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66370" w14:textId="77777777" w:rsidR="004C4729" w:rsidRDefault="004C4729" w:rsidP="004C4729">
      <w:pPr>
        <w:pStyle w:val="CRCoverPage"/>
        <w:tabs>
          <w:tab w:val="right" w:pos="9639"/>
        </w:tabs>
        <w:spacing w:after="0"/>
        <w:rPr>
          <w:b/>
          <w:i/>
          <w:noProof/>
          <w:sz w:val="28"/>
        </w:rPr>
      </w:pPr>
      <w:bookmarkStart w:id="0" w:name="_Toc163106476"/>
      <w:bookmarkStart w:id="1" w:name="_Toc60776684"/>
      <w:bookmarkStart w:id="2" w:name="_Toc162893987"/>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E17966">
        <w:rPr>
          <w:b/>
          <w:noProof/>
          <w:sz w:val="24"/>
        </w:rPr>
        <w:t>3GPP TSG-RAN WG2 #</w:t>
      </w:r>
      <w:commentRangeStart w:id="15"/>
      <w:r w:rsidRPr="00E17966">
        <w:rPr>
          <w:b/>
          <w:noProof/>
          <w:sz w:val="24"/>
        </w:rPr>
        <w:t>126</w:t>
      </w:r>
      <w:commentRangeEnd w:id="15"/>
      <w:r w:rsidR="00E14996">
        <w:rPr>
          <w:rStyle w:val="CommentReference"/>
          <w:rFonts w:ascii="Times New Roman" w:hAnsi="Times New Roman"/>
          <w:lang w:eastAsia="ja-JP"/>
        </w:rPr>
        <w:commentReference w:id="15"/>
      </w:r>
      <w:r>
        <w:rPr>
          <w:b/>
          <w:i/>
          <w:noProof/>
          <w:sz w:val="28"/>
        </w:rPr>
        <w:tab/>
      </w:r>
      <w:fldSimple w:instr=" DOCPROPERTY  Tdoc#  \* MERGEFORMAT ">
        <w:r>
          <w:rPr>
            <w:b/>
            <w:i/>
            <w:noProof/>
            <w:sz w:val="28"/>
          </w:rPr>
          <w:t>R2</w:t>
        </w:r>
        <w:r w:rsidRPr="00364894">
          <w:rPr>
            <w:b/>
            <w:i/>
            <w:noProof/>
            <w:sz w:val="28"/>
          </w:rPr>
          <w:t>-2407082</w:t>
        </w:r>
      </w:fldSimple>
    </w:p>
    <w:p w14:paraId="4931C3B6" w14:textId="77777777" w:rsidR="004C4729" w:rsidRDefault="004C4729" w:rsidP="004C4729">
      <w:pPr>
        <w:pStyle w:val="CRCoverPage"/>
        <w:outlineLvl w:val="0"/>
        <w:rPr>
          <w:b/>
          <w:noProof/>
          <w:sz w:val="24"/>
        </w:rPr>
      </w:pPr>
      <w:fldSimple w:instr=" DOCPROPERTY  Location  \* MERGEFORMAT ">
        <w:r w:rsidRPr="00E17966">
          <w:rPr>
            <w:b/>
            <w:noProof/>
            <w:sz w:val="24"/>
          </w:rPr>
          <w:t>Fukuoka</w:t>
        </w:r>
      </w:fldSimple>
      <w:r>
        <w:rPr>
          <w:b/>
          <w:noProof/>
          <w:sz w:val="24"/>
        </w:rPr>
        <w:t xml:space="preserve">, </w:t>
      </w:r>
      <w:fldSimple w:instr=" DOCPROPERTY  Country  \* MERGEFORMAT ">
        <w:r>
          <w:rPr>
            <w:b/>
            <w:noProof/>
            <w:sz w:val="24"/>
          </w:rPr>
          <w:t>Japan</w:t>
        </w:r>
      </w:fldSimple>
      <w:r>
        <w:rPr>
          <w:b/>
          <w:noProof/>
          <w:sz w:val="24"/>
        </w:rPr>
        <w:t xml:space="preserve">, </w:t>
      </w:r>
      <w:fldSimple w:instr=" DOCPROPERTY  StartDate  \* MERGEFORMAT ">
        <w:r>
          <w:rPr>
            <w:b/>
            <w:noProof/>
            <w:sz w:val="24"/>
          </w:rPr>
          <w:t>20</w:t>
        </w:r>
        <w:r w:rsidRPr="00E17966">
          <w:rPr>
            <w:b/>
            <w:noProof/>
            <w:sz w:val="24"/>
            <w:vertAlign w:val="superscript"/>
          </w:rPr>
          <w:t>th</w:t>
        </w:r>
        <w:r>
          <w:rPr>
            <w:b/>
            <w:noProof/>
            <w:sz w:val="24"/>
          </w:rPr>
          <w:t xml:space="preserve"> - 24</w:t>
        </w:r>
        <w:r w:rsidRPr="00E17966">
          <w:rPr>
            <w:b/>
            <w:noProof/>
            <w:sz w:val="24"/>
            <w:vertAlign w:val="superscript"/>
          </w:rPr>
          <w:t>th</w:t>
        </w:r>
        <w:r>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C4729" w14:paraId="1FB8630F" w14:textId="77777777" w:rsidTr="00B34107">
        <w:tc>
          <w:tcPr>
            <w:tcW w:w="9641" w:type="dxa"/>
            <w:gridSpan w:val="9"/>
            <w:tcBorders>
              <w:top w:val="single" w:sz="4" w:space="0" w:color="auto"/>
              <w:left w:val="single" w:sz="4" w:space="0" w:color="auto"/>
              <w:right w:val="single" w:sz="4" w:space="0" w:color="auto"/>
            </w:tcBorders>
          </w:tcPr>
          <w:p w14:paraId="152DF90F" w14:textId="77777777" w:rsidR="004C4729" w:rsidRDefault="004C4729" w:rsidP="00B34107">
            <w:pPr>
              <w:pStyle w:val="CRCoverPage"/>
              <w:spacing w:after="0"/>
              <w:jc w:val="right"/>
              <w:rPr>
                <w:i/>
                <w:noProof/>
              </w:rPr>
            </w:pPr>
            <w:r>
              <w:rPr>
                <w:i/>
                <w:noProof/>
                <w:sz w:val="14"/>
              </w:rPr>
              <w:t>CR-Form-v12.3</w:t>
            </w:r>
          </w:p>
        </w:tc>
      </w:tr>
      <w:tr w:rsidR="004C4729" w14:paraId="0D4A3C11" w14:textId="77777777" w:rsidTr="00B34107">
        <w:tc>
          <w:tcPr>
            <w:tcW w:w="9641" w:type="dxa"/>
            <w:gridSpan w:val="9"/>
            <w:tcBorders>
              <w:left w:val="single" w:sz="4" w:space="0" w:color="auto"/>
              <w:right w:val="single" w:sz="4" w:space="0" w:color="auto"/>
            </w:tcBorders>
          </w:tcPr>
          <w:p w14:paraId="7FBCE92C" w14:textId="77777777" w:rsidR="004C4729" w:rsidRDefault="004C4729" w:rsidP="00B34107">
            <w:pPr>
              <w:pStyle w:val="CRCoverPage"/>
              <w:spacing w:after="0"/>
              <w:jc w:val="center"/>
              <w:rPr>
                <w:noProof/>
              </w:rPr>
            </w:pPr>
            <w:r>
              <w:rPr>
                <w:b/>
                <w:noProof/>
                <w:sz w:val="32"/>
              </w:rPr>
              <w:t>CHANGE REQUEST</w:t>
            </w:r>
          </w:p>
        </w:tc>
      </w:tr>
      <w:tr w:rsidR="004C4729" w14:paraId="34FAD334" w14:textId="77777777" w:rsidTr="00B34107">
        <w:tc>
          <w:tcPr>
            <w:tcW w:w="9641" w:type="dxa"/>
            <w:gridSpan w:val="9"/>
            <w:tcBorders>
              <w:left w:val="single" w:sz="4" w:space="0" w:color="auto"/>
              <w:right w:val="single" w:sz="4" w:space="0" w:color="auto"/>
            </w:tcBorders>
          </w:tcPr>
          <w:p w14:paraId="73EF0E0C" w14:textId="77777777" w:rsidR="004C4729" w:rsidRDefault="004C4729" w:rsidP="00B34107">
            <w:pPr>
              <w:pStyle w:val="CRCoverPage"/>
              <w:spacing w:after="0"/>
              <w:rPr>
                <w:noProof/>
                <w:sz w:val="8"/>
                <w:szCs w:val="8"/>
              </w:rPr>
            </w:pPr>
          </w:p>
        </w:tc>
      </w:tr>
      <w:tr w:rsidR="004C4729" w14:paraId="15B23A98" w14:textId="77777777" w:rsidTr="00B34107">
        <w:tc>
          <w:tcPr>
            <w:tcW w:w="142" w:type="dxa"/>
            <w:tcBorders>
              <w:left w:val="single" w:sz="4" w:space="0" w:color="auto"/>
            </w:tcBorders>
          </w:tcPr>
          <w:p w14:paraId="15853AA6" w14:textId="77777777" w:rsidR="004C4729" w:rsidRDefault="004C4729" w:rsidP="00B34107">
            <w:pPr>
              <w:pStyle w:val="CRCoverPage"/>
              <w:spacing w:after="0"/>
              <w:jc w:val="right"/>
              <w:rPr>
                <w:noProof/>
              </w:rPr>
            </w:pPr>
          </w:p>
        </w:tc>
        <w:tc>
          <w:tcPr>
            <w:tcW w:w="1559" w:type="dxa"/>
            <w:shd w:val="pct30" w:color="FFFF00" w:fill="auto"/>
          </w:tcPr>
          <w:p w14:paraId="3327B418" w14:textId="77777777" w:rsidR="004C4729" w:rsidRPr="00410371" w:rsidRDefault="004C4729" w:rsidP="00B34107">
            <w:pPr>
              <w:pStyle w:val="CRCoverPage"/>
              <w:spacing w:after="0"/>
              <w:jc w:val="right"/>
              <w:rPr>
                <w:b/>
                <w:noProof/>
                <w:sz w:val="28"/>
              </w:rPr>
            </w:pPr>
            <w:fldSimple w:instr=" DOCPROPERTY  Spec#  \* MERGEFORMAT ">
              <w:r>
                <w:rPr>
                  <w:b/>
                  <w:noProof/>
                  <w:sz w:val="28"/>
                </w:rPr>
                <w:t>38.331</w:t>
              </w:r>
            </w:fldSimple>
          </w:p>
        </w:tc>
        <w:tc>
          <w:tcPr>
            <w:tcW w:w="709" w:type="dxa"/>
          </w:tcPr>
          <w:p w14:paraId="1534C2A1" w14:textId="77777777" w:rsidR="004C4729" w:rsidRDefault="004C4729" w:rsidP="00B34107">
            <w:pPr>
              <w:pStyle w:val="CRCoverPage"/>
              <w:spacing w:after="0"/>
              <w:jc w:val="center"/>
              <w:rPr>
                <w:noProof/>
              </w:rPr>
            </w:pPr>
            <w:r>
              <w:rPr>
                <w:b/>
                <w:noProof/>
                <w:sz w:val="28"/>
              </w:rPr>
              <w:t>CR</w:t>
            </w:r>
          </w:p>
        </w:tc>
        <w:tc>
          <w:tcPr>
            <w:tcW w:w="1276" w:type="dxa"/>
            <w:shd w:val="pct30" w:color="FFFF00" w:fill="auto"/>
          </w:tcPr>
          <w:p w14:paraId="241B6006" w14:textId="77777777" w:rsidR="004C4729" w:rsidRPr="00410371" w:rsidRDefault="004C4729" w:rsidP="00B34107">
            <w:pPr>
              <w:pStyle w:val="CRCoverPage"/>
              <w:spacing w:after="0"/>
              <w:rPr>
                <w:noProof/>
              </w:rPr>
            </w:pPr>
            <w:fldSimple w:instr=" DOCPROPERTY  Cr#  \* MERGEFORMAT ">
              <w:r>
                <w:rPr>
                  <w:b/>
                  <w:noProof/>
                  <w:sz w:val="28"/>
                </w:rPr>
                <w:t>4915</w:t>
              </w:r>
            </w:fldSimple>
          </w:p>
        </w:tc>
        <w:tc>
          <w:tcPr>
            <w:tcW w:w="709" w:type="dxa"/>
          </w:tcPr>
          <w:p w14:paraId="493F8F3C" w14:textId="77777777" w:rsidR="004C4729" w:rsidRDefault="004C4729" w:rsidP="00B34107">
            <w:pPr>
              <w:pStyle w:val="CRCoverPage"/>
              <w:tabs>
                <w:tab w:val="right" w:pos="625"/>
              </w:tabs>
              <w:spacing w:after="0"/>
              <w:jc w:val="center"/>
              <w:rPr>
                <w:noProof/>
              </w:rPr>
            </w:pPr>
            <w:r>
              <w:rPr>
                <w:b/>
                <w:bCs/>
                <w:noProof/>
                <w:sz w:val="28"/>
              </w:rPr>
              <w:t>rev</w:t>
            </w:r>
          </w:p>
        </w:tc>
        <w:tc>
          <w:tcPr>
            <w:tcW w:w="992" w:type="dxa"/>
            <w:shd w:val="pct30" w:color="FFFF00" w:fill="auto"/>
          </w:tcPr>
          <w:p w14:paraId="2666CE76" w14:textId="77777777" w:rsidR="004C4729" w:rsidRPr="00410371" w:rsidRDefault="004C4729" w:rsidP="00B34107">
            <w:pPr>
              <w:pStyle w:val="CRCoverPage"/>
              <w:spacing w:after="0"/>
              <w:jc w:val="center"/>
              <w:rPr>
                <w:b/>
                <w:noProof/>
              </w:rPr>
            </w:pPr>
            <w:r>
              <w:rPr>
                <w:b/>
                <w:noProof/>
                <w:sz w:val="28"/>
              </w:rPr>
              <w:t>1</w:t>
            </w:r>
          </w:p>
        </w:tc>
        <w:tc>
          <w:tcPr>
            <w:tcW w:w="2410" w:type="dxa"/>
          </w:tcPr>
          <w:p w14:paraId="510B3A4A" w14:textId="77777777" w:rsidR="004C4729" w:rsidRDefault="004C4729" w:rsidP="00B341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C81647" w14:textId="77777777" w:rsidR="004C4729" w:rsidRPr="00410371" w:rsidRDefault="004C4729" w:rsidP="00B34107">
            <w:pPr>
              <w:pStyle w:val="CRCoverPage"/>
              <w:spacing w:after="0"/>
              <w:jc w:val="center"/>
              <w:rPr>
                <w:noProof/>
                <w:sz w:val="28"/>
              </w:rPr>
            </w:pPr>
            <w:fldSimple w:instr=" DOCPROPERTY  Version  \* MERGEFORMAT ">
              <w:r>
                <w:rPr>
                  <w:b/>
                  <w:noProof/>
                  <w:sz w:val="28"/>
                </w:rPr>
                <w:t>18.2.0</w:t>
              </w:r>
            </w:fldSimple>
          </w:p>
        </w:tc>
        <w:tc>
          <w:tcPr>
            <w:tcW w:w="143" w:type="dxa"/>
            <w:tcBorders>
              <w:right w:val="single" w:sz="4" w:space="0" w:color="auto"/>
            </w:tcBorders>
          </w:tcPr>
          <w:p w14:paraId="350B8320" w14:textId="77777777" w:rsidR="004C4729" w:rsidRDefault="004C4729" w:rsidP="00B34107">
            <w:pPr>
              <w:pStyle w:val="CRCoverPage"/>
              <w:spacing w:after="0"/>
              <w:rPr>
                <w:noProof/>
              </w:rPr>
            </w:pPr>
          </w:p>
        </w:tc>
      </w:tr>
      <w:tr w:rsidR="004C4729" w14:paraId="20528A0B" w14:textId="77777777" w:rsidTr="00B34107">
        <w:tc>
          <w:tcPr>
            <w:tcW w:w="9641" w:type="dxa"/>
            <w:gridSpan w:val="9"/>
            <w:tcBorders>
              <w:left w:val="single" w:sz="4" w:space="0" w:color="auto"/>
              <w:right w:val="single" w:sz="4" w:space="0" w:color="auto"/>
            </w:tcBorders>
          </w:tcPr>
          <w:p w14:paraId="717E9622" w14:textId="77777777" w:rsidR="004C4729" w:rsidRDefault="004C4729" w:rsidP="00B34107">
            <w:pPr>
              <w:pStyle w:val="CRCoverPage"/>
              <w:spacing w:after="0"/>
              <w:rPr>
                <w:noProof/>
              </w:rPr>
            </w:pPr>
          </w:p>
        </w:tc>
      </w:tr>
      <w:tr w:rsidR="004C4729" w14:paraId="59D684A0" w14:textId="77777777" w:rsidTr="00B34107">
        <w:tc>
          <w:tcPr>
            <w:tcW w:w="9641" w:type="dxa"/>
            <w:gridSpan w:val="9"/>
            <w:tcBorders>
              <w:top w:val="single" w:sz="4" w:space="0" w:color="auto"/>
            </w:tcBorders>
          </w:tcPr>
          <w:p w14:paraId="19868CDC" w14:textId="77777777" w:rsidR="004C4729" w:rsidRPr="00F25D98" w:rsidRDefault="004C4729" w:rsidP="00B34107">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4C4729" w14:paraId="5427DC01" w14:textId="77777777" w:rsidTr="00B34107">
        <w:tc>
          <w:tcPr>
            <w:tcW w:w="9641" w:type="dxa"/>
            <w:gridSpan w:val="9"/>
          </w:tcPr>
          <w:p w14:paraId="15AACA84" w14:textId="77777777" w:rsidR="004C4729" w:rsidRDefault="004C4729" w:rsidP="00B34107">
            <w:pPr>
              <w:pStyle w:val="CRCoverPage"/>
              <w:spacing w:after="0"/>
              <w:rPr>
                <w:noProof/>
                <w:sz w:val="8"/>
                <w:szCs w:val="8"/>
              </w:rPr>
            </w:pPr>
          </w:p>
        </w:tc>
      </w:tr>
    </w:tbl>
    <w:p w14:paraId="182FF918" w14:textId="77777777" w:rsidR="004C4729" w:rsidRDefault="004C4729" w:rsidP="004C47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C4729" w14:paraId="06E33518" w14:textId="77777777" w:rsidTr="00B34107">
        <w:tc>
          <w:tcPr>
            <w:tcW w:w="2835" w:type="dxa"/>
          </w:tcPr>
          <w:p w14:paraId="0373C253" w14:textId="77777777" w:rsidR="004C4729" w:rsidRDefault="004C4729" w:rsidP="00B34107">
            <w:pPr>
              <w:pStyle w:val="CRCoverPage"/>
              <w:tabs>
                <w:tab w:val="right" w:pos="2751"/>
              </w:tabs>
              <w:spacing w:after="0"/>
              <w:rPr>
                <w:b/>
                <w:i/>
                <w:noProof/>
              </w:rPr>
            </w:pPr>
            <w:r>
              <w:rPr>
                <w:b/>
                <w:i/>
                <w:noProof/>
              </w:rPr>
              <w:t>Proposed change affects:</w:t>
            </w:r>
          </w:p>
        </w:tc>
        <w:tc>
          <w:tcPr>
            <w:tcW w:w="1418" w:type="dxa"/>
          </w:tcPr>
          <w:p w14:paraId="0AF28AE6" w14:textId="77777777" w:rsidR="004C4729" w:rsidRDefault="004C4729" w:rsidP="00B341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C75B7F" w14:textId="77777777" w:rsidR="004C4729" w:rsidRDefault="004C4729" w:rsidP="00B34107">
            <w:pPr>
              <w:pStyle w:val="CRCoverPage"/>
              <w:spacing w:after="0"/>
              <w:jc w:val="center"/>
              <w:rPr>
                <w:b/>
                <w:caps/>
                <w:noProof/>
              </w:rPr>
            </w:pPr>
          </w:p>
        </w:tc>
        <w:tc>
          <w:tcPr>
            <w:tcW w:w="709" w:type="dxa"/>
            <w:tcBorders>
              <w:left w:val="single" w:sz="4" w:space="0" w:color="auto"/>
            </w:tcBorders>
          </w:tcPr>
          <w:p w14:paraId="1C0DC49F" w14:textId="77777777" w:rsidR="004C4729" w:rsidRDefault="004C4729" w:rsidP="00B341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3CC50D" w14:textId="77777777" w:rsidR="004C4729" w:rsidRDefault="004C4729" w:rsidP="00B34107">
            <w:pPr>
              <w:pStyle w:val="CRCoverPage"/>
              <w:spacing w:after="0"/>
              <w:jc w:val="center"/>
              <w:rPr>
                <w:b/>
                <w:caps/>
                <w:noProof/>
              </w:rPr>
            </w:pPr>
            <w:r>
              <w:rPr>
                <w:b/>
                <w:caps/>
                <w:noProof/>
              </w:rPr>
              <w:t>X</w:t>
            </w:r>
          </w:p>
        </w:tc>
        <w:tc>
          <w:tcPr>
            <w:tcW w:w="2126" w:type="dxa"/>
          </w:tcPr>
          <w:p w14:paraId="516073E4" w14:textId="77777777" w:rsidR="004C4729" w:rsidRDefault="004C4729" w:rsidP="00B341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4AC871" w14:textId="77777777" w:rsidR="004C4729" w:rsidRDefault="004C4729" w:rsidP="00B34107">
            <w:pPr>
              <w:pStyle w:val="CRCoverPage"/>
              <w:spacing w:after="0"/>
              <w:jc w:val="center"/>
              <w:rPr>
                <w:b/>
                <w:caps/>
                <w:noProof/>
              </w:rPr>
            </w:pPr>
            <w:r>
              <w:rPr>
                <w:b/>
                <w:caps/>
                <w:noProof/>
              </w:rPr>
              <w:t>X</w:t>
            </w:r>
          </w:p>
        </w:tc>
        <w:tc>
          <w:tcPr>
            <w:tcW w:w="1418" w:type="dxa"/>
            <w:tcBorders>
              <w:left w:val="nil"/>
            </w:tcBorders>
          </w:tcPr>
          <w:p w14:paraId="5BF8965A" w14:textId="77777777" w:rsidR="004C4729" w:rsidRDefault="004C4729" w:rsidP="00B341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ACEBE9" w14:textId="77777777" w:rsidR="004C4729" w:rsidRDefault="004C4729" w:rsidP="00B34107">
            <w:pPr>
              <w:pStyle w:val="CRCoverPage"/>
              <w:spacing w:after="0"/>
              <w:jc w:val="center"/>
              <w:rPr>
                <w:b/>
                <w:bCs/>
                <w:caps/>
                <w:noProof/>
              </w:rPr>
            </w:pPr>
          </w:p>
        </w:tc>
      </w:tr>
    </w:tbl>
    <w:p w14:paraId="55789F53" w14:textId="77777777" w:rsidR="004C4729" w:rsidRDefault="004C4729" w:rsidP="004C47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C4729" w14:paraId="02976CAD" w14:textId="77777777" w:rsidTr="00B34107">
        <w:tc>
          <w:tcPr>
            <w:tcW w:w="9640" w:type="dxa"/>
            <w:gridSpan w:val="11"/>
          </w:tcPr>
          <w:p w14:paraId="0F85298B" w14:textId="77777777" w:rsidR="004C4729" w:rsidRDefault="004C4729" w:rsidP="00B34107">
            <w:pPr>
              <w:pStyle w:val="CRCoverPage"/>
              <w:spacing w:after="0"/>
              <w:rPr>
                <w:noProof/>
                <w:sz w:val="8"/>
                <w:szCs w:val="8"/>
              </w:rPr>
            </w:pPr>
          </w:p>
        </w:tc>
      </w:tr>
      <w:tr w:rsidR="004C4729" w14:paraId="204EBAA6" w14:textId="77777777" w:rsidTr="00B34107">
        <w:tc>
          <w:tcPr>
            <w:tcW w:w="1843" w:type="dxa"/>
            <w:tcBorders>
              <w:top w:val="single" w:sz="4" w:space="0" w:color="auto"/>
              <w:left w:val="single" w:sz="4" w:space="0" w:color="auto"/>
            </w:tcBorders>
          </w:tcPr>
          <w:p w14:paraId="0630DEA6" w14:textId="77777777" w:rsidR="004C4729" w:rsidRDefault="004C4729" w:rsidP="00B341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DA49D2" w14:textId="77777777" w:rsidR="004C4729" w:rsidRDefault="004C4729" w:rsidP="00B34107">
            <w:pPr>
              <w:pStyle w:val="CRCoverPage"/>
              <w:spacing w:after="0"/>
              <w:ind w:left="100"/>
              <w:rPr>
                <w:noProof/>
              </w:rPr>
            </w:pPr>
            <w:r w:rsidRPr="001E0753">
              <w:t>Miscellaneous non-controversial corrections Set X</w:t>
            </w:r>
            <w:r>
              <w:t>XII</w:t>
            </w:r>
          </w:p>
        </w:tc>
      </w:tr>
      <w:tr w:rsidR="004C4729" w14:paraId="44146D68" w14:textId="77777777" w:rsidTr="00B34107">
        <w:tc>
          <w:tcPr>
            <w:tcW w:w="1843" w:type="dxa"/>
            <w:tcBorders>
              <w:left w:val="single" w:sz="4" w:space="0" w:color="auto"/>
            </w:tcBorders>
          </w:tcPr>
          <w:p w14:paraId="075B33D5"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50E03314" w14:textId="77777777" w:rsidR="004C4729" w:rsidRDefault="004C4729" w:rsidP="00B34107">
            <w:pPr>
              <w:pStyle w:val="CRCoverPage"/>
              <w:spacing w:after="0"/>
              <w:rPr>
                <w:noProof/>
                <w:sz w:val="8"/>
                <w:szCs w:val="8"/>
              </w:rPr>
            </w:pPr>
          </w:p>
        </w:tc>
      </w:tr>
      <w:tr w:rsidR="004C4729" w14:paraId="50760510" w14:textId="77777777" w:rsidTr="00B34107">
        <w:tc>
          <w:tcPr>
            <w:tcW w:w="1843" w:type="dxa"/>
            <w:tcBorders>
              <w:left w:val="single" w:sz="4" w:space="0" w:color="auto"/>
            </w:tcBorders>
          </w:tcPr>
          <w:p w14:paraId="5EB5F690" w14:textId="77777777" w:rsidR="004C4729" w:rsidRDefault="004C4729" w:rsidP="00B341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C0CC9B" w14:textId="77777777" w:rsidR="004C4729" w:rsidRDefault="004C4729" w:rsidP="00B34107">
            <w:pPr>
              <w:pStyle w:val="CRCoverPage"/>
              <w:spacing w:after="0"/>
              <w:ind w:left="100"/>
              <w:rPr>
                <w:noProof/>
              </w:rPr>
            </w:pPr>
            <w:fldSimple w:instr=" DOCPROPERTY  SourceIfWg  \* MERGEFORMAT ">
              <w:r>
                <w:rPr>
                  <w:noProof/>
                </w:rPr>
                <w:t>Ericsson</w:t>
              </w:r>
            </w:fldSimple>
          </w:p>
        </w:tc>
      </w:tr>
      <w:tr w:rsidR="004C4729" w14:paraId="4D03B7C0" w14:textId="77777777" w:rsidTr="00B34107">
        <w:tc>
          <w:tcPr>
            <w:tcW w:w="1843" w:type="dxa"/>
            <w:tcBorders>
              <w:left w:val="single" w:sz="4" w:space="0" w:color="auto"/>
            </w:tcBorders>
          </w:tcPr>
          <w:p w14:paraId="5AAD1DD6" w14:textId="77777777" w:rsidR="004C4729" w:rsidRDefault="004C4729" w:rsidP="00B341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5E9194" w14:textId="77777777" w:rsidR="004C4729" w:rsidRDefault="004C4729" w:rsidP="00B34107">
            <w:pPr>
              <w:pStyle w:val="CRCoverPage"/>
              <w:spacing w:after="0"/>
              <w:ind w:left="100"/>
              <w:rPr>
                <w:noProof/>
              </w:rPr>
            </w:pPr>
            <w:fldSimple w:instr=" DOCPROPERTY  SourceIfTsg  \* MERGEFORMAT ">
              <w:r>
                <w:rPr>
                  <w:noProof/>
                </w:rPr>
                <w:t>R2</w:t>
              </w:r>
            </w:fldSimple>
          </w:p>
        </w:tc>
      </w:tr>
      <w:tr w:rsidR="004C4729" w14:paraId="669F0324" w14:textId="77777777" w:rsidTr="00B34107">
        <w:tc>
          <w:tcPr>
            <w:tcW w:w="1843" w:type="dxa"/>
            <w:tcBorders>
              <w:left w:val="single" w:sz="4" w:space="0" w:color="auto"/>
            </w:tcBorders>
          </w:tcPr>
          <w:p w14:paraId="22AD2A8D"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684628FB" w14:textId="77777777" w:rsidR="004C4729" w:rsidRDefault="004C4729" w:rsidP="00B34107">
            <w:pPr>
              <w:pStyle w:val="CRCoverPage"/>
              <w:spacing w:after="0"/>
              <w:rPr>
                <w:noProof/>
                <w:sz w:val="8"/>
                <w:szCs w:val="8"/>
              </w:rPr>
            </w:pPr>
          </w:p>
        </w:tc>
      </w:tr>
      <w:tr w:rsidR="004C4729" w14:paraId="18221854" w14:textId="77777777" w:rsidTr="00B34107">
        <w:tc>
          <w:tcPr>
            <w:tcW w:w="1843" w:type="dxa"/>
            <w:tcBorders>
              <w:left w:val="single" w:sz="4" w:space="0" w:color="auto"/>
            </w:tcBorders>
          </w:tcPr>
          <w:p w14:paraId="7D4873BC" w14:textId="77777777" w:rsidR="004C4729" w:rsidRDefault="004C4729" w:rsidP="00B34107">
            <w:pPr>
              <w:pStyle w:val="CRCoverPage"/>
              <w:tabs>
                <w:tab w:val="right" w:pos="1759"/>
              </w:tabs>
              <w:spacing w:after="0"/>
              <w:rPr>
                <w:b/>
                <w:i/>
                <w:noProof/>
              </w:rPr>
            </w:pPr>
            <w:r>
              <w:rPr>
                <w:b/>
                <w:i/>
                <w:noProof/>
              </w:rPr>
              <w:t>Work item code:</w:t>
            </w:r>
          </w:p>
        </w:tc>
        <w:tc>
          <w:tcPr>
            <w:tcW w:w="3686" w:type="dxa"/>
            <w:gridSpan w:val="5"/>
            <w:shd w:val="pct30" w:color="FFFF00" w:fill="auto"/>
          </w:tcPr>
          <w:p w14:paraId="5F8CF692" w14:textId="77777777" w:rsidR="004C4729" w:rsidRDefault="004C4729" w:rsidP="00B34107">
            <w:pPr>
              <w:pStyle w:val="CRCoverPage"/>
              <w:spacing w:after="0"/>
              <w:ind w:left="100"/>
              <w:rPr>
                <w:noProof/>
              </w:rPr>
            </w:pPr>
            <w:r w:rsidRPr="008D71AB">
              <w:rPr>
                <w:noProof/>
              </w:rPr>
              <w:t>NR_newRAT-Core, TEI1</w:t>
            </w:r>
            <w:r>
              <w:rPr>
                <w:noProof/>
              </w:rPr>
              <w:t>8</w:t>
            </w:r>
          </w:p>
        </w:tc>
        <w:tc>
          <w:tcPr>
            <w:tcW w:w="567" w:type="dxa"/>
            <w:tcBorders>
              <w:left w:val="nil"/>
            </w:tcBorders>
          </w:tcPr>
          <w:p w14:paraId="3DDC21DF" w14:textId="77777777" w:rsidR="004C4729" w:rsidRDefault="004C4729" w:rsidP="00B34107">
            <w:pPr>
              <w:pStyle w:val="CRCoverPage"/>
              <w:spacing w:after="0"/>
              <w:ind w:right="100"/>
              <w:rPr>
                <w:noProof/>
              </w:rPr>
            </w:pPr>
          </w:p>
        </w:tc>
        <w:tc>
          <w:tcPr>
            <w:tcW w:w="1417" w:type="dxa"/>
            <w:gridSpan w:val="3"/>
            <w:tcBorders>
              <w:left w:val="nil"/>
            </w:tcBorders>
          </w:tcPr>
          <w:p w14:paraId="410C31E4" w14:textId="77777777" w:rsidR="004C4729" w:rsidRDefault="004C4729" w:rsidP="00B341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E2D56B" w14:textId="77777777" w:rsidR="004C4729" w:rsidRDefault="004C4729" w:rsidP="00B34107">
            <w:pPr>
              <w:pStyle w:val="CRCoverPage"/>
              <w:spacing w:after="0"/>
              <w:ind w:left="100"/>
              <w:rPr>
                <w:noProof/>
              </w:rPr>
            </w:pPr>
            <w:fldSimple w:instr=" DOCPROPERTY  ResDate  \* MERGEFORMAT ">
              <w:r>
                <w:rPr>
                  <w:noProof/>
                </w:rPr>
                <w:t>2024-08-27</w:t>
              </w:r>
            </w:fldSimple>
          </w:p>
        </w:tc>
      </w:tr>
      <w:tr w:rsidR="004C4729" w14:paraId="3A6D4BBD" w14:textId="77777777" w:rsidTr="00B34107">
        <w:tc>
          <w:tcPr>
            <w:tcW w:w="1843" w:type="dxa"/>
            <w:tcBorders>
              <w:left w:val="single" w:sz="4" w:space="0" w:color="auto"/>
            </w:tcBorders>
          </w:tcPr>
          <w:p w14:paraId="6F0C19AB" w14:textId="77777777" w:rsidR="004C4729" w:rsidRDefault="004C4729" w:rsidP="00B34107">
            <w:pPr>
              <w:pStyle w:val="CRCoverPage"/>
              <w:spacing w:after="0"/>
              <w:rPr>
                <w:b/>
                <w:i/>
                <w:noProof/>
                <w:sz w:val="8"/>
                <w:szCs w:val="8"/>
              </w:rPr>
            </w:pPr>
          </w:p>
        </w:tc>
        <w:tc>
          <w:tcPr>
            <w:tcW w:w="1986" w:type="dxa"/>
            <w:gridSpan w:val="4"/>
          </w:tcPr>
          <w:p w14:paraId="3E419614" w14:textId="77777777" w:rsidR="004C4729" w:rsidRDefault="004C4729" w:rsidP="00B34107">
            <w:pPr>
              <w:pStyle w:val="CRCoverPage"/>
              <w:spacing w:after="0"/>
              <w:rPr>
                <w:noProof/>
                <w:sz w:val="8"/>
                <w:szCs w:val="8"/>
              </w:rPr>
            </w:pPr>
          </w:p>
        </w:tc>
        <w:tc>
          <w:tcPr>
            <w:tcW w:w="2267" w:type="dxa"/>
            <w:gridSpan w:val="2"/>
          </w:tcPr>
          <w:p w14:paraId="752758E6" w14:textId="77777777" w:rsidR="004C4729" w:rsidRDefault="004C4729" w:rsidP="00B34107">
            <w:pPr>
              <w:pStyle w:val="CRCoverPage"/>
              <w:spacing w:after="0"/>
              <w:rPr>
                <w:noProof/>
                <w:sz w:val="8"/>
                <w:szCs w:val="8"/>
              </w:rPr>
            </w:pPr>
          </w:p>
        </w:tc>
        <w:tc>
          <w:tcPr>
            <w:tcW w:w="1417" w:type="dxa"/>
            <w:gridSpan w:val="3"/>
          </w:tcPr>
          <w:p w14:paraId="018A7561" w14:textId="77777777" w:rsidR="004C4729" w:rsidRDefault="004C4729" w:rsidP="00B34107">
            <w:pPr>
              <w:pStyle w:val="CRCoverPage"/>
              <w:spacing w:after="0"/>
              <w:rPr>
                <w:noProof/>
                <w:sz w:val="8"/>
                <w:szCs w:val="8"/>
              </w:rPr>
            </w:pPr>
          </w:p>
        </w:tc>
        <w:tc>
          <w:tcPr>
            <w:tcW w:w="2127" w:type="dxa"/>
            <w:tcBorders>
              <w:right w:val="single" w:sz="4" w:space="0" w:color="auto"/>
            </w:tcBorders>
          </w:tcPr>
          <w:p w14:paraId="37C5CD9A" w14:textId="77777777" w:rsidR="004C4729" w:rsidRDefault="004C4729" w:rsidP="00B34107">
            <w:pPr>
              <w:pStyle w:val="CRCoverPage"/>
              <w:spacing w:after="0"/>
              <w:rPr>
                <w:noProof/>
                <w:sz w:val="8"/>
                <w:szCs w:val="8"/>
              </w:rPr>
            </w:pPr>
          </w:p>
        </w:tc>
      </w:tr>
      <w:tr w:rsidR="004C4729" w14:paraId="0B4D66CE" w14:textId="77777777" w:rsidTr="00B34107">
        <w:trPr>
          <w:cantSplit/>
        </w:trPr>
        <w:tc>
          <w:tcPr>
            <w:tcW w:w="1843" w:type="dxa"/>
            <w:tcBorders>
              <w:left w:val="single" w:sz="4" w:space="0" w:color="auto"/>
            </w:tcBorders>
          </w:tcPr>
          <w:p w14:paraId="0DFF58D8" w14:textId="77777777" w:rsidR="004C4729" w:rsidRDefault="004C4729" w:rsidP="00B34107">
            <w:pPr>
              <w:pStyle w:val="CRCoverPage"/>
              <w:tabs>
                <w:tab w:val="right" w:pos="1759"/>
              </w:tabs>
              <w:spacing w:after="0"/>
              <w:rPr>
                <w:b/>
                <w:i/>
                <w:noProof/>
              </w:rPr>
            </w:pPr>
            <w:r>
              <w:rPr>
                <w:b/>
                <w:i/>
                <w:noProof/>
              </w:rPr>
              <w:t>Category:</w:t>
            </w:r>
          </w:p>
        </w:tc>
        <w:tc>
          <w:tcPr>
            <w:tcW w:w="851" w:type="dxa"/>
            <w:shd w:val="pct30" w:color="FFFF00" w:fill="auto"/>
          </w:tcPr>
          <w:p w14:paraId="18001F60" w14:textId="77777777" w:rsidR="004C4729" w:rsidRPr="00C840CF" w:rsidRDefault="004C4729" w:rsidP="00B34107">
            <w:pPr>
              <w:pStyle w:val="CRCoverPage"/>
              <w:spacing w:after="0"/>
              <w:ind w:left="100" w:right="-609"/>
              <w:rPr>
                <w:b/>
                <w:bCs/>
                <w:noProof/>
              </w:rPr>
            </w:pPr>
            <w:r>
              <w:rPr>
                <w:b/>
                <w:bCs/>
              </w:rPr>
              <w:t>F</w:t>
            </w:r>
          </w:p>
        </w:tc>
        <w:tc>
          <w:tcPr>
            <w:tcW w:w="3402" w:type="dxa"/>
            <w:gridSpan w:val="5"/>
            <w:tcBorders>
              <w:left w:val="nil"/>
            </w:tcBorders>
          </w:tcPr>
          <w:p w14:paraId="57C07599" w14:textId="77777777" w:rsidR="004C4729" w:rsidRDefault="004C4729" w:rsidP="00B34107">
            <w:pPr>
              <w:pStyle w:val="CRCoverPage"/>
              <w:spacing w:after="0"/>
              <w:rPr>
                <w:noProof/>
              </w:rPr>
            </w:pPr>
          </w:p>
        </w:tc>
        <w:tc>
          <w:tcPr>
            <w:tcW w:w="1417" w:type="dxa"/>
            <w:gridSpan w:val="3"/>
            <w:tcBorders>
              <w:left w:val="nil"/>
            </w:tcBorders>
          </w:tcPr>
          <w:p w14:paraId="0D6C529D" w14:textId="77777777" w:rsidR="004C4729" w:rsidRDefault="004C4729" w:rsidP="00B341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AA1752" w14:textId="77777777" w:rsidR="004C4729" w:rsidRDefault="004C4729" w:rsidP="00B34107">
            <w:pPr>
              <w:pStyle w:val="CRCoverPage"/>
              <w:spacing w:after="0"/>
              <w:ind w:left="100"/>
              <w:rPr>
                <w:noProof/>
              </w:rPr>
            </w:pPr>
            <w:fldSimple w:instr=" DOCPROPERTY  Release  \* MERGEFORMAT ">
              <w:r>
                <w:rPr>
                  <w:noProof/>
                </w:rPr>
                <w:t>Rel-18</w:t>
              </w:r>
            </w:fldSimple>
          </w:p>
        </w:tc>
      </w:tr>
      <w:tr w:rsidR="004C4729" w14:paraId="407F4FE2" w14:textId="77777777" w:rsidTr="00B34107">
        <w:tc>
          <w:tcPr>
            <w:tcW w:w="1843" w:type="dxa"/>
            <w:tcBorders>
              <w:left w:val="single" w:sz="4" w:space="0" w:color="auto"/>
              <w:bottom w:val="single" w:sz="4" w:space="0" w:color="auto"/>
            </w:tcBorders>
          </w:tcPr>
          <w:p w14:paraId="336DA149" w14:textId="77777777" w:rsidR="004C4729" w:rsidRDefault="004C4729" w:rsidP="00B34107">
            <w:pPr>
              <w:pStyle w:val="CRCoverPage"/>
              <w:spacing w:after="0"/>
              <w:rPr>
                <w:b/>
                <w:i/>
                <w:noProof/>
              </w:rPr>
            </w:pPr>
          </w:p>
        </w:tc>
        <w:tc>
          <w:tcPr>
            <w:tcW w:w="4677" w:type="dxa"/>
            <w:gridSpan w:val="8"/>
            <w:tcBorders>
              <w:bottom w:val="single" w:sz="4" w:space="0" w:color="auto"/>
            </w:tcBorders>
          </w:tcPr>
          <w:p w14:paraId="0FD14D0E" w14:textId="77777777" w:rsidR="004C4729" w:rsidRDefault="004C4729" w:rsidP="00B341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85DC43" w14:textId="77777777" w:rsidR="004C4729" w:rsidRDefault="004C4729" w:rsidP="00B3410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5FEFCD" w14:textId="77777777" w:rsidR="004C4729" w:rsidRPr="007C2097" w:rsidRDefault="004C4729" w:rsidP="00B341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C4729" w14:paraId="317F1C3F" w14:textId="77777777" w:rsidTr="00B34107">
        <w:tc>
          <w:tcPr>
            <w:tcW w:w="1843" w:type="dxa"/>
          </w:tcPr>
          <w:p w14:paraId="6F2864B8" w14:textId="77777777" w:rsidR="004C4729" w:rsidRDefault="004C4729" w:rsidP="00B34107">
            <w:pPr>
              <w:pStyle w:val="CRCoverPage"/>
              <w:spacing w:after="0"/>
              <w:rPr>
                <w:b/>
                <w:i/>
                <w:noProof/>
                <w:sz w:val="8"/>
                <w:szCs w:val="8"/>
              </w:rPr>
            </w:pPr>
          </w:p>
        </w:tc>
        <w:tc>
          <w:tcPr>
            <w:tcW w:w="7797" w:type="dxa"/>
            <w:gridSpan w:val="10"/>
          </w:tcPr>
          <w:p w14:paraId="7BACDBF4" w14:textId="77777777" w:rsidR="004C4729" w:rsidRDefault="004C4729" w:rsidP="00B34107">
            <w:pPr>
              <w:pStyle w:val="CRCoverPage"/>
              <w:spacing w:after="0"/>
              <w:rPr>
                <w:noProof/>
                <w:sz w:val="8"/>
                <w:szCs w:val="8"/>
              </w:rPr>
            </w:pPr>
          </w:p>
        </w:tc>
      </w:tr>
      <w:tr w:rsidR="004C4729" w14:paraId="4D88FB20" w14:textId="77777777" w:rsidTr="00B34107">
        <w:tc>
          <w:tcPr>
            <w:tcW w:w="2694" w:type="dxa"/>
            <w:gridSpan w:val="2"/>
            <w:tcBorders>
              <w:top w:val="single" w:sz="4" w:space="0" w:color="auto"/>
              <w:left w:val="single" w:sz="4" w:space="0" w:color="auto"/>
            </w:tcBorders>
          </w:tcPr>
          <w:p w14:paraId="746B796C" w14:textId="77777777" w:rsidR="004C4729" w:rsidRDefault="004C4729" w:rsidP="00B341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E0A96" w14:textId="77777777" w:rsidR="004C4729" w:rsidRDefault="004C4729" w:rsidP="00B34107">
            <w:pPr>
              <w:pStyle w:val="CRCoverPage"/>
              <w:spacing w:after="0"/>
              <w:ind w:left="100"/>
              <w:rPr>
                <w:noProof/>
              </w:rPr>
            </w:pPr>
            <w:r w:rsidRPr="001A1168">
              <w:rPr>
                <w:rFonts w:cs="Arial"/>
                <w:noProof/>
              </w:rPr>
              <w:t>Correction of miscellaneous non-controversial errors (typos etc).</w:t>
            </w:r>
          </w:p>
        </w:tc>
      </w:tr>
      <w:tr w:rsidR="004C4729" w14:paraId="316F803D" w14:textId="77777777" w:rsidTr="00B34107">
        <w:tc>
          <w:tcPr>
            <w:tcW w:w="2694" w:type="dxa"/>
            <w:gridSpan w:val="2"/>
            <w:tcBorders>
              <w:left w:val="single" w:sz="4" w:space="0" w:color="auto"/>
            </w:tcBorders>
          </w:tcPr>
          <w:p w14:paraId="1B16E447"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58402F9D" w14:textId="77777777" w:rsidR="004C4729" w:rsidRDefault="004C4729" w:rsidP="00B34107">
            <w:pPr>
              <w:pStyle w:val="CRCoverPage"/>
              <w:spacing w:after="0"/>
              <w:rPr>
                <w:noProof/>
                <w:sz w:val="8"/>
                <w:szCs w:val="8"/>
              </w:rPr>
            </w:pPr>
          </w:p>
        </w:tc>
      </w:tr>
      <w:tr w:rsidR="004C4729" w14:paraId="567D974F" w14:textId="77777777" w:rsidTr="00B34107">
        <w:tc>
          <w:tcPr>
            <w:tcW w:w="2694" w:type="dxa"/>
            <w:gridSpan w:val="2"/>
            <w:tcBorders>
              <w:left w:val="single" w:sz="4" w:space="0" w:color="auto"/>
            </w:tcBorders>
          </w:tcPr>
          <w:p w14:paraId="1D9774B6" w14:textId="77777777" w:rsidR="004C4729" w:rsidRDefault="004C4729" w:rsidP="00B341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527B5" w14:textId="77777777" w:rsidR="004C4729" w:rsidRPr="00992B34" w:rsidRDefault="004C4729" w:rsidP="00B34107">
            <w:pPr>
              <w:pStyle w:val="CRCoverPage"/>
              <w:numPr>
                <w:ilvl w:val="0"/>
                <w:numId w:val="55"/>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01B13070" w14:textId="77777777" w:rsidR="004C4729" w:rsidRDefault="004C4729" w:rsidP="00B34107">
            <w:pPr>
              <w:pStyle w:val="CRCoverPage"/>
              <w:numPr>
                <w:ilvl w:val="0"/>
                <w:numId w:val="55"/>
              </w:numPr>
              <w:spacing w:after="0"/>
              <w:rPr>
                <w:rFonts w:cs="Arial"/>
                <w:noProof/>
              </w:rPr>
            </w:pPr>
            <w:r>
              <w:rPr>
                <w:rFonts w:cs="Arial"/>
                <w:noProof/>
              </w:rPr>
              <w:t>In 7.1.1 Timers, added a comma for T312, to improve the text.</w:t>
            </w:r>
            <w:r>
              <w:rPr>
                <w:rFonts w:cs="Arial"/>
                <w:noProof/>
              </w:rPr>
              <w:br/>
            </w:r>
          </w:p>
          <w:p w14:paraId="059BD876" w14:textId="77777777" w:rsidR="004C4729" w:rsidRPr="00B86289" w:rsidRDefault="004C4729" w:rsidP="00B34107">
            <w:pPr>
              <w:pStyle w:val="CRCoverPage"/>
              <w:numPr>
                <w:ilvl w:val="0"/>
                <w:numId w:val="55"/>
              </w:numPr>
              <w:spacing w:after="0"/>
              <w:rPr>
                <w:rFonts w:cs="Arial"/>
                <w:noProof/>
              </w:rPr>
            </w:pPr>
            <w:bookmarkStart w:id="16"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r>
              <w:rPr>
                <w:iCs/>
              </w:rPr>
              <w:br/>
            </w:r>
          </w:p>
          <w:p w14:paraId="46CBDAF2" w14:textId="77777777" w:rsidR="004C4729" w:rsidRPr="00B86289" w:rsidRDefault="004C4729" w:rsidP="00B34107">
            <w:pPr>
              <w:pStyle w:val="CRCoverPage"/>
              <w:numPr>
                <w:ilvl w:val="0"/>
                <w:numId w:val="55"/>
              </w:numPr>
              <w:spacing w:after="0"/>
              <w:rPr>
                <w:rFonts w:cs="Arial"/>
                <w:noProof/>
              </w:rPr>
            </w:pPr>
            <w:r>
              <w:t xml:space="preserve">In IE </w:t>
            </w:r>
            <w:r w:rsidRPr="00B86289">
              <w:t>ServingCellConfig information</w:t>
            </w:r>
            <w:r>
              <w:t>, changed</w:t>
            </w:r>
            <w:r w:rsidRPr="00B86289">
              <w:t xml:space="preserve"> </w:t>
            </w:r>
            <w:r w:rsidRPr="00F21E2F">
              <w:rPr>
                <w:i/>
                <w:iCs/>
              </w:rPr>
              <w:t>elementpdcch-CandidateReceptionWith</w:t>
            </w:r>
            <w:r w:rsidRPr="00F21E2F">
              <w:rPr>
                <w:i/>
                <w:iCs/>
                <w:highlight w:val="yellow"/>
              </w:rPr>
              <w:t>-</w:t>
            </w:r>
            <w:r w:rsidRPr="00F21E2F">
              <w:rPr>
                <w:i/>
                <w:iCs/>
              </w:rPr>
              <w:t>CRS-Overlap-r18</w:t>
            </w:r>
            <w:r>
              <w:t xml:space="preserve"> to </w:t>
            </w:r>
            <w:r w:rsidRPr="00F21E2F">
              <w:rPr>
                <w:i/>
                <w:iCs/>
              </w:rPr>
              <w:t>elementpdcch-CandidateReceptionWithCRS-Overlap-r18</w:t>
            </w:r>
            <w:r>
              <w:t xml:space="preserve"> (removed “-“) to align with RRC naming rules (and name used in RAN1 parameter list). </w:t>
            </w:r>
            <w:r>
              <w:br/>
            </w:r>
          </w:p>
          <w:p w14:paraId="159B499A" w14:textId="77777777" w:rsidR="004C4729" w:rsidRPr="00992B34" w:rsidRDefault="004C4729" w:rsidP="00B34107">
            <w:pPr>
              <w:pStyle w:val="CRCoverPage"/>
              <w:numPr>
                <w:ilvl w:val="0"/>
                <w:numId w:val="55"/>
              </w:numPr>
              <w:spacing w:after="0"/>
              <w:rPr>
                <w:rFonts w:cs="Arial"/>
                <w:noProof/>
              </w:rPr>
            </w:pPr>
            <w:commentRangeStart w:id="17"/>
            <w:r>
              <w:rPr>
                <w:lang w:val="sv-SE"/>
              </w:rPr>
              <w:t>Changed</w:t>
            </w:r>
            <w:commentRangeEnd w:id="17"/>
            <w:r w:rsidR="00153E6A">
              <w:rPr>
                <w:rStyle w:val="CommentReference"/>
                <w:rFonts w:ascii="Times New Roman" w:hAnsi="Times New Roman"/>
                <w:lang w:eastAsia="ja-JP"/>
              </w:rPr>
              <w:commentReference w:id="17"/>
            </w:r>
            <w:r>
              <w:rPr>
                <w:lang w:val="sv-SE"/>
              </w:rPr>
              <w:t xml:space="preserve"> UE variable name VarLTM-ServingCellUeMeasuredTA-ID-r18-IEs to </w:t>
            </w:r>
            <w:r w:rsidRPr="00F21E2F">
              <w:rPr>
                <w:i/>
                <w:iCs/>
              </w:rPr>
              <w:t>VarLTM-ServingCellUE-MeasuredTA-ID-r18-IEs</w:t>
            </w:r>
            <w:r>
              <w:t>, to align with RRC naming rules (and align with other occurrences in the spec).</w:t>
            </w:r>
          </w:p>
          <w:bookmarkEnd w:id="16"/>
          <w:p w14:paraId="01635F62" w14:textId="77777777" w:rsidR="004C4729" w:rsidRDefault="004C4729" w:rsidP="00B34107">
            <w:pPr>
              <w:pStyle w:val="CRCoverPage"/>
              <w:spacing w:after="0"/>
              <w:rPr>
                <w:noProof/>
              </w:rPr>
            </w:pPr>
            <w:r>
              <w:rPr>
                <w:rFonts w:cs="Arial"/>
                <w:b/>
                <w:bCs/>
                <w:noProof/>
              </w:rPr>
              <w:t xml:space="preserve"> </w:t>
            </w:r>
          </w:p>
          <w:p w14:paraId="5C4EDC2F" w14:textId="77777777" w:rsidR="004C4729" w:rsidRPr="00F23CBC" w:rsidRDefault="004C4729" w:rsidP="00B34107">
            <w:pPr>
              <w:pStyle w:val="CRCoverPage"/>
              <w:spacing w:after="0"/>
              <w:rPr>
                <w:rFonts w:cs="Arial"/>
                <w:b/>
                <w:bCs/>
                <w:noProof/>
              </w:rPr>
            </w:pPr>
            <w:r w:rsidRPr="00F23CBC">
              <w:rPr>
                <w:rFonts w:cs="Arial"/>
                <w:b/>
                <w:bCs/>
                <w:noProof/>
              </w:rPr>
              <w:t>CRs agreed to be merged at RAN2#</w:t>
            </w:r>
            <w:commentRangeStart w:id="18"/>
            <w:r w:rsidRPr="00F23CBC">
              <w:rPr>
                <w:rFonts w:cs="Arial"/>
                <w:b/>
                <w:bCs/>
                <w:noProof/>
              </w:rPr>
              <w:t>125</w:t>
            </w:r>
            <w:r>
              <w:rPr>
                <w:rFonts w:cs="Arial"/>
                <w:b/>
                <w:bCs/>
                <w:noProof/>
              </w:rPr>
              <w:t>bis</w:t>
            </w:r>
            <w:commentRangeEnd w:id="18"/>
            <w:r w:rsidR="00E14996">
              <w:rPr>
                <w:rStyle w:val="CommentReference"/>
                <w:rFonts w:ascii="Times New Roman" w:hAnsi="Times New Roman"/>
                <w:lang w:eastAsia="ja-JP"/>
              </w:rPr>
              <w:commentReference w:id="18"/>
            </w:r>
          </w:p>
          <w:p w14:paraId="5861F002" w14:textId="77777777" w:rsidR="004C4729" w:rsidRDefault="004C4729" w:rsidP="00B34107">
            <w:pPr>
              <w:pStyle w:val="CRCoverPage"/>
              <w:spacing w:after="0"/>
              <w:ind w:left="100"/>
              <w:rPr>
                <w:rFonts w:cs="Arial"/>
                <w:b/>
                <w:noProof/>
              </w:rPr>
            </w:pPr>
          </w:p>
          <w:p w14:paraId="40416879" w14:textId="77777777" w:rsidR="004C4729" w:rsidRPr="008576F1" w:rsidRDefault="004C4729" w:rsidP="00B34107">
            <w:pPr>
              <w:pStyle w:val="CRCoverPage"/>
              <w:numPr>
                <w:ilvl w:val="0"/>
                <w:numId w:val="56"/>
              </w:numPr>
              <w:spacing w:after="0"/>
              <w:rPr>
                <w:rFonts w:cs="Arial"/>
                <w:noProof/>
              </w:rPr>
            </w:pPr>
            <w:r w:rsidRPr="008502AD">
              <w:rPr>
                <w:rFonts w:cs="Arial"/>
                <w:noProof/>
              </w:rPr>
              <w:t>R2-2406597</w:t>
            </w:r>
            <w:r w:rsidRPr="008502AD">
              <w:rPr>
                <w:rFonts w:cs="Arial"/>
                <w:noProof/>
              </w:rPr>
              <w:tab/>
              <w:t>Miscellaneous Corrections in 38.331</w:t>
            </w:r>
            <w:r w:rsidRPr="008502AD">
              <w:rPr>
                <w:rFonts w:cs="Arial"/>
                <w:noProof/>
              </w:rPr>
              <w:br/>
            </w:r>
            <w:r>
              <w:rPr>
                <w:rFonts w:cs="Arial"/>
                <w:noProof/>
              </w:rPr>
              <w:t xml:space="preserve">Clarified reference to TS 36.101 in IE description of </w:t>
            </w:r>
            <w:r w:rsidRPr="00F21E2F">
              <w:rPr>
                <w:rFonts w:cs="Arial"/>
                <w:i/>
                <w:iCs/>
                <w:noProof/>
              </w:rPr>
              <w:t>EUTRA-NS-PmaxLis</w:t>
            </w:r>
            <w:r w:rsidRPr="008502AD">
              <w:rPr>
                <w:rFonts w:cs="Arial"/>
                <w:noProof/>
              </w:rPr>
              <w:t>t</w:t>
            </w:r>
            <w:r>
              <w:rPr>
                <w:rFonts w:cs="Arial"/>
                <w:noProof/>
              </w:rPr>
              <w:t>.</w:t>
            </w:r>
            <w:r>
              <w:rPr>
                <w:rFonts w:cs="Arial"/>
                <w:noProof/>
              </w:rPr>
              <w:br/>
            </w:r>
          </w:p>
          <w:p w14:paraId="2851CB71" w14:textId="77777777" w:rsidR="004C4729" w:rsidRPr="008576F1" w:rsidRDefault="004C4729" w:rsidP="00B34107">
            <w:pPr>
              <w:pStyle w:val="CRCoverPage"/>
              <w:numPr>
                <w:ilvl w:val="0"/>
                <w:numId w:val="56"/>
              </w:numPr>
              <w:spacing w:after="0"/>
              <w:rPr>
                <w:rFonts w:cs="Arial"/>
                <w:noProof/>
              </w:rPr>
            </w:pPr>
            <w:r w:rsidRPr="008576F1">
              <w:rPr>
                <w:rFonts w:cs="Arial"/>
                <w:noProof/>
              </w:rPr>
              <w:t>R2-2407170</w:t>
            </w:r>
            <w:r w:rsidRPr="008576F1">
              <w:rPr>
                <w:rFonts w:cs="Arial"/>
                <w:noProof/>
              </w:rPr>
              <w:tab/>
              <w:t>Misc RRC corrections for mobile IAB</w:t>
            </w:r>
            <w:r w:rsidRPr="008576F1">
              <w:rPr>
                <w:rFonts w:cs="Arial"/>
                <w:noProof/>
              </w:rPr>
              <w:br/>
              <w:t xml:space="preserve">In field description of </w:t>
            </w:r>
            <w:r w:rsidRPr="008576F1">
              <w:rPr>
                <w:rFonts w:cs="Arial"/>
                <w:i/>
                <w:iCs/>
                <w:noProof/>
              </w:rPr>
              <w:t>mobileIAB-Freq</w:t>
            </w:r>
            <w:r w:rsidRPr="008576F1">
              <w:rPr>
                <w:rFonts w:cs="Arial"/>
                <w:noProof/>
              </w:rPr>
              <w:t xml:space="preserve"> in </w:t>
            </w:r>
            <w:r w:rsidRPr="008576F1">
              <w:rPr>
                <w:rFonts w:cs="Arial"/>
                <w:i/>
                <w:iCs/>
                <w:noProof/>
              </w:rPr>
              <w:t>SIB4</w:t>
            </w:r>
            <w:r w:rsidRPr="008576F1">
              <w:rPr>
                <w:rFonts w:cs="Arial"/>
                <w:noProof/>
              </w:rPr>
              <w:t>, added “be” (in “may be”) to make the sentence complete.</w:t>
            </w:r>
          </w:p>
          <w:p w14:paraId="64F66D97" w14:textId="77777777" w:rsidR="004C4729" w:rsidRPr="008576F1" w:rsidRDefault="004C4729" w:rsidP="00B34107">
            <w:pPr>
              <w:pStyle w:val="CRCoverPage"/>
              <w:numPr>
                <w:ilvl w:val="0"/>
                <w:numId w:val="56"/>
              </w:numPr>
              <w:spacing w:after="0"/>
              <w:rPr>
                <w:rFonts w:cs="Arial"/>
                <w:noProof/>
              </w:rPr>
            </w:pPr>
            <w:r w:rsidRPr="008576F1">
              <w:rPr>
                <w:rFonts w:cs="Arial"/>
                <w:noProof/>
              </w:rPr>
              <w:lastRenderedPageBreak/>
              <w:t>R2-2407086</w:t>
            </w:r>
            <w:r w:rsidRPr="008576F1">
              <w:rPr>
                <w:rFonts w:cs="Arial"/>
                <w:noProof/>
              </w:rPr>
              <w:tab/>
              <w:t>Generic procedure text for SetupRelease</w:t>
            </w:r>
            <w:r w:rsidRPr="008576F1">
              <w:rPr>
                <w:rFonts w:cs="Arial"/>
                <w:noProof/>
              </w:rPr>
              <w:br/>
              <w:t>Clarified guidelines on how to capture SetupRelease in A.3.8.</w:t>
            </w:r>
            <w:r w:rsidRPr="008576F1">
              <w:rPr>
                <w:rFonts w:cs="Arial"/>
                <w:noProof/>
              </w:rPr>
              <w:br/>
            </w:r>
          </w:p>
          <w:p w14:paraId="5CD714E4" w14:textId="77777777" w:rsidR="004C4729" w:rsidRPr="008576F1" w:rsidRDefault="004C4729" w:rsidP="00B34107">
            <w:pPr>
              <w:pStyle w:val="ListParagraph"/>
              <w:numPr>
                <w:ilvl w:val="0"/>
                <w:numId w:val="56"/>
              </w:numPr>
              <w:rPr>
                <w:rFonts w:ascii="Arial" w:hAnsi="Arial" w:cs="Arial"/>
                <w:noProof/>
                <w:lang w:eastAsia="en-US"/>
              </w:rPr>
            </w:pPr>
            <w:r w:rsidRPr="008576F1">
              <w:rPr>
                <w:rFonts w:ascii="Arial" w:hAnsi="Arial" w:cs="Arial"/>
                <w:noProof/>
              </w:rPr>
              <w:t>R2-2407371</w:t>
            </w:r>
            <w:r w:rsidRPr="008576F1">
              <w:rPr>
                <w:rFonts w:ascii="Arial" w:hAnsi="Arial" w:cs="Arial"/>
                <w:noProof/>
              </w:rPr>
              <w:tab/>
              <w:t>Clarification on the case the SIB17 is absent</w:t>
            </w:r>
            <w:r w:rsidRPr="008576F1">
              <w:rPr>
                <w:rFonts w:ascii="Arial" w:hAnsi="Arial" w:cs="Arial"/>
                <w:noProof/>
              </w:rPr>
              <w:br/>
              <w:t xml:space="preserve">In </w:t>
            </w:r>
            <w:commentRangeStart w:id="19"/>
            <w:r w:rsidRPr="008576F1">
              <w:rPr>
                <w:rFonts w:ascii="Arial" w:hAnsi="Arial" w:cs="Arial"/>
                <w:noProof/>
              </w:rPr>
              <w:t>SIB4</w:t>
            </w:r>
            <w:commentRangeEnd w:id="19"/>
            <w:r w:rsidR="00E14996">
              <w:rPr>
                <w:rStyle w:val="CommentReference"/>
              </w:rPr>
              <w:commentReference w:id="19"/>
            </w:r>
            <w:r w:rsidRPr="008576F1">
              <w:rPr>
                <w:rFonts w:ascii="Arial" w:hAnsi="Arial" w:cs="Arial"/>
                <w:noProof/>
              </w:rPr>
              <w:t xml:space="preserve"> description, changed existing text to</w:t>
            </w:r>
            <w:r w:rsidRPr="008576F1">
              <w:rPr>
                <w:rFonts w:ascii="Arial" w:hAnsi="Arial" w:cs="Arial"/>
                <w:noProof/>
                <w:lang w:eastAsia="en-US"/>
              </w:rPr>
              <w:t xml:space="preserve"> “SIB17bis is optionally scheduled if SIB17 is not scheduled”.</w:t>
            </w:r>
          </w:p>
          <w:p w14:paraId="42496344" w14:textId="77777777" w:rsidR="004C4729" w:rsidRDefault="004C4729" w:rsidP="00B34107">
            <w:pPr>
              <w:pStyle w:val="CRCoverPage"/>
              <w:spacing w:after="0"/>
              <w:ind w:left="100"/>
              <w:rPr>
                <w:rFonts w:cs="Arial"/>
                <w:b/>
                <w:noProof/>
              </w:rPr>
            </w:pPr>
          </w:p>
          <w:p w14:paraId="14720BE3" w14:textId="77777777" w:rsidR="004C4729" w:rsidRPr="001A1168" w:rsidRDefault="004C4729" w:rsidP="00B34107">
            <w:pPr>
              <w:pStyle w:val="CRCoverPage"/>
              <w:spacing w:after="0"/>
              <w:ind w:left="100"/>
              <w:rPr>
                <w:rFonts w:cs="Arial"/>
                <w:b/>
                <w:noProof/>
              </w:rPr>
            </w:pPr>
            <w:r>
              <w:rPr>
                <w:rFonts w:cs="Arial"/>
                <w:b/>
                <w:noProof/>
              </w:rPr>
              <w:t>I</w:t>
            </w:r>
            <w:r w:rsidRPr="001A1168">
              <w:rPr>
                <w:rFonts w:cs="Arial"/>
                <w:b/>
                <w:noProof/>
              </w:rPr>
              <w:t>mpact analysis</w:t>
            </w:r>
          </w:p>
          <w:p w14:paraId="763EB151" w14:textId="77777777" w:rsidR="004C4729" w:rsidRPr="001A1168" w:rsidRDefault="004C4729" w:rsidP="00B34107">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5E2576EC" w14:textId="77777777" w:rsidR="004C4729" w:rsidRPr="004D62D1" w:rsidRDefault="004C4729" w:rsidP="00B34107">
            <w:pPr>
              <w:pStyle w:val="CRCoverPage"/>
              <w:spacing w:after="0"/>
              <w:ind w:left="100"/>
              <w:rPr>
                <w:rFonts w:cs="Arial"/>
                <w:noProof/>
                <w:u w:val="single"/>
                <w:lang w:val="de-DE"/>
              </w:rPr>
            </w:pPr>
            <w:r w:rsidRPr="004D62D1">
              <w:rPr>
                <w:rFonts w:cs="Arial"/>
                <w:noProof/>
                <w:lang w:val="de-DE"/>
              </w:rPr>
              <w:t>NR SA, (NG)EN-DC, NE-DC, NR-DC</w:t>
            </w:r>
          </w:p>
          <w:p w14:paraId="5E50175F" w14:textId="77777777" w:rsidR="004C4729" w:rsidRPr="004D62D1" w:rsidRDefault="004C4729" w:rsidP="00B34107">
            <w:pPr>
              <w:pStyle w:val="CRCoverPage"/>
              <w:spacing w:after="0"/>
              <w:ind w:left="100"/>
              <w:rPr>
                <w:rFonts w:cs="Arial"/>
                <w:noProof/>
                <w:u w:val="single"/>
                <w:lang w:val="de-DE"/>
              </w:rPr>
            </w:pPr>
          </w:p>
          <w:p w14:paraId="419D76F8" w14:textId="77777777" w:rsidR="004C4729" w:rsidRPr="001A1168" w:rsidRDefault="004C4729" w:rsidP="00B34107">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0E9F1AB" w14:textId="77777777" w:rsidR="004C4729" w:rsidRPr="001A1168" w:rsidRDefault="004C4729" w:rsidP="00B34107">
            <w:pPr>
              <w:pStyle w:val="CRCoverPage"/>
              <w:spacing w:after="0"/>
              <w:rPr>
                <w:rFonts w:cs="Arial"/>
                <w:noProof/>
                <w:lang w:val="en-US" w:eastAsia="zh-CN"/>
              </w:rPr>
            </w:pPr>
          </w:p>
          <w:p w14:paraId="39E90457" w14:textId="77777777" w:rsidR="004C4729" w:rsidRPr="001A1168" w:rsidRDefault="004C4729" w:rsidP="00B34107">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3B584191" w14:textId="77777777" w:rsidR="004C4729" w:rsidRPr="001A1168" w:rsidRDefault="004C4729" w:rsidP="00B34107">
            <w:pPr>
              <w:pStyle w:val="CRCoverPage"/>
              <w:spacing w:after="0"/>
              <w:ind w:left="100"/>
              <w:rPr>
                <w:rFonts w:cs="Arial"/>
                <w:noProof/>
                <w:lang w:val="en-US" w:eastAsia="zh-CN"/>
              </w:rPr>
            </w:pPr>
            <w:r w:rsidRPr="001A1168">
              <w:rPr>
                <w:rFonts w:cs="Arial"/>
                <w:noProof/>
                <w:lang w:val="en-US" w:eastAsia="zh-CN"/>
              </w:rPr>
              <w:t>There are no interoperability issues.</w:t>
            </w:r>
          </w:p>
          <w:p w14:paraId="43D827D9" w14:textId="77777777" w:rsidR="004C4729" w:rsidRDefault="004C4729" w:rsidP="00B34107">
            <w:pPr>
              <w:pStyle w:val="CRCoverPage"/>
              <w:spacing w:after="0"/>
              <w:ind w:left="100"/>
              <w:rPr>
                <w:noProof/>
              </w:rPr>
            </w:pPr>
          </w:p>
        </w:tc>
      </w:tr>
      <w:tr w:rsidR="004C4729" w14:paraId="7B3450DC" w14:textId="77777777" w:rsidTr="00B34107">
        <w:tc>
          <w:tcPr>
            <w:tcW w:w="2694" w:type="dxa"/>
            <w:gridSpan w:val="2"/>
            <w:tcBorders>
              <w:left w:val="single" w:sz="4" w:space="0" w:color="auto"/>
            </w:tcBorders>
          </w:tcPr>
          <w:p w14:paraId="2B22859F"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666CE905" w14:textId="77777777" w:rsidR="004C4729" w:rsidRDefault="004C4729" w:rsidP="00B34107">
            <w:pPr>
              <w:pStyle w:val="CRCoverPage"/>
              <w:spacing w:after="0"/>
              <w:rPr>
                <w:noProof/>
                <w:sz w:val="8"/>
                <w:szCs w:val="8"/>
              </w:rPr>
            </w:pPr>
          </w:p>
        </w:tc>
      </w:tr>
      <w:tr w:rsidR="004C4729" w14:paraId="3510B606" w14:textId="77777777" w:rsidTr="00B34107">
        <w:tc>
          <w:tcPr>
            <w:tcW w:w="2694" w:type="dxa"/>
            <w:gridSpan w:val="2"/>
            <w:tcBorders>
              <w:left w:val="single" w:sz="4" w:space="0" w:color="auto"/>
              <w:bottom w:val="single" w:sz="4" w:space="0" w:color="auto"/>
            </w:tcBorders>
          </w:tcPr>
          <w:p w14:paraId="210F0547" w14:textId="77777777" w:rsidR="004C4729" w:rsidRDefault="004C4729" w:rsidP="00B341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4A4A49" w14:textId="77777777" w:rsidR="004C4729" w:rsidRDefault="004C4729" w:rsidP="00B34107">
            <w:pPr>
              <w:pStyle w:val="CRCoverPage"/>
              <w:spacing w:after="0"/>
              <w:ind w:left="100"/>
              <w:rPr>
                <w:noProof/>
              </w:rPr>
            </w:pPr>
            <w:r>
              <w:rPr>
                <w:noProof/>
              </w:rPr>
              <w:t>Miscellaneous typos and editorials will remain in the specification.</w:t>
            </w:r>
          </w:p>
        </w:tc>
      </w:tr>
      <w:tr w:rsidR="004C4729" w14:paraId="6F70E38D" w14:textId="77777777" w:rsidTr="00B34107">
        <w:tc>
          <w:tcPr>
            <w:tcW w:w="2694" w:type="dxa"/>
            <w:gridSpan w:val="2"/>
          </w:tcPr>
          <w:p w14:paraId="5D23E669" w14:textId="77777777" w:rsidR="004C4729" w:rsidRDefault="004C4729" w:rsidP="00B34107">
            <w:pPr>
              <w:pStyle w:val="CRCoverPage"/>
              <w:spacing w:after="0"/>
              <w:rPr>
                <w:b/>
                <w:i/>
                <w:noProof/>
                <w:sz w:val="8"/>
                <w:szCs w:val="8"/>
              </w:rPr>
            </w:pPr>
          </w:p>
        </w:tc>
        <w:tc>
          <w:tcPr>
            <w:tcW w:w="6946" w:type="dxa"/>
            <w:gridSpan w:val="9"/>
          </w:tcPr>
          <w:p w14:paraId="454B2901" w14:textId="77777777" w:rsidR="004C4729" w:rsidRDefault="004C4729" w:rsidP="00B34107">
            <w:pPr>
              <w:pStyle w:val="CRCoverPage"/>
              <w:spacing w:after="0"/>
              <w:rPr>
                <w:noProof/>
                <w:sz w:val="8"/>
                <w:szCs w:val="8"/>
              </w:rPr>
            </w:pPr>
          </w:p>
        </w:tc>
      </w:tr>
      <w:tr w:rsidR="004C4729" w14:paraId="47BF7128" w14:textId="77777777" w:rsidTr="00B34107">
        <w:tc>
          <w:tcPr>
            <w:tcW w:w="2694" w:type="dxa"/>
            <w:gridSpan w:val="2"/>
            <w:tcBorders>
              <w:top w:val="single" w:sz="4" w:space="0" w:color="auto"/>
              <w:left w:val="single" w:sz="4" w:space="0" w:color="auto"/>
            </w:tcBorders>
          </w:tcPr>
          <w:p w14:paraId="58D69068" w14:textId="77777777" w:rsidR="004C4729" w:rsidRDefault="004C4729" w:rsidP="00B341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6ECD1C" w14:textId="77777777" w:rsidR="004C4729" w:rsidRDefault="004C4729" w:rsidP="00B34107">
            <w:pPr>
              <w:pStyle w:val="CRCoverPage"/>
              <w:spacing w:after="0"/>
              <w:ind w:left="100"/>
              <w:rPr>
                <w:noProof/>
              </w:rPr>
            </w:pPr>
          </w:p>
        </w:tc>
      </w:tr>
      <w:tr w:rsidR="004C4729" w14:paraId="384F26ED" w14:textId="77777777" w:rsidTr="00B34107">
        <w:tc>
          <w:tcPr>
            <w:tcW w:w="2694" w:type="dxa"/>
            <w:gridSpan w:val="2"/>
            <w:tcBorders>
              <w:left w:val="single" w:sz="4" w:space="0" w:color="auto"/>
            </w:tcBorders>
          </w:tcPr>
          <w:p w14:paraId="1664D809"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35C09634" w14:textId="77777777" w:rsidR="004C4729" w:rsidRDefault="004C4729" w:rsidP="00B34107">
            <w:pPr>
              <w:pStyle w:val="CRCoverPage"/>
              <w:spacing w:after="0"/>
              <w:rPr>
                <w:noProof/>
                <w:sz w:val="8"/>
                <w:szCs w:val="8"/>
              </w:rPr>
            </w:pPr>
          </w:p>
        </w:tc>
      </w:tr>
      <w:tr w:rsidR="004C4729" w14:paraId="73766527" w14:textId="77777777" w:rsidTr="00B34107">
        <w:tc>
          <w:tcPr>
            <w:tcW w:w="2694" w:type="dxa"/>
            <w:gridSpan w:val="2"/>
            <w:tcBorders>
              <w:left w:val="single" w:sz="4" w:space="0" w:color="auto"/>
            </w:tcBorders>
          </w:tcPr>
          <w:p w14:paraId="4F952A5D" w14:textId="77777777" w:rsidR="004C4729" w:rsidRDefault="004C4729" w:rsidP="00B341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870A94" w14:textId="77777777" w:rsidR="004C4729" w:rsidRDefault="004C4729" w:rsidP="00B341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AD8C9B" w14:textId="77777777" w:rsidR="004C4729" w:rsidRDefault="004C4729" w:rsidP="00B34107">
            <w:pPr>
              <w:pStyle w:val="CRCoverPage"/>
              <w:spacing w:after="0"/>
              <w:jc w:val="center"/>
              <w:rPr>
                <w:b/>
                <w:caps/>
                <w:noProof/>
              </w:rPr>
            </w:pPr>
            <w:r>
              <w:rPr>
                <w:b/>
                <w:caps/>
                <w:noProof/>
              </w:rPr>
              <w:t>N</w:t>
            </w:r>
          </w:p>
        </w:tc>
        <w:tc>
          <w:tcPr>
            <w:tcW w:w="2977" w:type="dxa"/>
            <w:gridSpan w:val="4"/>
          </w:tcPr>
          <w:p w14:paraId="1FF80308" w14:textId="77777777" w:rsidR="004C4729" w:rsidRDefault="004C4729" w:rsidP="00B341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9912E4" w14:textId="77777777" w:rsidR="004C4729" w:rsidRDefault="004C4729" w:rsidP="00B34107">
            <w:pPr>
              <w:pStyle w:val="CRCoverPage"/>
              <w:spacing w:after="0"/>
              <w:ind w:left="99"/>
              <w:rPr>
                <w:noProof/>
              </w:rPr>
            </w:pPr>
          </w:p>
        </w:tc>
      </w:tr>
      <w:tr w:rsidR="004C4729" w14:paraId="4E411160" w14:textId="77777777" w:rsidTr="00B34107">
        <w:tc>
          <w:tcPr>
            <w:tcW w:w="2694" w:type="dxa"/>
            <w:gridSpan w:val="2"/>
            <w:tcBorders>
              <w:left w:val="single" w:sz="4" w:space="0" w:color="auto"/>
            </w:tcBorders>
          </w:tcPr>
          <w:p w14:paraId="20138F71" w14:textId="77777777" w:rsidR="004C4729" w:rsidRDefault="004C4729" w:rsidP="00B341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72A8B6"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F0C9C" w14:textId="77777777" w:rsidR="004C4729" w:rsidRDefault="004C4729" w:rsidP="00B34107">
            <w:pPr>
              <w:pStyle w:val="CRCoverPage"/>
              <w:spacing w:after="0"/>
              <w:jc w:val="center"/>
              <w:rPr>
                <w:b/>
                <w:caps/>
                <w:noProof/>
              </w:rPr>
            </w:pPr>
            <w:r>
              <w:rPr>
                <w:b/>
                <w:caps/>
                <w:noProof/>
              </w:rPr>
              <w:t>N</w:t>
            </w:r>
          </w:p>
        </w:tc>
        <w:tc>
          <w:tcPr>
            <w:tcW w:w="2977" w:type="dxa"/>
            <w:gridSpan w:val="4"/>
          </w:tcPr>
          <w:p w14:paraId="725382E0" w14:textId="77777777" w:rsidR="004C4729" w:rsidRDefault="004C4729" w:rsidP="00B341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D0D326" w14:textId="77777777" w:rsidR="004C4729" w:rsidRDefault="004C4729" w:rsidP="00B34107">
            <w:pPr>
              <w:pStyle w:val="CRCoverPage"/>
              <w:spacing w:after="0"/>
              <w:ind w:left="99"/>
              <w:rPr>
                <w:noProof/>
              </w:rPr>
            </w:pPr>
            <w:r>
              <w:rPr>
                <w:noProof/>
              </w:rPr>
              <w:t xml:space="preserve">TS/TR ... CR ... </w:t>
            </w:r>
          </w:p>
        </w:tc>
      </w:tr>
      <w:tr w:rsidR="004C4729" w14:paraId="1D12C5C8" w14:textId="77777777" w:rsidTr="00B34107">
        <w:tc>
          <w:tcPr>
            <w:tcW w:w="2694" w:type="dxa"/>
            <w:gridSpan w:val="2"/>
            <w:tcBorders>
              <w:left w:val="single" w:sz="4" w:space="0" w:color="auto"/>
            </w:tcBorders>
          </w:tcPr>
          <w:p w14:paraId="31446F09" w14:textId="77777777" w:rsidR="004C4729" w:rsidRDefault="004C4729" w:rsidP="00B341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479F9"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806CC" w14:textId="77777777" w:rsidR="004C4729" w:rsidRDefault="004C4729" w:rsidP="00B34107">
            <w:pPr>
              <w:pStyle w:val="CRCoverPage"/>
              <w:spacing w:after="0"/>
              <w:jc w:val="center"/>
              <w:rPr>
                <w:b/>
                <w:caps/>
                <w:noProof/>
              </w:rPr>
            </w:pPr>
            <w:r>
              <w:rPr>
                <w:b/>
                <w:caps/>
                <w:noProof/>
              </w:rPr>
              <w:t>N</w:t>
            </w:r>
          </w:p>
        </w:tc>
        <w:tc>
          <w:tcPr>
            <w:tcW w:w="2977" w:type="dxa"/>
            <w:gridSpan w:val="4"/>
          </w:tcPr>
          <w:p w14:paraId="5F198292" w14:textId="77777777" w:rsidR="004C4729" w:rsidRDefault="004C4729" w:rsidP="00B341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B2F94C" w14:textId="77777777" w:rsidR="004C4729" w:rsidRDefault="004C4729" w:rsidP="00B34107">
            <w:pPr>
              <w:pStyle w:val="CRCoverPage"/>
              <w:spacing w:after="0"/>
              <w:ind w:left="99"/>
              <w:rPr>
                <w:noProof/>
              </w:rPr>
            </w:pPr>
            <w:r>
              <w:rPr>
                <w:noProof/>
              </w:rPr>
              <w:t xml:space="preserve">TS/TR ... CR ... </w:t>
            </w:r>
          </w:p>
        </w:tc>
      </w:tr>
      <w:tr w:rsidR="004C4729" w14:paraId="4EF93A1F" w14:textId="77777777" w:rsidTr="00B34107">
        <w:tc>
          <w:tcPr>
            <w:tcW w:w="2694" w:type="dxa"/>
            <w:gridSpan w:val="2"/>
            <w:tcBorders>
              <w:left w:val="single" w:sz="4" w:space="0" w:color="auto"/>
            </w:tcBorders>
          </w:tcPr>
          <w:p w14:paraId="743A5628" w14:textId="77777777" w:rsidR="004C4729" w:rsidRDefault="004C4729" w:rsidP="00B341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0827D3"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CCE0D" w14:textId="77777777" w:rsidR="004C4729" w:rsidRDefault="004C4729" w:rsidP="00B34107">
            <w:pPr>
              <w:pStyle w:val="CRCoverPage"/>
              <w:spacing w:after="0"/>
              <w:jc w:val="center"/>
              <w:rPr>
                <w:b/>
                <w:caps/>
                <w:noProof/>
              </w:rPr>
            </w:pPr>
            <w:r>
              <w:rPr>
                <w:b/>
                <w:caps/>
                <w:noProof/>
              </w:rPr>
              <w:t>N</w:t>
            </w:r>
          </w:p>
        </w:tc>
        <w:tc>
          <w:tcPr>
            <w:tcW w:w="2977" w:type="dxa"/>
            <w:gridSpan w:val="4"/>
          </w:tcPr>
          <w:p w14:paraId="63A9A110" w14:textId="77777777" w:rsidR="004C4729" w:rsidRDefault="004C4729" w:rsidP="00B341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94C291" w14:textId="77777777" w:rsidR="004C4729" w:rsidRDefault="004C4729" w:rsidP="00B34107">
            <w:pPr>
              <w:pStyle w:val="CRCoverPage"/>
              <w:spacing w:after="0"/>
              <w:ind w:left="99"/>
              <w:rPr>
                <w:noProof/>
              </w:rPr>
            </w:pPr>
            <w:r>
              <w:rPr>
                <w:noProof/>
              </w:rPr>
              <w:t xml:space="preserve">TS/TR ... CR ... </w:t>
            </w:r>
          </w:p>
        </w:tc>
      </w:tr>
      <w:tr w:rsidR="004C4729" w14:paraId="08F26415" w14:textId="77777777" w:rsidTr="00B34107">
        <w:tc>
          <w:tcPr>
            <w:tcW w:w="2694" w:type="dxa"/>
            <w:gridSpan w:val="2"/>
            <w:tcBorders>
              <w:left w:val="single" w:sz="4" w:space="0" w:color="auto"/>
            </w:tcBorders>
          </w:tcPr>
          <w:p w14:paraId="4A37A46F" w14:textId="77777777" w:rsidR="004C4729" w:rsidRDefault="004C4729" w:rsidP="00B34107">
            <w:pPr>
              <w:pStyle w:val="CRCoverPage"/>
              <w:spacing w:after="0"/>
              <w:rPr>
                <w:b/>
                <w:i/>
                <w:noProof/>
              </w:rPr>
            </w:pPr>
          </w:p>
        </w:tc>
        <w:tc>
          <w:tcPr>
            <w:tcW w:w="6946" w:type="dxa"/>
            <w:gridSpan w:val="9"/>
            <w:tcBorders>
              <w:right w:val="single" w:sz="4" w:space="0" w:color="auto"/>
            </w:tcBorders>
          </w:tcPr>
          <w:p w14:paraId="53AC02C0" w14:textId="77777777" w:rsidR="004C4729" w:rsidRDefault="004C4729" w:rsidP="00B34107">
            <w:pPr>
              <w:pStyle w:val="CRCoverPage"/>
              <w:spacing w:after="0"/>
              <w:rPr>
                <w:noProof/>
              </w:rPr>
            </w:pPr>
          </w:p>
        </w:tc>
      </w:tr>
      <w:tr w:rsidR="004C4729" w14:paraId="1217CFF1" w14:textId="77777777" w:rsidTr="00B34107">
        <w:tc>
          <w:tcPr>
            <w:tcW w:w="2694" w:type="dxa"/>
            <w:gridSpan w:val="2"/>
            <w:tcBorders>
              <w:left w:val="single" w:sz="4" w:space="0" w:color="auto"/>
              <w:bottom w:val="single" w:sz="4" w:space="0" w:color="auto"/>
            </w:tcBorders>
          </w:tcPr>
          <w:p w14:paraId="55F6356C" w14:textId="77777777" w:rsidR="004C4729" w:rsidRDefault="004C4729" w:rsidP="00B341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6C4820" w14:textId="77777777" w:rsidR="004C4729" w:rsidRDefault="004C4729" w:rsidP="00B34107">
            <w:pPr>
              <w:pStyle w:val="CRCoverPage"/>
              <w:spacing w:after="0"/>
              <w:ind w:left="100"/>
              <w:rPr>
                <w:noProof/>
              </w:rPr>
            </w:pPr>
            <w:commentRangeStart w:id="20"/>
            <w:r>
              <w:rPr>
                <w:noProof/>
              </w:rPr>
              <w:t>6.3.1</w:t>
            </w:r>
            <w:commentRangeEnd w:id="20"/>
            <w:r w:rsidR="00E14996">
              <w:rPr>
                <w:rStyle w:val="CommentReference"/>
                <w:rFonts w:ascii="Times New Roman" w:hAnsi="Times New Roman"/>
                <w:lang w:eastAsia="ja-JP"/>
              </w:rPr>
              <w:commentReference w:id="20"/>
            </w:r>
            <w:r>
              <w:rPr>
                <w:noProof/>
              </w:rPr>
              <w:t>, 6.3.2, 6.3.4, 7.1.1, A.3.8</w:t>
            </w:r>
          </w:p>
        </w:tc>
      </w:tr>
      <w:tr w:rsidR="004C4729" w:rsidRPr="008863B9" w14:paraId="23148D9E" w14:textId="77777777" w:rsidTr="00B34107">
        <w:tc>
          <w:tcPr>
            <w:tcW w:w="2694" w:type="dxa"/>
            <w:gridSpan w:val="2"/>
            <w:tcBorders>
              <w:top w:val="single" w:sz="4" w:space="0" w:color="auto"/>
              <w:bottom w:val="single" w:sz="4" w:space="0" w:color="auto"/>
            </w:tcBorders>
          </w:tcPr>
          <w:p w14:paraId="3690FBA3" w14:textId="77777777" w:rsidR="004C4729" w:rsidRPr="008863B9" w:rsidRDefault="004C4729" w:rsidP="00B341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1260B2" w14:textId="77777777" w:rsidR="004C4729" w:rsidRPr="008863B9" w:rsidRDefault="004C4729" w:rsidP="00B34107">
            <w:pPr>
              <w:pStyle w:val="CRCoverPage"/>
              <w:spacing w:after="0"/>
              <w:ind w:left="100"/>
              <w:rPr>
                <w:noProof/>
                <w:sz w:val="8"/>
                <w:szCs w:val="8"/>
              </w:rPr>
            </w:pPr>
          </w:p>
        </w:tc>
      </w:tr>
      <w:tr w:rsidR="004C4729" w14:paraId="25DCF7DB" w14:textId="77777777" w:rsidTr="00B34107">
        <w:tc>
          <w:tcPr>
            <w:tcW w:w="2694" w:type="dxa"/>
            <w:gridSpan w:val="2"/>
            <w:tcBorders>
              <w:top w:val="single" w:sz="4" w:space="0" w:color="auto"/>
              <w:left w:val="single" w:sz="4" w:space="0" w:color="auto"/>
              <w:bottom w:val="single" w:sz="4" w:space="0" w:color="auto"/>
            </w:tcBorders>
          </w:tcPr>
          <w:p w14:paraId="6689B11A" w14:textId="77777777" w:rsidR="004C4729" w:rsidRDefault="004C4729" w:rsidP="00B341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C0FF5" w14:textId="77777777" w:rsidR="004C4729" w:rsidRDefault="004C4729" w:rsidP="00B34107">
            <w:pPr>
              <w:pStyle w:val="CRCoverPage"/>
              <w:spacing w:after="0"/>
              <w:ind w:left="100"/>
              <w:rPr>
                <w:noProof/>
              </w:rPr>
            </w:pPr>
          </w:p>
        </w:tc>
      </w:tr>
    </w:tbl>
    <w:p w14:paraId="291D5BD6" w14:textId="77777777" w:rsidR="004C4729" w:rsidRDefault="004C4729" w:rsidP="004C4729">
      <w:pPr>
        <w:pStyle w:val="CRCoverPage"/>
        <w:spacing w:after="0"/>
        <w:rPr>
          <w:noProof/>
          <w:sz w:val="8"/>
          <w:szCs w:val="8"/>
        </w:rPr>
      </w:pPr>
    </w:p>
    <w:bookmarkEnd w:id="0"/>
    <w:p w14:paraId="6658DAF6" w14:textId="77777777" w:rsidR="004C4729" w:rsidRDefault="004C4729" w:rsidP="004C4729">
      <w:pPr>
        <w:rPr>
          <w:noProof/>
        </w:rPr>
        <w:sectPr w:rsidR="004C4729" w:rsidSect="004C4729">
          <w:headerReference w:type="even" r:id="rId18"/>
          <w:footnotePr>
            <w:numRestart w:val="eachSect"/>
          </w:footnotePr>
          <w:pgSz w:w="11907" w:h="16840" w:code="9"/>
          <w:pgMar w:top="1418" w:right="1134" w:bottom="1134" w:left="1134" w:header="680" w:footer="567" w:gutter="0"/>
          <w:cols w:space="720"/>
        </w:sectPr>
      </w:pPr>
    </w:p>
    <w:bookmarkEnd w:id="1"/>
    <w:bookmarkEnd w:id="2"/>
    <w:bookmarkEnd w:id="3"/>
    <w:bookmarkEnd w:id="4"/>
    <w:bookmarkEnd w:id="5"/>
    <w:bookmarkEnd w:id="6"/>
    <w:bookmarkEnd w:id="7"/>
    <w:bookmarkEnd w:id="8"/>
    <w:bookmarkEnd w:id="9"/>
    <w:bookmarkEnd w:id="10"/>
    <w:bookmarkEnd w:id="11"/>
    <w:bookmarkEnd w:id="12"/>
    <w:bookmarkEnd w:id="13"/>
    <w:bookmarkEnd w:id="14"/>
    <w:p w14:paraId="180BF480" w14:textId="77777777" w:rsidR="00FB0F41" w:rsidRPr="002D3917" w:rsidRDefault="00FB0F41" w:rsidP="00FB0F41">
      <w:pPr>
        <w:pStyle w:val="Heading1"/>
        <w:rPr>
          <w:rFonts w:eastAsia="MS Mincho"/>
        </w:rPr>
      </w:pPr>
      <w:r w:rsidRPr="002D3917">
        <w:rPr>
          <w:rFonts w:eastAsia="MS Mincho"/>
        </w:rPr>
        <w:lastRenderedPageBreak/>
        <w:t>2</w:t>
      </w:r>
      <w:r w:rsidRPr="002D3917">
        <w:rPr>
          <w:rFonts w:eastAsia="MS Mincho"/>
        </w:rPr>
        <w:tab/>
        <w:t>References</w:t>
      </w:r>
    </w:p>
    <w:p w14:paraId="1DAF7FAD" w14:textId="77777777" w:rsidR="00FB0F41" w:rsidRPr="002D3917" w:rsidRDefault="00FB0F41" w:rsidP="00FB0F41">
      <w:r w:rsidRPr="002D3917">
        <w:t>The following documents contain provisions which, through reference in this text, constitute provisions of the present document.</w:t>
      </w:r>
    </w:p>
    <w:p w14:paraId="70C1C861" w14:textId="77777777" w:rsidR="00FB0F41" w:rsidRPr="002D3917" w:rsidRDefault="00FB0F41" w:rsidP="00FB0F41">
      <w:pPr>
        <w:pStyle w:val="B1"/>
      </w:pPr>
      <w:r w:rsidRPr="002D3917">
        <w:t>-</w:t>
      </w:r>
      <w:r w:rsidRPr="002D3917">
        <w:tab/>
        <w:t>References are either specific (identified by date of publication, edition number, version number, etc.) or non</w:t>
      </w:r>
      <w:r w:rsidRPr="002D3917">
        <w:noBreakHyphen/>
        <w:t>specific.</w:t>
      </w:r>
    </w:p>
    <w:p w14:paraId="55312018" w14:textId="77777777" w:rsidR="00FB0F41" w:rsidRPr="002D3917" w:rsidRDefault="00FB0F41" w:rsidP="00FB0F41">
      <w:pPr>
        <w:pStyle w:val="B1"/>
      </w:pPr>
      <w:r w:rsidRPr="002D3917">
        <w:t>-</w:t>
      </w:r>
      <w:r w:rsidRPr="002D3917">
        <w:tab/>
        <w:t>For a specific reference, subsequent revisions do not apply.</w:t>
      </w:r>
    </w:p>
    <w:p w14:paraId="58A91BB3" w14:textId="77777777" w:rsidR="00FB0F41" w:rsidRPr="002D3917" w:rsidRDefault="00FB0F41" w:rsidP="00FB0F4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6A9879D7" w14:textId="77777777" w:rsidR="00FB0F41" w:rsidRPr="002D3917" w:rsidRDefault="00FB0F41" w:rsidP="00FB0F41"/>
    <w:p w14:paraId="768728CF" w14:textId="77777777" w:rsidR="00FB0F41" w:rsidRPr="002D3917" w:rsidRDefault="00FB0F41" w:rsidP="00FB0F41">
      <w:pPr>
        <w:pStyle w:val="EX"/>
      </w:pPr>
      <w:r w:rsidRPr="002D3917">
        <w:t>[1]</w:t>
      </w:r>
      <w:r w:rsidRPr="002D3917">
        <w:tab/>
        <w:t>3GPP TR 21.905: "Vocabulary for 3GPP Specifications".</w:t>
      </w:r>
    </w:p>
    <w:p w14:paraId="3A358922" w14:textId="77777777" w:rsidR="00FB0F41" w:rsidRPr="002D3917" w:rsidRDefault="00FB0F41" w:rsidP="00FB0F41">
      <w:pPr>
        <w:pStyle w:val="EX"/>
      </w:pPr>
      <w:r w:rsidRPr="002D3917">
        <w:t>[2]</w:t>
      </w:r>
      <w:r w:rsidRPr="002D3917">
        <w:tab/>
        <w:t>3GPP TS 38.300: "NR; Overall description; Stage 2".</w:t>
      </w:r>
    </w:p>
    <w:p w14:paraId="32DAA19D" w14:textId="77777777" w:rsidR="00FB0F41" w:rsidRPr="002D3917" w:rsidRDefault="00FB0F41" w:rsidP="00FB0F41">
      <w:pPr>
        <w:pStyle w:val="EX"/>
      </w:pPr>
      <w:r w:rsidRPr="002D3917">
        <w:t>[3]</w:t>
      </w:r>
      <w:r w:rsidRPr="002D3917">
        <w:tab/>
        <w:t>3GPP TS 38.321: "NR; Medium Access Control (MAC); Protocol specification".</w:t>
      </w:r>
    </w:p>
    <w:p w14:paraId="0876C9B9" w14:textId="77777777" w:rsidR="00FB0F41" w:rsidRPr="002D3917" w:rsidRDefault="00FB0F41" w:rsidP="00FB0F41">
      <w:pPr>
        <w:pStyle w:val="EX"/>
      </w:pPr>
      <w:r w:rsidRPr="002D3917">
        <w:t>[4]</w:t>
      </w:r>
      <w:r w:rsidRPr="002D3917">
        <w:tab/>
        <w:t>3GPP TS 38.322: "NR; Radio Link Control (RLC) protocol specification".</w:t>
      </w:r>
    </w:p>
    <w:p w14:paraId="50256ED6" w14:textId="77777777" w:rsidR="00FB0F41" w:rsidRPr="002D3917" w:rsidRDefault="00FB0F41" w:rsidP="00FB0F41">
      <w:pPr>
        <w:pStyle w:val="EX"/>
      </w:pPr>
      <w:r w:rsidRPr="002D3917">
        <w:t>[5]</w:t>
      </w:r>
      <w:r w:rsidRPr="002D3917">
        <w:tab/>
        <w:t>3GPP TS 38.323: "NR; Packet Data Convergence Protocol (PDCP) protocol specification".</w:t>
      </w:r>
    </w:p>
    <w:p w14:paraId="4719DD29" w14:textId="77777777" w:rsidR="00FB0F41" w:rsidRPr="002D3917" w:rsidRDefault="00FB0F41" w:rsidP="00FB0F41">
      <w:pPr>
        <w:pStyle w:val="EX"/>
      </w:pPr>
      <w:r w:rsidRPr="002D3917">
        <w:t>[6]</w:t>
      </w:r>
      <w:r w:rsidRPr="002D3917">
        <w:tab/>
        <w:t>ITU-T Recommendation X.680 (08/2015) "Information Technology – Abstract Syntax Notation One (ASN.1): Specification of basic notation" (Same as the ISO/IEC International Standard 8824-1).</w:t>
      </w:r>
    </w:p>
    <w:p w14:paraId="46464A6E" w14:textId="77777777" w:rsidR="00FB0F41" w:rsidRPr="002D3917" w:rsidRDefault="00FB0F41" w:rsidP="00FB0F41">
      <w:pPr>
        <w:pStyle w:val="EX"/>
      </w:pPr>
      <w:r w:rsidRPr="002D3917">
        <w:t>[7]</w:t>
      </w:r>
      <w:r w:rsidRPr="002D3917">
        <w:tab/>
        <w:t>ITU-T Recommendation X.681 (08/2015) "Information Technology – Abstract Syntax Notation One (ASN.1): Information object specification" (Same as the ISO/IEC International Standard 8824-2).</w:t>
      </w:r>
    </w:p>
    <w:p w14:paraId="11A24451" w14:textId="77777777" w:rsidR="00FB0F41" w:rsidRPr="002D3917" w:rsidRDefault="00FB0F41" w:rsidP="00FB0F41">
      <w:pPr>
        <w:pStyle w:val="EX"/>
      </w:pPr>
      <w:r w:rsidRPr="002D3917">
        <w:t>[8]</w:t>
      </w:r>
      <w:r w:rsidRPr="002D3917">
        <w:tab/>
        <w:t>ITU-T Recommendation X.691 (08/2015) "Information technology – ASN.1 encoding rules: Specification of Packed Encoding Rules (PER)" (Same as the ISO/IEC International Standard 8825-2).</w:t>
      </w:r>
    </w:p>
    <w:p w14:paraId="19238F8D" w14:textId="77777777" w:rsidR="00FB0F41" w:rsidRPr="002D3917" w:rsidRDefault="00FB0F41" w:rsidP="00FB0F41">
      <w:pPr>
        <w:pStyle w:val="EX"/>
      </w:pPr>
      <w:r w:rsidRPr="002D3917">
        <w:t>[9]</w:t>
      </w:r>
      <w:r w:rsidRPr="002D3917">
        <w:tab/>
        <w:t>3GPP TS 38.215: "NR; Physical layer measurements".</w:t>
      </w:r>
    </w:p>
    <w:p w14:paraId="0446C993" w14:textId="77777777" w:rsidR="00FB0F41" w:rsidRPr="002D3917" w:rsidRDefault="00FB0F41" w:rsidP="00FB0F41">
      <w:pPr>
        <w:pStyle w:val="EX"/>
      </w:pPr>
      <w:r w:rsidRPr="002D3917">
        <w:t>[10]</w:t>
      </w:r>
      <w:r w:rsidRPr="002D3917">
        <w:tab/>
        <w:t>3GPP TS 36.331: "Evolved Universal Terrestrial Radio Access (E-UTRA) Radio Resource Control (RRC); Protocol Specification".</w:t>
      </w:r>
    </w:p>
    <w:p w14:paraId="2AAFCC78" w14:textId="77777777" w:rsidR="00FB0F41" w:rsidRPr="002D3917" w:rsidRDefault="00FB0F41" w:rsidP="00FB0F41">
      <w:pPr>
        <w:pStyle w:val="EX"/>
      </w:pPr>
      <w:r w:rsidRPr="002D3917">
        <w:t>[11]</w:t>
      </w:r>
      <w:r w:rsidRPr="002D3917">
        <w:tab/>
        <w:t>3GPP TS 33.501: "Security Architecture and Procedures for 5G System".</w:t>
      </w:r>
    </w:p>
    <w:p w14:paraId="3543D6AF" w14:textId="77777777" w:rsidR="00FB0F41" w:rsidRPr="002D3917" w:rsidRDefault="00FB0F41" w:rsidP="00FB0F41">
      <w:pPr>
        <w:pStyle w:val="EX"/>
      </w:pPr>
      <w:r w:rsidRPr="002D3917">
        <w:t>[12]</w:t>
      </w:r>
      <w:r w:rsidRPr="002D3917">
        <w:tab/>
        <w:t>3GPP TS 38.104: "NR; Base Station (BS) radio transmission and reception".</w:t>
      </w:r>
    </w:p>
    <w:p w14:paraId="068FCF2B" w14:textId="77777777" w:rsidR="00FB0F41" w:rsidRPr="002D3917" w:rsidRDefault="00FB0F41" w:rsidP="00FB0F41">
      <w:pPr>
        <w:pStyle w:val="EX"/>
      </w:pPr>
      <w:r w:rsidRPr="002D3917">
        <w:t>[13]</w:t>
      </w:r>
      <w:r w:rsidRPr="002D3917">
        <w:tab/>
        <w:t>3GPP TS 38.213: "NR; Physical layer procedures for control".</w:t>
      </w:r>
    </w:p>
    <w:p w14:paraId="560B650F" w14:textId="77777777" w:rsidR="00FB0F41" w:rsidRPr="002D3917" w:rsidRDefault="00FB0F41" w:rsidP="00FB0F41">
      <w:pPr>
        <w:pStyle w:val="EX"/>
      </w:pPr>
      <w:r w:rsidRPr="002D3917">
        <w:t>[14]</w:t>
      </w:r>
      <w:r w:rsidRPr="002D3917">
        <w:tab/>
        <w:t>3GPP TS 38.133: "NR; Requirements for support of radio resource management".</w:t>
      </w:r>
    </w:p>
    <w:p w14:paraId="0E30D262" w14:textId="77777777" w:rsidR="00FB0F41" w:rsidRPr="002D3917" w:rsidRDefault="00FB0F41" w:rsidP="00FB0F41">
      <w:pPr>
        <w:pStyle w:val="EX"/>
      </w:pPr>
      <w:r w:rsidRPr="002D3917">
        <w:t>[15]</w:t>
      </w:r>
      <w:r w:rsidRPr="002D3917">
        <w:tab/>
        <w:t>3GPP TS 38.101-1: "NR; User Equipment (UE) radio transmission and reception; Part 1: Range 1 Standalone".</w:t>
      </w:r>
    </w:p>
    <w:p w14:paraId="0203BC97" w14:textId="77777777" w:rsidR="00FB0F41" w:rsidRPr="002D3917" w:rsidRDefault="00FB0F41" w:rsidP="00FB0F41">
      <w:pPr>
        <w:pStyle w:val="EX"/>
      </w:pPr>
      <w:r w:rsidRPr="002D3917">
        <w:t>[16]</w:t>
      </w:r>
      <w:r w:rsidRPr="002D3917">
        <w:tab/>
        <w:t>3GPP TS 38.211: "NR; Physical channels and modulation".</w:t>
      </w:r>
    </w:p>
    <w:p w14:paraId="6466AF2A" w14:textId="77777777" w:rsidR="00FB0F41" w:rsidRPr="002D3917" w:rsidRDefault="00FB0F41" w:rsidP="00FB0F41">
      <w:pPr>
        <w:pStyle w:val="EX"/>
      </w:pPr>
      <w:r w:rsidRPr="002D3917">
        <w:t>[17]</w:t>
      </w:r>
      <w:r w:rsidRPr="002D3917">
        <w:tab/>
        <w:t>3GPP TS 38.212: "NR; Multiplexing and channel coding".</w:t>
      </w:r>
    </w:p>
    <w:p w14:paraId="525AD4F2" w14:textId="77777777" w:rsidR="00FB0F41" w:rsidRPr="002D3917" w:rsidRDefault="00FB0F41" w:rsidP="00FB0F4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01A82DF8" w14:textId="77777777" w:rsidR="00FB0F41" w:rsidRPr="002D3917" w:rsidRDefault="00FB0F41" w:rsidP="00FB0F41">
      <w:pPr>
        <w:pStyle w:val="EX"/>
      </w:pPr>
      <w:r w:rsidRPr="002D3917">
        <w:t>[19]</w:t>
      </w:r>
      <w:r w:rsidRPr="002D3917">
        <w:tab/>
        <w:t>3GPP TS 38.214: "NR; Physical layer procedures for data".</w:t>
      </w:r>
    </w:p>
    <w:p w14:paraId="2BF845B5" w14:textId="77777777" w:rsidR="00FB0F41" w:rsidRPr="002D3917" w:rsidRDefault="00FB0F41" w:rsidP="00FB0F41">
      <w:pPr>
        <w:pStyle w:val="EX"/>
      </w:pPr>
      <w:r w:rsidRPr="002D3917">
        <w:t>[20]</w:t>
      </w:r>
      <w:r w:rsidRPr="002D3917">
        <w:tab/>
        <w:t>3GPP TS 38.304: "NR; User Equipment (UE) procedures in Idle mode and RRC Inactive state".</w:t>
      </w:r>
    </w:p>
    <w:p w14:paraId="6E96F696" w14:textId="77777777" w:rsidR="00FB0F41" w:rsidRPr="002D3917" w:rsidRDefault="00FB0F41" w:rsidP="00FB0F41">
      <w:pPr>
        <w:pStyle w:val="EX"/>
      </w:pPr>
      <w:r w:rsidRPr="002D3917">
        <w:lastRenderedPageBreak/>
        <w:t>[21]</w:t>
      </w:r>
      <w:r w:rsidRPr="002D3917">
        <w:tab/>
        <w:t>3GPP TS 23.003: "Numbering, addressing and identification".</w:t>
      </w:r>
    </w:p>
    <w:p w14:paraId="307EC8EC" w14:textId="77777777" w:rsidR="00FB0F41" w:rsidRPr="002D3917" w:rsidRDefault="00FB0F41" w:rsidP="00FB0F41">
      <w:pPr>
        <w:pStyle w:val="EX"/>
      </w:pPr>
      <w:r w:rsidRPr="002D3917">
        <w:t>[22]</w:t>
      </w:r>
      <w:r w:rsidRPr="002D3917">
        <w:tab/>
        <w:t>3GPP TS 36.101: "E-UTRA; User Equipment (UE) radio transmission and reception".</w:t>
      </w:r>
    </w:p>
    <w:p w14:paraId="0AEEE1AD" w14:textId="77777777" w:rsidR="00FB0F41" w:rsidRPr="002D3917" w:rsidRDefault="00FB0F41" w:rsidP="00FB0F41">
      <w:pPr>
        <w:pStyle w:val="EX"/>
      </w:pPr>
      <w:r w:rsidRPr="002D3917">
        <w:t>[23]</w:t>
      </w:r>
      <w:r w:rsidRPr="002D3917">
        <w:tab/>
        <w:t>3GPP TS 24.501: "Non-Access-Stratum (NAS) protocol for 5G System (5GS); Stage 3".</w:t>
      </w:r>
    </w:p>
    <w:p w14:paraId="09545875" w14:textId="77777777" w:rsidR="00FB0F41" w:rsidRPr="002D3917" w:rsidRDefault="00FB0F41" w:rsidP="00FB0F41">
      <w:pPr>
        <w:pStyle w:val="EX"/>
      </w:pPr>
      <w:r w:rsidRPr="002D3917">
        <w:t>[24]</w:t>
      </w:r>
      <w:r w:rsidRPr="002D3917">
        <w:tab/>
        <w:t>3GPP TS 37.324: "Service Data Adaptation Protocol (SDAP) specification".</w:t>
      </w:r>
    </w:p>
    <w:p w14:paraId="03D2333C" w14:textId="77777777" w:rsidR="00FB0F41" w:rsidRPr="002D3917" w:rsidRDefault="00FB0F41" w:rsidP="00FB0F41">
      <w:pPr>
        <w:pStyle w:val="EX"/>
      </w:pPr>
      <w:r w:rsidRPr="002D3917">
        <w:t>[25]</w:t>
      </w:r>
      <w:r w:rsidRPr="002D3917">
        <w:tab/>
        <w:t>3GPP TS 22.261: "Service requirements for the 5G System".</w:t>
      </w:r>
    </w:p>
    <w:p w14:paraId="32043726" w14:textId="77777777" w:rsidR="00FB0F41" w:rsidRPr="002D3917" w:rsidRDefault="00FB0F41" w:rsidP="00FB0F41">
      <w:pPr>
        <w:pStyle w:val="EX"/>
      </w:pPr>
      <w:r w:rsidRPr="002D3917">
        <w:t>[26]</w:t>
      </w:r>
      <w:r w:rsidRPr="002D3917">
        <w:tab/>
        <w:t>3GPP TS 38.306: "User Equipment (UE) radio access capabilities".</w:t>
      </w:r>
    </w:p>
    <w:p w14:paraId="66C4890A" w14:textId="77777777" w:rsidR="00FB0F41" w:rsidRPr="002D3917" w:rsidRDefault="00FB0F41" w:rsidP="00FB0F41">
      <w:pPr>
        <w:pStyle w:val="EX"/>
      </w:pPr>
      <w:r w:rsidRPr="002D3917">
        <w:t>[27]</w:t>
      </w:r>
      <w:r w:rsidRPr="002D3917">
        <w:tab/>
        <w:t>3GPP TS 36.304: "E-UTRA; User Equipment (UE) procedures in idle mode".</w:t>
      </w:r>
    </w:p>
    <w:p w14:paraId="1CCA357A" w14:textId="77777777" w:rsidR="00FB0F41" w:rsidRPr="002D3917" w:rsidRDefault="00FB0F41" w:rsidP="00FB0F41">
      <w:pPr>
        <w:pStyle w:val="EX"/>
      </w:pPr>
      <w:r w:rsidRPr="002D3917">
        <w:t>[28]</w:t>
      </w:r>
      <w:r w:rsidRPr="002D3917">
        <w:tab/>
        <w:t>ATIS 0700041: "WEA 3.0: Device-Based Geo-Fencing".</w:t>
      </w:r>
    </w:p>
    <w:p w14:paraId="147251EE" w14:textId="77777777" w:rsidR="00FB0F41" w:rsidRPr="002D3917" w:rsidRDefault="00FB0F41" w:rsidP="00FB0F41">
      <w:pPr>
        <w:pStyle w:val="EX"/>
      </w:pPr>
      <w:r w:rsidRPr="002D3917">
        <w:t>[29]</w:t>
      </w:r>
      <w:r w:rsidRPr="002D3917">
        <w:tab/>
        <w:t>3GPP TS 23.041: "Technical realization of Cell Broadcast Service (CBS)".</w:t>
      </w:r>
    </w:p>
    <w:p w14:paraId="00BDCB51" w14:textId="77777777" w:rsidR="00FB0F41" w:rsidRPr="002D3917" w:rsidRDefault="00FB0F41" w:rsidP="00FB0F41">
      <w:pPr>
        <w:pStyle w:val="EX"/>
      </w:pPr>
      <w:r w:rsidRPr="002D3917">
        <w:t>[30]</w:t>
      </w:r>
      <w:r w:rsidRPr="002D3917">
        <w:tab/>
        <w:t>3GPP TS 33.401: "3GPP System Architecture Evolution (SAE); Security architecture".</w:t>
      </w:r>
    </w:p>
    <w:p w14:paraId="0C2D8A37" w14:textId="77777777" w:rsidR="00FB0F41" w:rsidRPr="002D3917" w:rsidRDefault="00FB0F41" w:rsidP="00FB0F41">
      <w:pPr>
        <w:pStyle w:val="EX"/>
      </w:pPr>
      <w:r w:rsidRPr="002D3917">
        <w:t>[31]</w:t>
      </w:r>
      <w:r w:rsidRPr="002D3917">
        <w:tab/>
        <w:t>3GPP TS 36.211: "E-UTRA; Physical channels and modulation".</w:t>
      </w:r>
    </w:p>
    <w:p w14:paraId="4A1C24C4" w14:textId="77777777" w:rsidR="00FB0F41" w:rsidRPr="002D3917" w:rsidRDefault="00FB0F41" w:rsidP="00FB0F41">
      <w:pPr>
        <w:pStyle w:val="EX"/>
      </w:pPr>
      <w:r w:rsidRPr="002D3917">
        <w:t>[32]</w:t>
      </w:r>
      <w:r w:rsidRPr="002D3917">
        <w:tab/>
        <w:t>3GPP TS 23.501: "System Architecture for the 5G System; Stage 2".</w:t>
      </w:r>
    </w:p>
    <w:p w14:paraId="34BB4ECE" w14:textId="77777777" w:rsidR="00FB0F41" w:rsidRPr="002D3917" w:rsidRDefault="00FB0F41" w:rsidP="00FB0F41">
      <w:pPr>
        <w:pStyle w:val="EX"/>
      </w:pPr>
      <w:r w:rsidRPr="002D3917">
        <w:t>[33]</w:t>
      </w:r>
      <w:r w:rsidRPr="002D3917">
        <w:tab/>
        <w:t>3GPP TS 36.104:"E-UTRA; Base Station (BS) radio transmission and reception".</w:t>
      </w:r>
    </w:p>
    <w:p w14:paraId="10CAFDAB" w14:textId="77777777" w:rsidR="00FB0F41" w:rsidRPr="002D3917" w:rsidRDefault="00FB0F41" w:rsidP="00FB0F41">
      <w:pPr>
        <w:pStyle w:val="EX"/>
      </w:pPr>
      <w:r w:rsidRPr="002D3917">
        <w:t>[34]</w:t>
      </w:r>
      <w:r w:rsidRPr="002D3917">
        <w:tab/>
        <w:t>3GPP TS 38.101-3 "NR; User Equipment (UE) radio transmission and reception; Part 3: Range 1 and Range 2 Interworking operation with other radios".</w:t>
      </w:r>
    </w:p>
    <w:p w14:paraId="567251E0" w14:textId="77777777" w:rsidR="00FB0F41" w:rsidRPr="002D3917" w:rsidRDefault="00FB0F41" w:rsidP="00FB0F41">
      <w:pPr>
        <w:pStyle w:val="EX"/>
      </w:pPr>
      <w:r w:rsidRPr="002D3917">
        <w:t>[35]</w:t>
      </w:r>
      <w:r w:rsidRPr="002D3917">
        <w:tab/>
        <w:t>3GPP TS 38.423: "NG-RAN, Xn application protocol (XnAP)".</w:t>
      </w:r>
    </w:p>
    <w:p w14:paraId="7ABBE686" w14:textId="77777777" w:rsidR="00FB0F41" w:rsidRPr="002D3917" w:rsidRDefault="00FB0F41" w:rsidP="00FB0F4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15878EF4" w14:textId="77777777" w:rsidR="00FB0F41" w:rsidRPr="002D3917" w:rsidRDefault="00FB0F41" w:rsidP="00FB0F41">
      <w:pPr>
        <w:pStyle w:val="EX"/>
      </w:pPr>
      <w:r w:rsidRPr="002D3917">
        <w:t>[37]</w:t>
      </w:r>
      <w:r w:rsidRPr="002D3917">
        <w:tab/>
        <w:t>3GPP TS 36.423: "E-UTRA; X2 application protocol (X2AP)".</w:t>
      </w:r>
    </w:p>
    <w:p w14:paraId="0C83EC41" w14:textId="77777777" w:rsidR="00FB0F41" w:rsidRPr="002D3917" w:rsidRDefault="00FB0F41" w:rsidP="00FB0F41">
      <w:pPr>
        <w:pStyle w:val="EX"/>
      </w:pPr>
      <w:r w:rsidRPr="002D3917">
        <w:t>[38]</w:t>
      </w:r>
      <w:r w:rsidRPr="002D3917">
        <w:tab/>
      </w:r>
      <w:r w:rsidRPr="002D3917">
        <w:rPr>
          <w:noProof/>
        </w:rPr>
        <w:t>3GPP TS 24.008: "Mobile radio interface layer 3 specification; Core network protocols; Stage 3</w:t>
      </w:r>
      <w:r w:rsidRPr="002D3917">
        <w:t>".</w:t>
      </w:r>
    </w:p>
    <w:p w14:paraId="3C0B2346" w14:textId="77777777" w:rsidR="00FB0F41" w:rsidRPr="002D3917" w:rsidRDefault="00FB0F41" w:rsidP="00FB0F41">
      <w:pPr>
        <w:pStyle w:val="EX"/>
      </w:pPr>
      <w:r w:rsidRPr="002D3917">
        <w:t>[39]</w:t>
      </w:r>
      <w:r w:rsidRPr="002D3917">
        <w:tab/>
        <w:t>3GPP TS 38.101-2 "NR; User Equipment (UE) radio transmission and reception; Part 2: Range 2 Standalone".</w:t>
      </w:r>
    </w:p>
    <w:p w14:paraId="12550DF9" w14:textId="77777777" w:rsidR="00FB0F41" w:rsidRPr="002D3917" w:rsidRDefault="00FB0F41" w:rsidP="00FB0F41">
      <w:pPr>
        <w:pStyle w:val="EX"/>
      </w:pPr>
      <w:r w:rsidRPr="002D3917">
        <w:t>[40]</w:t>
      </w:r>
      <w:r w:rsidRPr="002D3917">
        <w:tab/>
        <w:t>3GPP TS 36.133:"E-UTRA; Requirements for support of radio resource management".</w:t>
      </w:r>
    </w:p>
    <w:p w14:paraId="6405BF41" w14:textId="77777777" w:rsidR="00FB0F41" w:rsidRPr="002D3917" w:rsidRDefault="00FB0F41" w:rsidP="00FB0F41">
      <w:pPr>
        <w:pStyle w:val="EX"/>
      </w:pPr>
      <w:r w:rsidRPr="002D3917">
        <w:t>[41]</w:t>
      </w:r>
      <w:r w:rsidRPr="002D3917">
        <w:tab/>
        <w:t>3GPP TS 37.340: "E-UTRA and NR; Multi-connectivity; Stage 2".</w:t>
      </w:r>
    </w:p>
    <w:p w14:paraId="4B870A7D" w14:textId="77777777" w:rsidR="00FB0F41" w:rsidRPr="002D3917" w:rsidRDefault="00FB0F41" w:rsidP="00FB0F41">
      <w:pPr>
        <w:pStyle w:val="EX"/>
      </w:pPr>
      <w:r w:rsidRPr="002D3917">
        <w:t>[42]</w:t>
      </w:r>
      <w:r w:rsidRPr="002D3917">
        <w:tab/>
        <w:t>3GPP TS 38.413: "NG-RAN, NG Application Protocol (NGAP)".</w:t>
      </w:r>
    </w:p>
    <w:p w14:paraId="16AA2A24" w14:textId="77777777" w:rsidR="00FB0F41" w:rsidRPr="002D3917" w:rsidRDefault="00FB0F41" w:rsidP="00FB0F41">
      <w:pPr>
        <w:pStyle w:val="EX"/>
      </w:pPr>
      <w:r w:rsidRPr="002D3917">
        <w:rPr>
          <w:rFonts w:eastAsia="Yu Mincho"/>
        </w:rPr>
        <w:t>[43]</w:t>
      </w:r>
      <w:r w:rsidRPr="002D3917">
        <w:rPr>
          <w:rFonts w:eastAsia="Yu Mincho"/>
        </w:rPr>
        <w:tab/>
      </w:r>
      <w:r w:rsidRPr="002D3917">
        <w:t>3GPP TS 23.502: "Procedures for the 5G System; Stage 2".</w:t>
      </w:r>
    </w:p>
    <w:p w14:paraId="191F5A8E" w14:textId="77777777" w:rsidR="00FB0F41" w:rsidRPr="002D3917" w:rsidRDefault="00FB0F41" w:rsidP="00FB0F4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62E1CB42" w14:textId="77777777" w:rsidR="00FB0F41" w:rsidRPr="002D3917" w:rsidRDefault="00FB0F41" w:rsidP="00FB0F41">
      <w:pPr>
        <w:pStyle w:val="EX"/>
      </w:pPr>
      <w:r w:rsidRPr="002D3917">
        <w:t>[45]</w:t>
      </w:r>
      <w:r w:rsidRPr="002D3917">
        <w:tab/>
        <w:t>3GPP TS 25.331: "Universal Terrestrial Radio Access (UTRA); Radio Resource Control (RRC); Protocol specification".</w:t>
      </w:r>
    </w:p>
    <w:p w14:paraId="0B3F7C5F" w14:textId="77777777" w:rsidR="00FB0F41" w:rsidRPr="002D3917" w:rsidRDefault="00FB0F41" w:rsidP="00FB0F41">
      <w:pPr>
        <w:pStyle w:val="EX"/>
      </w:pPr>
      <w:r w:rsidRPr="002D3917">
        <w:t>[46]</w:t>
      </w:r>
      <w:r w:rsidRPr="002D3917">
        <w:tab/>
        <w:t>3GPP TS 25.133: "Requirements for Support of Radio Resource Management (FDD)".</w:t>
      </w:r>
    </w:p>
    <w:p w14:paraId="1D92F060" w14:textId="77777777" w:rsidR="00FB0F41" w:rsidRPr="002D3917" w:rsidRDefault="00FB0F41" w:rsidP="00FB0F41">
      <w:pPr>
        <w:pStyle w:val="EX"/>
      </w:pPr>
      <w:r w:rsidRPr="002D3917">
        <w:t>[47]</w:t>
      </w:r>
      <w:r w:rsidRPr="002D3917">
        <w:tab/>
        <w:t>3GPP TS 38.340: "Backhaul Adaptation Protocol (BAP) specification"</w:t>
      </w:r>
    </w:p>
    <w:p w14:paraId="291C5EA1" w14:textId="77777777" w:rsidR="00FB0F41" w:rsidRPr="002D3917" w:rsidRDefault="00FB0F41" w:rsidP="00FB0F41">
      <w:pPr>
        <w:pStyle w:val="EX"/>
      </w:pPr>
      <w:r w:rsidRPr="002D3917">
        <w:t>[48]</w:t>
      </w:r>
      <w:r w:rsidRPr="002D3917">
        <w:tab/>
        <w:t>3GPP TS 37.213: "Physical layer procedures for shared spectrum channel access".</w:t>
      </w:r>
    </w:p>
    <w:p w14:paraId="40671277" w14:textId="77777777" w:rsidR="00FB0F41" w:rsidRPr="002D3917" w:rsidRDefault="00FB0F41" w:rsidP="00FB0F41">
      <w:pPr>
        <w:pStyle w:val="EX"/>
      </w:pPr>
      <w:r w:rsidRPr="002D3917">
        <w:t>[49]</w:t>
      </w:r>
      <w:r w:rsidRPr="002D3917">
        <w:tab/>
        <w:t>3GPP TS 37.355: "LTE Positioning Protocol (LPP)".</w:t>
      </w:r>
    </w:p>
    <w:p w14:paraId="4D3C401D" w14:textId="77777777" w:rsidR="00FB0F41" w:rsidRPr="002D3917" w:rsidRDefault="00FB0F41" w:rsidP="00FB0F4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1B746D0F" w14:textId="77777777" w:rsidR="00FB0F41" w:rsidRPr="002D3917" w:rsidRDefault="00FB0F41" w:rsidP="00FB0F41">
      <w:pPr>
        <w:pStyle w:val="EX"/>
      </w:pPr>
      <w:r w:rsidRPr="002D3917">
        <w:t>[51]</w:t>
      </w:r>
      <w:r w:rsidRPr="002D3917">
        <w:tab/>
        <w:t>Bluetooth Special Interest Group: "Bluetooth Core Specification v5.0", December 2016.</w:t>
      </w:r>
    </w:p>
    <w:p w14:paraId="5C8887BA" w14:textId="77777777" w:rsidR="00FB0F41" w:rsidRPr="002D3917" w:rsidRDefault="00FB0F41" w:rsidP="00FB0F41">
      <w:pPr>
        <w:pStyle w:val="EX"/>
      </w:pPr>
      <w:r w:rsidRPr="002D3917">
        <w:lastRenderedPageBreak/>
        <w:t>[52]</w:t>
      </w:r>
      <w:r w:rsidRPr="002D3917">
        <w:tab/>
        <w:t>3GPP TS 32.422: "Telecommunication management; Subscriber and equipment trace; Trace control and configuration management".</w:t>
      </w:r>
    </w:p>
    <w:p w14:paraId="7CCBDC02" w14:textId="77777777" w:rsidR="00FB0F41" w:rsidRPr="002D3917" w:rsidRDefault="00FB0F41" w:rsidP="00FB0F41">
      <w:pPr>
        <w:pStyle w:val="EX"/>
      </w:pPr>
      <w:r w:rsidRPr="002D3917">
        <w:t>[53]</w:t>
      </w:r>
      <w:r w:rsidRPr="002D3917">
        <w:tab/>
        <w:t>3GPP TS 38.314: "NR; layer 2 measurements".</w:t>
      </w:r>
    </w:p>
    <w:p w14:paraId="33C43914" w14:textId="77777777" w:rsidR="00FB0F41" w:rsidRPr="002D3917" w:rsidRDefault="00FB0F41" w:rsidP="00FB0F41">
      <w:pPr>
        <w:pStyle w:val="EX"/>
      </w:pPr>
      <w:r w:rsidRPr="002D3917">
        <w:t>[54]</w:t>
      </w:r>
      <w:r w:rsidRPr="002D3917">
        <w:tab/>
        <w:t>Void.</w:t>
      </w:r>
    </w:p>
    <w:p w14:paraId="09CE93F4" w14:textId="77777777" w:rsidR="00FB0F41" w:rsidRPr="002D3917" w:rsidRDefault="00FB0F41" w:rsidP="00FB0F41">
      <w:pPr>
        <w:pStyle w:val="EX"/>
      </w:pPr>
      <w:r w:rsidRPr="002D3917">
        <w:t>[55]</w:t>
      </w:r>
      <w:r w:rsidRPr="002D3917">
        <w:tab/>
        <w:t>3GPP TS 23.287: "Architecture enhancements for 5G System (5GS) to support Vehicle-to-Everything (V2X) services".</w:t>
      </w:r>
    </w:p>
    <w:p w14:paraId="550EA964" w14:textId="77777777" w:rsidR="00FB0F41" w:rsidRPr="002D3917" w:rsidRDefault="00FB0F41" w:rsidP="00FB0F41">
      <w:pPr>
        <w:pStyle w:val="EX"/>
      </w:pPr>
      <w:r w:rsidRPr="002D3917">
        <w:t>[56]</w:t>
      </w:r>
      <w:r w:rsidRPr="002D3917">
        <w:tab/>
        <w:t>3GPP TS 23.285: "Technical Specification Group Services and System Aspects; Architecture enhancements for V2X services".</w:t>
      </w:r>
    </w:p>
    <w:p w14:paraId="2E85528C" w14:textId="77777777" w:rsidR="00FB0F41" w:rsidRPr="002D3917" w:rsidRDefault="00FB0F41" w:rsidP="00FB0F41">
      <w:pPr>
        <w:pStyle w:val="EX"/>
      </w:pPr>
      <w:r w:rsidRPr="002D3917">
        <w:t>[57]</w:t>
      </w:r>
      <w:r w:rsidRPr="002D3917">
        <w:tab/>
        <w:t>3GPP TS 24.587: " Technical Specification Group Core Network and Terminals; Vehicle-to-Everything (V2X) services in 5G System (5GS)".</w:t>
      </w:r>
    </w:p>
    <w:p w14:paraId="4BBC89F1" w14:textId="77777777" w:rsidR="00FB0F41" w:rsidRPr="002D3917" w:rsidRDefault="00FB0F41" w:rsidP="00FB0F41">
      <w:pPr>
        <w:pStyle w:val="EX"/>
      </w:pPr>
      <w:r w:rsidRPr="002D3917">
        <w:t>[58]</w:t>
      </w:r>
      <w:r w:rsidRPr="002D3917">
        <w:tab/>
        <w:t>Military Standard WGS84 Metric MIL-STD-2401 (11 January 1994): "Military Standard Department of Defence World Geodetic System (WGS)".</w:t>
      </w:r>
    </w:p>
    <w:p w14:paraId="1B04CE86" w14:textId="77777777" w:rsidR="00FB0F41" w:rsidRPr="002D3917" w:rsidRDefault="00FB0F41" w:rsidP="00FB0F41">
      <w:pPr>
        <w:pStyle w:val="EX"/>
      </w:pPr>
      <w:r w:rsidRPr="002D3917">
        <w:t>[59]</w:t>
      </w:r>
      <w:r w:rsidRPr="002D3917">
        <w:tab/>
        <w:t>3GPP TS 38.101-4 "NR; User Equipment (UE) radio transmission and reception; Part 4: Performance Requirements".</w:t>
      </w:r>
    </w:p>
    <w:p w14:paraId="2273BAB5" w14:textId="77777777" w:rsidR="00FB0F41" w:rsidRPr="002D3917" w:rsidRDefault="00FB0F41" w:rsidP="00FB0F41">
      <w:pPr>
        <w:pStyle w:val="EX"/>
      </w:pPr>
      <w:r w:rsidRPr="002D3917">
        <w:t>[60]</w:t>
      </w:r>
      <w:r w:rsidRPr="002D3917">
        <w:tab/>
        <w:t>3GPP TS 33.536: "Technical Specification Group Services and System Aspects; Security aspects of 3GPP support for advanced Vehicle-to-Everything (V2X) services".</w:t>
      </w:r>
    </w:p>
    <w:p w14:paraId="4CCE64EE" w14:textId="77777777" w:rsidR="00FB0F41" w:rsidRPr="002D3917" w:rsidRDefault="00FB0F41" w:rsidP="00FB0F41">
      <w:pPr>
        <w:pStyle w:val="EX"/>
        <w:rPr>
          <w:noProof/>
        </w:rPr>
      </w:pPr>
      <w:r w:rsidRPr="002D3917">
        <w:t>[61]</w:t>
      </w:r>
      <w:r w:rsidRPr="002D3917">
        <w:tab/>
      </w:r>
      <w:r w:rsidRPr="002D3917">
        <w:rPr>
          <w:noProof/>
        </w:rPr>
        <w:t>3GPP TS 37.320: "Radio measurement collection for Minimization of Drive Tests (MDT); Overall description; Stage 2".</w:t>
      </w:r>
    </w:p>
    <w:p w14:paraId="2502DAA0" w14:textId="77777777" w:rsidR="00FB0F41" w:rsidRPr="002D3917" w:rsidRDefault="00FB0F41" w:rsidP="00FB0F4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7989EFA2" w14:textId="77777777" w:rsidR="00FB0F41" w:rsidRPr="002D3917" w:rsidRDefault="00FB0F41" w:rsidP="00FB0F41">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3BBB0CF1" w14:textId="77777777" w:rsidR="00FB0F41" w:rsidRPr="002D3917" w:rsidRDefault="00FB0F41" w:rsidP="00FB0F41">
      <w:pPr>
        <w:pStyle w:val="EX"/>
        <w:rPr>
          <w:lang w:eastAsia="zh-CN"/>
        </w:rPr>
      </w:pPr>
      <w:r w:rsidRPr="002D3917">
        <w:t>[64]</w:t>
      </w:r>
      <w:r w:rsidRPr="002D3917">
        <w:tab/>
        <w:t>3GPP TS 38.472: "NG-RAN; F1 signalling transport".</w:t>
      </w:r>
    </w:p>
    <w:p w14:paraId="11EC5365" w14:textId="77777777" w:rsidR="00FB0F41" w:rsidRPr="002D3917" w:rsidRDefault="00FB0F41" w:rsidP="00FB0F41">
      <w:pPr>
        <w:pStyle w:val="EX"/>
        <w:rPr>
          <w:lang w:eastAsia="zh-CN"/>
        </w:rPr>
      </w:pPr>
      <w:bookmarkStart w:id="21" w:name="_Toc60776685"/>
      <w:r w:rsidRPr="002D3917">
        <w:t>[65]</w:t>
      </w:r>
      <w:r w:rsidRPr="002D3917">
        <w:rPr>
          <w:lang w:eastAsia="zh-CN"/>
        </w:rPr>
        <w:tab/>
        <w:t>3GPP TS 23.304: "Proximity based Services (ProSe) in the 5G System (5GS)".</w:t>
      </w:r>
    </w:p>
    <w:p w14:paraId="3247F500" w14:textId="77777777" w:rsidR="00FB0F41" w:rsidRPr="002D3917" w:rsidRDefault="00FB0F41" w:rsidP="00FB0F41">
      <w:pPr>
        <w:pStyle w:val="EX"/>
        <w:rPr>
          <w:lang w:eastAsia="zh-CN"/>
        </w:rPr>
      </w:pPr>
      <w:r w:rsidRPr="002D3917">
        <w:rPr>
          <w:lang w:eastAsia="zh-CN"/>
        </w:rPr>
        <w:t>[66]</w:t>
      </w:r>
      <w:r w:rsidRPr="002D3917">
        <w:rPr>
          <w:lang w:eastAsia="zh-CN"/>
        </w:rPr>
        <w:tab/>
        <w:t>3GPP TS 38.351: "NR; Sidelink Relay Adaptation Protocol (SRAP) Specification".</w:t>
      </w:r>
    </w:p>
    <w:p w14:paraId="0D8EDA65" w14:textId="77777777" w:rsidR="00FB0F41" w:rsidRPr="002D3917" w:rsidRDefault="00FB0F41" w:rsidP="00FB0F41">
      <w:pPr>
        <w:pStyle w:val="EX"/>
        <w:rPr>
          <w:lang w:eastAsia="zh-CN"/>
        </w:rPr>
      </w:pPr>
      <w:r w:rsidRPr="002D3917">
        <w:rPr>
          <w:lang w:eastAsia="zh-CN"/>
        </w:rPr>
        <w:t>[67]</w:t>
      </w:r>
      <w:r w:rsidRPr="002D3917">
        <w:rPr>
          <w:lang w:eastAsia="zh-CN"/>
        </w:rPr>
        <w:tab/>
        <w:t>3GPP TS 23.247: "Architectural enhancements for 5G multicast-broadcast services; Stage 2"</w:t>
      </w:r>
    </w:p>
    <w:p w14:paraId="3C5CFC8E" w14:textId="77777777" w:rsidR="00FB0F41" w:rsidRPr="002D3917" w:rsidRDefault="00FB0F41" w:rsidP="00FB0F41">
      <w:pPr>
        <w:pStyle w:val="EX"/>
        <w:rPr>
          <w:lang w:eastAsia="zh-CN"/>
        </w:rPr>
      </w:pPr>
      <w:r w:rsidRPr="002D3917">
        <w:rPr>
          <w:lang w:eastAsia="zh-CN"/>
        </w:rPr>
        <w:t>[68]</w:t>
      </w:r>
      <w:r w:rsidRPr="002D3917">
        <w:rPr>
          <w:lang w:eastAsia="zh-CN"/>
        </w:rPr>
        <w:tab/>
        <w:t xml:space="preserve">3GPP TS 26.247: </w:t>
      </w:r>
      <w:r w:rsidRPr="002D3917">
        <w:t>"</w:t>
      </w:r>
      <w:r w:rsidRPr="002D3917">
        <w:rPr>
          <w:lang w:eastAsia="zh-CN"/>
        </w:rPr>
        <w:t>Transparent end-to-end Packet-switched Streaming Service (PSS); Progressive Download and Dynamic Adaptive Streaming over HTTP (3GP-DASH)</w:t>
      </w:r>
      <w:r w:rsidRPr="002D3917">
        <w:t>"</w:t>
      </w:r>
      <w:r w:rsidRPr="002D3917">
        <w:rPr>
          <w:lang w:eastAsia="zh-CN"/>
        </w:rPr>
        <w:t>.</w:t>
      </w:r>
    </w:p>
    <w:p w14:paraId="56519F56" w14:textId="77777777" w:rsidR="00FB0F41" w:rsidRPr="002D3917" w:rsidRDefault="00FB0F41" w:rsidP="00FB0F41">
      <w:pPr>
        <w:pStyle w:val="EX"/>
        <w:rPr>
          <w:rFonts w:eastAsiaTheme="minorEastAsia"/>
          <w:lang w:eastAsia="zh-CN"/>
        </w:rPr>
      </w:pPr>
      <w:r w:rsidRPr="002D3917">
        <w:rPr>
          <w:lang w:eastAsia="zh-CN"/>
        </w:rPr>
        <w:t>[69]</w:t>
      </w:r>
      <w:r w:rsidRPr="002D3917">
        <w:rPr>
          <w:lang w:eastAsia="zh-CN"/>
        </w:rPr>
        <w:tab/>
        <w:t xml:space="preserve">3GPP TS 26.114: </w:t>
      </w:r>
      <w:r w:rsidRPr="002D3917">
        <w:t>"</w:t>
      </w:r>
      <w:r w:rsidRPr="002D3917">
        <w:rPr>
          <w:lang w:eastAsia="zh-CN"/>
        </w:rPr>
        <w:t>IP Multimedia Subsystem (IMS); Multimedia Telephony</w:t>
      </w:r>
      <w:r w:rsidRPr="002D3917">
        <w:t>; Media handling and interaction"</w:t>
      </w:r>
      <w:r w:rsidRPr="002D3917">
        <w:rPr>
          <w:lang w:eastAsia="zh-CN"/>
        </w:rPr>
        <w:t>.</w:t>
      </w:r>
    </w:p>
    <w:p w14:paraId="145A9896" w14:textId="77777777" w:rsidR="00FB0F41" w:rsidRPr="002D3917" w:rsidRDefault="00FB0F41" w:rsidP="00FB0F41">
      <w:pPr>
        <w:pStyle w:val="EX"/>
        <w:rPr>
          <w:lang w:eastAsia="zh-CN"/>
        </w:rPr>
      </w:pPr>
      <w:r w:rsidRPr="002D3917">
        <w:rPr>
          <w:lang w:eastAsia="zh-CN"/>
        </w:rPr>
        <w:t>[70]</w:t>
      </w:r>
      <w:r w:rsidRPr="002D3917">
        <w:rPr>
          <w:lang w:eastAsia="zh-CN"/>
        </w:rPr>
        <w:tab/>
        <w:t xml:space="preserve">3GPP TS 26.118: </w:t>
      </w:r>
      <w:r w:rsidRPr="002D3917">
        <w:t>"Virtual Reality (VR) profiles for streaming applications"</w:t>
      </w:r>
      <w:r w:rsidRPr="002D3917">
        <w:rPr>
          <w:lang w:eastAsia="zh-CN"/>
        </w:rPr>
        <w:t>.</w:t>
      </w:r>
    </w:p>
    <w:p w14:paraId="729C6D02" w14:textId="77777777" w:rsidR="00FB0F41" w:rsidRPr="002D3917" w:rsidRDefault="00FB0F41" w:rsidP="00FB0F41">
      <w:pPr>
        <w:pStyle w:val="EX"/>
        <w:rPr>
          <w:lang w:eastAsia="zh-CN"/>
        </w:rPr>
      </w:pPr>
      <w:r w:rsidRPr="002D3917">
        <w:rPr>
          <w:lang w:eastAsia="zh-CN"/>
        </w:rPr>
        <w:t>[71]</w:t>
      </w:r>
      <w:r w:rsidRPr="002D3917">
        <w:rPr>
          <w:lang w:eastAsia="zh-CN"/>
        </w:rPr>
        <w:tab/>
        <w:t>NIMA TR 8350.2, Third Edition, Amendment 1, 3 January 2000: "DEPARTMENT OF DEFENSE WORLD GEODETIC SYSTEM 1984".</w:t>
      </w:r>
    </w:p>
    <w:p w14:paraId="760EE09B" w14:textId="77777777" w:rsidR="00FB0F41" w:rsidRPr="002D3917" w:rsidRDefault="00FB0F41" w:rsidP="00FB0F41">
      <w:pPr>
        <w:pStyle w:val="EX"/>
      </w:pPr>
      <w:r w:rsidRPr="002D3917">
        <w:t>[72]</w:t>
      </w:r>
      <w:r w:rsidRPr="002D3917">
        <w:tab/>
        <w:t>3GPP TS 24.554: "Technical Specification Group Core Network and Terminals; Proximity-services (ProSe) in 5G System (5GS) protocol".</w:t>
      </w:r>
    </w:p>
    <w:p w14:paraId="33CB9651" w14:textId="77777777" w:rsidR="00FB0F41" w:rsidRPr="002D3917" w:rsidRDefault="00FB0F41" w:rsidP="00FB0F41">
      <w:pPr>
        <w:pStyle w:val="EX"/>
      </w:pPr>
      <w:r w:rsidRPr="002D3917">
        <w:t>[73]</w:t>
      </w:r>
      <w:r w:rsidRPr="002D3917">
        <w:tab/>
        <w:t>3GPP TS 38.305: "NG Radio Access Network (NG-RAN); Stage 2 functional specification of User Equipment (UE) positioning in NG-RAN".</w:t>
      </w:r>
    </w:p>
    <w:p w14:paraId="24526C95" w14:textId="77777777" w:rsidR="00FB0F41" w:rsidRPr="002D3917" w:rsidRDefault="00FB0F41" w:rsidP="00FB0F41">
      <w:pPr>
        <w:pStyle w:val="EX"/>
      </w:pPr>
      <w:r w:rsidRPr="002D3917">
        <w:t>[74]</w:t>
      </w:r>
      <w:r w:rsidRPr="002D3917">
        <w:tab/>
        <w:t>3GPP TS 23.122: "Non-Access-Stratum (NAS) functions related to Mobile Station (MS) in idle mode".</w:t>
      </w:r>
    </w:p>
    <w:p w14:paraId="091C4ABA" w14:textId="77777777" w:rsidR="00FB0F41" w:rsidRPr="002D3917" w:rsidRDefault="00FB0F41" w:rsidP="00FB0F41">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D6B76B2" w14:textId="77777777" w:rsidR="00FB0F41" w:rsidRPr="002D3917" w:rsidRDefault="00FB0F41" w:rsidP="00FB0F41">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3EB55C30" w14:textId="77777777" w:rsidR="00FB0F41" w:rsidRPr="002D3917" w:rsidRDefault="00FB0F41" w:rsidP="00FB0F41">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4E9E68E4" w14:textId="77777777" w:rsidR="00FB0F41" w:rsidRPr="002D3917" w:rsidRDefault="00FB0F41" w:rsidP="00FB0F41">
      <w:pPr>
        <w:pStyle w:val="EX"/>
      </w:pPr>
      <w:r w:rsidRPr="002D3917">
        <w:rPr>
          <w:rFonts w:eastAsia="DengXian"/>
          <w:lang w:eastAsia="zh-CN"/>
        </w:rPr>
        <w:lastRenderedPageBreak/>
        <w:t>[78]</w:t>
      </w:r>
      <w:r w:rsidRPr="002D3917">
        <w:rPr>
          <w:rFonts w:eastAsia="DengXian"/>
          <w:lang w:eastAsia="zh-CN"/>
        </w:rPr>
        <w:tab/>
        <w:t xml:space="preserve">3GPP TS 24.588: </w:t>
      </w:r>
      <w:r w:rsidRPr="002D3917">
        <w:t>"</w:t>
      </w:r>
      <w:r w:rsidRPr="002D3917">
        <w:rPr>
          <w:rFonts w:eastAsia="DengXian"/>
          <w:lang w:eastAsia="zh-CN"/>
        </w:rPr>
        <w:t>Technical Specification Group Core Network and Terminals; Vehicle-to-Everything (V2X) services in 5G System (5GS); User Equipment (UE) policies; Stage 3</w:t>
      </w:r>
      <w:r w:rsidRPr="002D3917">
        <w:t>".</w:t>
      </w:r>
    </w:p>
    <w:p w14:paraId="2E2AC94C" w14:textId="77777777" w:rsidR="00FB0F41" w:rsidRPr="002D3917" w:rsidRDefault="00FB0F41" w:rsidP="00FB0F41">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3A79339D" w14:textId="77777777" w:rsidR="00FB0F41" w:rsidRPr="002D3917" w:rsidRDefault="00FB0F41" w:rsidP="00FB0F41">
      <w:pPr>
        <w:pStyle w:val="Heading1"/>
        <w:rPr>
          <w:rFonts w:eastAsia="MS Mincho"/>
        </w:rPr>
      </w:pPr>
      <w:bookmarkStart w:id="22" w:name="_Toc171467052"/>
      <w:r w:rsidRPr="002D3917">
        <w:rPr>
          <w:rFonts w:eastAsia="MS Mincho"/>
        </w:rPr>
        <w:t>3</w:t>
      </w:r>
      <w:r w:rsidRPr="002D3917">
        <w:rPr>
          <w:rFonts w:eastAsia="MS Mincho"/>
        </w:rPr>
        <w:tab/>
        <w:t>Definitions, symbols and abbreviations</w:t>
      </w:r>
      <w:bookmarkEnd w:id="21"/>
      <w:bookmarkEnd w:id="22"/>
    </w:p>
    <w:p w14:paraId="56BDE10E" w14:textId="77777777" w:rsidR="00FB0F41" w:rsidRPr="002D3917" w:rsidRDefault="00FB0F41" w:rsidP="00FB0F41">
      <w:pPr>
        <w:pStyle w:val="Heading2"/>
        <w:rPr>
          <w:rFonts w:eastAsia="MS Mincho"/>
        </w:rPr>
      </w:pPr>
      <w:bookmarkStart w:id="23" w:name="_Toc60776686"/>
      <w:bookmarkStart w:id="24" w:name="_Toc171467053"/>
      <w:r w:rsidRPr="002D3917">
        <w:rPr>
          <w:rFonts w:eastAsia="MS Mincho"/>
        </w:rPr>
        <w:t>3.1</w:t>
      </w:r>
      <w:r w:rsidRPr="002D3917">
        <w:rPr>
          <w:rFonts w:eastAsia="MS Mincho"/>
        </w:rPr>
        <w:tab/>
        <w:t>Definitions</w:t>
      </w:r>
      <w:bookmarkEnd w:id="23"/>
      <w:bookmarkEnd w:id="24"/>
    </w:p>
    <w:p w14:paraId="4D6FB9D1" w14:textId="77777777" w:rsidR="00FB0F41" w:rsidRPr="002D3917" w:rsidRDefault="00FB0F41" w:rsidP="00FB0F4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523857B3" w14:textId="77777777" w:rsidR="00FB0F41" w:rsidRPr="002D3917" w:rsidRDefault="00FB0F41" w:rsidP="00FB0F41">
      <w:pPr>
        <w:rPr>
          <w:rFonts w:eastAsia="SimSun"/>
          <w:b/>
          <w:bCs/>
        </w:rPr>
      </w:pPr>
      <w:r w:rsidRPr="002D3917">
        <w:rPr>
          <w:rFonts w:eastAsia="SimSun"/>
          <w:b/>
          <w:bCs/>
        </w:rPr>
        <w:t>2Rx XR UE:</w:t>
      </w:r>
      <w:r w:rsidRPr="002D3917">
        <w:rPr>
          <w:rFonts w:eastAsia="SimSun"/>
        </w:rPr>
        <w:t xml:space="preserve"> Two antenna port XR UE as specified in TS 38.101-1 [15].</w:t>
      </w:r>
    </w:p>
    <w:p w14:paraId="56894086" w14:textId="77777777" w:rsidR="00FB0F41" w:rsidRPr="002D3917" w:rsidRDefault="00FB0F41" w:rsidP="00FB0F41">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6A7D2DFE" w14:textId="77777777" w:rsidR="00FB0F41" w:rsidRPr="002D3917" w:rsidRDefault="00FB0F41" w:rsidP="00FB0F41">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5F5A56E4" w14:textId="77777777" w:rsidR="00FB0F41" w:rsidRPr="002D3917" w:rsidRDefault="00FB0F41" w:rsidP="00FB0F41">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18 and TS 23.256 [76].</w:t>
      </w:r>
    </w:p>
    <w:p w14:paraId="27C45F11" w14:textId="77777777" w:rsidR="00FB0F41" w:rsidRPr="002D3917" w:rsidRDefault="00FB0F41" w:rsidP="00FB0F41">
      <w:r w:rsidRPr="002D3917">
        <w:rPr>
          <w:b/>
        </w:rPr>
        <w:t xml:space="preserve">AM MRB: </w:t>
      </w:r>
      <w:r w:rsidRPr="002D3917">
        <w:rPr>
          <w:rFonts w:eastAsiaTheme="minorEastAsia"/>
          <w:lang w:eastAsia="zh-CN"/>
        </w:rPr>
        <w:t>An MRB associated with at least an AM RLC bearer for PTP transmission.</w:t>
      </w:r>
    </w:p>
    <w:p w14:paraId="337FDAC8" w14:textId="77777777" w:rsidR="00FB0F41" w:rsidRPr="002D3917" w:rsidRDefault="00FB0F41" w:rsidP="00FB0F41">
      <w:r w:rsidRPr="002D3917">
        <w:rPr>
          <w:b/>
        </w:rPr>
        <w:t>BH RLC channel:</w:t>
      </w:r>
      <w:r w:rsidRPr="002D3917">
        <w:t xml:space="preserve"> An RLC channel between two nodes, which is used to transport backhaul packets.</w:t>
      </w:r>
    </w:p>
    <w:p w14:paraId="4AF8E8B2" w14:textId="77777777" w:rsidR="00FB0F41" w:rsidRPr="002D3917" w:rsidRDefault="00FB0F41" w:rsidP="00FB0F41">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4A03DDCA" w14:textId="77777777" w:rsidR="00FB0F41" w:rsidRPr="002D3917" w:rsidRDefault="00FB0F41" w:rsidP="00FB0F41">
      <w:r w:rsidRPr="002D3917">
        <w:rPr>
          <w:b/>
        </w:rPr>
        <w:t>CEIL:</w:t>
      </w:r>
      <w:r w:rsidRPr="002D3917">
        <w:t xml:space="preserve"> Mathematical function used to 'round up' i.e. to the nearest integer having a higher or equal value.</w:t>
      </w:r>
    </w:p>
    <w:p w14:paraId="11606228" w14:textId="77777777" w:rsidR="00FB0F41" w:rsidRPr="002D3917" w:rsidRDefault="00FB0F41" w:rsidP="00FB0F4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39A24EDB" w14:textId="77777777" w:rsidR="00FB0F41" w:rsidRPr="002D3917" w:rsidRDefault="00FB0F41" w:rsidP="00FB0F41">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2]</w:t>
      </w:r>
      <w:r w:rsidRPr="002D3917">
        <w:rPr>
          <w:lang w:eastAsia="zh-CN"/>
        </w:rPr>
        <w:t>.</w:t>
      </w:r>
    </w:p>
    <w:p w14:paraId="22B7F57C" w14:textId="77777777" w:rsidR="00FB0F41" w:rsidRPr="002D3917" w:rsidRDefault="00FB0F41" w:rsidP="00FB0F41">
      <w:r w:rsidRPr="002D3917">
        <w:rPr>
          <w:b/>
        </w:rPr>
        <w:t>Dedicated signalling:</w:t>
      </w:r>
      <w:r w:rsidRPr="002D3917">
        <w:t xml:space="preserve"> Signalling sent on DCCH logical channel between the network and a single UE.</w:t>
      </w:r>
    </w:p>
    <w:p w14:paraId="06516C4B" w14:textId="77777777" w:rsidR="00FB0F41" w:rsidRPr="002D3917" w:rsidRDefault="00FB0F41" w:rsidP="00FB0F4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B42F57" w14:textId="77777777" w:rsidR="00FB0F41" w:rsidRPr="002D3917" w:rsidRDefault="00FB0F41" w:rsidP="00FB0F41">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2789225B" w14:textId="77777777" w:rsidR="00FB0F41" w:rsidRPr="002D3917" w:rsidRDefault="00FB0F41" w:rsidP="00FB0F41">
      <w:r w:rsidRPr="002D3917">
        <w:rPr>
          <w:b/>
        </w:rPr>
        <w:t>Earth-moving cell</w:t>
      </w:r>
      <w:r w:rsidRPr="002D3917">
        <w:rPr>
          <w:b/>
          <w:bCs/>
        </w:rPr>
        <w:t>:</w:t>
      </w:r>
      <w:r w:rsidRPr="002D3917">
        <w:t xml:space="preserve"> An NTN cell moving on the ground. It can be provisioned by beam(s) whose coverage area slides over the Earth</w:t>
      </w:r>
      <w:r>
        <w:t>'</w:t>
      </w:r>
      <w:r w:rsidRPr="002D3917">
        <w:t>s surface (e.g., the case of NGSO satellites generating fixed or non-steerable beams).</w:t>
      </w:r>
    </w:p>
    <w:p w14:paraId="52F7B960" w14:textId="77777777" w:rsidR="00FB0F41" w:rsidRPr="002D3917" w:rsidRDefault="00FB0F41" w:rsidP="00FB0F41">
      <w:r w:rsidRPr="002D3917">
        <w:rPr>
          <w:b/>
          <w:bCs/>
        </w:rPr>
        <w:t>eRedCap UE:</w:t>
      </w:r>
      <w:r w:rsidRPr="002D3917">
        <w:t xml:space="preserve"> A UE with enhanced reduced capabilities as specified in clause 4.2.22.1 in TS 38.306 [26].</w:t>
      </w:r>
    </w:p>
    <w:p w14:paraId="048F7A2F" w14:textId="77777777" w:rsidR="00FB0F41" w:rsidRPr="002D3917" w:rsidRDefault="00FB0F41" w:rsidP="00FB0F41">
      <w:r w:rsidRPr="002D3917">
        <w:rPr>
          <w:b/>
        </w:rPr>
        <w:t>Field:</w:t>
      </w:r>
      <w:r w:rsidRPr="002D3917">
        <w:t xml:space="preserve"> The individual contents of an information element are referred to as fields.</w:t>
      </w:r>
    </w:p>
    <w:p w14:paraId="0F4F1C8B" w14:textId="77777777" w:rsidR="00FB0F41" w:rsidRPr="002D3917" w:rsidRDefault="00FB0F41" w:rsidP="00FB0F41">
      <w:r w:rsidRPr="002D3917">
        <w:rPr>
          <w:b/>
        </w:rPr>
        <w:t>FLOOR:</w:t>
      </w:r>
      <w:r w:rsidRPr="002D3917">
        <w:t xml:space="preserve"> Mathematical function used to 'round down' i.e. to the nearest integer having a lower or equal value.</w:t>
      </w:r>
    </w:p>
    <w:p w14:paraId="6906AE33" w14:textId="77777777" w:rsidR="00FB0F41" w:rsidRPr="002D3917" w:rsidRDefault="00FB0F41" w:rsidP="00FB0F41">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4055D316" w14:textId="77777777" w:rsidR="00FB0F41" w:rsidRPr="002D3917" w:rsidRDefault="00FB0F41" w:rsidP="00FB0F4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378FD6CC" w14:textId="77777777" w:rsidR="00FB0F41" w:rsidRPr="002D3917" w:rsidRDefault="00FB0F41" w:rsidP="00FB0F41">
      <w:r w:rsidRPr="002D3917">
        <w:rPr>
          <w:b/>
        </w:rPr>
        <w:t>Information element:</w:t>
      </w:r>
      <w:r w:rsidRPr="002D3917">
        <w:t xml:space="preserve"> A structural element containing single or multiple fields is referred as information element.</w:t>
      </w:r>
    </w:p>
    <w:p w14:paraId="243027DA" w14:textId="77777777" w:rsidR="00FB0F41" w:rsidRPr="002D3917" w:rsidRDefault="00FB0F41" w:rsidP="00FB0F41">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6675A491" w14:textId="77777777" w:rsidR="00FB0F41" w:rsidRPr="002D3917" w:rsidRDefault="00FB0F41" w:rsidP="00FB0F41">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4A374EBA" w14:textId="77777777" w:rsidR="00FB0F41" w:rsidRPr="002D3917" w:rsidRDefault="00FB0F41" w:rsidP="00FB0F41">
      <w:r w:rsidRPr="002D3917">
        <w:rPr>
          <w:b/>
        </w:rPr>
        <w:t>MBS Radio Bearer:</w:t>
      </w:r>
      <w:r w:rsidRPr="002D3917">
        <w:t xml:space="preserve"> A radio bearer that is configured for MBS delivery.</w:t>
      </w:r>
    </w:p>
    <w:p w14:paraId="46D41FAB" w14:textId="77777777" w:rsidR="00FB0F41" w:rsidRPr="002D3917" w:rsidRDefault="00FB0F41" w:rsidP="00FB0F41">
      <w:pPr>
        <w:rPr>
          <w:lang w:eastAsia="zh-CN"/>
        </w:rPr>
      </w:pPr>
      <w:r w:rsidRPr="002D3917">
        <w:rPr>
          <w:b/>
          <w:bCs/>
        </w:rPr>
        <w:t>Mobile IAB-MT</w:t>
      </w:r>
      <w:r w:rsidRPr="002D3917">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2CFC4C0" w14:textId="77777777" w:rsidR="00FB0F41" w:rsidRPr="002D3917" w:rsidRDefault="00FB0F41" w:rsidP="00FB0F4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7BBED98" w14:textId="77777777" w:rsidR="00FB0F41" w:rsidRPr="002D3917" w:rsidRDefault="00FB0F41" w:rsidP="00FB0F41">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4F968CA7" w14:textId="77777777" w:rsidR="00FB0F41" w:rsidRPr="002D3917" w:rsidRDefault="00FB0F41" w:rsidP="00FB0F41">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5D9EB17E" w14:textId="77777777" w:rsidR="00FB0F41" w:rsidRPr="002D3917" w:rsidRDefault="00FB0F41" w:rsidP="00FB0F41">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2C0C0BE9" w14:textId="77777777" w:rsidR="00FB0F41" w:rsidRPr="002D3917" w:rsidRDefault="00FB0F41" w:rsidP="00FB0F41">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6531BB04" w14:textId="77777777" w:rsidR="00FB0F41" w:rsidRPr="002D3917" w:rsidRDefault="00FB0F41" w:rsidP="00FB0F41">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3FE06C55" w14:textId="77777777" w:rsidR="00FB0F41" w:rsidRPr="002D3917" w:rsidRDefault="00FB0F41" w:rsidP="00FB0F41">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1FA8D797" w14:textId="77777777" w:rsidR="00FB0F41" w:rsidRPr="002D3917" w:rsidRDefault="00FB0F41" w:rsidP="00FB0F41">
      <w:pPr>
        <w:rPr>
          <w:rFonts w:eastAsiaTheme="minorEastAsia"/>
        </w:rPr>
      </w:pPr>
      <w:r w:rsidRPr="002D3917">
        <w:rPr>
          <w:b/>
        </w:rPr>
        <w:t xml:space="preserve">NCSG: </w:t>
      </w:r>
      <w:r w:rsidRPr="002D3917">
        <w:t>Network controlled small gap as defined in TS 38.133 [14].</w:t>
      </w:r>
    </w:p>
    <w:p w14:paraId="2B63861C" w14:textId="77777777" w:rsidR="00FB0F41" w:rsidRPr="002D3917" w:rsidRDefault="00FB0F41" w:rsidP="00FB0F4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241CBA3D" w14:textId="77777777" w:rsidR="00FB0F41" w:rsidRPr="002D3917" w:rsidRDefault="00FB0F41" w:rsidP="00FB0F41">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D21765F"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 xml:space="preserve">AS functionality enabling at least V2X Communication as defined in TS 23.287 [55] and/or A2X Communication as defined in TS 23.256 [76] and/or ProSe Communication (including ProSe UE-to-Network Relay, non-Relay communication, </w:t>
      </w:r>
      <w:r w:rsidRPr="002D3917">
        <w:rPr>
          <w:rFonts w:eastAsia="SimSun"/>
          <w:lang w:eastAsia="zh-CN"/>
        </w:rPr>
        <w:t xml:space="preserve">and </w:t>
      </w:r>
      <w:r w:rsidRPr="002D3917">
        <w:rPr>
          <w:rFonts w:eastAsia="DengXian"/>
          <w:lang w:bidi="ar"/>
        </w:rPr>
        <w:t>ProSe UE-to-UE Relay Communication including UE-to-UE Relay communication with integrated discovery</w:t>
      </w:r>
      <w:r w:rsidRPr="002D3917">
        <w:t>) as defined in TS 23.304 [65] between two or more nearby UEs, using NR technology but not traversing any network node</w:t>
      </w:r>
      <w:r w:rsidRPr="002D3917">
        <w:rPr>
          <w:rFonts w:eastAsia="Malgun Gothic"/>
          <w:lang w:eastAsia="ko-KR"/>
        </w:rPr>
        <w:t>.</w:t>
      </w:r>
    </w:p>
    <w:p w14:paraId="07C70DE8"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 xml:space="preserve">AS functionality enabling ProSe non-Relay Discovery, ProSe UE-to-Network Relay discovery </w:t>
      </w:r>
      <w:r w:rsidRPr="002D3917">
        <w:rPr>
          <w:rFonts w:eastAsia="SimSun"/>
          <w:lang w:eastAsia="zh-CN"/>
        </w:rPr>
        <w:t xml:space="preserve">and </w:t>
      </w:r>
      <w:r w:rsidRPr="002D3917">
        <w:t>ProSe UE-to-</w:t>
      </w:r>
      <w:r w:rsidRPr="002D3917">
        <w:rPr>
          <w:rFonts w:eastAsia="SimSun"/>
          <w:lang w:eastAsia="zh-CN"/>
        </w:rPr>
        <w:t>UE</w:t>
      </w:r>
      <w:r w:rsidRPr="002D3917">
        <w:t xml:space="preserve"> Relay discovery for Proximity based Services as defined in TS 23.304 [65] between two or more nearby UEs, using NR technology but not traversing any network node</w:t>
      </w:r>
      <w:r w:rsidRPr="002D3917">
        <w:rPr>
          <w:rFonts w:eastAsia="Malgun Gothic"/>
          <w:lang w:eastAsia="ko-KR"/>
        </w:rPr>
        <w:t>.</w:t>
      </w:r>
    </w:p>
    <w:p w14:paraId="7A6D2644" w14:textId="77777777" w:rsidR="00FB0F41" w:rsidRPr="002D3917" w:rsidRDefault="00FB0F41" w:rsidP="00FB0F41">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4861E641" w14:textId="77777777" w:rsidR="00FB0F41" w:rsidRPr="002D3917" w:rsidRDefault="00FB0F41" w:rsidP="00FB0F4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6ECB26A6" w14:textId="77777777" w:rsidR="00FB0F41" w:rsidRPr="002D3917" w:rsidRDefault="00FB0F41" w:rsidP="00FB0F41">
      <w:r w:rsidRPr="002D3917">
        <w:rPr>
          <w:b/>
        </w:rPr>
        <w:t>Primary Cell</w:t>
      </w:r>
      <w:r w:rsidRPr="002D3917">
        <w:t>: The MCG cell, operating on the primary frequency, in which the UE either performs the initial connection establishment procedure or initiates the connection re-establishment procedure.</w:t>
      </w:r>
    </w:p>
    <w:p w14:paraId="0296A2BF" w14:textId="77777777" w:rsidR="00FB0F41" w:rsidRPr="002D3917" w:rsidRDefault="00FB0F41" w:rsidP="00FB0F41">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or between L2 U2U </w:t>
      </w:r>
      <w:r w:rsidRPr="002D3917">
        <w:rPr>
          <w:rFonts w:eastAsia="SimSun"/>
          <w:lang w:eastAsia="zh-CN"/>
        </w:rPr>
        <w:t xml:space="preserve">Remote </w:t>
      </w:r>
      <w:r w:rsidRPr="002D3917">
        <w:t>UE and L2 U2U Relay UE, which is used to transport packets over PC5 for L2 UE-to-Network relay or L2 UE-to-UE relay.</w:t>
      </w:r>
    </w:p>
    <w:p w14:paraId="67EE375A" w14:textId="77777777" w:rsidR="00FB0F41" w:rsidRPr="002D3917" w:rsidRDefault="00FB0F41" w:rsidP="00FB0F41">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38CE59DB" w14:textId="77777777" w:rsidR="00FB0F41" w:rsidRPr="002D3917" w:rsidRDefault="00FB0F41" w:rsidP="00FB0F4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5F59EF16" w14:textId="77777777" w:rsidR="00FB0F41" w:rsidRPr="002D3917" w:rsidRDefault="00FB0F41" w:rsidP="00FB0F41">
      <w:pPr>
        <w:rPr>
          <w:lang w:eastAsia="en-US"/>
        </w:rPr>
      </w:pPr>
      <w:r w:rsidRPr="002D3917">
        <w:rPr>
          <w:b/>
        </w:rPr>
        <w:t>Primary Timing Advance Group</w:t>
      </w:r>
      <w:r w:rsidRPr="002D3917">
        <w:t>: Timing Advance Group containing the SpCell.</w:t>
      </w:r>
    </w:p>
    <w:p w14:paraId="1836189B" w14:textId="77777777" w:rsidR="00FB0F41" w:rsidRPr="002D3917" w:rsidRDefault="00FB0F41" w:rsidP="00FB0F41">
      <w:r w:rsidRPr="002D3917">
        <w:rPr>
          <w:b/>
        </w:rPr>
        <w:t>PUCCH SCell:</w:t>
      </w:r>
      <w:r w:rsidRPr="002D3917">
        <w:t xml:space="preserve"> An SCell configured with PUCCH</w:t>
      </w:r>
      <w:r w:rsidRPr="002D3917">
        <w:rPr>
          <w:szCs w:val="22"/>
        </w:rPr>
        <w:t xml:space="preserve"> by </w:t>
      </w:r>
      <w:r w:rsidRPr="002D3917">
        <w:rPr>
          <w:i/>
          <w:szCs w:val="22"/>
        </w:rPr>
        <w:t>PUCCH-Config</w:t>
      </w:r>
      <w:r w:rsidRPr="002D3917">
        <w:t>.</w:t>
      </w:r>
    </w:p>
    <w:p w14:paraId="6E5A9E37" w14:textId="77777777" w:rsidR="00FB0F41" w:rsidRPr="002D3917" w:rsidRDefault="00FB0F41" w:rsidP="00FB0F41">
      <w:pPr>
        <w:rPr>
          <w:lang w:eastAsia="zh-CN"/>
        </w:rPr>
      </w:pPr>
      <w:r w:rsidRPr="002D3917">
        <w:rPr>
          <w:b/>
        </w:rPr>
        <w:t>PUSCH-Less SCell:</w:t>
      </w:r>
      <w:r w:rsidRPr="002D3917">
        <w:t xml:space="preserve"> An SCell configured without PUSCH</w:t>
      </w:r>
      <w:r w:rsidRPr="002D3917">
        <w:rPr>
          <w:lang w:eastAsia="zh-CN"/>
        </w:rPr>
        <w:t>.</w:t>
      </w:r>
    </w:p>
    <w:p w14:paraId="25748EC1" w14:textId="77777777" w:rsidR="00FB0F41" w:rsidRPr="002D3917" w:rsidRDefault="00FB0F41" w:rsidP="00FB0F41">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39555D0" w14:textId="77777777" w:rsidR="00FB0F41" w:rsidRPr="002D3917" w:rsidRDefault="00FB0F41" w:rsidP="00FB0F41">
      <w:pPr>
        <w:rPr>
          <w:b/>
          <w:bCs/>
        </w:rPr>
      </w:pPr>
      <w:r w:rsidRPr="002D3917">
        <w:rPr>
          <w:b/>
          <w:bCs/>
          <w:lang w:eastAsia="zh-CN"/>
        </w:rPr>
        <w:t xml:space="preserve">RedCap UE: </w:t>
      </w:r>
      <w:r w:rsidRPr="002D3917">
        <w:t>A UE with reduced capabilities as specified in clause 4.2.21.1 in TS 38.306 [26].</w:t>
      </w:r>
    </w:p>
    <w:p w14:paraId="1309BBEC" w14:textId="77777777" w:rsidR="00FB0F41" w:rsidRPr="002D3917" w:rsidRDefault="00FB0F41" w:rsidP="00FB0F41">
      <w:r w:rsidRPr="002D3917">
        <w:rPr>
          <w:b/>
        </w:rPr>
        <w:t xml:space="preserve">RLC bearer configuration: </w:t>
      </w:r>
      <w:r w:rsidRPr="002D3917">
        <w:t>The lower layer part of the radio bearer configuration comprising the RLC and logical channel configurations.</w:t>
      </w:r>
    </w:p>
    <w:p w14:paraId="777AF86A" w14:textId="77777777" w:rsidR="00FB0F41" w:rsidRPr="002D3917" w:rsidRDefault="00FB0F41" w:rsidP="00FB0F41">
      <w:r w:rsidRPr="002D3917">
        <w:rPr>
          <w:b/>
        </w:rPr>
        <w:t>Secondary Cell</w:t>
      </w:r>
      <w:r w:rsidRPr="002D3917">
        <w:t>: For a UE configured with CA, a cell providing additional radio resources on top of Special Cell.</w:t>
      </w:r>
    </w:p>
    <w:p w14:paraId="4398F6BD" w14:textId="77777777" w:rsidR="00FB0F41" w:rsidRPr="002D3917" w:rsidRDefault="00FB0F41" w:rsidP="00FB0F41">
      <w:r w:rsidRPr="002D3917">
        <w:rPr>
          <w:b/>
        </w:rPr>
        <w:t>Secondary Cell Group</w:t>
      </w:r>
      <w:r w:rsidRPr="002D3917">
        <w:t>: For a UE configured with dual connectivity, the subset of serving cells comprising of the PSCell and zero or more secondary cells.</w:t>
      </w:r>
    </w:p>
    <w:p w14:paraId="5E3E90CB" w14:textId="77777777" w:rsidR="00FB0F41" w:rsidRPr="002D3917" w:rsidRDefault="00FB0F41" w:rsidP="00FB0F4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459750" w14:textId="77777777" w:rsidR="00FB0F41" w:rsidRPr="002D3917" w:rsidRDefault="00FB0F41" w:rsidP="00FB0F41">
      <w:r w:rsidRPr="002D3917">
        <w:rPr>
          <w:b/>
          <w:bCs/>
        </w:rPr>
        <w:t>Small Data Transmission</w:t>
      </w:r>
      <w:r w:rsidRPr="002D3917">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5CA8A32" w14:textId="77777777" w:rsidR="00FB0F41" w:rsidRPr="002D3917" w:rsidRDefault="00FB0F41" w:rsidP="00FB0F41">
      <w:pPr>
        <w:rPr>
          <w:bCs/>
        </w:rPr>
      </w:pPr>
      <w:r w:rsidRPr="002D3917">
        <w:rPr>
          <w:b/>
        </w:rPr>
        <w:t xml:space="preserve">SNPN identity: </w:t>
      </w:r>
      <w:r w:rsidRPr="002D3917">
        <w:rPr>
          <w:bCs/>
        </w:rPr>
        <w:t>an identifier of an SNPN comprising of a PLMN ID and an NID combination.</w:t>
      </w:r>
    </w:p>
    <w:p w14:paraId="46244122" w14:textId="77777777" w:rsidR="00FB0F41" w:rsidRPr="002D3917" w:rsidRDefault="00FB0F41" w:rsidP="00FB0F41">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77E38C31" w14:textId="77777777" w:rsidR="00FB0F41" w:rsidRPr="002D3917" w:rsidRDefault="00FB0F41" w:rsidP="00FB0F41">
      <w:r w:rsidRPr="002D3917">
        <w:rPr>
          <w:b/>
        </w:rPr>
        <w:t>Special Cell:</w:t>
      </w:r>
      <w:r w:rsidRPr="002D3917">
        <w:t xml:space="preserve"> For Dual Connectivity operation the term Special Cell refers to the PCell of the MCG or the PSCell of the SCG, otherwise the term Special Cell refers to the PCell.</w:t>
      </w:r>
    </w:p>
    <w:p w14:paraId="6F8621A5" w14:textId="77777777" w:rsidR="00FB0F41" w:rsidRPr="002D3917" w:rsidRDefault="00FB0F41" w:rsidP="00FB0F41">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7C59BE0" w14:textId="77777777" w:rsidR="00FB0F41" w:rsidRPr="002D3917" w:rsidRDefault="00FB0F41" w:rsidP="00FB0F41">
      <w:pPr>
        <w:rPr>
          <w:noProof/>
        </w:rPr>
      </w:pPr>
      <w:r w:rsidRPr="002D3917">
        <w:rPr>
          <w:b/>
          <w:noProof/>
        </w:rPr>
        <w:t>Split SRB</w:t>
      </w:r>
      <w:r w:rsidRPr="002D3917">
        <w:rPr>
          <w:noProof/>
        </w:rPr>
        <w:t>: In MR-DC, an SRB that supports transmission via MCG and SCG as well as duplication of RRC PDUs as defined in TS 37.340 [41]</w:t>
      </w:r>
      <w:r w:rsidRPr="002D3917">
        <w:rPr>
          <w:rFonts w:eastAsia="SimSun"/>
        </w:rPr>
        <w:t xml:space="preserve">; or in MP, a SRB that supports transmission via direct path and indirect path, as well as duplication of </w:t>
      </w:r>
      <w:r w:rsidRPr="002D3917">
        <w:rPr>
          <w:noProof/>
        </w:rPr>
        <w:t>PDCP PDUs.</w:t>
      </w:r>
    </w:p>
    <w:p w14:paraId="42F98743" w14:textId="77777777" w:rsidR="00FB0F41" w:rsidRPr="002D3917" w:rsidRDefault="00FB0F41" w:rsidP="00FB0F41">
      <w:r w:rsidRPr="002D3917">
        <w:rPr>
          <w:b/>
        </w:rPr>
        <w:t>SSB Frequency</w:t>
      </w:r>
      <w:r w:rsidRPr="002D3917">
        <w:t>: Frequency referring to the position of resource element RE=#0 (subcarrier #0) of resource block RB#10 of the SS block.</w:t>
      </w:r>
    </w:p>
    <w:p w14:paraId="79C6F997"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61621768"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0B28CCDF"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Pr="002D3917">
        <w:t>two</w:t>
      </w:r>
      <w:r w:rsidRPr="002D3917">
        <w:rPr>
          <w:rFonts w:eastAsia="MS Mincho"/>
        </w:rPr>
        <w:t xml:space="preserve"> U2U </w:t>
      </w:r>
      <w:r w:rsidRPr="002D3917">
        <w:rPr>
          <w:rFonts w:eastAsia="SimSun"/>
          <w:lang w:eastAsia="zh-CN"/>
        </w:rPr>
        <w:t>Remote</w:t>
      </w:r>
      <w:r w:rsidRPr="002D3917">
        <w:rPr>
          <w:rFonts w:eastAsia="MS Mincho"/>
        </w:rPr>
        <w:t xml:space="preserve"> UEs.</w:t>
      </w:r>
    </w:p>
    <w:p w14:paraId="3748438E" w14:textId="77777777" w:rsidR="00FB0F41" w:rsidRPr="002D3917" w:rsidRDefault="00FB0F41" w:rsidP="00FB0F41">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s via a U2U Relay UE</w:t>
      </w:r>
      <w:r w:rsidRPr="002D3917">
        <w:rPr>
          <w:rFonts w:eastAsia="MS Mincho"/>
        </w:rPr>
        <w:t>.</w:t>
      </w:r>
    </w:p>
    <w:p w14:paraId="6A546F6E" w14:textId="77777777" w:rsidR="00FB0F41" w:rsidRPr="002D3917" w:rsidRDefault="00FB0F41" w:rsidP="00FB0F41">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 or for indirect path in case of MP</w:t>
      </w:r>
      <w:r w:rsidRPr="002D3917">
        <w:rPr>
          <w:b/>
          <w:bCs/>
        </w:rPr>
        <w:t>.</w:t>
      </w:r>
    </w:p>
    <w:p w14:paraId="4443CECA" w14:textId="77777777" w:rsidR="00FB0F41" w:rsidRPr="002D3917" w:rsidRDefault="00FB0F41" w:rsidP="00FB0F4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7860F093" w14:textId="77777777" w:rsidR="00FB0F41" w:rsidRPr="002D3917" w:rsidRDefault="00FB0F41" w:rsidP="00FB0F4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39FA2566" w14:textId="77777777" w:rsidR="00FB0F41" w:rsidRPr="002D3917" w:rsidRDefault="00FB0F41" w:rsidP="00FB0F41">
      <w:pPr>
        <w:pStyle w:val="Heading2"/>
        <w:rPr>
          <w:rFonts w:eastAsia="MS Mincho"/>
        </w:rPr>
      </w:pPr>
      <w:bookmarkStart w:id="25" w:name="_Toc60776687"/>
      <w:bookmarkStart w:id="26" w:name="_Toc171467054"/>
      <w:r w:rsidRPr="002D3917">
        <w:rPr>
          <w:rFonts w:eastAsia="MS Mincho"/>
        </w:rPr>
        <w:t>3.2</w:t>
      </w:r>
      <w:r w:rsidRPr="002D3917">
        <w:rPr>
          <w:rFonts w:eastAsia="MS Mincho"/>
        </w:rPr>
        <w:tab/>
        <w:t>Abbreviations</w:t>
      </w:r>
      <w:bookmarkEnd w:id="25"/>
      <w:bookmarkEnd w:id="26"/>
    </w:p>
    <w:p w14:paraId="4C798668" w14:textId="77777777" w:rsidR="00FB0F41" w:rsidRPr="002D3917" w:rsidRDefault="00FB0F41" w:rsidP="00FB0F4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6D262124" w14:textId="77777777" w:rsidR="00FB0F41" w:rsidRPr="002D3917" w:rsidRDefault="00FB0F41" w:rsidP="00FB0F41">
      <w:pPr>
        <w:pStyle w:val="EW"/>
      </w:pPr>
      <w:r w:rsidRPr="002D3917">
        <w:t>5GC</w:t>
      </w:r>
      <w:r w:rsidRPr="002D3917">
        <w:tab/>
        <w:t>5G Core Network</w:t>
      </w:r>
    </w:p>
    <w:p w14:paraId="6AD2485A" w14:textId="77777777" w:rsidR="00FB0F41" w:rsidRPr="002D3917" w:rsidRDefault="00FB0F41" w:rsidP="00FB0F41">
      <w:pPr>
        <w:pStyle w:val="EW"/>
      </w:pPr>
      <w:r w:rsidRPr="002D3917">
        <w:t>A2X</w:t>
      </w:r>
      <w:r w:rsidRPr="002D3917">
        <w:tab/>
        <w:t>Aircraft-to-Everything</w:t>
      </w:r>
    </w:p>
    <w:p w14:paraId="202EA2A7" w14:textId="77777777" w:rsidR="00FB0F41" w:rsidRPr="002D3917" w:rsidRDefault="00FB0F41" w:rsidP="00FB0F41">
      <w:pPr>
        <w:pStyle w:val="EW"/>
      </w:pPr>
      <w:r w:rsidRPr="002D3917">
        <w:t>ACK</w:t>
      </w:r>
      <w:r w:rsidRPr="002D3917">
        <w:tab/>
        <w:t>Acknowledgement</w:t>
      </w:r>
    </w:p>
    <w:p w14:paraId="3822A12F" w14:textId="77777777" w:rsidR="00FB0F41" w:rsidRPr="002D3917" w:rsidRDefault="00FB0F41" w:rsidP="00FB0F41">
      <w:pPr>
        <w:pStyle w:val="EW"/>
      </w:pPr>
      <w:r w:rsidRPr="002D3917">
        <w:t>AM</w:t>
      </w:r>
      <w:r w:rsidRPr="002D3917">
        <w:tab/>
        <w:t>Acknowledged Mode</w:t>
      </w:r>
    </w:p>
    <w:p w14:paraId="238E4A9D" w14:textId="77777777" w:rsidR="00FB0F41" w:rsidRPr="002D3917" w:rsidRDefault="00FB0F41" w:rsidP="00FB0F41">
      <w:pPr>
        <w:pStyle w:val="EW"/>
      </w:pPr>
      <w:r w:rsidRPr="002D3917">
        <w:t>ARQ</w:t>
      </w:r>
      <w:r w:rsidRPr="002D3917">
        <w:tab/>
        <w:t>Automatic Repeat Request</w:t>
      </w:r>
    </w:p>
    <w:p w14:paraId="24D127E7" w14:textId="77777777" w:rsidR="00FB0F41" w:rsidRPr="002D3917" w:rsidRDefault="00FB0F41" w:rsidP="00FB0F41">
      <w:pPr>
        <w:pStyle w:val="EW"/>
      </w:pPr>
      <w:r w:rsidRPr="002D3917">
        <w:t>AS</w:t>
      </w:r>
      <w:r w:rsidRPr="002D3917">
        <w:tab/>
        <w:t>Access Stratum</w:t>
      </w:r>
    </w:p>
    <w:p w14:paraId="06F48B9C" w14:textId="77777777" w:rsidR="00FB0F41" w:rsidRPr="002D3917" w:rsidRDefault="00FB0F41" w:rsidP="00FB0F41">
      <w:pPr>
        <w:pStyle w:val="EW"/>
      </w:pPr>
      <w:r w:rsidRPr="002D3917">
        <w:t>ASN.1</w:t>
      </w:r>
      <w:r w:rsidRPr="002D3917">
        <w:tab/>
        <w:t>Abstract Syntax Notation One</w:t>
      </w:r>
    </w:p>
    <w:p w14:paraId="6E9C861C" w14:textId="77777777" w:rsidR="00FB0F41" w:rsidRPr="002D3917" w:rsidRDefault="00FB0F41" w:rsidP="00FB0F41">
      <w:pPr>
        <w:pStyle w:val="EW"/>
      </w:pPr>
      <w:r w:rsidRPr="002D3917">
        <w:rPr>
          <w:rFonts w:eastAsia="SimSun"/>
          <w:lang w:eastAsia="zh-CN"/>
        </w:rPr>
        <w:t>ATG</w:t>
      </w:r>
      <w:r w:rsidRPr="002D3917">
        <w:rPr>
          <w:rFonts w:eastAsia="SimSun"/>
          <w:lang w:eastAsia="zh-CN"/>
        </w:rPr>
        <w:tab/>
        <w:t>Air to Ground</w:t>
      </w:r>
    </w:p>
    <w:p w14:paraId="05D1C0FC" w14:textId="77777777" w:rsidR="00FB0F41" w:rsidRPr="002D3917" w:rsidRDefault="00FB0F41" w:rsidP="00FB0F41">
      <w:pPr>
        <w:pStyle w:val="EW"/>
      </w:pPr>
      <w:r w:rsidRPr="002D3917">
        <w:t>BAP</w:t>
      </w:r>
      <w:r w:rsidRPr="002D3917">
        <w:tab/>
        <w:t>Backhaul Adaptation Protocol</w:t>
      </w:r>
    </w:p>
    <w:p w14:paraId="5AE52ABC" w14:textId="77777777" w:rsidR="00FB0F41" w:rsidRPr="002D3917" w:rsidRDefault="00FB0F41" w:rsidP="00FB0F41">
      <w:pPr>
        <w:pStyle w:val="EW"/>
      </w:pPr>
      <w:r w:rsidRPr="002D3917">
        <w:t>BCD</w:t>
      </w:r>
      <w:r w:rsidRPr="002D3917">
        <w:tab/>
        <w:t>Binary Coded Decimal</w:t>
      </w:r>
    </w:p>
    <w:p w14:paraId="24A54810" w14:textId="77777777" w:rsidR="00FB0F41" w:rsidRPr="002D3917" w:rsidRDefault="00FB0F41" w:rsidP="00FB0F41">
      <w:pPr>
        <w:pStyle w:val="EW"/>
      </w:pPr>
      <w:r w:rsidRPr="002D3917">
        <w:t>BFD</w:t>
      </w:r>
      <w:r w:rsidRPr="002D3917">
        <w:tab/>
        <w:t>Beam Failure Detection</w:t>
      </w:r>
    </w:p>
    <w:p w14:paraId="73CA5883" w14:textId="77777777" w:rsidR="00FB0F41" w:rsidRPr="002D3917" w:rsidRDefault="00FB0F41" w:rsidP="00FB0F41">
      <w:pPr>
        <w:pStyle w:val="EW"/>
      </w:pPr>
      <w:r w:rsidRPr="002D3917">
        <w:t>BH</w:t>
      </w:r>
      <w:r w:rsidRPr="002D3917">
        <w:tab/>
        <w:t>Backhaul</w:t>
      </w:r>
    </w:p>
    <w:p w14:paraId="34B29D77" w14:textId="77777777" w:rsidR="00FB0F41" w:rsidRPr="002D3917" w:rsidRDefault="00FB0F41" w:rsidP="00FB0F41">
      <w:pPr>
        <w:pStyle w:val="EW"/>
      </w:pPr>
      <w:r w:rsidRPr="002D3917">
        <w:t>BLER</w:t>
      </w:r>
      <w:r w:rsidRPr="002D3917">
        <w:tab/>
        <w:t>Block Error Rate</w:t>
      </w:r>
    </w:p>
    <w:p w14:paraId="434FAC15" w14:textId="77777777" w:rsidR="00FB0F41" w:rsidRPr="002D3917" w:rsidRDefault="00FB0F41" w:rsidP="00FB0F41">
      <w:pPr>
        <w:pStyle w:val="EW"/>
      </w:pPr>
      <w:r w:rsidRPr="002D3917">
        <w:t>BRID</w:t>
      </w:r>
      <w:r w:rsidRPr="002D3917">
        <w:tab/>
        <w:t>Broadcast Remote Identification</w:t>
      </w:r>
    </w:p>
    <w:p w14:paraId="628970E7" w14:textId="77777777" w:rsidR="00FB0F41" w:rsidRPr="002D3917" w:rsidRDefault="00FB0F41" w:rsidP="00FB0F41">
      <w:pPr>
        <w:pStyle w:val="EW"/>
      </w:pPr>
      <w:r w:rsidRPr="002D3917">
        <w:t>BSR</w:t>
      </w:r>
      <w:r w:rsidRPr="002D3917">
        <w:tab/>
        <w:t>Buffer Status Report</w:t>
      </w:r>
    </w:p>
    <w:p w14:paraId="4DBD2E80" w14:textId="77777777" w:rsidR="00FB0F41" w:rsidRPr="002D3917" w:rsidRDefault="00FB0F41" w:rsidP="00FB0F41">
      <w:pPr>
        <w:pStyle w:val="EW"/>
      </w:pPr>
      <w:r w:rsidRPr="002D3917">
        <w:t>BWP</w:t>
      </w:r>
      <w:r w:rsidRPr="002D3917">
        <w:tab/>
        <w:t>Bandwidth Part</w:t>
      </w:r>
    </w:p>
    <w:p w14:paraId="6DADC382" w14:textId="77777777" w:rsidR="00FB0F41" w:rsidRPr="002D3917" w:rsidRDefault="00FB0F41" w:rsidP="00FB0F41">
      <w:pPr>
        <w:pStyle w:val="EW"/>
      </w:pPr>
      <w:r w:rsidRPr="002D3917">
        <w:t>CA</w:t>
      </w:r>
      <w:r w:rsidRPr="002D3917">
        <w:tab/>
        <w:t>Carrier Aggregation</w:t>
      </w:r>
    </w:p>
    <w:p w14:paraId="3E32385B" w14:textId="77777777" w:rsidR="00FB0F41" w:rsidRPr="002D3917" w:rsidRDefault="00FB0F41" w:rsidP="00FB0F41">
      <w:pPr>
        <w:pStyle w:val="EW"/>
      </w:pPr>
      <w:r w:rsidRPr="002D3917">
        <w:t>CAG</w:t>
      </w:r>
      <w:r w:rsidRPr="002D3917">
        <w:tab/>
        <w:t>Closed Access Group</w:t>
      </w:r>
    </w:p>
    <w:p w14:paraId="27A8C4B7" w14:textId="77777777" w:rsidR="00FB0F41" w:rsidRPr="002D3917" w:rsidRDefault="00FB0F41" w:rsidP="00FB0F41">
      <w:pPr>
        <w:pStyle w:val="EW"/>
      </w:pPr>
      <w:r w:rsidRPr="002D3917">
        <w:t>CAG-ID</w:t>
      </w:r>
      <w:r w:rsidRPr="002D3917">
        <w:tab/>
        <w:t>Closed Access Group Identifier</w:t>
      </w:r>
    </w:p>
    <w:p w14:paraId="108F692A" w14:textId="77777777" w:rsidR="00FB0F41" w:rsidRPr="002D3917" w:rsidRDefault="00FB0F41" w:rsidP="00FB0F41">
      <w:pPr>
        <w:pStyle w:val="EW"/>
      </w:pPr>
      <w:r w:rsidRPr="002D3917">
        <w:t>CAPC</w:t>
      </w:r>
      <w:r w:rsidRPr="002D3917">
        <w:tab/>
        <w:t>Channel Access Priority Class</w:t>
      </w:r>
    </w:p>
    <w:p w14:paraId="68C22B13" w14:textId="77777777" w:rsidR="00FB0F41" w:rsidRPr="002D3917" w:rsidRDefault="00FB0F41" w:rsidP="00FB0F41">
      <w:pPr>
        <w:pStyle w:val="EW"/>
      </w:pPr>
      <w:r w:rsidRPr="002D3917">
        <w:t>CBR</w:t>
      </w:r>
      <w:r w:rsidRPr="002D3917">
        <w:tab/>
        <w:t>Channel Busy Ratio</w:t>
      </w:r>
    </w:p>
    <w:p w14:paraId="7BFB684B" w14:textId="77777777" w:rsidR="00FB0F41" w:rsidRPr="002D3917" w:rsidRDefault="00FB0F41" w:rsidP="00FB0F41">
      <w:pPr>
        <w:pStyle w:val="EW"/>
      </w:pPr>
      <w:r w:rsidRPr="002D3917">
        <w:t>CCCH</w:t>
      </w:r>
      <w:r w:rsidRPr="002D3917">
        <w:tab/>
        <w:t>Common Control Channel</w:t>
      </w:r>
    </w:p>
    <w:p w14:paraId="76DCF0C4" w14:textId="77777777" w:rsidR="00FB0F41" w:rsidRPr="002D3917" w:rsidRDefault="00FB0F41" w:rsidP="00FB0F41">
      <w:pPr>
        <w:pStyle w:val="EW"/>
      </w:pPr>
      <w:r w:rsidRPr="002D3917">
        <w:t>CFR</w:t>
      </w:r>
      <w:r w:rsidRPr="002D3917">
        <w:tab/>
        <w:t>Common Frequency Resources</w:t>
      </w:r>
    </w:p>
    <w:p w14:paraId="150D8239" w14:textId="77777777" w:rsidR="00FB0F41" w:rsidRPr="002D3917" w:rsidRDefault="00FB0F41" w:rsidP="00FB0F41">
      <w:pPr>
        <w:pStyle w:val="EW"/>
      </w:pPr>
      <w:r w:rsidRPr="002D3917">
        <w:t>CG</w:t>
      </w:r>
      <w:r w:rsidRPr="002D3917">
        <w:tab/>
        <w:t>Cell Group</w:t>
      </w:r>
    </w:p>
    <w:p w14:paraId="4249714A" w14:textId="77777777" w:rsidR="00FB0F41" w:rsidRPr="002D3917" w:rsidRDefault="00FB0F41" w:rsidP="00FB0F41">
      <w:pPr>
        <w:pStyle w:val="EW"/>
      </w:pPr>
      <w:r w:rsidRPr="002D3917">
        <w:t>CHO</w:t>
      </w:r>
      <w:r w:rsidRPr="002D3917">
        <w:tab/>
        <w:t>Conditional Handover</w:t>
      </w:r>
    </w:p>
    <w:p w14:paraId="168C00A6" w14:textId="77777777" w:rsidR="00FB0F41" w:rsidRPr="002D3917" w:rsidRDefault="00FB0F41" w:rsidP="00FB0F41">
      <w:pPr>
        <w:pStyle w:val="EW"/>
      </w:pPr>
      <w:r w:rsidRPr="002D3917">
        <w:t>CLI</w:t>
      </w:r>
      <w:r w:rsidRPr="002D3917">
        <w:tab/>
        <w:t>Cross Link Interference</w:t>
      </w:r>
    </w:p>
    <w:p w14:paraId="14018ED7" w14:textId="77777777" w:rsidR="00FB0F41" w:rsidRPr="002D3917" w:rsidRDefault="00FB0F41" w:rsidP="00FB0F41">
      <w:pPr>
        <w:pStyle w:val="EW"/>
      </w:pPr>
      <w:r w:rsidRPr="002D3917">
        <w:t>CMAS</w:t>
      </w:r>
      <w:r w:rsidRPr="002D3917">
        <w:tab/>
        <w:t>Commercial Mobile Alert Service</w:t>
      </w:r>
    </w:p>
    <w:p w14:paraId="1AD179DE" w14:textId="77777777" w:rsidR="00FB0F41" w:rsidRPr="002D3917" w:rsidRDefault="00FB0F41" w:rsidP="00FB0F41">
      <w:pPr>
        <w:pStyle w:val="EW"/>
      </w:pPr>
      <w:r w:rsidRPr="002D3917">
        <w:t>CP</w:t>
      </w:r>
      <w:r w:rsidRPr="002D3917">
        <w:tab/>
        <w:t>Control Plane</w:t>
      </w:r>
    </w:p>
    <w:p w14:paraId="713CF01E" w14:textId="77777777" w:rsidR="00FB0F41" w:rsidRPr="002D3917" w:rsidRDefault="00FB0F41" w:rsidP="00FB0F41">
      <w:pPr>
        <w:pStyle w:val="EW"/>
      </w:pPr>
      <w:r w:rsidRPr="002D3917">
        <w:t>CPA</w:t>
      </w:r>
      <w:r w:rsidRPr="002D3917">
        <w:tab/>
        <w:t>Conditional PSCell Addition</w:t>
      </w:r>
    </w:p>
    <w:p w14:paraId="49D4B120" w14:textId="77777777" w:rsidR="00FB0F41" w:rsidRPr="002D3917" w:rsidRDefault="00FB0F41" w:rsidP="00FB0F41">
      <w:pPr>
        <w:pStyle w:val="EW"/>
      </w:pPr>
      <w:r w:rsidRPr="002D3917">
        <w:t>CPAC</w:t>
      </w:r>
      <w:r w:rsidRPr="002D3917">
        <w:tab/>
        <w:t>Conditional PSCell Addition or Change</w:t>
      </w:r>
    </w:p>
    <w:p w14:paraId="7F9BE6C6" w14:textId="77777777" w:rsidR="00FB0F41" w:rsidRPr="002D3917" w:rsidRDefault="00FB0F41" w:rsidP="00FB0F41">
      <w:pPr>
        <w:pStyle w:val="EW"/>
      </w:pPr>
      <w:r w:rsidRPr="002D3917">
        <w:t>CPC</w:t>
      </w:r>
      <w:r w:rsidRPr="002D3917">
        <w:tab/>
        <w:t>Conditional PSCell Change</w:t>
      </w:r>
    </w:p>
    <w:p w14:paraId="1AF12514" w14:textId="77777777" w:rsidR="00FB0F41" w:rsidRPr="002D3917" w:rsidRDefault="00FB0F41" w:rsidP="00FB0F41">
      <w:pPr>
        <w:pStyle w:val="EW"/>
      </w:pPr>
      <w:r w:rsidRPr="002D3917">
        <w:t>C-RNTI</w:t>
      </w:r>
      <w:r w:rsidRPr="002D3917">
        <w:tab/>
        <w:t>Cell RNTI</w:t>
      </w:r>
    </w:p>
    <w:p w14:paraId="30284084" w14:textId="77777777" w:rsidR="00FB0F41" w:rsidRPr="002D3917" w:rsidRDefault="00FB0F41" w:rsidP="00FB0F41">
      <w:pPr>
        <w:pStyle w:val="EW"/>
      </w:pPr>
      <w:r w:rsidRPr="002D3917">
        <w:t>CSI</w:t>
      </w:r>
      <w:r w:rsidRPr="002D3917">
        <w:tab/>
        <w:t>Channel State Information</w:t>
      </w:r>
    </w:p>
    <w:p w14:paraId="133FD00A" w14:textId="77777777" w:rsidR="00FB0F41" w:rsidRPr="002D3917" w:rsidRDefault="00FB0F41" w:rsidP="00FB0F41">
      <w:pPr>
        <w:pStyle w:val="EW"/>
      </w:pPr>
      <w:r w:rsidRPr="002D3917">
        <w:t>DAA</w:t>
      </w:r>
      <w:r w:rsidRPr="002D3917">
        <w:tab/>
        <w:t>Detect And Avoid</w:t>
      </w:r>
    </w:p>
    <w:p w14:paraId="121CB912" w14:textId="77777777" w:rsidR="00FB0F41" w:rsidRPr="002D3917" w:rsidRDefault="00FB0F41" w:rsidP="00FB0F41">
      <w:pPr>
        <w:pStyle w:val="EW"/>
      </w:pPr>
      <w:r w:rsidRPr="002D3917">
        <w:t>DAPS</w:t>
      </w:r>
      <w:r w:rsidRPr="002D3917">
        <w:tab/>
        <w:t>Dual Active Protocol Stack</w:t>
      </w:r>
    </w:p>
    <w:p w14:paraId="72F4AC2C" w14:textId="77777777" w:rsidR="00FB0F41" w:rsidRPr="002D3917" w:rsidRDefault="00FB0F41" w:rsidP="00FB0F41">
      <w:pPr>
        <w:pStyle w:val="EW"/>
      </w:pPr>
      <w:r w:rsidRPr="002D3917">
        <w:t>DC</w:t>
      </w:r>
      <w:r w:rsidRPr="002D3917">
        <w:tab/>
        <w:t>Dual Connectivity</w:t>
      </w:r>
    </w:p>
    <w:p w14:paraId="2F7DFC83" w14:textId="77777777" w:rsidR="00FB0F41" w:rsidRPr="002D3917" w:rsidRDefault="00FB0F41" w:rsidP="00FB0F41">
      <w:pPr>
        <w:pStyle w:val="EW"/>
      </w:pPr>
      <w:r w:rsidRPr="002D3917">
        <w:t>DCCH</w:t>
      </w:r>
      <w:r w:rsidRPr="002D3917">
        <w:tab/>
        <w:t>Dedicated Control Channel</w:t>
      </w:r>
    </w:p>
    <w:p w14:paraId="0F4CF00E" w14:textId="77777777" w:rsidR="00FB0F41" w:rsidRPr="002D3917" w:rsidRDefault="00FB0F41" w:rsidP="00FB0F41">
      <w:pPr>
        <w:pStyle w:val="EW"/>
      </w:pPr>
      <w:r w:rsidRPr="002D3917">
        <w:t>DCI</w:t>
      </w:r>
      <w:r w:rsidRPr="002D3917">
        <w:tab/>
        <w:t>Downlink Control Information</w:t>
      </w:r>
    </w:p>
    <w:p w14:paraId="15A200FC" w14:textId="77777777" w:rsidR="00FB0F41" w:rsidRPr="002D3917" w:rsidRDefault="00FB0F41" w:rsidP="00FB0F41">
      <w:pPr>
        <w:pStyle w:val="EW"/>
      </w:pPr>
      <w:r w:rsidRPr="002D3917">
        <w:t>DCP</w:t>
      </w:r>
      <w:r w:rsidRPr="002D3917">
        <w:tab/>
        <w:t>DCI with CRC scrambled by PS-RNTI</w:t>
      </w:r>
    </w:p>
    <w:p w14:paraId="030C8A5C" w14:textId="77777777" w:rsidR="00FB0F41" w:rsidRPr="002D3917" w:rsidRDefault="00FB0F41" w:rsidP="00FB0F41">
      <w:pPr>
        <w:pStyle w:val="EW"/>
      </w:pPr>
      <w:r w:rsidRPr="002D3917">
        <w:t>DFN</w:t>
      </w:r>
      <w:r w:rsidRPr="002D3917">
        <w:tab/>
        <w:t>Direct Frame Number</w:t>
      </w:r>
    </w:p>
    <w:p w14:paraId="1324917D" w14:textId="77777777" w:rsidR="00FB0F41" w:rsidRPr="002D3917" w:rsidRDefault="00FB0F41" w:rsidP="00FB0F41">
      <w:pPr>
        <w:pStyle w:val="EW"/>
      </w:pPr>
      <w:r w:rsidRPr="002D3917">
        <w:t>DL</w:t>
      </w:r>
      <w:r w:rsidRPr="002D3917">
        <w:tab/>
        <w:t>Downlink</w:t>
      </w:r>
    </w:p>
    <w:p w14:paraId="7CEE2660" w14:textId="77777777" w:rsidR="00FB0F41" w:rsidRPr="002D3917" w:rsidRDefault="00FB0F41" w:rsidP="00FB0F41">
      <w:pPr>
        <w:pStyle w:val="EW"/>
      </w:pPr>
      <w:r w:rsidRPr="002D3917">
        <w:t>DL-PRS</w:t>
      </w:r>
      <w:r w:rsidRPr="002D3917">
        <w:tab/>
        <w:t>Downlink Positioning Reference Signal</w:t>
      </w:r>
    </w:p>
    <w:p w14:paraId="57432A08" w14:textId="77777777" w:rsidR="00FB0F41" w:rsidRPr="002D3917" w:rsidRDefault="00FB0F41" w:rsidP="00FB0F41">
      <w:pPr>
        <w:pStyle w:val="EW"/>
      </w:pPr>
      <w:r w:rsidRPr="002D3917">
        <w:t>DL-SCH</w:t>
      </w:r>
      <w:r w:rsidRPr="002D3917">
        <w:tab/>
        <w:t>Downlink Shared Channel</w:t>
      </w:r>
    </w:p>
    <w:p w14:paraId="46B06A2B" w14:textId="77777777" w:rsidR="00FB0F41" w:rsidRPr="002D3917" w:rsidRDefault="00FB0F41" w:rsidP="00FB0F41">
      <w:pPr>
        <w:pStyle w:val="EW"/>
      </w:pPr>
      <w:r w:rsidRPr="002D3917">
        <w:t>DM-RS</w:t>
      </w:r>
      <w:r w:rsidRPr="002D3917">
        <w:tab/>
        <w:t>Demodulation Reference Signal</w:t>
      </w:r>
    </w:p>
    <w:p w14:paraId="78E5D7B9" w14:textId="77777777" w:rsidR="00FB0F41" w:rsidRPr="002D3917" w:rsidRDefault="00FB0F41" w:rsidP="00FB0F41">
      <w:pPr>
        <w:pStyle w:val="EW"/>
      </w:pPr>
      <w:r w:rsidRPr="002D3917">
        <w:t>DRB</w:t>
      </w:r>
      <w:r w:rsidRPr="002D3917">
        <w:tab/>
        <w:t>(user) Data Radio Bearer</w:t>
      </w:r>
    </w:p>
    <w:p w14:paraId="2491C7D3" w14:textId="77777777" w:rsidR="00FB0F41" w:rsidRPr="002D3917" w:rsidRDefault="00FB0F41" w:rsidP="00FB0F41">
      <w:pPr>
        <w:pStyle w:val="EW"/>
      </w:pPr>
      <w:r w:rsidRPr="002D3917">
        <w:t>DRX</w:t>
      </w:r>
      <w:r w:rsidRPr="002D3917">
        <w:tab/>
        <w:t>Discontinuous Reception</w:t>
      </w:r>
    </w:p>
    <w:p w14:paraId="07ABA79F" w14:textId="77777777" w:rsidR="00FB0F41" w:rsidRPr="002D3917" w:rsidRDefault="00FB0F41" w:rsidP="00FB0F41">
      <w:pPr>
        <w:pStyle w:val="EW"/>
      </w:pPr>
      <w:r w:rsidRPr="002D3917">
        <w:t>DSR</w:t>
      </w:r>
      <w:r w:rsidRPr="002D3917">
        <w:tab/>
        <w:t>Delay Status Report</w:t>
      </w:r>
    </w:p>
    <w:p w14:paraId="5F4A3A8E" w14:textId="77777777" w:rsidR="00FB0F41" w:rsidRPr="002D3917" w:rsidRDefault="00FB0F41" w:rsidP="00FB0F41">
      <w:pPr>
        <w:pStyle w:val="EW"/>
      </w:pPr>
      <w:r w:rsidRPr="002D3917">
        <w:t>DTCH</w:t>
      </w:r>
      <w:r w:rsidRPr="002D3917">
        <w:tab/>
        <w:t>Dedicated Traffic Channel</w:t>
      </w:r>
      <w:bookmarkStart w:id="27" w:name="_Hlk153705065"/>
    </w:p>
    <w:p w14:paraId="3DB5317A" w14:textId="77777777" w:rsidR="00FB0F41" w:rsidRPr="002D3917" w:rsidRDefault="00FB0F41" w:rsidP="00FB0F41">
      <w:pPr>
        <w:pStyle w:val="EW"/>
      </w:pPr>
      <w:r w:rsidRPr="002D3917">
        <w:t>DTX</w:t>
      </w:r>
      <w:r w:rsidRPr="002D3917">
        <w:tab/>
        <w:t>Discontinuous Transmission</w:t>
      </w:r>
      <w:bookmarkEnd w:id="27"/>
    </w:p>
    <w:p w14:paraId="6B37F1A1" w14:textId="77777777" w:rsidR="00FB0F41" w:rsidRPr="002D3917" w:rsidRDefault="00FB0F41" w:rsidP="00FB0F41">
      <w:pPr>
        <w:pStyle w:val="EW"/>
      </w:pPr>
      <w:r w:rsidRPr="002D3917">
        <w:t>ECEF</w:t>
      </w:r>
      <w:r w:rsidRPr="002D3917">
        <w:tab/>
        <w:t>Earth-Centered, Earth-Fixed</w:t>
      </w:r>
    </w:p>
    <w:p w14:paraId="5C3DA54C" w14:textId="77777777" w:rsidR="00FB0F41" w:rsidRPr="002D3917" w:rsidRDefault="00FB0F41" w:rsidP="00FB0F41">
      <w:pPr>
        <w:pStyle w:val="EW"/>
      </w:pPr>
      <w:r w:rsidRPr="002D3917">
        <w:lastRenderedPageBreak/>
        <w:t>ECI</w:t>
      </w:r>
      <w:r w:rsidRPr="002D3917">
        <w:tab/>
        <w:t>Earth-Centered Inertial</w:t>
      </w:r>
    </w:p>
    <w:p w14:paraId="43FB3F88" w14:textId="77777777" w:rsidR="00FB0F41" w:rsidRPr="002D3917" w:rsidRDefault="00FB0F41" w:rsidP="00FB0F41">
      <w:pPr>
        <w:pStyle w:val="EW"/>
      </w:pPr>
      <w:r w:rsidRPr="002D3917">
        <w:t>EN-DC</w:t>
      </w:r>
      <w:r w:rsidRPr="002D3917">
        <w:tab/>
        <w:t>E-UTRA NR Dual Connectivity with E-UTRA connected to EPC</w:t>
      </w:r>
    </w:p>
    <w:p w14:paraId="18C125F7" w14:textId="77777777" w:rsidR="00FB0F41" w:rsidRPr="002D3917" w:rsidRDefault="00FB0F41" w:rsidP="00FB0F41">
      <w:pPr>
        <w:pStyle w:val="EW"/>
      </w:pPr>
      <w:r w:rsidRPr="002D3917">
        <w:t>EPC</w:t>
      </w:r>
      <w:r w:rsidRPr="002D3917">
        <w:tab/>
        <w:t>Evolved Packet Core</w:t>
      </w:r>
    </w:p>
    <w:p w14:paraId="44DA3B3D" w14:textId="77777777" w:rsidR="00FB0F41" w:rsidRPr="002D3917" w:rsidRDefault="00FB0F41" w:rsidP="00FB0F41">
      <w:pPr>
        <w:pStyle w:val="EW"/>
      </w:pPr>
      <w:r w:rsidRPr="002D3917">
        <w:t>EPS</w:t>
      </w:r>
      <w:r w:rsidRPr="002D3917">
        <w:tab/>
        <w:t>Evolved Packet System</w:t>
      </w:r>
    </w:p>
    <w:p w14:paraId="031F6A15" w14:textId="77777777" w:rsidR="00FB0F41" w:rsidRPr="002D3917" w:rsidRDefault="00FB0F41" w:rsidP="00FB0F41">
      <w:pPr>
        <w:pStyle w:val="EW"/>
      </w:pPr>
      <w:r w:rsidRPr="002D3917">
        <w:t>ETWS</w:t>
      </w:r>
      <w:r w:rsidRPr="002D3917">
        <w:tab/>
        <w:t>Earthquake and Tsunami Warning System</w:t>
      </w:r>
    </w:p>
    <w:p w14:paraId="67354FB7" w14:textId="77777777" w:rsidR="00FB0F41" w:rsidRPr="002D3917" w:rsidRDefault="00FB0F41" w:rsidP="00FB0F41">
      <w:pPr>
        <w:pStyle w:val="EW"/>
      </w:pPr>
      <w:r w:rsidRPr="002D3917">
        <w:t>E-UTRA</w:t>
      </w:r>
      <w:r w:rsidRPr="002D3917">
        <w:tab/>
        <w:t>Evolved Universal Terrestrial Radio Access</w:t>
      </w:r>
    </w:p>
    <w:p w14:paraId="03400025" w14:textId="77777777" w:rsidR="00FB0F41" w:rsidRPr="002D3917" w:rsidRDefault="00FB0F41" w:rsidP="00FB0F41">
      <w:pPr>
        <w:pStyle w:val="EW"/>
      </w:pPr>
      <w:r w:rsidRPr="002D3917">
        <w:t>E-UTRA/5GC</w:t>
      </w:r>
      <w:r w:rsidRPr="002D3917">
        <w:tab/>
        <w:t>E-UTRA connected to 5GC</w:t>
      </w:r>
    </w:p>
    <w:p w14:paraId="49523BB2" w14:textId="77777777" w:rsidR="00FB0F41" w:rsidRPr="002D3917" w:rsidRDefault="00FB0F41" w:rsidP="00FB0F41">
      <w:pPr>
        <w:pStyle w:val="EW"/>
      </w:pPr>
      <w:r w:rsidRPr="002D3917">
        <w:t>E-UTRA/EPC</w:t>
      </w:r>
      <w:r w:rsidRPr="002D3917">
        <w:tab/>
        <w:t>E-UTRA connected to EPC</w:t>
      </w:r>
    </w:p>
    <w:p w14:paraId="72C8F49A" w14:textId="77777777" w:rsidR="00FB0F41" w:rsidRPr="002D3917" w:rsidRDefault="00FB0F41" w:rsidP="00FB0F41">
      <w:pPr>
        <w:pStyle w:val="EW"/>
      </w:pPr>
      <w:r w:rsidRPr="002D3917">
        <w:t>E-UTRAN</w:t>
      </w:r>
      <w:r w:rsidRPr="002D3917">
        <w:tab/>
        <w:t>Evolved Universal Terrestrial Radio Access Network</w:t>
      </w:r>
    </w:p>
    <w:p w14:paraId="225CC018" w14:textId="77777777" w:rsidR="00FB0F41" w:rsidRPr="002D3917" w:rsidRDefault="00FB0F41" w:rsidP="00FB0F41">
      <w:pPr>
        <w:pStyle w:val="EW"/>
      </w:pPr>
      <w:r w:rsidRPr="002D3917">
        <w:t>FDD</w:t>
      </w:r>
      <w:r w:rsidRPr="002D3917">
        <w:tab/>
        <w:t>Frequency Division Duplex</w:t>
      </w:r>
    </w:p>
    <w:p w14:paraId="5B420DD7" w14:textId="77777777" w:rsidR="00FB0F41" w:rsidRPr="002D3917" w:rsidRDefault="00FB0F41" w:rsidP="00FB0F41">
      <w:pPr>
        <w:pStyle w:val="EW"/>
      </w:pPr>
      <w:r w:rsidRPr="002D3917">
        <w:t>FFS</w:t>
      </w:r>
      <w:r w:rsidRPr="002D3917">
        <w:tab/>
        <w:t>For Further Study</w:t>
      </w:r>
    </w:p>
    <w:p w14:paraId="1019E8FE" w14:textId="77777777" w:rsidR="00FB0F41" w:rsidRPr="002D3917" w:rsidRDefault="00FB0F41" w:rsidP="00FB0F41">
      <w:pPr>
        <w:pStyle w:val="EW"/>
      </w:pPr>
      <w:r w:rsidRPr="002D3917">
        <w:t>G-CS-RNTI</w:t>
      </w:r>
      <w:r w:rsidRPr="002D3917">
        <w:tab/>
        <w:t>Group Configured Scheduling RNTI</w:t>
      </w:r>
    </w:p>
    <w:p w14:paraId="4D0C23BA" w14:textId="77777777" w:rsidR="00FB0F41" w:rsidRPr="002D3917" w:rsidRDefault="00FB0F41" w:rsidP="00FB0F41">
      <w:pPr>
        <w:pStyle w:val="EW"/>
      </w:pPr>
      <w:r w:rsidRPr="002D3917">
        <w:t>GERAN</w:t>
      </w:r>
      <w:r w:rsidRPr="002D3917">
        <w:tab/>
        <w:t>GSM/EDGE Radio Access Network</w:t>
      </w:r>
    </w:p>
    <w:p w14:paraId="65C36D09" w14:textId="77777777" w:rsidR="00FB0F41" w:rsidRPr="002D3917" w:rsidRDefault="00FB0F41" w:rsidP="00FB0F41">
      <w:pPr>
        <w:pStyle w:val="EW"/>
        <w:rPr>
          <w:rFonts w:eastAsia="PMingLiU"/>
        </w:rPr>
      </w:pPr>
      <w:r w:rsidRPr="002D3917">
        <w:rPr>
          <w:rFonts w:eastAsia="PMingLiU"/>
        </w:rPr>
        <w:t>GIN</w:t>
      </w:r>
      <w:r w:rsidRPr="002D3917">
        <w:rPr>
          <w:rFonts w:eastAsia="PMingLiU"/>
        </w:rPr>
        <w:tab/>
        <w:t>Group ID for Network selection</w:t>
      </w:r>
    </w:p>
    <w:p w14:paraId="153AE3A4" w14:textId="77777777" w:rsidR="00FB0F41" w:rsidRPr="002D3917" w:rsidRDefault="00FB0F41" w:rsidP="00FB0F41">
      <w:pPr>
        <w:pStyle w:val="EW"/>
      </w:pPr>
      <w:r w:rsidRPr="002D3917">
        <w:rPr>
          <w:rFonts w:eastAsia="PMingLiU"/>
        </w:rPr>
        <w:t>GNSS</w:t>
      </w:r>
      <w:r w:rsidRPr="002D3917">
        <w:tab/>
      </w:r>
      <w:r w:rsidRPr="002D3917">
        <w:rPr>
          <w:rFonts w:eastAsia="PMingLiU"/>
        </w:rPr>
        <w:t>Global Navigation Satellite System</w:t>
      </w:r>
    </w:p>
    <w:p w14:paraId="0F3BB73D" w14:textId="77777777" w:rsidR="00FB0F41" w:rsidRPr="002D3917" w:rsidRDefault="00FB0F41" w:rsidP="00FB0F41">
      <w:pPr>
        <w:pStyle w:val="EW"/>
      </w:pPr>
      <w:r w:rsidRPr="002D3917">
        <w:t>G-RNTI</w:t>
      </w:r>
      <w:r w:rsidRPr="002D3917">
        <w:tab/>
        <w:t>Group RNTI</w:t>
      </w:r>
    </w:p>
    <w:p w14:paraId="00F15C88" w14:textId="77777777" w:rsidR="00FB0F41" w:rsidRPr="002D3917" w:rsidRDefault="00FB0F41" w:rsidP="00FB0F41">
      <w:pPr>
        <w:pStyle w:val="EW"/>
      </w:pPr>
      <w:r w:rsidRPr="002D3917">
        <w:t>GSM</w:t>
      </w:r>
      <w:r w:rsidRPr="002D3917">
        <w:tab/>
        <w:t>Global System for Mobile Communications</w:t>
      </w:r>
    </w:p>
    <w:p w14:paraId="467777D1" w14:textId="77777777" w:rsidR="00FB0F41" w:rsidRPr="002D3917" w:rsidRDefault="00FB0F41" w:rsidP="00FB0F41">
      <w:pPr>
        <w:pStyle w:val="EW"/>
      </w:pPr>
      <w:r w:rsidRPr="002D3917">
        <w:t>GSO</w:t>
      </w:r>
      <w:r w:rsidRPr="002D3917">
        <w:tab/>
        <w:t>Geosynchronous Orbit</w:t>
      </w:r>
    </w:p>
    <w:p w14:paraId="703C5F6C" w14:textId="77777777" w:rsidR="00FB0F41" w:rsidRPr="002D3917" w:rsidRDefault="00FB0F41" w:rsidP="00FB0F41">
      <w:pPr>
        <w:pStyle w:val="EW"/>
      </w:pPr>
      <w:r w:rsidRPr="002D3917">
        <w:t>HARQ</w:t>
      </w:r>
      <w:r w:rsidRPr="002D3917">
        <w:tab/>
        <w:t>Hybrid Automatic Repeat Request</w:t>
      </w:r>
    </w:p>
    <w:p w14:paraId="57259703" w14:textId="77777777" w:rsidR="00FB0F41" w:rsidRPr="002D3917" w:rsidRDefault="00FB0F41" w:rsidP="00FB0F41">
      <w:pPr>
        <w:pStyle w:val="EW"/>
      </w:pPr>
      <w:r w:rsidRPr="002D3917">
        <w:t>HRNN</w:t>
      </w:r>
      <w:r w:rsidRPr="002D3917">
        <w:tab/>
        <w:t>Human Readable Network Name</w:t>
      </w:r>
    </w:p>
    <w:p w14:paraId="581F33C4" w14:textId="77777777" w:rsidR="00FB0F41" w:rsidRPr="002D3917" w:rsidRDefault="00FB0F41" w:rsidP="00FB0F41">
      <w:pPr>
        <w:pStyle w:val="EW"/>
      </w:pPr>
      <w:r w:rsidRPr="002D3917">
        <w:t>HSDN</w:t>
      </w:r>
      <w:r w:rsidRPr="002D3917">
        <w:tab/>
        <w:t>High Speed Dedicated Network</w:t>
      </w:r>
    </w:p>
    <w:p w14:paraId="4011D2B3" w14:textId="77777777" w:rsidR="00FB0F41" w:rsidRPr="002D3917" w:rsidRDefault="00FB0F41" w:rsidP="00FB0F41">
      <w:pPr>
        <w:pStyle w:val="EW"/>
      </w:pPr>
      <w:r w:rsidRPr="002D3917">
        <w:t>H-SFN</w:t>
      </w:r>
      <w:r w:rsidRPr="002D3917">
        <w:tab/>
        <w:t>Hyper SFN</w:t>
      </w:r>
    </w:p>
    <w:p w14:paraId="06CCF778" w14:textId="77777777" w:rsidR="00FB0F41" w:rsidRPr="002D3917" w:rsidRDefault="00FB0F41" w:rsidP="00FB0F41">
      <w:pPr>
        <w:pStyle w:val="EW"/>
      </w:pPr>
      <w:r w:rsidRPr="002D3917">
        <w:t>HST</w:t>
      </w:r>
      <w:r w:rsidRPr="002D3917">
        <w:tab/>
        <w:t>High Speed Train</w:t>
      </w:r>
    </w:p>
    <w:p w14:paraId="003E734A" w14:textId="77777777" w:rsidR="00FB0F41" w:rsidRPr="002D3917" w:rsidRDefault="00FB0F41" w:rsidP="00FB0F41">
      <w:pPr>
        <w:pStyle w:val="EW"/>
      </w:pPr>
      <w:r w:rsidRPr="002D3917">
        <w:t>IAB</w:t>
      </w:r>
      <w:r w:rsidRPr="002D3917">
        <w:tab/>
        <w:t>Integrated Access and Backhaul</w:t>
      </w:r>
    </w:p>
    <w:p w14:paraId="76D9964D" w14:textId="77777777" w:rsidR="00FB0F41" w:rsidRPr="002D3917" w:rsidRDefault="00FB0F41" w:rsidP="00FB0F41">
      <w:pPr>
        <w:pStyle w:val="EW"/>
      </w:pPr>
      <w:r w:rsidRPr="002D3917">
        <w:t>IAB-DU</w:t>
      </w:r>
      <w:r w:rsidRPr="002D3917">
        <w:tab/>
        <w:t>IAB-node DU</w:t>
      </w:r>
    </w:p>
    <w:p w14:paraId="1467FF90" w14:textId="77777777" w:rsidR="00FB0F41" w:rsidRPr="00E05EBB" w:rsidRDefault="00FB0F41" w:rsidP="00FB0F41">
      <w:pPr>
        <w:pStyle w:val="EW"/>
        <w:rPr>
          <w:lang w:val="fr-FR"/>
        </w:rPr>
      </w:pPr>
      <w:r w:rsidRPr="00E05EBB">
        <w:rPr>
          <w:lang w:val="fr-FR"/>
        </w:rPr>
        <w:t>IAB-MT</w:t>
      </w:r>
      <w:r w:rsidRPr="00E05EBB">
        <w:rPr>
          <w:lang w:val="fr-FR"/>
        </w:rPr>
        <w:tab/>
        <w:t>IAB Mobile Termination</w:t>
      </w:r>
    </w:p>
    <w:p w14:paraId="74C3F546" w14:textId="77777777" w:rsidR="00FB0F41" w:rsidRPr="00E05EBB" w:rsidRDefault="00FB0F41" w:rsidP="00FB0F41">
      <w:pPr>
        <w:pStyle w:val="EW"/>
        <w:rPr>
          <w:lang w:val="fr-FR"/>
        </w:rPr>
      </w:pPr>
      <w:r w:rsidRPr="00E05EBB">
        <w:rPr>
          <w:lang w:val="fr-FR"/>
        </w:rPr>
        <w:t>IDC</w:t>
      </w:r>
      <w:r w:rsidRPr="00E05EBB">
        <w:rPr>
          <w:lang w:val="fr-FR"/>
        </w:rPr>
        <w:tab/>
        <w:t>In-Device Coexistence</w:t>
      </w:r>
    </w:p>
    <w:p w14:paraId="1CA586F4" w14:textId="77777777" w:rsidR="00FB0F41" w:rsidRPr="00E05EBB" w:rsidRDefault="00FB0F41" w:rsidP="00FB0F41">
      <w:pPr>
        <w:pStyle w:val="EW"/>
        <w:rPr>
          <w:lang w:val="fr-FR"/>
        </w:rPr>
      </w:pPr>
      <w:r w:rsidRPr="00E05EBB">
        <w:rPr>
          <w:lang w:val="fr-FR"/>
        </w:rPr>
        <w:t>IE</w:t>
      </w:r>
      <w:r w:rsidRPr="00E05EBB">
        <w:rPr>
          <w:lang w:val="fr-FR"/>
        </w:rPr>
        <w:tab/>
        <w:t>Information element</w:t>
      </w:r>
    </w:p>
    <w:p w14:paraId="1536F052" w14:textId="77777777" w:rsidR="00FB0F41" w:rsidRPr="002D3917" w:rsidRDefault="00FB0F41" w:rsidP="00FB0F41">
      <w:pPr>
        <w:pStyle w:val="EW"/>
      </w:pPr>
      <w:r w:rsidRPr="002D3917">
        <w:t>IMSI</w:t>
      </w:r>
      <w:r w:rsidRPr="002D3917">
        <w:tab/>
        <w:t>International Mobile Subscriber Identity</w:t>
      </w:r>
    </w:p>
    <w:p w14:paraId="77AE3DAC" w14:textId="77777777" w:rsidR="00FB0F41" w:rsidRPr="002D3917" w:rsidRDefault="00FB0F41" w:rsidP="00FB0F41">
      <w:pPr>
        <w:pStyle w:val="EW"/>
      </w:pPr>
      <w:r w:rsidRPr="002D3917">
        <w:t>kB</w:t>
      </w:r>
      <w:r w:rsidRPr="002D3917">
        <w:tab/>
        <w:t>Kilobyte (1000 bytes)</w:t>
      </w:r>
    </w:p>
    <w:p w14:paraId="7280DF0D" w14:textId="77777777" w:rsidR="00FB0F41" w:rsidRPr="002D3917" w:rsidRDefault="00FB0F41" w:rsidP="00FB0F41">
      <w:pPr>
        <w:pStyle w:val="EW"/>
      </w:pPr>
      <w:r w:rsidRPr="002D3917">
        <w:t>L1</w:t>
      </w:r>
      <w:r w:rsidRPr="002D3917">
        <w:tab/>
        <w:t>Layer 1</w:t>
      </w:r>
    </w:p>
    <w:p w14:paraId="54F9E165" w14:textId="77777777" w:rsidR="00FB0F41" w:rsidRPr="002D3917" w:rsidRDefault="00FB0F41" w:rsidP="00FB0F41">
      <w:pPr>
        <w:pStyle w:val="EW"/>
      </w:pPr>
      <w:r w:rsidRPr="002D3917">
        <w:t>L2</w:t>
      </w:r>
      <w:r w:rsidRPr="002D3917">
        <w:tab/>
        <w:t>Layer 2</w:t>
      </w:r>
    </w:p>
    <w:p w14:paraId="1148BA48" w14:textId="77777777" w:rsidR="00FB0F41" w:rsidRPr="002D3917" w:rsidRDefault="00FB0F41" w:rsidP="00FB0F41">
      <w:pPr>
        <w:pStyle w:val="EW"/>
      </w:pPr>
      <w:r w:rsidRPr="002D3917">
        <w:t>L3</w:t>
      </w:r>
      <w:r w:rsidRPr="002D3917">
        <w:tab/>
        <w:t>Layer 3</w:t>
      </w:r>
    </w:p>
    <w:p w14:paraId="2E1F26C9" w14:textId="77777777" w:rsidR="00FB0F41" w:rsidRPr="002D3917" w:rsidRDefault="00FB0F41" w:rsidP="00FB0F41">
      <w:pPr>
        <w:pStyle w:val="EW"/>
      </w:pPr>
      <w:r w:rsidRPr="002D3917">
        <w:t>LBT</w:t>
      </w:r>
      <w:r w:rsidRPr="002D3917">
        <w:tab/>
        <w:t>Listen Before Talk</w:t>
      </w:r>
    </w:p>
    <w:p w14:paraId="7C1FC38F" w14:textId="77777777" w:rsidR="00FB0F41" w:rsidRPr="002D3917" w:rsidRDefault="00FB0F41" w:rsidP="00FB0F41">
      <w:pPr>
        <w:pStyle w:val="EW"/>
      </w:pPr>
      <w:r w:rsidRPr="002D3917">
        <w:t>LEO</w:t>
      </w:r>
      <w:r w:rsidRPr="002D3917">
        <w:tab/>
        <w:t>Low Earth Orbit</w:t>
      </w:r>
    </w:p>
    <w:p w14:paraId="699E3D48" w14:textId="77777777" w:rsidR="00FB0F41" w:rsidRPr="002D3917" w:rsidRDefault="00FB0F41" w:rsidP="00FB0F41">
      <w:pPr>
        <w:pStyle w:val="EW"/>
      </w:pPr>
      <w:r w:rsidRPr="002D3917">
        <w:t>LTM</w:t>
      </w:r>
      <w:r w:rsidRPr="002D3917">
        <w:tab/>
        <w:t>L1/L2 Triggered Mobility</w:t>
      </w:r>
    </w:p>
    <w:p w14:paraId="76A1E891" w14:textId="77777777" w:rsidR="00FB0F41" w:rsidRPr="002D3917" w:rsidRDefault="00FB0F41" w:rsidP="00FB0F41">
      <w:pPr>
        <w:pStyle w:val="EW"/>
      </w:pPr>
      <w:r w:rsidRPr="002D3917">
        <w:t>MAC</w:t>
      </w:r>
      <w:r w:rsidRPr="002D3917">
        <w:tab/>
        <w:t>Medium Access Control</w:t>
      </w:r>
    </w:p>
    <w:p w14:paraId="3C63F4B8" w14:textId="77777777" w:rsidR="00FB0F41" w:rsidRPr="002D3917" w:rsidRDefault="00FB0F41" w:rsidP="00FB0F41">
      <w:pPr>
        <w:pStyle w:val="EW"/>
      </w:pPr>
      <w:r w:rsidRPr="002D3917">
        <w:t>MBS</w:t>
      </w:r>
      <w:r w:rsidRPr="002D3917">
        <w:tab/>
        <w:t>Multicast/Broadcast Service</w:t>
      </w:r>
    </w:p>
    <w:p w14:paraId="61AFFC00" w14:textId="77777777" w:rsidR="00FB0F41" w:rsidRPr="002D3917" w:rsidRDefault="00FB0F41" w:rsidP="00FB0F41">
      <w:pPr>
        <w:pStyle w:val="EW"/>
      </w:pPr>
      <w:r w:rsidRPr="002D3917">
        <w:t>MBS FSAI</w:t>
      </w:r>
      <w:r w:rsidRPr="002D3917">
        <w:tab/>
        <w:t>MBS Frequency Selection Area Identity</w:t>
      </w:r>
    </w:p>
    <w:p w14:paraId="37637EF1" w14:textId="77777777" w:rsidR="00FB0F41" w:rsidRPr="002D3917" w:rsidRDefault="00FB0F41" w:rsidP="00FB0F41">
      <w:pPr>
        <w:pStyle w:val="EW"/>
      </w:pPr>
      <w:r w:rsidRPr="002D3917">
        <w:t>MCCH</w:t>
      </w:r>
      <w:r w:rsidRPr="002D3917">
        <w:tab/>
        <w:t>MBS Control Channel</w:t>
      </w:r>
    </w:p>
    <w:p w14:paraId="7F09AF73" w14:textId="77777777" w:rsidR="00FB0F41" w:rsidRPr="002D3917" w:rsidRDefault="00FB0F41" w:rsidP="00FB0F41">
      <w:pPr>
        <w:pStyle w:val="EW"/>
      </w:pPr>
      <w:r w:rsidRPr="002D3917">
        <w:t>MCG</w:t>
      </w:r>
      <w:r w:rsidRPr="002D3917">
        <w:tab/>
        <w:t>Master Cell Group</w:t>
      </w:r>
    </w:p>
    <w:p w14:paraId="319CCF0E" w14:textId="77777777" w:rsidR="00FB0F41" w:rsidRPr="002D3917" w:rsidRDefault="00FB0F41" w:rsidP="00FB0F41">
      <w:pPr>
        <w:pStyle w:val="EW"/>
      </w:pPr>
      <w:r w:rsidRPr="002D3917">
        <w:t>MDT</w:t>
      </w:r>
      <w:r w:rsidRPr="002D3917">
        <w:tab/>
        <w:t>Minimization of Drive Tests</w:t>
      </w:r>
    </w:p>
    <w:p w14:paraId="67C024B9" w14:textId="77777777" w:rsidR="00FB0F41" w:rsidRPr="002D3917" w:rsidRDefault="00FB0F41" w:rsidP="00FB0F41">
      <w:pPr>
        <w:pStyle w:val="EW"/>
      </w:pPr>
      <w:r w:rsidRPr="002D3917">
        <w:t>MIB</w:t>
      </w:r>
      <w:r w:rsidRPr="002D3917">
        <w:tab/>
        <w:t>Master Information Block</w:t>
      </w:r>
    </w:p>
    <w:p w14:paraId="514DC8D7" w14:textId="77777777" w:rsidR="00FB0F41" w:rsidRPr="002D3917" w:rsidRDefault="00FB0F41" w:rsidP="00FB0F41">
      <w:pPr>
        <w:pStyle w:val="EW"/>
      </w:pPr>
      <w:r w:rsidRPr="002D3917">
        <w:t>MO-SDT</w:t>
      </w:r>
      <w:r w:rsidRPr="002D3917">
        <w:tab/>
        <w:t>Mobile Originated SDT</w:t>
      </w:r>
    </w:p>
    <w:p w14:paraId="301EAEB5" w14:textId="77777777" w:rsidR="00FB0F41" w:rsidRPr="002D3917" w:rsidRDefault="00FB0F41" w:rsidP="00FB0F41">
      <w:pPr>
        <w:pStyle w:val="EW"/>
      </w:pPr>
      <w:r w:rsidRPr="002D3917">
        <w:t>MPE</w:t>
      </w:r>
      <w:r w:rsidRPr="002D3917">
        <w:tab/>
        <w:t>Maximum Permissible Exposure</w:t>
      </w:r>
    </w:p>
    <w:p w14:paraId="24211DFD" w14:textId="77777777" w:rsidR="00FB0F41" w:rsidRPr="002D3917" w:rsidRDefault="00FB0F41" w:rsidP="00FB0F41">
      <w:pPr>
        <w:pStyle w:val="EW"/>
      </w:pPr>
      <w:r w:rsidRPr="002D3917">
        <w:rPr>
          <w:rFonts w:eastAsia="SimSun"/>
        </w:rPr>
        <w:t>MP</w:t>
      </w:r>
      <w:r w:rsidRPr="002D3917">
        <w:rPr>
          <w:rFonts w:eastAsia="SimSun"/>
        </w:rPr>
        <w:tab/>
        <w:t>Multi-path</w:t>
      </w:r>
    </w:p>
    <w:p w14:paraId="25882A49" w14:textId="77777777" w:rsidR="00FB0F41" w:rsidRPr="002D3917" w:rsidRDefault="00FB0F41" w:rsidP="00FB0F41">
      <w:pPr>
        <w:pStyle w:val="EW"/>
        <w:rPr>
          <w:rFonts w:eastAsiaTheme="minorEastAsia"/>
        </w:rPr>
      </w:pPr>
      <w:r w:rsidRPr="002D3917">
        <w:t>MRB</w:t>
      </w:r>
      <w:r w:rsidRPr="002D3917">
        <w:tab/>
        <w:t>MBS Radio Bearer</w:t>
      </w:r>
    </w:p>
    <w:p w14:paraId="73CAEEE9" w14:textId="77777777" w:rsidR="00FB0F41" w:rsidRPr="002D3917" w:rsidRDefault="00FB0F41" w:rsidP="00FB0F41">
      <w:pPr>
        <w:pStyle w:val="EW"/>
      </w:pPr>
      <w:r w:rsidRPr="002D3917">
        <w:t>MR-DC</w:t>
      </w:r>
      <w:r w:rsidRPr="002D3917">
        <w:tab/>
        <w:t>Multi-Radio Dual Connectivity</w:t>
      </w:r>
    </w:p>
    <w:p w14:paraId="4B3C49EB" w14:textId="77777777" w:rsidR="00FB0F41" w:rsidRPr="002D3917" w:rsidRDefault="00FB0F41" w:rsidP="00FB0F41">
      <w:pPr>
        <w:pStyle w:val="EW"/>
      </w:pPr>
      <w:r w:rsidRPr="002D3917">
        <w:t>MTCH</w:t>
      </w:r>
      <w:r w:rsidRPr="002D3917">
        <w:tab/>
        <w:t>MBS Traffic Channel</w:t>
      </w:r>
    </w:p>
    <w:p w14:paraId="62EC9E27" w14:textId="77777777" w:rsidR="00FB0F41" w:rsidRPr="002D3917" w:rsidRDefault="00FB0F41" w:rsidP="00FB0F41">
      <w:pPr>
        <w:pStyle w:val="EW"/>
      </w:pPr>
      <w:r w:rsidRPr="002D3917">
        <w:t>MT-SDT</w:t>
      </w:r>
      <w:r w:rsidRPr="002D3917">
        <w:tab/>
        <w:t>Mobile Terminated SDT</w:t>
      </w:r>
    </w:p>
    <w:p w14:paraId="2A7C1995" w14:textId="77777777" w:rsidR="00FB0F41" w:rsidRPr="002D3917" w:rsidRDefault="00FB0F41" w:rsidP="00FB0F41">
      <w:pPr>
        <w:pStyle w:val="EW"/>
      </w:pPr>
      <w:r w:rsidRPr="002D3917">
        <w:t>MTSI</w:t>
      </w:r>
      <w:r w:rsidRPr="002D3917">
        <w:tab/>
        <w:t>Multimedia Telephony Service for IMS</w:t>
      </w:r>
    </w:p>
    <w:p w14:paraId="75EE33AE" w14:textId="77777777" w:rsidR="00FB0F41" w:rsidRPr="002D3917" w:rsidRDefault="00FB0F41" w:rsidP="00FB0F41">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4E419026" w14:textId="77777777" w:rsidR="00FB0F41" w:rsidRPr="002D3917" w:rsidRDefault="00FB0F41" w:rsidP="00FB0F41">
      <w:pPr>
        <w:pStyle w:val="EW"/>
      </w:pPr>
      <w:r w:rsidRPr="002D3917">
        <w:t>N3C</w:t>
      </w:r>
      <w:r w:rsidRPr="002D3917">
        <w:tab/>
        <w:t>Non-3GPP Connection</w:t>
      </w:r>
    </w:p>
    <w:p w14:paraId="4443D80C" w14:textId="77777777" w:rsidR="00FB0F41" w:rsidRPr="002D3917" w:rsidRDefault="00FB0F41" w:rsidP="00FB0F41">
      <w:pPr>
        <w:pStyle w:val="EW"/>
      </w:pPr>
      <w:r w:rsidRPr="002D3917">
        <w:t>N/A</w:t>
      </w:r>
      <w:r w:rsidRPr="002D3917">
        <w:tab/>
        <w:t>Not Applicable</w:t>
      </w:r>
    </w:p>
    <w:p w14:paraId="79C420D1" w14:textId="77777777" w:rsidR="00FB0F41" w:rsidRPr="002D3917" w:rsidRDefault="00FB0F41" w:rsidP="00FB0F41">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42BF7AC" w14:textId="77777777" w:rsidR="00FB0F41" w:rsidRPr="002D3917" w:rsidRDefault="00FB0F41" w:rsidP="00FB0F41">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55C9642A" w14:textId="77777777" w:rsidR="00FB0F41" w:rsidRPr="002D3917" w:rsidRDefault="00FB0F41" w:rsidP="00FB0F41">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2A1481A4" w14:textId="77777777" w:rsidR="00FB0F41" w:rsidRPr="002D3917" w:rsidRDefault="00FB0F41" w:rsidP="00FB0F41">
      <w:pPr>
        <w:pStyle w:val="EW"/>
      </w:pPr>
      <w:r w:rsidRPr="002D3917">
        <w:t>NE-DC</w:t>
      </w:r>
      <w:r w:rsidRPr="002D3917">
        <w:tab/>
        <w:t>NR E-UTRA Dual Connectivity</w:t>
      </w:r>
      <w:bookmarkStart w:id="28" w:name="_Hlk153705080"/>
    </w:p>
    <w:p w14:paraId="6FBE3702" w14:textId="77777777" w:rsidR="00FB0F41" w:rsidRPr="002D3917" w:rsidRDefault="00FB0F41" w:rsidP="00FB0F41">
      <w:pPr>
        <w:pStyle w:val="EW"/>
      </w:pPr>
      <w:r w:rsidRPr="002D3917">
        <w:t>NES</w:t>
      </w:r>
      <w:r w:rsidRPr="002D3917">
        <w:tab/>
        <w:t>Network Energy Savings</w:t>
      </w:r>
      <w:bookmarkEnd w:id="28"/>
    </w:p>
    <w:p w14:paraId="6F513E09" w14:textId="77777777" w:rsidR="00FB0F41" w:rsidRPr="002D3917" w:rsidRDefault="00FB0F41" w:rsidP="00FB0F41">
      <w:pPr>
        <w:pStyle w:val="EW"/>
        <w:rPr>
          <w:lang w:eastAsia="x-none"/>
        </w:rPr>
      </w:pPr>
      <w:r w:rsidRPr="002D3917">
        <w:t>(NG)EN-DC</w:t>
      </w:r>
      <w:r w:rsidRPr="002D3917">
        <w:tab/>
        <w:t>E-UTRA NR Dual Connectivity (covering E-UTRA connected to EPC or 5GC)</w:t>
      </w:r>
    </w:p>
    <w:p w14:paraId="1AC5D848" w14:textId="77777777" w:rsidR="00FB0F41" w:rsidRPr="002D3917" w:rsidRDefault="00FB0F41" w:rsidP="00FB0F41">
      <w:pPr>
        <w:pStyle w:val="EW"/>
      </w:pPr>
      <w:r w:rsidRPr="002D3917">
        <w:t>NGEN-DC</w:t>
      </w:r>
      <w:r w:rsidRPr="002D3917">
        <w:tab/>
        <w:t>E-UTRA NR Dual Connectivity with E-UTRA connected to 5GC</w:t>
      </w:r>
    </w:p>
    <w:p w14:paraId="3307031F" w14:textId="77777777" w:rsidR="00FB0F41" w:rsidRPr="002D3917" w:rsidRDefault="00FB0F41" w:rsidP="00FB0F41">
      <w:pPr>
        <w:pStyle w:val="EW"/>
      </w:pPr>
      <w:r w:rsidRPr="002D3917">
        <w:t>NID</w:t>
      </w:r>
      <w:r w:rsidRPr="002D3917">
        <w:tab/>
        <w:t>Network Identifier</w:t>
      </w:r>
    </w:p>
    <w:p w14:paraId="2F0F823F" w14:textId="77777777" w:rsidR="00FB0F41" w:rsidRPr="002D3917" w:rsidRDefault="00FB0F41" w:rsidP="00FB0F41">
      <w:pPr>
        <w:pStyle w:val="EW"/>
      </w:pPr>
      <w:r w:rsidRPr="002D3917">
        <w:lastRenderedPageBreak/>
        <w:t>NPN</w:t>
      </w:r>
      <w:r w:rsidRPr="002D3917">
        <w:tab/>
        <w:t>Non-Public Network</w:t>
      </w:r>
    </w:p>
    <w:p w14:paraId="01047765" w14:textId="77777777" w:rsidR="00FB0F41" w:rsidRPr="002D3917" w:rsidRDefault="00FB0F41" w:rsidP="00FB0F41">
      <w:pPr>
        <w:pStyle w:val="EW"/>
        <w:rPr>
          <w:lang w:eastAsia="x-none"/>
        </w:rPr>
      </w:pPr>
      <w:r w:rsidRPr="002D3917">
        <w:t>NR-DC</w:t>
      </w:r>
      <w:r w:rsidRPr="002D3917">
        <w:tab/>
        <w:t>NR-NR Dual Connectivity</w:t>
      </w:r>
    </w:p>
    <w:p w14:paraId="2364FC44" w14:textId="77777777" w:rsidR="00FB0F41" w:rsidRPr="002D3917" w:rsidRDefault="00FB0F41" w:rsidP="00FB0F41">
      <w:pPr>
        <w:pStyle w:val="EW"/>
      </w:pPr>
      <w:r w:rsidRPr="002D3917">
        <w:t>NR/5GC</w:t>
      </w:r>
      <w:r w:rsidRPr="002D3917">
        <w:tab/>
        <w:t>NR connected to 5GC</w:t>
      </w:r>
    </w:p>
    <w:p w14:paraId="742E7460" w14:textId="77777777" w:rsidR="00FB0F41" w:rsidRPr="002D3917" w:rsidRDefault="00FB0F41" w:rsidP="00FB0F41">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35336AA5" w14:textId="77777777" w:rsidR="00FB0F41" w:rsidRPr="002D3917" w:rsidRDefault="00FB0F41" w:rsidP="00FB0F41">
      <w:pPr>
        <w:pStyle w:val="EW"/>
      </w:pPr>
      <w:r w:rsidRPr="002D3917">
        <w:t>NTN</w:t>
      </w:r>
      <w:r w:rsidRPr="002D3917">
        <w:tab/>
        <w:t>Non-Terrestrial Network</w:t>
      </w:r>
    </w:p>
    <w:p w14:paraId="46884C3D" w14:textId="4CEA11EB" w:rsidR="00CC3A2B" w:rsidRPr="002D3917" w:rsidRDefault="00FB0F41" w:rsidP="00FB0F41">
      <w:pPr>
        <w:pStyle w:val="EW"/>
      </w:pPr>
      <w:r w:rsidRPr="002D3917">
        <w:t>PCell</w:t>
      </w:r>
      <w:r w:rsidRPr="002D3917">
        <w:tab/>
        <w:t>Primary Cell</w:t>
      </w:r>
    </w:p>
    <w:p w14:paraId="588ED601" w14:textId="77777777" w:rsidR="00FB0F41" w:rsidRPr="002D3917" w:rsidRDefault="00FB0F41" w:rsidP="00FB0F41">
      <w:pPr>
        <w:pStyle w:val="EW"/>
      </w:pPr>
      <w:r w:rsidRPr="002D3917">
        <w:t>PDCP</w:t>
      </w:r>
      <w:r w:rsidRPr="002D3917">
        <w:tab/>
        <w:t>Packet Data Convergence Protocol</w:t>
      </w:r>
    </w:p>
    <w:p w14:paraId="7AB4CEFC" w14:textId="77777777" w:rsidR="00FB0F41" w:rsidRPr="002D3917" w:rsidRDefault="00FB0F41" w:rsidP="00FB0F41">
      <w:pPr>
        <w:pStyle w:val="EW"/>
      </w:pPr>
      <w:r w:rsidRPr="002D3917">
        <w:t>PDU</w:t>
      </w:r>
      <w:r w:rsidRPr="002D3917">
        <w:tab/>
        <w:t>Protocol Data Unit</w:t>
      </w:r>
    </w:p>
    <w:p w14:paraId="05758599" w14:textId="77777777" w:rsidR="00FB0F41" w:rsidRPr="002D3917" w:rsidRDefault="00FB0F41" w:rsidP="00FB0F41">
      <w:pPr>
        <w:pStyle w:val="EW"/>
      </w:pPr>
      <w:bookmarkStart w:id="29" w:name="_Hlk92652518"/>
      <w:r w:rsidRPr="002D3917">
        <w:rPr>
          <w:rFonts w:eastAsia="DengXian"/>
        </w:rPr>
        <w:t>PEI</w:t>
      </w:r>
      <w:r w:rsidRPr="002D3917">
        <w:rPr>
          <w:rFonts w:eastAsia="DengXian"/>
        </w:rPr>
        <w:tab/>
        <w:t>Paging Early Indication</w:t>
      </w:r>
    </w:p>
    <w:bookmarkEnd w:id="29"/>
    <w:p w14:paraId="0892EF5D" w14:textId="77777777" w:rsidR="00FB0F41" w:rsidRPr="002D3917" w:rsidRDefault="00FB0F41" w:rsidP="00FB0F41">
      <w:pPr>
        <w:pStyle w:val="EW"/>
        <w:rPr>
          <w:lang w:eastAsia="zh-CN"/>
        </w:rPr>
      </w:pPr>
      <w:r w:rsidRPr="002D3917">
        <w:rPr>
          <w:lang w:eastAsia="zh-CN"/>
        </w:rPr>
        <w:t>PEI-O</w:t>
      </w:r>
      <w:r w:rsidRPr="002D3917">
        <w:rPr>
          <w:lang w:eastAsia="zh-CN"/>
        </w:rPr>
        <w:tab/>
        <w:t>Paging Early Indication-Occasion</w:t>
      </w:r>
    </w:p>
    <w:p w14:paraId="07F57FC8" w14:textId="77777777" w:rsidR="00FB0F41" w:rsidRPr="002D3917" w:rsidRDefault="00FB0F41" w:rsidP="00FB0F41">
      <w:pPr>
        <w:pStyle w:val="EW"/>
      </w:pPr>
      <w:r w:rsidRPr="002D3917">
        <w:t>PLMN</w:t>
      </w:r>
      <w:r w:rsidRPr="002D3917">
        <w:tab/>
        <w:t>Public Land Mobile Network</w:t>
      </w:r>
    </w:p>
    <w:p w14:paraId="7033C996" w14:textId="77777777" w:rsidR="00FB0F41" w:rsidRPr="002D3917" w:rsidRDefault="00FB0F41" w:rsidP="00FB0F41">
      <w:pPr>
        <w:pStyle w:val="EW"/>
      </w:pPr>
      <w:r w:rsidRPr="002D3917">
        <w:t>PNI-NPN</w:t>
      </w:r>
      <w:r w:rsidRPr="002D3917">
        <w:tab/>
        <w:t>Public Network Integrated Non-Public Network</w:t>
      </w:r>
    </w:p>
    <w:p w14:paraId="0DC96699" w14:textId="77777777" w:rsidR="00FB0F41" w:rsidRPr="002D3917" w:rsidRDefault="00FB0F41" w:rsidP="00FB0F41">
      <w:pPr>
        <w:pStyle w:val="EW"/>
      </w:pPr>
      <w:r w:rsidRPr="002D3917">
        <w:t>posSIB</w:t>
      </w:r>
      <w:r w:rsidRPr="002D3917">
        <w:tab/>
        <w:t>Positioning SIB</w:t>
      </w:r>
    </w:p>
    <w:p w14:paraId="0271ACAA" w14:textId="77777777" w:rsidR="00FB0F41" w:rsidRPr="002D3917" w:rsidRDefault="00FB0F41" w:rsidP="00FB0F41">
      <w:pPr>
        <w:pStyle w:val="EW"/>
      </w:pPr>
      <w:r w:rsidRPr="002D3917">
        <w:t>PPW</w:t>
      </w:r>
      <w:r w:rsidRPr="002D3917">
        <w:tab/>
        <w:t>PRS Processing Window</w:t>
      </w:r>
    </w:p>
    <w:p w14:paraId="5DF9A842" w14:textId="77777777" w:rsidR="00FB0F41" w:rsidRPr="002D3917" w:rsidRDefault="00FB0F41" w:rsidP="00FB0F41">
      <w:pPr>
        <w:pStyle w:val="EW"/>
      </w:pPr>
      <w:r w:rsidRPr="002D3917">
        <w:t>PRS</w:t>
      </w:r>
      <w:r w:rsidRPr="002D3917">
        <w:tab/>
        <w:t>Positioning Reference Signal</w:t>
      </w:r>
    </w:p>
    <w:p w14:paraId="4DB8D627" w14:textId="77777777" w:rsidR="00FB0F41" w:rsidRPr="002D3917" w:rsidRDefault="00FB0F41" w:rsidP="00FB0F41">
      <w:pPr>
        <w:pStyle w:val="EW"/>
      </w:pPr>
      <w:r w:rsidRPr="002D3917">
        <w:t>PSCell</w:t>
      </w:r>
      <w:r w:rsidRPr="002D3917">
        <w:tab/>
        <w:t>Primary SCG Cell</w:t>
      </w:r>
    </w:p>
    <w:p w14:paraId="46FC6F68" w14:textId="77777777" w:rsidR="00FB0F41" w:rsidRPr="002D3917" w:rsidRDefault="00FB0F41" w:rsidP="00FB0F41">
      <w:pPr>
        <w:pStyle w:val="EW"/>
      </w:pPr>
      <w:r w:rsidRPr="002D3917">
        <w:t>PSI</w:t>
      </w:r>
      <w:r w:rsidRPr="002D3917">
        <w:tab/>
        <w:t>PDU Set Importance</w:t>
      </w:r>
    </w:p>
    <w:p w14:paraId="5D4ACF6E" w14:textId="77777777" w:rsidR="00FB0F41" w:rsidRPr="002D3917" w:rsidRDefault="00FB0F41" w:rsidP="00FB0F41">
      <w:pPr>
        <w:pStyle w:val="EW"/>
      </w:pPr>
      <w:r w:rsidRPr="002D3917">
        <w:t>PTM</w:t>
      </w:r>
      <w:r w:rsidRPr="002D3917">
        <w:tab/>
        <w:t>Point to Multipoint</w:t>
      </w:r>
    </w:p>
    <w:p w14:paraId="1A04A952" w14:textId="77777777" w:rsidR="00FB0F41" w:rsidRPr="002D3917" w:rsidRDefault="00FB0F41" w:rsidP="00FB0F41">
      <w:pPr>
        <w:pStyle w:val="EW"/>
      </w:pPr>
      <w:r w:rsidRPr="002D3917">
        <w:t>PTP</w:t>
      </w:r>
      <w:r w:rsidRPr="002D3917">
        <w:tab/>
        <w:t>Point to Point</w:t>
      </w:r>
    </w:p>
    <w:p w14:paraId="3FE07A04" w14:textId="77777777" w:rsidR="00FB0F41" w:rsidRPr="002D3917" w:rsidRDefault="00FB0F41" w:rsidP="00FB0F41">
      <w:pPr>
        <w:pStyle w:val="EW"/>
      </w:pPr>
      <w:r w:rsidRPr="002D3917">
        <w:t>PWS</w:t>
      </w:r>
      <w:r w:rsidRPr="002D3917">
        <w:tab/>
        <w:t>Public Warning System</w:t>
      </w:r>
    </w:p>
    <w:p w14:paraId="21B5D361" w14:textId="77777777" w:rsidR="00FB0F41" w:rsidRPr="002D3917" w:rsidRDefault="00FB0F41" w:rsidP="00FB0F41">
      <w:pPr>
        <w:pStyle w:val="EW"/>
      </w:pPr>
      <w:r w:rsidRPr="002D3917">
        <w:t>QoE</w:t>
      </w:r>
      <w:r w:rsidRPr="002D3917">
        <w:tab/>
        <w:t>Quality of Experience</w:t>
      </w:r>
    </w:p>
    <w:p w14:paraId="577B079B" w14:textId="77777777" w:rsidR="00FB0F41" w:rsidRPr="002D3917" w:rsidRDefault="00FB0F41" w:rsidP="00FB0F41">
      <w:pPr>
        <w:pStyle w:val="EW"/>
      </w:pPr>
      <w:r w:rsidRPr="002D3917">
        <w:t>QoS</w:t>
      </w:r>
      <w:r w:rsidRPr="002D3917">
        <w:tab/>
        <w:t>Quality of Service</w:t>
      </w:r>
    </w:p>
    <w:p w14:paraId="25DF9735" w14:textId="77777777" w:rsidR="00FB0F41" w:rsidRPr="002D3917" w:rsidRDefault="00FB0F41" w:rsidP="00FB0F41">
      <w:pPr>
        <w:pStyle w:val="EW"/>
      </w:pPr>
      <w:r w:rsidRPr="002D3917">
        <w:t>RAN</w:t>
      </w:r>
      <w:r w:rsidRPr="002D3917">
        <w:tab/>
        <w:t>Radio Access Network</w:t>
      </w:r>
    </w:p>
    <w:p w14:paraId="0DB89430" w14:textId="77777777" w:rsidR="00FB0F41" w:rsidRPr="002D3917" w:rsidRDefault="00FB0F41" w:rsidP="00FB0F41">
      <w:pPr>
        <w:pStyle w:val="EW"/>
      </w:pPr>
      <w:r w:rsidRPr="002D3917">
        <w:t>RAT</w:t>
      </w:r>
      <w:r w:rsidRPr="002D3917">
        <w:tab/>
        <w:t>Radio Access Technology</w:t>
      </w:r>
    </w:p>
    <w:p w14:paraId="7D19B74C" w14:textId="77777777" w:rsidR="00FB0F41" w:rsidRPr="002D3917" w:rsidRDefault="00FB0F41" w:rsidP="00FB0F41">
      <w:pPr>
        <w:pStyle w:val="EW"/>
      </w:pPr>
      <w:r w:rsidRPr="002D3917">
        <w:t>RLC</w:t>
      </w:r>
      <w:r w:rsidRPr="002D3917">
        <w:tab/>
        <w:t>Radio Link Control</w:t>
      </w:r>
    </w:p>
    <w:p w14:paraId="5E99D1D9" w14:textId="77777777" w:rsidR="00FB0F41" w:rsidRPr="002D3917" w:rsidRDefault="00FB0F41" w:rsidP="00FB0F41">
      <w:pPr>
        <w:pStyle w:val="EW"/>
      </w:pPr>
      <w:r w:rsidRPr="002D3917">
        <w:t>RLM</w:t>
      </w:r>
      <w:r w:rsidRPr="002D3917">
        <w:tab/>
        <w:t>Radio Link Monitoring</w:t>
      </w:r>
    </w:p>
    <w:p w14:paraId="4E1459C2" w14:textId="77777777" w:rsidR="00FB0F41" w:rsidRPr="002D3917" w:rsidRDefault="00FB0F41" w:rsidP="00FB0F41">
      <w:pPr>
        <w:pStyle w:val="EW"/>
      </w:pPr>
      <w:r w:rsidRPr="002D3917">
        <w:t>RMTC</w:t>
      </w:r>
      <w:r w:rsidRPr="002D3917">
        <w:tab/>
        <w:t>RSSI Measurement Timing Configuration</w:t>
      </w:r>
    </w:p>
    <w:p w14:paraId="7DC43ED7" w14:textId="77777777" w:rsidR="00FB0F41" w:rsidRPr="002D3917" w:rsidRDefault="00FB0F41" w:rsidP="00FB0F41">
      <w:pPr>
        <w:pStyle w:val="EW"/>
      </w:pPr>
      <w:r w:rsidRPr="002D3917">
        <w:t>RNA</w:t>
      </w:r>
      <w:r w:rsidRPr="002D3917">
        <w:tab/>
        <w:t>RAN-based Notification Area</w:t>
      </w:r>
    </w:p>
    <w:p w14:paraId="6CABB65D" w14:textId="77777777" w:rsidR="00FB0F41" w:rsidRPr="002D3917" w:rsidRDefault="00FB0F41" w:rsidP="00FB0F41">
      <w:pPr>
        <w:pStyle w:val="EW"/>
      </w:pPr>
      <w:r w:rsidRPr="002D3917">
        <w:t>RNTI</w:t>
      </w:r>
      <w:r w:rsidRPr="002D3917">
        <w:tab/>
        <w:t>Radio Network Temporary Identifier</w:t>
      </w:r>
    </w:p>
    <w:p w14:paraId="127FFC28" w14:textId="77777777" w:rsidR="00FB0F41" w:rsidRPr="002D3917" w:rsidRDefault="00FB0F41" w:rsidP="00FB0F41">
      <w:pPr>
        <w:pStyle w:val="EW"/>
      </w:pPr>
      <w:r w:rsidRPr="002D3917">
        <w:t>ROHC</w:t>
      </w:r>
      <w:r w:rsidRPr="002D3917">
        <w:tab/>
        <w:t>Robust Header Compression</w:t>
      </w:r>
    </w:p>
    <w:p w14:paraId="52F95370" w14:textId="77777777" w:rsidR="00FB0F41" w:rsidRPr="002D3917" w:rsidRDefault="00FB0F41" w:rsidP="00FB0F41">
      <w:pPr>
        <w:pStyle w:val="EW"/>
      </w:pPr>
      <w:r w:rsidRPr="002D3917">
        <w:t>RPLMN</w:t>
      </w:r>
      <w:r w:rsidRPr="002D3917">
        <w:tab/>
        <w:t>Registered Public Land Mobile Network</w:t>
      </w:r>
    </w:p>
    <w:p w14:paraId="4202BF69" w14:textId="77777777" w:rsidR="00FB0F41" w:rsidRPr="002D3917" w:rsidRDefault="00FB0F41" w:rsidP="00FB0F41">
      <w:pPr>
        <w:pStyle w:val="EW"/>
      </w:pPr>
      <w:r w:rsidRPr="002D3917">
        <w:t>RRC</w:t>
      </w:r>
      <w:r w:rsidRPr="002D3917">
        <w:tab/>
        <w:t>Radio Resource Control</w:t>
      </w:r>
    </w:p>
    <w:p w14:paraId="7E76032C" w14:textId="77777777" w:rsidR="00FB0F41" w:rsidRPr="002D3917" w:rsidRDefault="00FB0F41" w:rsidP="00FB0F41">
      <w:pPr>
        <w:pStyle w:val="EW"/>
      </w:pPr>
      <w:r w:rsidRPr="002D3917">
        <w:t>RS</w:t>
      </w:r>
      <w:r w:rsidRPr="002D3917">
        <w:tab/>
        <w:t>Reference Signal</w:t>
      </w:r>
    </w:p>
    <w:p w14:paraId="10649BA2" w14:textId="77777777" w:rsidR="00FB0F41" w:rsidRPr="002D3917" w:rsidRDefault="00FB0F41" w:rsidP="00FB0F41">
      <w:pPr>
        <w:pStyle w:val="EW"/>
      </w:pPr>
      <w:r w:rsidRPr="002D3917">
        <w:t>SBAS</w:t>
      </w:r>
      <w:r w:rsidRPr="002D3917">
        <w:tab/>
        <w:t>Satellite Based Augmentation System</w:t>
      </w:r>
    </w:p>
    <w:p w14:paraId="7EB35802" w14:textId="77777777" w:rsidR="00FB0F41" w:rsidRPr="002D3917" w:rsidRDefault="00FB0F41" w:rsidP="00FB0F41">
      <w:pPr>
        <w:pStyle w:val="EW"/>
      </w:pPr>
      <w:r w:rsidRPr="002D3917">
        <w:t>SCell</w:t>
      </w:r>
      <w:r w:rsidRPr="002D3917">
        <w:tab/>
        <w:t>Secondary Cell</w:t>
      </w:r>
    </w:p>
    <w:p w14:paraId="414453D7" w14:textId="77777777" w:rsidR="00FB0F41" w:rsidRPr="002D3917" w:rsidRDefault="00FB0F41" w:rsidP="00FB0F41">
      <w:pPr>
        <w:pStyle w:val="EW"/>
      </w:pPr>
      <w:r w:rsidRPr="002D3917">
        <w:t>SCG</w:t>
      </w:r>
      <w:r w:rsidRPr="002D3917">
        <w:tab/>
        <w:t>Secondary Cell Group</w:t>
      </w:r>
    </w:p>
    <w:p w14:paraId="7551368B" w14:textId="77777777" w:rsidR="00FB0F41" w:rsidRPr="002D3917" w:rsidRDefault="00FB0F41" w:rsidP="00FB0F41">
      <w:pPr>
        <w:pStyle w:val="EW"/>
      </w:pPr>
      <w:r w:rsidRPr="002D3917">
        <w:t>SCS</w:t>
      </w:r>
      <w:r w:rsidRPr="002D3917">
        <w:tab/>
        <w:t>Subcarrier Spacing</w:t>
      </w:r>
    </w:p>
    <w:p w14:paraId="47A671B9" w14:textId="77777777" w:rsidR="00FB0F41" w:rsidRPr="002D3917" w:rsidRDefault="00FB0F41" w:rsidP="00FB0F41">
      <w:pPr>
        <w:pStyle w:val="EW"/>
      </w:pPr>
      <w:r w:rsidRPr="002D3917">
        <w:t>SD-RSRP</w:t>
      </w:r>
      <w:r w:rsidRPr="002D3917">
        <w:tab/>
        <w:t>Sidelink Discovery RSRP</w:t>
      </w:r>
    </w:p>
    <w:p w14:paraId="5765B087" w14:textId="77777777" w:rsidR="00FB0F41" w:rsidRPr="002D3917" w:rsidRDefault="00FB0F41" w:rsidP="00FB0F41">
      <w:pPr>
        <w:pStyle w:val="EW"/>
      </w:pPr>
      <w:r w:rsidRPr="002D3917">
        <w:t>SDT</w:t>
      </w:r>
      <w:r w:rsidRPr="002D3917">
        <w:tab/>
        <w:t>Small Data Transmission</w:t>
      </w:r>
    </w:p>
    <w:p w14:paraId="73322194" w14:textId="77777777" w:rsidR="00FB0F41" w:rsidRPr="002D3917" w:rsidRDefault="00FB0F41" w:rsidP="00FB0F41">
      <w:pPr>
        <w:pStyle w:val="EW"/>
      </w:pPr>
      <w:r w:rsidRPr="002D3917">
        <w:t>SFN</w:t>
      </w:r>
      <w:r w:rsidRPr="002D3917">
        <w:tab/>
        <w:t>Single Frequency Network</w:t>
      </w:r>
    </w:p>
    <w:p w14:paraId="653F123D" w14:textId="77777777" w:rsidR="00FB0F41" w:rsidRPr="002D3917" w:rsidRDefault="00FB0F41" w:rsidP="00FB0F41">
      <w:pPr>
        <w:pStyle w:val="EW"/>
      </w:pPr>
      <w:r w:rsidRPr="002D3917">
        <w:t>SFN</w:t>
      </w:r>
      <w:r w:rsidRPr="002D3917">
        <w:tab/>
        <w:t>System Frame Number</w:t>
      </w:r>
    </w:p>
    <w:p w14:paraId="3FABA885" w14:textId="77777777" w:rsidR="00FB0F41" w:rsidRPr="002D3917" w:rsidRDefault="00FB0F41" w:rsidP="00FB0F41">
      <w:pPr>
        <w:pStyle w:val="EW"/>
      </w:pPr>
      <w:r w:rsidRPr="002D3917">
        <w:t>SFTD</w:t>
      </w:r>
      <w:r w:rsidRPr="002D3917">
        <w:tab/>
        <w:t>SFN and Frame Timing Difference</w:t>
      </w:r>
    </w:p>
    <w:p w14:paraId="376CC18C" w14:textId="77777777" w:rsidR="00FB0F41" w:rsidRPr="002D3917" w:rsidRDefault="00FB0F41" w:rsidP="00FB0F41">
      <w:pPr>
        <w:pStyle w:val="EW"/>
      </w:pPr>
      <w:r w:rsidRPr="002D3917">
        <w:t>SI</w:t>
      </w:r>
      <w:r w:rsidRPr="002D3917">
        <w:tab/>
        <w:t>System Information</w:t>
      </w:r>
    </w:p>
    <w:p w14:paraId="6249D96B" w14:textId="77777777" w:rsidR="00FB0F41" w:rsidRPr="002D3917" w:rsidRDefault="00FB0F41" w:rsidP="00FB0F41">
      <w:pPr>
        <w:pStyle w:val="EW"/>
      </w:pPr>
      <w:r w:rsidRPr="002D3917">
        <w:t>SIB</w:t>
      </w:r>
      <w:r w:rsidRPr="002D3917">
        <w:tab/>
        <w:t>System Information Block</w:t>
      </w:r>
    </w:p>
    <w:p w14:paraId="4626DB9A" w14:textId="77777777" w:rsidR="00FB0F41" w:rsidRPr="002D3917" w:rsidRDefault="00FB0F41" w:rsidP="00FB0F41">
      <w:pPr>
        <w:pStyle w:val="EW"/>
      </w:pPr>
      <w:r w:rsidRPr="002D3917">
        <w:t>SL</w:t>
      </w:r>
      <w:r w:rsidRPr="002D3917">
        <w:tab/>
        <w:t>Sidelink</w:t>
      </w:r>
    </w:p>
    <w:p w14:paraId="5BC374D7" w14:textId="77777777" w:rsidR="00FB0F41" w:rsidRPr="002D3917" w:rsidRDefault="00FB0F41" w:rsidP="00FB0F41">
      <w:pPr>
        <w:pStyle w:val="EW"/>
      </w:pPr>
      <w:r w:rsidRPr="002D3917">
        <w:t>SL-PRS</w:t>
      </w:r>
      <w:r w:rsidRPr="002D3917">
        <w:tab/>
        <w:t>Sidelink Positioning Reference Signal</w:t>
      </w:r>
    </w:p>
    <w:p w14:paraId="74664A66" w14:textId="77777777" w:rsidR="00FB0F41" w:rsidRPr="002D3917" w:rsidRDefault="00FB0F41" w:rsidP="00FB0F41">
      <w:pPr>
        <w:pStyle w:val="EW"/>
      </w:pPr>
      <w:r w:rsidRPr="002D3917">
        <w:t>SLSS</w:t>
      </w:r>
      <w:r w:rsidRPr="002D3917">
        <w:tab/>
        <w:t>Sidelink Synchronisation Signal</w:t>
      </w:r>
    </w:p>
    <w:p w14:paraId="13411348" w14:textId="77777777" w:rsidR="00FB0F41" w:rsidRPr="002D3917" w:rsidRDefault="00FB0F41" w:rsidP="00FB0F41">
      <w:pPr>
        <w:pStyle w:val="EW"/>
      </w:pPr>
      <w:r w:rsidRPr="002D3917">
        <w:t>SNPN</w:t>
      </w:r>
      <w:r w:rsidRPr="002D3917">
        <w:tab/>
        <w:t>Stand-alone Non-Public Network</w:t>
      </w:r>
    </w:p>
    <w:p w14:paraId="428D7E1C" w14:textId="77777777" w:rsidR="00FB0F41" w:rsidRPr="002D3917" w:rsidRDefault="00FB0F41" w:rsidP="00FB0F41">
      <w:pPr>
        <w:pStyle w:val="EW"/>
      </w:pPr>
      <w:r w:rsidRPr="002D3917">
        <w:t>SpCell</w:t>
      </w:r>
      <w:r w:rsidRPr="002D3917">
        <w:tab/>
        <w:t>Special Cell</w:t>
      </w:r>
    </w:p>
    <w:p w14:paraId="492BC08D" w14:textId="77777777" w:rsidR="00FB0F41" w:rsidRPr="002D3917" w:rsidRDefault="00FB0F41" w:rsidP="00FB0F41">
      <w:pPr>
        <w:pStyle w:val="EW"/>
      </w:pPr>
      <w:r w:rsidRPr="002D3917">
        <w:t>SRAP</w:t>
      </w:r>
      <w:r w:rsidRPr="002D3917">
        <w:tab/>
        <w:t>Sidelink Relay Adaptation Protocol</w:t>
      </w:r>
    </w:p>
    <w:p w14:paraId="2E86CCE5" w14:textId="77777777" w:rsidR="00FB0F41" w:rsidRPr="002D3917" w:rsidRDefault="00FB0F41" w:rsidP="00FB0F41">
      <w:pPr>
        <w:pStyle w:val="EW"/>
      </w:pPr>
      <w:r w:rsidRPr="002D3917">
        <w:t>SRB</w:t>
      </w:r>
      <w:r w:rsidRPr="002D3917">
        <w:tab/>
        <w:t>Signalling Radio Bearer</w:t>
      </w:r>
    </w:p>
    <w:p w14:paraId="046F47B5" w14:textId="77777777" w:rsidR="00FB0F41" w:rsidRPr="002D3917" w:rsidRDefault="00FB0F41" w:rsidP="00FB0F41">
      <w:pPr>
        <w:pStyle w:val="EW"/>
      </w:pPr>
      <w:r w:rsidRPr="002D3917">
        <w:t>SRS</w:t>
      </w:r>
      <w:r w:rsidRPr="002D3917">
        <w:tab/>
        <w:t>Sounding Reference Signal</w:t>
      </w:r>
    </w:p>
    <w:p w14:paraId="3C1EAE6A" w14:textId="77777777" w:rsidR="00FB0F41" w:rsidRPr="002D3917" w:rsidRDefault="00FB0F41" w:rsidP="00FB0F41">
      <w:pPr>
        <w:pStyle w:val="EW"/>
      </w:pPr>
      <w:r w:rsidRPr="002D3917">
        <w:t>SSB</w:t>
      </w:r>
      <w:r w:rsidRPr="002D3917">
        <w:tab/>
        <w:t>Synchronization Signal Block</w:t>
      </w:r>
    </w:p>
    <w:p w14:paraId="0015F32D" w14:textId="77777777" w:rsidR="00FB0F41" w:rsidRPr="002D3917" w:rsidRDefault="00FB0F41" w:rsidP="00FB0F41">
      <w:pPr>
        <w:pStyle w:val="EW"/>
      </w:pPr>
      <w:r w:rsidRPr="002D3917">
        <w:t>TAG</w:t>
      </w:r>
      <w:r w:rsidRPr="002D3917">
        <w:tab/>
        <w:t>Timing Advance Group</w:t>
      </w:r>
    </w:p>
    <w:p w14:paraId="651EB094" w14:textId="77777777" w:rsidR="00FB0F41" w:rsidRPr="002D3917" w:rsidRDefault="00FB0F41" w:rsidP="00FB0F41">
      <w:pPr>
        <w:pStyle w:val="EW"/>
      </w:pPr>
      <w:r w:rsidRPr="002D3917">
        <w:t>TDCP</w:t>
      </w:r>
      <w:r w:rsidRPr="002D3917">
        <w:tab/>
        <w:t>Time Domain Channel Property</w:t>
      </w:r>
    </w:p>
    <w:p w14:paraId="6569168D" w14:textId="77777777" w:rsidR="00FB0F41" w:rsidRPr="002D3917" w:rsidRDefault="00FB0F41" w:rsidP="00FB0F41">
      <w:pPr>
        <w:pStyle w:val="EW"/>
      </w:pPr>
      <w:r w:rsidRPr="002D3917">
        <w:t>TDD</w:t>
      </w:r>
      <w:r w:rsidRPr="002D3917">
        <w:tab/>
        <w:t>Time Division Duplex</w:t>
      </w:r>
    </w:p>
    <w:p w14:paraId="0B92FF36" w14:textId="77777777" w:rsidR="00FB0F41" w:rsidRPr="002D3917" w:rsidRDefault="00FB0F41" w:rsidP="00FB0F41">
      <w:pPr>
        <w:pStyle w:val="EW"/>
      </w:pPr>
      <w:r w:rsidRPr="002D3917">
        <w:t>TEG</w:t>
      </w:r>
      <w:r w:rsidRPr="002D3917">
        <w:tab/>
        <w:t>Timing Error Group</w:t>
      </w:r>
    </w:p>
    <w:p w14:paraId="215561E2" w14:textId="77777777" w:rsidR="00FB0F41" w:rsidRPr="002D3917" w:rsidRDefault="00FB0F41" w:rsidP="00FB0F41">
      <w:pPr>
        <w:pStyle w:val="EW"/>
      </w:pPr>
      <w:r w:rsidRPr="002D3917">
        <w:t>TM</w:t>
      </w:r>
      <w:r w:rsidRPr="002D3917">
        <w:tab/>
        <w:t>Transparent Mode</w:t>
      </w:r>
    </w:p>
    <w:p w14:paraId="6398D578" w14:textId="77777777" w:rsidR="00FB0F41" w:rsidRPr="002D3917" w:rsidRDefault="00FB0F41" w:rsidP="00FB0F41">
      <w:pPr>
        <w:pStyle w:val="EW"/>
      </w:pPr>
      <w:r w:rsidRPr="002D3917">
        <w:t>TMGI</w:t>
      </w:r>
      <w:r w:rsidRPr="002D3917">
        <w:tab/>
        <w:t>Temporary Mobile Group Identity</w:t>
      </w:r>
    </w:p>
    <w:p w14:paraId="79424989" w14:textId="77777777" w:rsidR="00FB0F41" w:rsidRPr="002D3917" w:rsidRDefault="00FB0F41" w:rsidP="00FB0F41">
      <w:pPr>
        <w:pStyle w:val="EW"/>
      </w:pPr>
      <w:r w:rsidRPr="002D3917">
        <w:t>TN</w:t>
      </w:r>
      <w:r w:rsidRPr="002D3917">
        <w:tab/>
        <w:t>Terrestrial Network</w:t>
      </w:r>
    </w:p>
    <w:p w14:paraId="7F0C1104" w14:textId="77777777" w:rsidR="00FB0F41" w:rsidRPr="002D3917" w:rsidRDefault="00FB0F41" w:rsidP="00FB0F41">
      <w:pPr>
        <w:pStyle w:val="EW"/>
      </w:pPr>
      <w:r w:rsidRPr="002D3917">
        <w:t>TSS</w:t>
      </w:r>
      <w:r w:rsidRPr="002D3917">
        <w:tab/>
        <w:t>Timing Synchronization Status.</w:t>
      </w:r>
    </w:p>
    <w:p w14:paraId="0CF5B739" w14:textId="77777777" w:rsidR="00FB0F41" w:rsidRPr="002D3917" w:rsidRDefault="00FB0F41" w:rsidP="00FB0F41">
      <w:pPr>
        <w:pStyle w:val="EW"/>
        <w:rPr>
          <w:rFonts w:eastAsia="SimSun"/>
          <w:lang w:eastAsia="en-US"/>
        </w:rPr>
      </w:pPr>
      <w:r w:rsidRPr="002D3917">
        <w:rPr>
          <w:rFonts w:eastAsia="SimSun"/>
          <w:lang w:eastAsia="en-US"/>
        </w:rPr>
        <w:t>U2N</w:t>
      </w:r>
      <w:r w:rsidRPr="002D3917">
        <w:rPr>
          <w:rFonts w:eastAsia="SimSun"/>
          <w:lang w:eastAsia="en-US"/>
        </w:rPr>
        <w:tab/>
        <w:t>UE-to-Network</w:t>
      </w:r>
    </w:p>
    <w:p w14:paraId="4982C76B" w14:textId="77777777" w:rsidR="00FB0F41" w:rsidRPr="002D3917" w:rsidRDefault="00FB0F41" w:rsidP="00FB0F41">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3929392D" w14:textId="77777777" w:rsidR="00FB0F41" w:rsidRPr="002D3917" w:rsidRDefault="00FB0F41" w:rsidP="00FB0F41">
      <w:pPr>
        <w:pStyle w:val="EW"/>
      </w:pPr>
      <w:r w:rsidRPr="002D3917">
        <w:t>UDC</w:t>
      </w:r>
      <w:r w:rsidRPr="002D3917">
        <w:tab/>
        <w:t>Uplink Data Compression</w:t>
      </w:r>
    </w:p>
    <w:p w14:paraId="7D833D00" w14:textId="77777777" w:rsidR="00FB0F41" w:rsidRPr="002D3917" w:rsidRDefault="00FB0F41" w:rsidP="00FB0F41">
      <w:pPr>
        <w:pStyle w:val="EW"/>
      </w:pPr>
      <w:r w:rsidRPr="002D3917">
        <w:t>UE</w:t>
      </w:r>
      <w:r w:rsidRPr="002D3917">
        <w:tab/>
        <w:t>User Equipment</w:t>
      </w:r>
    </w:p>
    <w:p w14:paraId="2EC8180C" w14:textId="77777777" w:rsidR="00FB0F41" w:rsidRPr="002D3917" w:rsidRDefault="00FB0F41" w:rsidP="00FB0F41">
      <w:pPr>
        <w:pStyle w:val="EW"/>
      </w:pPr>
      <w:r w:rsidRPr="002D3917">
        <w:t>UL</w:t>
      </w:r>
      <w:r w:rsidRPr="002D3917">
        <w:tab/>
        <w:t>Uplink</w:t>
      </w:r>
    </w:p>
    <w:p w14:paraId="4D4F3F54" w14:textId="77777777" w:rsidR="00FB0F41" w:rsidRPr="002D3917" w:rsidRDefault="00FB0F41" w:rsidP="00FB0F41">
      <w:pPr>
        <w:pStyle w:val="EW"/>
      </w:pPr>
      <w:r w:rsidRPr="002D3917">
        <w:t>UM</w:t>
      </w:r>
      <w:r w:rsidRPr="002D3917">
        <w:tab/>
        <w:t>Unacknowledged Mode</w:t>
      </w:r>
    </w:p>
    <w:p w14:paraId="743D517B" w14:textId="77777777" w:rsidR="00FB0F41" w:rsidRPr="002D3917" w:rsidRDefault="00FB0F41" w:rsidP="00FB0F41">
      <w:pPr>
        <w:pStyle w:val="EW"/>
      </w:pPr>
      <w:r w:rsidRPr="002D3917">
        <w:t>UP</w:t>
      </w:r>
      <w:r w:rsidRPr="002D3917">
        <w:tab/>
        <w:t>User Plane</w:t>
      </w:r>
    </w:p>
    <w:p w14:paraId="6F6BBEF6" w14:textId="77777777" w:rsidR="00FB0F41" w:rsidRPr="002D3917" w:rsidRDefault="00FB0F41" w:rsidP="00FB0F41">
      <w:pPr>
        <w:pStyle w:val="EW"/>
      </w:pPr>
      <w:r w:rsidRPr="002D3917">
        <w:rPr>
          <w:lang w:eastAsia="zh-CN"/>
        </w:rPr>
        <w:t>VR</w:t>
      </w:r>
      <w:r w:rsidRPr="002D3917">
        <w:rPr>
          <w:rFonts w:eastAsiaTheme="minorEastAsia"/>
          <w:lang w:eastAsia="zh-CN"/>
        </w:rPr>
        <w:tab/>
        <w:t>Virtual Reality</w:t>
      </w:r>
    </w:p>
    <w:p w14:paraId="1389D722" w14:textId="77777777" w:rsidR="00FB0F41" w:rsidRPr="002D3917" w:rsidRDefault="00FB0F41" w:rsidP="00FB0F41">
      <w:pPr>
        <w:pStyle w:val="EW"/>
      </w:pPr>
      <w:r w:rsidRPr="002D3917">
        <w:t>VSAT</w:t>
      </w:r>
      <w:r w:rsidRPr="002D3917">
        <w:tab/>
        <w:t>Very Small Aperture Terminal</w:t>
      </w:r>
    </w:p>
    <w:p w14:paraId="2A0EFF41" w14:textId="77777777" w:rsidR="00FB0F41" w:rsidRPr="002D3917" w:rsidRDefault="00FB0F41" w:rsidP="00FB0F41">
      <w:pPr>
        <w:pStyle w:val="EX"/>
      </w:pPr>
      <w:r w:rsidRPr="002D3917">
        <w:t>XR</w:t>
      </w:r>
      <w:r w:rsidRPr="002D3917">
        <w:tab/>
        <w:t>eXtended Reality</w:t>
      </w:r>
    </w:p>
    <w:p w14:paraId="1C633A88" w14:textId="77777777" w:rsidR="00FB0F41" w:rsidRPr="002D3917" w:rsidRDefault="00FB0F41" w:rsidP="00FB0F41">
      <w:r w:rsidRPr="002D3917">
        <w:t>In the ASN.1, lower case may be used for some (parts) of the above abbreviations e.g. c-RNTI.</w:t>
      </w:r>
    </w:p>
    <w:p w14:paraId="25C925AF" w14:textId="77777777" w:rsidR="00FB0F41" w:rsidRPr="002D3917" w:rsidRDefault="00FB0F41" w:rsidP="00FB0F41">
      <w:pPr>
        <w:pStyle w:val="Heading1"/>
        <w:rPr>
          <w:rFonts w:eastAsia="MS Mincho"/>
        </w:rPr>
      </w:pPr>
      <w:bookmarkStart w:id="30" w:name="_Toc60776688"/>
      <w:bookmarkStart w:id="31" w:name="_Toc171467055"/>
      <w:r w:rsidRPr="002D3917">
        <w:rPr>
          <w:rFonts w:eastAsia="MS Mincho"/>
        </w:rPr>
        <w:t>4</w:t>
      </w:r>
      <w:r w:rsidRPr="002D3917">
        <w:rPr>
          <w:rFonts w:eastAsia="MS Mincho"/>
        </w:rPr>
        <w:tab/>
        <w:t>General</w:t>
      </w:r>
      <w:bookmarkEnd w:id="30"/>
      <w:bookmarkEnd w:id="31"/>
    </w:p>
    <w:p w14:paraId="30B77FD8" w14:textId="77777777" w:rsidR="00FB0F41" w:rsidRPr="002D3917" w:rsidRDefault="00FB0F41" w:rsidP="00FB0F41">
      <w:pPr>
        <w:pStyle w:val="Heading2"/>
        <w:rPr>
          <w:rFonts w:eastAsia="MS Mincho"/>
        </w:rPr>
      </w:pPr>
      <w:bookmarkStart w:id="32" w:name="_Toc60776689"/>
      <w:bookmarkStart w:id="33" w:name="_Toc171467056"/>
      <w:r w:rsidRPr="002D3917">
        <w:rPr>
          <w:rFonts w:eastAsia="MS Mincho"/>
        </w:rPr>
        <w:t>4.1</w:t>
      </w:r>
      <w:r w:rsidRPr="002D3917">
        <w:rPr>
          <w:rFonts w:eastAsia="MS Mincho"/>
        </w:rPr>
        <w:tab/>
        <w:t>Introduction</w:t>
      </w:r>
      <w:bookmarkEnd w:id="32"/>
      <w:bookmarkEnd w:id="33"/>
    </w:p>
    <w:p w14:paraId="0AB05012" w14:textId="77777777" w:rsidR="00FB0F41" w:rsidRPr="002D3917" w:rsidRDefault="00FB0F41" w:rsidP="00FB0F41">
      <w:pPr>
        <w:rPr>
          <w:rFonts w:eastAsia="MS Mincho"/>
          <w:lang w:eastAsia="ko-KR"/>
        </w:rPr>
      </w:pPr>
      <w:r w:rsidRPr="002D3917">
        <w:rPr>
          <w:lang w:eastAsia="ko-KR"/>
        </w:rPr>
        <w:t>This specification is organised as follows:</w:t>
      </w:r>
    </w:p>
    <w:p w14:paraId="28FC8AC6" w14:textId="77777777" w:rsidR="00FB0F41" w:rsidRPr="002D3917" w:rsidRDefault="00FB0F41" w:rsidP="00FB0F41">
      <w:pPr>
        <w:pStyle w:val="B1"/>
      </w:pPr>
      <w:r w:rsidRPr="002D3917">
        <w:t>-</w:t>
      </w:r>
      <w:r w:rsidRPr="002D3917">
        <w:tab/>
        <w:t>clause 4.2 describes the RRC protocol model;</w:t>
      </w:r>
    </w:p>
    <w:p w14:paraId="7B64854C" w14:textId="77777777" w:rsidR="00FB0F41" w:rsidRPr="002D3917" w:rsidRDefault="00FB0F41" w:rsidP="00FB0F41">
      <w:pPr>
        <w:pStyle w:val="B1"/>
      </w:pPr>
      <w:r w:rsidRPr="002D3917">
        <w:t>-</w:t>
      </w:r>
      <w:r w:rsidRPr="002D3917">
        <w:tab/>
        <w:t>clause 4.3 specifies the services provided to upper layers as well as the services expected from lower layers;</w:t>
      </w:r>
    </w:p>
    <w:p w14:paraId="5A5ABDBA" w14:textId="77777777" w:rsidR="00FB0F41" w:rsidRPr="002D3917" w:rsidRDefault="00FB0F41" w:rsidP="00FB0F41">
      <w:pPr>
        <w:pStyle w:val="B1"/>
      </w:pPr>
      <w:r w:rsidRPr="002D3917">
        <w:t>-</w:t>
      </w:r>
      <w:r w:rsidRPr="002D3917">
        <w:tab/>
        <w:t>clause 4.4 lists the RRC functions;</w:t>
      </w:r>
    </w:p>
    <w:p w14:paraId="662D71FE" w14:textId="77777777" w:rsidR="00FB0F41" w:rsidRPr="002D3917" w:rsidRDefault="00FB0F41" w:rsidP="00FB0F41">
      <w:pPr>
        <w:pStyle w:val="B1"/>
      </w:pPr>
      <w:r w:rsidRPr="002D3917">
        <w:t>-</w:t>
      </w:r>
      <w:r w:rsidRPr="002D3917">
        <w:tab/>
        <w:t>clause 5 specifies RRC procedures, including UE state transitions;</w:t>
      </w:r>
    </w:p>
    <w:p w14:paraId="787B0CEA" w14:textId="77777777" w:rsidR="00FB0F41" w:rsidRPr="002D3917" w:rsidRDefault="00FB0F41" w:rsidP="00FB0F41">
      <w:pPr>
        <w:pStyle w:val="B1"/>
      </w:pPr>
      <w:r w:rsidRPr="002D3917">
        <w:t>-</w:t>
      </w:r>
      <w:r w:rsidRPr="002D3917">
        <w:tab/>
        <w:t>clause 6 specifies the RRC messages in ASN.1 and description;</w:t>
      </w:r>
    </w:p>
    <w:p w14:paraId="23AB5F93" w14:textId="77777777" w:rsidR="00FB0F41" w:rsidRPr="002D3917" w:rsidRDefault="00FB0F41" w:rsidP="00FB0F41">
      <w:pPr>
        <w:pStyle w:val="B1"/>
      </w:pPr>
      <w:r w:rsidRPr="002D3917">
        <w:t>-</w:t>
      </w:r>
      <w:r w:rsidRPr="002D3917">
        <w:tab/>
        <w:t>clause 7 specifies the variables (including protocol timers and constants) and counters to be used by the UE;</w:t>
      </w:r>
    </w:p>
    <w:p w14:paraId="007E59E8" w14:textId="77777777" w:rsidR="00FB0F41" w:rsidRPr="002D3917" w:rsidRDefault="00FB0F41" w:rsidP="00FB0F41">
      <w:pPr>
        <w:pStyle w:val="B1"/>
      </w:pPr>
      <w:r w:rsidRPr="002D3917">
        <w:t>-</w:t>
      </w:r>
      <w:r w:rsidRPr="002D3917">
        <w:tab/>
        <w:t>clause 8 specifies the encoding of the RRC messages;</w:t>
      </w:r>
    </w:p>
    <w:p w14:paraId="0A4BC20C" w14:textId="77777777" w:rsidR="00FB0F41" w:rsidRPr="002D3917" w:rsidRDefault="00FB0F41" w:rsidP="00FB0F41">
      <w:pPr>
        <w:pStyle w:val="B1"/>
      </w:pPr>
      <w:r w:rsidRPr="002D3917">
        <w:t>-</w:t>
      </w:r>
      <w:r w:rsidRPr="002D3917">
        <w:tab/>
        <w:t>clause 9 specifies the specified and default radio configurations;</w:t>
      </w:r>
    </w:p>
    <w:p w14:paraId="175FF2A5" w14:textId="77777777" w:rsidR="00FB0F41" w:rsidRPr="002D3917" w:rsidRDefault="00FB0F41" w:rsidP="00FB0F41">
      <w:pPr>
        <w:pStyle w:val="B1"/>
      </w:pPr>
      <w:r w:rsidRPr="002D3917">
        <w:t>-</w:t>
      </w:r>
      <w:r w:rsidRPr="002D3917">
        <w:tab/>
        <w:t>clause 10 specifies generic error handling;</w:t>
      </w:r>
    </w:p>
    <w:p w14:paraId="56EC7054" w14:textId="77777777" w:rsidR="00FB0F41" w:rsidRPr="002D3917" w:rsidRDefault="00FB0F41" w:rsidP="00FB0F41">
      <w:pPr>
        <w:pStyle w:val="B1"/>
      </w:pPr>
      <w:r w:rsidRPr="002D3917">
        <w:t>-</w:t>
      </w:r>
      <w:r w:rsidRPr="002D3917">
        <w:tab/>
        <w:t>clause 11 specifies the RRC messages transferred across network nodes;</w:t>
      </w:r>
    </w:p>
    <w:p w14:paraId="479E3A8B" w14:textId="77777777" w:rsidR="00FB0F41" w:rsidRPr="002D3917" w:rsidRDefault="00FB0F41" w:rsidP="00FB0F41">
      <w:pPr>
        <w:pStyle w:val="B1"/>
      </w:pPr>
      <w:r w:rsidRPr="002D3917">
        <w:t>-</w:t>
      </w:r>
      <w:r w:rsidRPr="002D3917">
        <w:tab/>
        <w:t>clause 12 specifies the UE capability related constraints and performance requirements.</w:t>
      </w:r>
    </w:p>
    <w:p w14:paraId="1C38B792" w14:textId="77777777" w:rsidR="00FB0F41" w:rsidRPr="002D3917" w:rsidRDefault="00FB0F41" w:rsidP="00FB0F41">
      <w:pPr>
        <w:pStyle w:val="Heading2"/>
        <w:rPr>
          <w:rFonts w:eastAsia="MS Mincho"/>
        </w:rPr>
      </w:pPr>
      <w:bookmarkStart w:id="34" w:name="_Toc60776690"/>
      <w:bookmarkStart w:id="35" w:name="_Toc171467057"/>
      <w:r w:rsidRPr="002D3917">
        <w:rPr>
          <w:rFonts w:eastAsia="MS Mincho"/>
        </w:rPr>
        <w:t>4.2</w:t>
      </w:r>
      <w:r w:rsidRPr="002D3917">
        <w:rPr>
          <w:rFonts w:eastAsia="MS Mincho"/>
        </w:rPr>
        <w:tab/>
        <w:t>Architecture</w:t>
      </w:r>
      <w:bookmarkEnd w:id="34"/>
      <w:bookmarkEnd w:id="35"/>
    </w:p>
    <w:p w14:paraId="46E7240C" w14:textId="77777777" w:rsidR="00FB0F41" w:rsidRPr="002D3917" w:rsidRDefault="00FB0F41" w:rsidP="00FB0F41">
      <w:pPr>
        <w:pStyle w:val="Heading3"/>
        <w:rPr>
          <w:rFonts w:eastAsia="MS Mincho"/>
        </w:rPr>
      </w:pPr>
      <w:bookmarkStart w:id="36" w:name="_Toc60776691"/>
      <w:bookmarkStart w:id="37" w:name="_Toc171467058"/>
      <w:r w:rsidRPr="002D3917">
        <w:rPr>
          <w:rFonts w:eastAsia="MS Mincho"/>
        </w:rPr>
        <w:t>4.2.1</w:t>
      </w:r>
      <w:r w:rsidRPr="002D3917">
        <w:rPr>
          <w:rFonts w:eastAsia="MS Mincho"/>
        </w:rPr>
        <w:tab/>
        <w:t>UE states and state transitions including inter RAT</w:t>
      </w:r>
      <w:bookmarkEnd w:id="36"/>
      <w:bookmarkEnd w:id="37"/>
    </w:p>
    <w:p w14:paraId="2C5EA931" w14:textId="77777777" w:rsidR="00FB0F41" w:rsidRPr="002D3917" w:rsidRDefault="00FB0F41" w:rsidP="00FB0F4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68D858E" w14:textId="77777777" w:rsidR="00FB0F41" w:rsidRPr="002D3917" w:rsidRDefault="00FB0F41" w:rsidP="00FB0F41">
      <w:pPr>
        <w:pStyle w:val="B1"/>
      </w:pPr>
      <w:r w:rsidRPr="002D3917">
        <w:rPr>
          <w:b/>
          <w:bCs/>
        </w:rPr>
        <w:t>-</w:t>
      </w:r>
      <w:r w:rsidRPr="002D3917">
        <w:rPr>
          <w:b/>
          <w:bCs/>
        </w:rPr>
        <w:tab/>
        <w:t>RRC_IDLE</w:t>
      </w:r>
      <w:r w:rsidRPr="002D3917">
        <w:t>:</w:t>
      </w:r>
    </w:p>
    <w:p w14:paraId="3E4980BD" w14:textId="77777777" w:rsidR="00FB0F41" w:rsidRPr="002D3917" w:rsidRDefault="00FB0F41" w:rsidP="00FB0F41">
      <w:pPr>
        <w:pStyle w:val="B2"/>
      </w:pPr>
      <w:r w:rsidRPr="002D3917">
        <w:t>-</w:t>
      </w:r>
      <w:r w:rsidRPr="002D3917">
        <w:tab/>
        <w:t>A UE specific DRX may be configured by upper layers;</w:t>
      </w:r>
    </w:p>
    <w:p w14:paraId="24DC9892" w14:textId="77777777" w:rsidR="00FB0F41" w:rsidRPr="002D3917" w:rsidRDefault="00FB0F41" w:rsidP="00FB0F41">
      <w:pPr>
        <w:pStyle w:val="B2"/>
      </w:pPr>
      <w:r w:rsidRPr="002D3917">
        <w:t>-</w:t>
      </w:r>
      <w:r w:rsidRPr="002D3917">
        <w:tab/>
        <w:t>At lower layers, the UE may be configured with a DRX for PTM transmission of MBS broadcast;</w:t>
      </w:r>
    </w:p>
    <w:p w14:paraId="3DD5DE93" w14:textId="77777777" w:rsidR="00FB0F41" w:rsidRPr="002D3917" w:rsidRDefault="00FB0F41" w:rsidP="00FB0F41">
      <w:pPr>
        <w:pStyle w:val="B2"/>
      </w:pPr>
      <w:r w:rsidRPr="002D3917">
        <w:t>-</w:t>
      </w:r>
      <w:r w:rsidRPr="002D3917">
        <w:tab/>
        <w:t>UE controlled mobility based on network configuration;</w:t>
      </w:r>
    </w:p>
    <w:p w14:paraId="50C87675" w14:textId="77777777" w:rsidR="00FB0F41" w:rsidRPr="002D3917" w:rsidRDefault="00FB0F41" w:rsidP="00FB0F41">
      <w:pPr>
        <w:pStyle w:val="B2"/>
      </w:pPr>
      <w:r w:rsidRPr="002D3917">
        <w:t>-</w:t>
      </w:r>
      <w:r w:rsidRPr="002D3917">
        <w:tab/>
        <w:t>The UE:</w:t>
      </w:r>
    </w:p>
    <w:p w14:paraId="3575442A" w14:textId="77777777" w:rsidR="00FB0F41" w:rsidRPr="002D3917" w:rsidRDefault="00FB0F41" w:rsidP="00FB0F41">
      <w:pPr>
        <w:pStyle w:val="B3"/>
      </w:pPr>
      <w:r w:rsidRPr="002D3917">
        <w:t>-</w:t>
      </w:r>
      <w:r w:rsidRPr="002D3917">
        <w:tab/>
        <w:t>Monitors Short Messages transmitted with P-RNTI over DCI (see clause 6.5);</w:t>
      </w:r>
    </w:p>
    <w:p w14:paraId="6EC4DB0B" w14:textId="77777777" w:rsidR="00FB0F41" w:rsidRPr="002D3917" w:rsidRDefault="00FB0F41" w:rsidP="00FB0F41">
      <w:pPr>
        <w:pStyle w:val="B3"/>
      </w:pPr>
      <w:r w:rsidRPr="002D3917">
        <w:t>-</w:t>
      </w:r>
      <w:r w:rsidRPr="002D3917">
        <w:tab/>
        <w:t>Monitors a Paging channel for CN paging using 5G-S-TMSI, except if the UE is acting as a L2 U2N Remote UE;</w:t>
      </w:r>
    </w:p>
    <w:p w14:paraId="11142265" w14:textId="77777777" w:rsidR="00FB0F41" w:rsidRPr="002D3917" w:rsidRDefault="00FB0F41" w:rsidP="00FB0F41">
      <w:pPr>
        <w:pStyle w:val="B3"/>
      </w:pPr>
      <w:r w:rsidRPr="002D3917">
        <w:lastRenderedPageBreak/>
        <w:t>-</w:t>
      </w:r>
      <w:r w:rsidRPr="002D3917">
        <w:tab/>
        <w:t>If configured by upper layers for MBS multicast reception, monitors a Paging channel for CN paging using TMGI;</w:t>
      </w:r>
    </w:p>
    <w:p w14:paraId="4C7837A9" w14:textId="77777777" w:rsidR="00FB0F41" w:rsidRPr="002D3917" w:rsidRDefault="00FB0F41" w:rsidP="00FB0F41">
      <w:pPr>
        <w:pStyle w:val="B3"/>
      </w:pPr>
      <w:r w:rsidRPr="002D3917">
        <w:t>-</w:t>
      </w:r>
      <w:r w:rsidRPr="002D3917">
        <w:tab/>
        <w:t>Performs neighbouring cell measurements and cell (re-)selection;</w:t>
      </w:r>
    </w:p>
    <w:p w14:paraId="3AFC265C"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6587AB3" w14:textId="77777777" w:rsidR="00FB0F41" w:rsidRPr="002D3917" w:rsidRDefault="00FB0F41" w:rsidP="00FB0F41">
      <w:pPr>
        <w:pStyle w:val="B3"/>
      </w:pPr>
      <w:r w:rsidRPr="002D3917">
        <w:t>-</w:t>
      </w:r>
      <w:r w:rsidRPr="002D3917">
        <w:tab/>
        <w:t>Acquires system information and can send SI request (if configured);</w:t>
      </w:r>
    </w:p>
    <w:p w14:paraId="3B6818B8" w14:textId="77777777" w:rsidR="00FB0F41" w:rsidRPr="002D3917" w:rsidRDefault="00FB0F41" w:rsidP="00FB0F41">
      <w:pPr>
        <w:pStyle w:val="B3"/>
      </w:pPr>
      <w:r w:rsidRPr="002D3917">
        <w:t>-</w:t>
      </w:r>
      <w:r w:rsidRPr="002D3917">
        <w:tab/>
        <w:t>Performs logging of available measurements together with location and time for logged measurement configured UEs;</w:t>
      </w:r>
    </w:p>
    <w:p w14:paraId="23890FB4" w14:textId="77777777" w:rsidR="00FB0F41" w:rsidRPr="002D3917" w:rsidRDefault="00FB0F41" w:rsidP="00FB0F41">
      <w:pPr>
        <w:pStyle w:val="B3"/>
      </w:pPr>
      <w:r w:rsidRPr="002D3917">
        <w:t>-</w:t>
      </w:r>
      <w:r w:rsidRPr="002D3917">
        <w:tab/>
        <w:t>Performs idle/inactive measurements for idle/inactive measurement configured UEs;</w:t>
      </w:r>
    </w:p>
    <w:p w14:paraId="5C2C4375"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2924BBE4" w14:textId="77777777" w:rsidR="00FB0F41" w:rsidRPr="002D3917" w:rsidRDefault="00FB0F41" w:rsidP="00FB0F41">
      <w:pPr>
        <w:pStyle w:val="B1"/>
      </w:pPr>
      <w:r w:rsidRPr="002D3917">
        <w:rPr>
          <w:b/>
          <w:bCs/>
        </w:rPr>
        <w:t>-</w:t>
      </w:r>
      <w:r w:rsidRPr="002D3917">
        <w:rPr>
          <w:b/>
          <w:bCs/>
        </w:rPr>
        <w:tab/>
        <w:t>RRC_INACTIVE</w:t>
      </w:r>
      <w:r w:rsidRPr="002D3917">
        <w:t>:</w:t>
      </w:r>
    </w:p>
    <w:p w14:paraId="0148F23F" w14:textId="77777777" w:rsidR="00FB0F41" w:rsidRPr="002D3917" w:rsidRDefault="00FB0F41" w:rsidP="00FB0F41">
      <w:pPr>
        <w:pStyle w:val="B2"/>
      </w:pPr>
      <w:r w:rsidRPr="002D3917">
        <w:t>-</w:t>
      </w:r>
      <w:r w:rsidRPr="002D3917">
        <w:tab/>
        <w:t>A UE specific DRX may be configured by upper layers or by RRC layer;</w:t>
      </w:r>
    </w:p>
    <w:p w14:paraId="66821B40" w14:textId="77777777" w:rsidR="00FB0F41" w:rsidRPr="002D3917" w:rsidRDefault="00FB0F41" w:rsidP="00FB0F41">
      <w:pPr>
        <w:pStyle w:val="B2"/>
      </w:pPr>
      <w:r w:rsidRPr="002D3917">
        <w:t>-</w:t>
      </w:r>
      <w:r w:rsidRPr="002D3917">
        <w:tab/>
        <w:t>At lower layers, the UE may be configured with a DRX for PTM transmission of MBS broadcast and/or a DRX for PTM transmission of MBS multicast;</w:t>
      </w:r>
    </w:p>
    <w:p w14:paraId="285C4137" w14:textId="77777777" w:rsidR="00FB0F41" w:rsidRPr="002D3917" w:rsidRDefault="00FB0F41" w:rsidP="00FB0F41">
      <w:pPr>
        <w:pStyle w:val="B2"/>
      </w:pPr>
      <w:r w:rsidRPr="002D3917">
        <w:t>-</w:t>
      </w:r>
      <w:r w:rsidRPr="002D3917">
        <w:tab/>
        <w:t>UE controlled mobility based on network configuration;</w:t>
      </w:r>
    </w:p>
    <w:p w14:paraId="763EAD8C" w14:textId="77777777" w:rsidR="00FB0F41" w:rsidRPr="002D3917" w:rsidRDefault="00FB0F41" w:rsidP="00FB0F41">
      <w:pPr>
        <w:pStyle w:val="B2"/>
      </w:pPr>
      <w:r w:rsidRPr="002D3917">
        <w:t>-</w:t>
      </w:r>
      <w:r w:rsidRPr="002D3917">
        <w:tab/>
        <w:t>The UE stores the UE Inactive AS context;</w:t>
      </w:r>
    </w:p>
    <w:p w14:paraId="5D94DA81" w14:textId="77777777" w:rsidR="00FB0F41" w:rsidRPr="002D3917" w:rsidRDefault="00FB0F41" w:rsidP="00FB0F41">
      <w:pPr>
        <w:pStyle w:val="B2"/>
      </w:pPr>
      <w:r w:rsidRPr="002D3917">
        <w:t>-</w:t>
      </w:r>
      <w:r w:rsidRPr="002D3917">
        <w:tab/>
        <w:t>A RAN-based notification area is configured by RRC layer;</w:t>
      </w:r>
    </w:p>
    <w:p w14:paraId="328F7070" w14:textId="77777777" w:rsidR="00FB0F41" w:rsidRPr="002D3917" w:rsidRDefault="00FB0F41" w:rsidP="00FB0F41">
      <w:pPr>
        <w:pStyle w:val="B2"/>
      </w:pPr>
      <w:r w:rsidRPr="002D3917">
        <w:t>-</w:t>
      </w:r>
      <w:r w:rsidRPr="002D3917">
        <w:tab/>
        <w:t>Transfer of unicast data and/or signalling to/from UE over radio bearers configured for SDT.</w:t>
      </w:r>
    </w:p>
    <w:p w14:paraId="43D94FE7" w14:textId="77777777" w:rsidR="00FB0F41" w:rsidRPr="002D3917" w:rsidRDefault="00FB0F41" w:rsidP="00FB0F41">
      <w:pPr>
        <w:pStyle w:val="B2"/>
      </w:pPr>
      <w:r w:rsidRPr="002D3917">
        <w:t>-</w:t>
      </w:r>
      <w:r w:rsidRPr="002D3917">
        <w:tab/>
        <w:t>The UE:</w:t>
      </w:r>
    </w:p>
    <w:p w14:paraId="02DB3B3F" w14:textId="77777777" w:rsidR="00FB0F41" w:rsidRPr="002D3917" w:rsidRDefault="00FB0F41" w:rsidP="00FB0F41">
      <w:pPr>
        <w:pStyle w:val="B3"/>
      </w:pPr>
      <w:r w:rsidRPr="002D3917">
        <w:t>-</w:t>
      </w:r>
      <w:r w:rsidRPr="002D3917">
        <w:tab/>
        <w:t>Monitors Short Messages transmitted with P-RNTI over DCI (see clause 6.5);</w:t>
      </w:r>
    </w:p>
    <w:p w14:paraId="2F7C89B3" w14:textId="77777777" w:rsidR="00FB0F41" w:rsidRPr="002D3917" w:rsidRDefault="00FB0F41" w:rsidP="00FB0F41">
      <w:pPr>
        <w:pStyle w:val="B3"/>
      </w:pPr>
      <w:r w:rsidRPr="002D3917">
        <w:t>-</w:t>
      </w:r>
      <w:r w:rsidRPr="002D3917">
        <w:tab/>
        <w:t>While T319a is running, monitors control channels associated with the shared data channel to determine if data is scheduled for it;</w:t>
      </w:r>
    </w:p>
    <w:p w14:paraId="57BB5924" w14:textId="77777777" w:rsidR="00FB0F41" w:rsidRPr="002D3917" w:rsidRDefault="00FB0F41" w:rsidP="00FB0F41">
      <w:pPr>
        <w:pStyle w:val="B3"/>
      </w:pPr>
      <w:r w:rsidRPr="002D3917">
        <w:t>-</w:t>
      </w:r>
      <w:r w:rsidRPr="002D3917">
        <w:tab/>
        <w:t>While T319a is not running, monitors a Paging channel for CN paging using 5G-S-TMSI and RAN paging using fullI-RNTI, except if the UE is acting as a L2 U2N Remote UE;</w:t>
      </w:r>
    </w:p>
    <w:p w14:paraId="4957A500" w14:textId="77777777" w:rsidR="00FB0F41" w:rsidRPr="002D3917" w:rsidRDefault="00FB0F41" w:rsidP="00FB0F41">
      <w:pPr>
        <w:pStyle w:val="B3"/>
      </w:pPr>
      <w:r w:rsidRPr="002D3917">
        <w:t>-</w:t>
      </w:r>
      <w:r w:rsidRPr="002D3917">
        <w:tab/>
        <w:t>If configured by upper layers for MBS multicast reception, while T319a is not running, monitors a Paging channel for paging using TMGI;</w:t>
      </w:r>
    </w:p>
    <w:p w14:paraId="4261D28F" w14:textId="77777777" w:rsidR="00FB0F41" w:rsidRPr="002D3917" w:rsidRDefault="00FB0F41" w:rsidP="00FB0F41">
      <w:pPr>
        <w:pStyle w:val="B3"/>
      </w:pPr>
      <w:r w:rsidRPr="002D3917">
        <w:t>-</w:t>
      </w:r>
      <w:r w:rsidRPr="002D3917">
        <w:tab/>
        <w:t>Performs neighbouring cell measurements and cell (re-)selection;</w:t>
      </w:r>
    </w:p>
    <w:p w14:paraId="3DD77E75"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0F1B256D" w14:textId="77777777" w:rsidR="00FB0F41" w:rsidRPr="002D3917" w:rsidRDefault="00FB0F41" w:rsidP="00FB0F41">
      <w:pPr>
        <w:pStyle w:val="B3"/>
      </w:pPr>
      <w:r w:rsidRPr="002D3917">
        <w:t>-</w:t>
      </w:r>
      <w:r w:rsidRPr="002D3917">
        <w:tab/>
        <w:t>Performs RAN-based notification area updates periodically and when moving outside the configured RAN-based notification area;</w:t>
      </w:r>
    </w:p>
    <w:p w14:paraId="1F776EB0" w14:textId="77777777" w:rsidR="00FB0F41" w:rsidRPr="002D3917" w:rsidRDefault="00FB0F41" w:rsidP="00FB0F41">
      <w:pPr>
        <w:pStyle w:val="B3"/>
      </w:pPr>
      <w:r w:rsidRPr="002D3917">
        <w:t>-</w:t>
      </w:r>
      <w:r w:rsidRPr="002D3917">
        <w:tab/>
        <w:t>Acquires system information</w:t>
      </w:r>
      <w:r w:rsidRPr="002D3917">
        <w:rPr>
          <w:rFonts w:eastAsia="SimSun"/>
          <w:lang w:eastAsia="en-US"/>
        </w:rPr>
        <w:t xml:space="preserve"> and</w:t>
      </w:r>
      <w:r w:rsidRPr="002D3917">
        <w:t>, while SDT procedure is not ongoing, can send SI request (if configured);</w:t>
      </w:r>
    </w:p>
    <w:p w14:paraId="43DE103B" w14:textId="77777777" w:rsidR="00FB0F41" w:rsidRPr="002D3917" w:rsidRDefault="00FB0F41" w:rsidP="00FB0F41">
      <w:pPr>
        <w:pStyle w:val="B3"/>
      </w:pPr>
      <w:r w:rsidRPr="002D3917">
        <w:t>-</w:t>
      </w:r>
      <w:r w:rsidRPr="002D3917">
        <w:tab/>
        <w:t>While SDT procedure is not ongoing, performs logging of available measurements together with location and time for logged measurement configured UEs;</w:t>
      </w:r>
    </w:p>
    <w:p w14:paraId="39218D69" w14:textId="77777777" w:rsidR="00FB0F41" w:rsidRPr="002D3917" w:rsidRDefault="00FB0F41" w:rsidP="00FB0F41">
      <w:pPr>
        <w:pStyle w:val="B3"/>
      </w:pPr>
      <w:r w:rsidRPr="002D3917">
        <w:t>-</w:t>
      </w:r>
      <w:r w:rsidRPr="002D3917">
        <w:tab/>
        <w:t>While SDT procedure is not ongoing, performs idle/inactive measurements for idle/inactive measurement configured UEs;</w:t>
      </w:r>
    </w:p>
    <w:p w14:paraId="573AD726"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75CBD20" w14:textId="77777777" w:rsidR="00FB0F41" w:rsidRPr="002D3917" w:rsidRDefault="00FB0F41" w:rsidP="00FB0F41">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0BD032D2" w14:textId="77777777" w:rsidR="00FB0F41" w:rsidRPr="002D3917" w:rsidRDefault="00FB0F41" w:rsidP="00FB0F41">
      <w:pPr>
        <w:pStyle w:val="B3"/>
      </w:pPr>
      <w:r w:rsidRPr="002D3917">
        <w:t>-</w:t>
      </w:r>
      <w:r w:rsidRPr="002D3917">
        <w:tab/>
        <w:t>Transmits SRS for Positioning.</w:t>
      </w:r>
    </w:p>
    <w:p w14:paraId="4D3A4CA0" w14:textId="77777777" w:rsidR="00FB0F41" w:rsidRPr="002D3917" w:rsidRDefault="00FB0F41" w:rsidP="00FB0F41">
      <w:pPr>
        <w:pStyle w:val="B1"/>
        <w:rPr>
          <w:b/>
          <w:bCs/>
        </w:rPr>
      </w:pPr>
      <w:r w:rsidRPr="002D3917">
        <w:rPr>
          <w:b/>
          <w:bCs/>
        </w:rPr>
        <w:lastRenderedPageBreak/>
        <w:t>-</w:t>
      </w:r>
      <w:r w:rsidRPr="002D3917">
        <w:rPr>
          <w:b/>
          <w:bCs/>
        </w:rPr>
        <w:tab/>
        <w:t>RRC_CONNECTED:</w:t>
      </w:r>
    </w:p>
    <w:p w14:paraId="509A61A7" w14:textId="77777777" w:rsidR="00FB0F41" w:rsidRPr="002D3917" w:rsidRDefault="00FB0F41" w:rsidP="00FB0F41">
      <w:pPr>
        <w:pStyle w:val="B2"/>
      </w:pPr>
      <w:r w:rsidRPr="002D3917">
        <w:t>-</w:t>
      </w:r>
      <w:r w:rsidRPr="002D3917">
        <w:tab/>
        <w:t>The UE stores the AS context;</w:t>
      </w:r>
    </w:p>
    <w:p w14:paraId="4DA1211A" w14:textId="77777777" w:rsidR="00FB0F41" w:rsidRPr="002D3917" w:rsidRDefault="00FB0F41" w:rsidP="00FB0F41">
      <w:pPr>
        <w:pStyle w:val="B2"/>
      </w:pPr>
      <w:r w:rsidRPr="002D3917">
        <w:t>-</w:t>
      </w:r>
      <w:r w:rsidRPr="002D3917">
        <w:tab/>
        <w:t>Transfer of unicast data to/from UE;</w:t>
      </w:r>
    </w:p>
    <w:p w14:paraId="397FCFB1" w14:textId="77777777" w:rsidR="00FB0F41" w:rsidRPr="002D3917" w:rsidRDefault="00FB0F41" w:rsidP="00FB0F41">
      <w:pPr>
        <w:pStyle w:val="B2"/>
      </w:pPr>
      <w:r w:rsidRPr="002D3917">
        <w:t>-</w:t>
      </w:r>
      <w:r w:rsidRPr="002D3917">
        <w:tab/>
        <w:t>Transfer of MBS multicast data to UE;</w:t>
      </w:r>
    </w:p>
    <w:p w14:paraId="774F8CB1" w14:textId="77777777" w:rsidR="00FB0F41" w:rsidRPr="002D3917" w:rsidRDefault="00FB0F41" w:rsidP="00FB0F41">
      <w:pPr>
        <w:pStyle w:val="B2"/>
      </w:pPr>
      <w:r w:rsidRPr="002D3917">
        <w:t>-</w:t>
      </w:r>
      <w:r w:rsidRPr="002D3917">
        <w:tab/>
        <w:t>At lower layers, the UE may be configured with a UE specific DRX;</w:t>
      </w:r>
    </w:p>
    <w:p w14:paraId="41D568DF" w14:textId="77777777" w:rsidR="00FB0F41" w:rsidRPr="002D3917" w:rsidRDefault="00FB0F41" w:rsidP="00FB0F41">
      <w:pPr>
        <w:pStyle w:val="B2"/>
      </w:pPr>
      <w:r w:rsidRPr="002D3917">
        <w:t>-</w:t>
      </w:r>
      <w:r w:rsidRPr="002D3917">
        <w:tab/>
        <w:t>At lower layers, the UE may be configured with a DRX for PTM transmission of MBS broadcast and/or a DRX for MBS multicast;</w:t>
      </w:r>
      <w:bookmarkStart w:id="38" w:name="_Hlk153705119"/>
    </w:p>
    <w:p w14:paraId="3325158B" w14:textId="77777777" w:rsidR="00FB0F41" w:rsidRPr="002D3917" w:rsidRDefault="00FB0F41" w:rsidP="00FB0F41">
      <w:pPr>
        <w:pStyle w:val="B2"/>
      </w:pPr>
      <w:r w:rsidRPr="002D3917">
        <w:t>-</w:t>
      </w:r>
      <w:r w:rsidRPr="002D3917">
        <w:tab/>
        <w:t>At lower layers, the UE may be configured with a cell specific cell DTX/DRX;</w:t>
      </w:r>
      <w:bookmarkEnd w:id="38"/>
    </w:p>
    <w:p w14:paraId="30B849DE" w14:textId="77777777" w:rsidR="00FB0F41" w:rsidRPr="002D3917" w:rsidRDefault="00FB0F41" w:rsidP="00FB0F41">
      <w:pPr>
        <w:pStyle w:val="B2"/>
      </w:pPr>
      <w:r w:rsidRPr="002D3917">
        <w:t>-</w:t>
      </w:r>
      <w:r w:rsidRPr="002D3917">
        <w:tab/>
        <w:t>For UEs supporting CA, use of one or more SCells, aggregated with the SpCell, for increased bandwidth;</w:t>
      </w:r>
    </w:p>
    <w:p w14:paraId="28F6915B" w14:textId="77777777" w:rsidR="00FB0F41" w:rsidRPr="002D3917" w:rsidRDefault="00FB0F41" w:rsidP="00FB0F41">
      <w:pPr>
        <w:pStyle w:val="B2"/>
      </w:pPr>
      <w:r w:rsidRPr="002D3917">
        <w:t>-</w:t>
      </w:r>
      <w:r w:rsidRPr="002D3917">
        <w:tab/>
        <w:t>For UEs supporting DC, use of one SCG, aggregated with the MCG, for increased bandwidth;</w:t>
      </w:r>
    </w:p>
    <w:p w14:paraId="16332362" w14:textId="77777777" w:rsidR="00FB0F41" w:rsidRPr="002D3917" w:rsidRDefault="00FB0F41" w:rsidP="00FB0F41">
      <w:pPr>
        <w:pStyle w:val="B2"/>
      </w:pPr>
      <w:r w:rsidRPr="002D3917">
        <w:t>-</w:t>
      </w:r>
      <w:r w:rsidRPr="002D3917">
        <w:tab/>
        <w:t>Network controlled mobility within NR, to/from E-UTRA, and to UTRA-FDD;</w:t>
      </w:r>
    </w:p>
    <w:p w14:paraId="42E1197A" w14:textId="77777777" w:rsidR="00FB0F41" w:rsidRPr="002D3917" w:rsidRDefault="00FB0F41" w:rsidP="00FB0F41">
      <w:pPr>
        <w:pStyle w:val="B2"/>
      </w:pPr>
      <w:r w:rsidRPr="002D3917">
        <w:t>-</w:t>
      </w:r>
      <w:r w:rsidRPr="002D3917">
        <w:tab/>
        <w:t>Network controlled mobility (path switch) between a serving cell and a L2 U2N Relay UE, or vice versa, or between a source L2 U2N Relay UE and a target L2 U2N Relay UE;</w:t>
      </w:r>
    </w:p>
    <w:p w14:paraId="509B43F9" w14:textId="77777777" w:rsidR="00FB0F41" w:rsidRPr="002D3917" w:rsidRDefault="00FB0F41" w:rsidP="00FB0F41">
      <w:pPr>
        <w:pStyle w:val="B2"/>
      </w:pPr>
      <w:r w:rsidRPr="002D3917">
        <w:t>-</w:t>
      </w:r>
      <w:r w:rsidRPr="002D3917">
        <w:tab/>
        <w:t>Network controlled MP operation.</w:t>
      </w:r>
    </w:p>
    <w:p w14:paraId="6F8B7B73" w14:textId="77777777" w:rsidR="00FB0F41" w:rsidRPr="002D3917" w:rsidRDefault="00FB0F41" w:rsidP="00FB0F41">
      <w:pPr>
        <w:pStyle w:val="B2"/>
      </w:pPr>
      <w:r w:rsidRPr="002D3917">
        <w:t>-</w:t>
      </w:r>
      <w:r w:rsidRPr="002D3917">
        <w:tab/>
        <w:t>The UE:</w:t>
      </w:r>
    </w:p>
    <w:p w14:paraId="550BDC5E" w14:textId="77777777" w:rsidR="00FB0F41" w:rsidRPr="002D3917" w:rsidRDefault="00FB0F41" w:rsidP="00FB0F41">
      <w:pPr>
        <w:pStyle w:val="B3"/>
      </w:pPr>
      <w:r w:rsidRPr="002D3917">
        <w:t>-</w:t>
      </w:r>
      <w:r w:rsidRPr="002D3917">
        <w:tab/>
        <w:t>Monitors Short Messages transmitted with P-RNTI over DCI (see clause 6.5), if configured;</w:t>
      </w:r>
    </w:p>
    <w:p w14:paraId="4311EA13" w14:textId="77777777" w:rsidR="00FB0F41" w:rsidRPr="002D3917" w:rsidRDefault="00FB0F41" w:rsidP="00FB0F41">
      <w:pPr>
        <w:pStyle w:val="B3"/>
      </w:pPr>
      <w:r w:rsidRPr="002D3917">
        <w:t>-</w:t>
      </w:r>
      <w:r w:rsidRPr="002D3917">
        <w:tab/>
        <w:t>Monitors control channels associated with the shared data channel to determine if data is scheduled for it;</w:t>
      </w:r>
    </w:p>
    <w:p w14:paraId="214DB245" w14:textId="77777777" w:rsidR="00FB0F41" w:rsidRPr="002D3917" w:rsidRDefault="00FB0F41" w:rsidP="00FB0F41">
      <w:pPr>
        <w:pStyle w:val="B3"/>
      </w:pPr>
      <w:r w:rsidRPr="002D3917">
        <w:t>-</w:t>
      </w:r>
      <w:r w:rsidRPr="002D3917">
        <w:tab/>
        <w:t>Provides channel quality and feedback information;</w:t>
      </w:r>
    </w:p>
    <w:p w14:paraId="3CBCD2F7" w14:textId="77777777" w:rsidR="00FB0F41" w:rsidRPr="002D3917" w:rsidRDefault="00FB0F41" w:rsidP="00FB0F41">
      <w:pPr>
        <w:pStyle w:val="B3"/>
      </w:pPr>
      <w:r w:rsidRPr="002D3917">
        <w:t>-</w:t>
      </w:r>
      <w:r w:rsidRPr="002D3917">
        <w:tab/>
        <w:t xml:space="preserve">Performs neighbouring cell </w:t>
      </w:r>
      <w:r w:rsidRPr="002D3917">
        <w:rPr>
          <w:rFonts w:eastAsia="SimSun"/>
          <w:lang w:eastAsia="zh-CN"/>
        </w:rPr>
        <w:t>and/or L2 U2N relay</w:t>
      </w:r>
      <w:r w:rsidRPr="002D3917">
        <w:t xml:space="preserve"> measurements and measurement reporting;</w:t>
      </w:r>
    </w:p>
    <w:p w14:paraId="32F615AA" w14:textId="77777777" w:rsidR="00FB0F41" w:rsidRPr="002D3917" w:rsidRDefault="00FB0F41" w:rsidP="00FB0F41">
      <w:pPr>
        <w:pStyle w:val="B3"/>
      </w:pPr>
      <w:r w:rsidRPr="002D3917">
        <w:t>-</w:t>
      </w:r>
      <w:r w:rsidRPr="002D3917">
        <w:tab/>
        <w:t>Acquires system information;</w:t>
      </w:r>
    </w:p>
    <w:p w14:paraId="25A9DC9F" w14:textId="77777777" w:rsidR="00FB0F41" w:rsidRPr="002D3917" w:rsidRDefault="00FB0F41" w:rsidP="00FB0F41">
      <w:pPr>
        <w:pStyle w:val="B3"/>
      </w:pPr>
      <w:r w:rsidRPr="002D3917">
        <w:t>-</w:t>
      </w:r>
      <w:r w:rsidRPr="002D3917">
        <w:tab/>
        <w:t>Performs immediate MDT measurement together with available location reporting;</w:t>
      </w:r>
    </w:p>
    <w:p w14:paraId="00818CA4"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4FD30FF" w14:textId="77777777" w:rsidR="00FB0F41" w:rsidRPr="002D3917" w:rsidRDefault="00FB0F41" w:rsidP="00FB0F41">
      <w:r w:rsidRPr="002D3917">
        <w:t>Figure 4.2.1-1 illustrates an overview of UE RRC state machine and state transitions in NR. A UE has only one RRC state in NR at one time.</w:t>
      </w:r>
    </w:p>
    <w:p w14:paraId="004D49B5" w14:textId="77777777" w:rsidR="00FB0F41" w:rsidRPr="002D3917" w:rsidRDefault="00FB0F41" w:rsidP="00FB0F41">
      <w:pPr>
        <w:pStyle w:val="TH"/>
      </w:pPr>
      <w:r w:rsidRPr="002D3917">
        <w:rPr>
          <w:noProof/>
        </w:rPr>
        <w:object w:dxaOrig="5025" w:dyaOrig="4875" w14:anchorId="653E2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786285146" r:id="rId20">
            <o:FieldCodes>\s</o:FieldCodes>
          </o:OLEObject>
        </w:object>
      </w:r>
    </w:p>
    <w:p w14:paraId="30116407" w14:textId="77777777" w:rsidR="00FB0F41" w:rsidRPr="002D3917" w:rsidRDefault="00FB0F41" w:rsidP="00FB0F41">
      <w:pPr>
        <w:pStyle w:val="TF"/>
      </w:pPr>
      <w:r w:rsidRPr="002D3917">
        <w:t>Figure 4.2.1-1:</w:t>
      </w:r>
      <w:r w:rsidRPr="002D3917">
        <w:tab/>
        <w:t>UE state machine and state transitions in NR</w:t>
      </w:r>
    </w:p>
    <w:p w14:paraId="26372EC0" w14:textId="77777777" w:rsidR="00FB0F41" w:rsidRPr="002D3917" w:rsidRDefault="00FB0F41" w:rsidP="00FB0F41">
      <w:r w:rsidRPr="002D3917">
        <w:t>Figure 4.2.1-2 illustrates an overview of UE state machine and state transitions in NR as well as the mobility procedures supported between NR/5GC, E-UTRA/EPC and E-UTRA/5GC.</w:t>
      </w:r>
    </w:p>
    <w:p w14:paraId="2E092FC0" w14:textId="77777777" w:rsidR="00FB0F41" w:rsidRPr="002D3917" w:rsidRDefault="00FB0F41" w:rsidP="00FB0F41">
      <w:pPr>
        <w:pStyle w:val="TH"/>
        <w:rPr>
          <w:noProof/>
        </w:rPr>
      </w:pPr>
      <w:r w:rsidRPr="002D3917">
        <w:rPr>
          <w:noProof/>
        </w:rPr>
        <w:object w:dxaOrig="10500" w:dyaOrig="5475" w14:anchorId="1CFE60D6">
          <v:shape id="_x0000_i1026" type="#_x0000_t75" style="width:525.5pt;height:274pt" o:ole="">
            <v:imagedata r:id="rId21" o:title=""/>
          </v:shape>
          <o:OLEObject Type="Embed" ProgID="Word.Document.12" ShapeID="_x0000_i1026" DrawAspect="Content" ObjectID="_1786285147" r:id="rId22">
            <o:FieldCodes>\s</o:FieldCodes>
          </o:OLEObject>
        </w:object>
      </w:r>
    </w:p>
    <w:p w14:paraId="3179B4D7" w14:textId="77777777" w:rsidR="00FB0F41" w:rsidRPr="002D3917" w:rsidRDefault="00FB0F41" w:rsidP="00FB0F41">
      <w:pPr>
        <w:pStyle w:val="TF"/>
      </w:pPr>
      <w:r w:rsidRPr="002D3917">
        <w:t>Figure 4.2.1-2:</w:t>
      </w:r>
      <w:r w:rsidRPr="002D3917">
        <w:tab/>
        <w:t>UE state machine and state transitions between NR/5GC, E-UTRA/EPC and E-UTRA/5GC</w:t>
      </w:r>
    </w:p>
    <w:p w14:paraId="251B58A6" w14:textId="77777777" w:rsidR="00FB0F41" w:rsidRPr="002D3917" w:rsidRDefault="00FB0F41" w:rsidP="00FB0F41">
      <w:pPr>
        <w:rPr>
          <w:noProof/>
        </w:rPr>
      </w:pPr>
      <w:r w:rsidRPr="002D3917">
        <w:rPr>
          <w:noProof/>
        </w:rPr>
        <w:t>Figure 4.2.1-3 illustrates the mobility procedure supported between NR/5GC and UTRA-FDD.</w:t>
      </w:r>
    </w:p>
    <w:p w14:paraId="2524A927" w14:textId="77777777" w:rsidR="00FB0F41" w:rsidRPr="002D3917" w:rsidRDefault="00FB0F41" w:rsidP="00FB0F41">
      <w:pPr>
        <w:pStyle w:val="TH"/>
        <w:rPr>
          <w:noProof/>
        </w:rPr>
      </w:pPr>
      <w:r w:rsidRPr="002D3917">
        <w:object w:dxaOrig="8270" w:dyaOrig="1040" w14:anchorId="65D5A657">
          <v:shape id="_x0000_i1027" type="#_x0000_t75" style="width:413pt;height:51.5pt" o:ole="">
            <v:imagedata r:id="rId23" o:title=""/>
          </v:shape>
          <o:OLEObject Type="Embed" ProgID="Visio.Drawing.15" ShapeID="_x0000_i1027" DrawAspect="Content" ObjectID="_1786285148" r:id="rId24"/>
        </w:object>
      </w:r>
    </w:p>
    <w:p w14:paraId="0A7A16A3" w14:textId="77777777" w:rsidR="00FB0F41" w:rsidRPr="002D3917" w:rsidRDefault="00FB0F41" w:rsidP="00FB0F41">
      <w:pPr>
        <w:pStyle w:val="TF"/>
      </w:pPr>
      <w:r w:rsidRPr="002D3917">
        <w:t>Figure 4.2.1-3:</w:t>
      </w:r>
      <w:r w:rsidRPr="002D3917">
        <w:tab/>
        <w:t>Mobility procedure supported between NR/5GC and UTRA-FDD</w:t>
      </w:r>
    </w:p>
    <w:p w14:paraId="08C31A0C" w14:textId="77777777" w:rsidR="00FB0F41" w:rsidRPr="002D3917" w:rsidRDefault="00FB0F41" w:rsidP="00FB0F41"/>
    <w:p w14:paraId="3FCB05FE" w14:textId="77777777" w:rsidR="00FB0F41" w:rsidRPr="002D3917" w:rsidRDefault="00FB0F41" w:rsidP="00FB0F41">
      <w:pPr>
        <w:pStyle w:val="Heading3"/>
        <w:rPr>
          <w:rFonts w:eastAsia="MS Mincho"/>
        </w:rPr>
      </w:pPr>
      <w:bookmarkStart w:id="39" w:name="_Toc60776692"/>
      <w:bookmarkStart w:id="40" w:name="_Toc171467059"/>
      <w:r w:rsidRPr="002D3917">
        <w:rPr>
          <w:rFonts w:eastAsia="MS Mincho"/>
        </w:rPr>
        <w:t>4.2.2</w:t>
      </w:r>
      <w:r w:rsidRPr="002D3917">
        <w:rPr>
          <w:rFonts w:eastAsia="MS Mincho"/>
        </w:rPr>
        <w:tab/>
        <w:t>Signalling radio bearers</w:t>
      </w:r>
      <w:bookmarkEnd w:id="39"/>
      <w:bookmarkEnd w:id="40"/>
    </w:p>
    <w:p w14:paraId="6AB1ADA0" w14:textId="77777777" w:rsidR="00FB0F41" w:rsidRPr="002D3917" w:rsidRDefault="00FB0F41" w:rsidP="00FB0F4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3D5EB07C" w14:textId="77777777" w:rsidR="00FB0F41" w:rsidRPr="002D3917" w:rsidRDefault="00FB0F41" w:rsidP="00FB0F41">
      <w:pPr>
        <w:pStyle w:val="B1"/>
      </w:pPr>
      <w:r w:rsidRPr="002D3917">
        <w:t>-</w:t>
      </w:r>
      <w:r w:rsidRPr="002D3917">
        <w:tab/>
        <w:t xml:space="preserve">SRB0 is for RRC messages using the CCCH logical channel </w:t>
      </w:r>
      <w:r w:rsidRPr="002D3917">
        <w:rPr>
          <w:rFonts w:eastAsia="SimSun"/>
          <w:lang w:eastAsia="zh-CN"/>
        </w:rPr>
        <w:t>(except SRB0 of L2 U2N Remote UE)</w:t>
      </w:r>
      <w:r w:rsidRPr="002D3917">
        <w:t>;</w:t>
      </w:r>
    </w:p>
    <w:p w14:paraId="74A56B52" w14:textId="77777777" w:rsidR="00FB0F41" w:rsidRPr="002D3917" w:rsidRDefault="00FB0F41" w:rsidP="00FB0F41">
      <w:pPr>
        <w:pStyle w:val="B1"/>
      </w:pPr>
      <w:r w:rsidRPr="002D3917">
        <w:t>-</w:t>
      </w:r>
      <w:r w:rsidRPr="002D3917">
        <w:tab/>
        <w:t xml:space="preserve">SRB1 is for RRC messages (which may include a piggybacked NAS message) as well as for NAS messages prior to the establishment of SRB2, all using DCCH logical channel </w:t>
      </w:r>
      <w:r w:rsidRPr="002D3917">
        <w:rPr>
          <w:rFonts w:eastAsia="SimSun"/>
          <w:lang w:eastAsia="zh-CN"/>
        </w:rPr>
        <w:t>(except SRB1 of L2 U2N Remote UE)</w:t>
      </w:r>
      <w:r w:rsidRPr="002D3917">
        <w:t>;</w:t>
      </w:r>
    </w:p>
    <w:p w14:paraId="091326AC" w14:textId="77777777" w:rsidR="00FB0F41" w:rsidRPr="002D3917" w:rsidRDefault="00FB0F41" w:rsidP="00FB0F41">
      <w:pPr>
        <w:pStyle w:val="B1"/>
      </w:pPr>
      <w:r w:rsidRPr="002D3917">
        <w:t>-</w:t>
      </w:r>
      <w:r w:rsidRPr="002D3917">
        <w:tab/>
        <w:t xml:space="preserve">SRB2 is for NAS messages and for RRC messages which include logged measurement information, all using DCCH logical channel </w:t>
      </w:r>
      <w:r w:rsidRPr="002D3917">
        <w:rPr>
          <w:rFonts w:eastAsia="SimSun"/>
          <w:lang w:eastAsia="zh-CN"/>
        </w:rPr>
        <w:t>(except SRB2 of L2 U2N Remote UE)</w:t>
      </w:r>
      <w:r w:rsidRPr="002D3917">
        <w:t>. SRB2 has a lower priority than SRB1 and may be configured by the network after AS security activation;</w:t>
      </w:r>
    </w:p>
    <w:p w14:paraId="3EBF4DF4" w14:textId="77777777" w:rsidR="00FB0F41" w:rsidRPr="002D3917" w:rsidRDefault="00FB0F41" w:rsidP="00FB0F41">
      <w:pPr>
        <w:pStyle w:val="B1"/>
      </w:pPr>
      <w:r w:rsidRPr="002D3917">
        <w:t>-</w:t>
      </w:r>
      <w:r w:rsidRPr="002D3917">
        <w:tab/>
        <w:t>SRB3 is for specific RRC messages when UE is in (NG)EN-DC or NR-DC, all using DCCH logical channel;</w:t>
      </w:r>
    </w:p>
    <w:p w14:paraId="4C1E6FB1" w14:textId="77777777" w:rsidR="00FB0F41" w:rsidRPr="002D3917" w:rsidRDefault="00FB0F41" w:rsidP="00FB0F41">
      <w:pPr>
        <w:pStyle w:val="B1"/>
      </w:pPr>
      <w:r w:rsidRPr="002D3917">
        <w:t>-</w:t>
      </w:r>
      <w:r w:rsidRPr="002D3917">
        <w:tab/>
        <w:t>SRB4 is for RRC messages which include application layer measurement report information, all using DCCH logical channel. SRB4 has a lower priority than SRB1 and can only be configured by the network after AS security activation.</w:t>
      </w:r>
    </w:p>
    <w:p w14:paraId="46AFC246" w14:textId="77777777" w:rsidR="00FB0F41" w:rsidRPr="002D3917" w:rsidRDefault="00FB0F41" w:rsidP="00FB0F41">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FBCE3A0" w14:textId="77777777" w:rsidR="00FB0F41" w:rsidRPr="002D3917" w:rsidRDefault="00FB0F41" w:rsidP="00FB0F4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75560D" w14:textId="77777777" w:rsidR="00FB0F41" w:rsidRPr="002D3917" w:rsidRDefault="00FB0F41" w:rsidP="00FB0F41">
      <w:pPr>
        <w:pStyle w:val="NO"/>
      </w:pPr>
      <w:r w:rsidRPr="002D3917">
        <w:t>NOTE 1:</w:t>
      </w:r>
      <w:r w:rsidRPr="002D3917">
        <w:tab/>
        <w:t>The NAS messages transferred via SRB2 are also contained in RRC messages, which however do not include any RRC protocol control information.</w:t>
      </w:r>
    </w:p>
    <w:p w14:paraId="6C732442" w14:textId="77777777" w:rsidR="00FB0F41" w:rsidRPr="002D3917" w:rsidRDefault="00FB0F41" w:rsidP="00FB0F41">
      <w:r w:rsidRPr="002D3917">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842FBC7" w14:textId="77777777" w:rsidR="00FB0F41" w:rsidRPr="002D3917" w:rsidRDefault="00FB0F41" w:rsidP="00FB0F41">
      <w:r w:rsidRPr="002D3917">
        <w:t>Split SRB is supported for all the MR-DC options as well as MP in both SRB1 and SRB2 (split SRB is not supported for SRB0, SRB3, SRB4 and SRB5).</w:t>
      </w:r>
    </w:p>
    <w:p w14:paraId="5CC1C840" w14:textId="77777777" w:rsidR="00FB0F41" w:rsidRPr="002D3917" w:rsidRDefault="00FB0F41" w:rsidP="00FB0F41">
      <w:r w:rsidRPr="002D3917">
        <w:t>For operation with shared spectrum channel access in FR1, SRB0, SRB1 and SRB3 are assigned with the highest priority Channel Access Priority Class (CAPC), (i.e. CAPC = 1) while CAPC for SRB2 is configurable.</w:t>
      </w:r>
    </w:p>
    <w:p w14:paraId="112C199E" w14:textId="77777777" w:rsidR="00FB0F41" w:rsidRPr="002D3917" w:rsidRDefault="00FB0F41" w:rsidP="00FB0F41">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63DF781F" w14:textId="77777777" w:rsidR="00FB0F41" w:rsidRPr="002D3917" w:rsidRDefault="00FB0F41" w:rsidP="00FB0F41">
      <w:pPr>
        <w:pStyle w:val="Heading2"/>
        <w:tabs>
          <w:tab w:val="left" w:pos="5245"/>
        </w:tabs>
        <w:rPr>
          <w:rFonts w:eastAsia="MS Mincho"/>
        </w:rPr>
      </w:pPr>
      <w:bookmarkStart w:id="41" w:name="_Toc60776693"/>
      <w:bookmarkStart w:id="42" w:name="_Toc171467060"/>
      <w:r w:rsidRPr="002D3917">
        <w:rPr>
          <w:rFonts w:eastAsia="MS Mincho"/>
        </w:rPr>
        <w:lastRenderedPageBreak/>
        <w:t>4.3</w:t>
      </w:r>
      <w:r w:rsidRPr="002D3917">
        <w:rPr>
          <w:rFonts w:eastAsia="MS Mincho"/>
        </w:rPr>
        <w:tab/>
        <w:t>Services</w:t>
      </w:r>
      <w:bookmarkEnd w:id="41"/>
      <w:bookmarkEnd w:id="42"/>
    </w:p>
    <w:p w14:paraId="0F10202C" w14:textId="77777777" w:rsidR="00FB0F41" w:rsidRPr="002D3917" w:rsidRDefault="00FB0F41" w:rsidP="00FB0F41">
      <w:pPr>
        <w:pStyle w:val="Heading3"/>
        <w:rPr>
          <w:rFonts w:eastAsia="MS Mincho"/>
        </w:rPr>
      </w:pPr>
      <w:bookmarkStart w:id="43" w:name="_Toc60776694"/>
      <w:bookmarkStart w:id="44" w:name="_Toc171467061"/>
      <w:r w:rsidRPr="002D3917">
        <w:rPr>
          <w:rFonts w:eastAsia="MS Mincho"/>
        </w:rPr>
        <w:t>4.3.1</w:t>
      </w:r>
      <w:r w:rsidRPr="002D3917">
        <w:rPr>
          <w:rFonts w:eastAsia="MS Mincho"/>
        </w:rPr>
        <w:tab/>
        <w:t>Services provided to upper layers</w:t>
      </w:r>
      <w:bookmarkEnd w:id="43"/>
      <w:bookmarkEnd w:id="44"/>
    </w:p>
    <w:p w14:paraId="78AEE277" w14:textId="77777777" w:rsidR="00FB0F41" w:rsidRPr="002D3917" w:rsidRDefault="00FB0F41" w:rsidP="00FB0F41">
      <w:pPr>
        <w:keepNext/>
        <w:keepLines/>
        <w:rPr>
          <w:rFonts w:eastAsia="MS Mincho"/>
        </w:rPr>
      </w:pPr>
      <w:r w:rsidRPr="002D3917">
        <w:t>The RRC protocol offers the following services to upper layers:</w:t>
      </w:r>
    </w:p>
    <w:p w14:paraId="6832EF0E" w14:textId="77777777" w:rsidR="00FB0F41" w:rsidRPr="002D3917" w:rsidRDefault="00FB0F41" w:rsidP="00FB0F41">
      <w:pPr>
        <w:pStyle w:val="B1"/>
        <w:keepNext/>
        <w:keepLines/>
      </w:pPr>
      <w:r w:rsidRPr="002D3917">
        <w:t>-</w:t>
      </w:r>
      <w:r w:rsidRPr="002D3917">
        <w:tab/>
        <w:t>Broadcast of common control information;</w:t>
      </w:r>
    </w:p>
    <w:p w14:paraId="0509E7CC" w14:textId="77777777" w:rsidR="00FB0F41" w:rsidRPr="002D3917" w:rsidRDefault="00FB0F41" w:rsidP="00FB0F41">
      <w:pPr>
        <w:pStyle w:val="B1"/>
        <w:keepNext/>
        <w:keepLines/>
      </w:pPr>
      <w:r w:rsidRPr="002D3917">
        <w:t>-</w:t>
      </w:r>
      <w:r w:rsidRPr="002D3917">
        <w:tab/>
        <w:t>Notification of UEs in RRC_IDLE, e.g. about a mobile terminating call;</w:t>
      </w:r>
    </w:p>
    <w:p w14:paraId="680E2C50" w14:textId="77777777" w:rsidR="00FB0F41" w:rsidRPr="002D3917" w:rsidRDefault="00FB0F41" w:rsidP="00FB0F41">
      <w:pPr>
        <w:pStyle w:val="B1"/>
        <w:keepNext/>
        <w:keepLines/>
      </w:pPr>
      <w:r w:rsidRPr="002D3917">
        <w:t>-</w:t>
      </w:r>
      <w:r w:rsidRPr="002D3917">
        <w:tab/>
        <w:t>Notification of UEs about ETWS and/or CMAS;</w:t>
      </w:r>
    </w:p>
    <w:p w14:paraId="02C6E38A" w14:textId="77777777" w:rsidR="00FB0F41" w:rsidRPr="002D3917" w:rsidRDefault="00FB0F41" w:rsidP="00FB0F41">
      <w:pPr>
        <w:pStyle w:val="B1"/>
      </w:pPr>
      <w:r w:rsidRPr="002D3917">
        <w:t>-</w:t>
      </w:r>
      <w:r w:rsidRPr="002D3917">
        <w:tab/>
        <w:t>Transfer of dedicated signalling;</w:t>
      </w:r>
    </w:p>
    <w:p w14:paraId="2313DCE2" w14:textId="77777777" w:rsidR="00FB0F41" w:rsidRPr="002D3917" w:rsidRDefault="00FB0F41" w:rsidP="00FB0F41">
      <w:pPr>
        <w:pStyle w:val="B1"/>
        <w:keepNext/>
        <w:keepLines/>
      </w:pPr>
      <w:r w:rsidRPr="002D3917">
        <w:t>-</w:t>
      </w:r>
      <w:r w:rsidRPr="002D3917">
        <w:tab/>
        <w:t>Broadcast of positioning assistance data;</w:t>
      </w:r>
    </w:p>
    <w:p w14:paraId="4C0D82F9" w14:textId="77777777" w:rsidR="00FB0F41" w:rsidRPr="002D3917" w:rsidRDefault="00FB0F41" w:rsidP="00FB0F41">
      <w:pPr>
        <w:pStyle w:val="B1"/>
        <w:keepNext/>
        <w:keepLines/>
      </w:pPr>
      <w:bookmarkStart w:id="45" w:name="_Toc60776695"/>
      <w:r w:rsidRPr="002D3917">
        <w:t>-</w:t>
      </w:r>
      <w:r w:rsidRPr="002D3917">
        <w:tab/>
        <w:t>Transfer of application layer measurement configuration and reporting.</w:t>
      </w:r>
    </w:p>
    <w:p w14:paraId="3D667621" w14:textId="77777777" w:rsidR="00FB0F41" w:rsidRPr="002D3917" w:rsidRDefault="00FB0F41" w:rsidP="00FB0F41">
      <w:pPr>
        <w:pStyle w:val="Heading3"/>
        <w:rPr>
          <w:rFonts w:eastAsia="MS Mincho"/>
        </w:rPr>
      </w:pPr>
      <w:bookmarkStart w:id="46" w:name="_Toc171467062"/>
      <w:r w:rsidRPr="002D3917">
        <w:rPr>
          <w:rFonts w:eastAsia="MS Mincho"/>
        </w:rPr>
        <w:t>4.3.2</w:t>
      </w:r>
      <w:r w:rsidRPr="002D3917">
        <w:rPr>
          <w:rFonts w:eastAsia="MS Mincho"/>
        </w:rPr>
        <w:tab/>
        <w:t>Services expected from lower layers</w:t>
      </w:r>
      <w:bookmarkEnd w:id="45"/>
      <w:bookmarkEnd w:id="46"/>
    </w:p>
    <w:p w14:paraId="1ECEAA81" w14:textId="77777777" w:rsidR="00FB0F41" w:rsidRPr="002D3917" w:rsidRDefault="00FB0F41" w:rsidP="00FB0F41">
      <w:pPr>
        <w:keepNext/>
        <w:keepLines/>
        <w:rPr>
          <w:rFonts w:eastAsia="MS Mincho"/>
        </w:rPr>
      </w:pPr>
      <w:r w:rsidRPr="002D3917">
        <w:t>In brief, the following are the main services that RRC expects from lower layers:</w:t>
      </w:r>
    </w:p>
    <w:p w14:paraId="796FDA85" w14:textId="77777777" w:rsidR="00FB0F41" w:rsidRPr="002D3917" w:rsidRDefault="00FB0F41" w:rsidP="00FB0F41">
      <w:pPr>
        <w:pStyle w:val="B1"/>
        <w:keepNext/>
        <w:keepLines/>
      </w:pPr>
      <w:r w:rsidRPr="002D3917">
        <w:t>-</w:t>
      </w:r>
      <w:r w:rsidRPr="002D3917">
        <w:tab/>
        <w:t>Integrity protection, ciphering and loss-less in-sequence delivery of information without duplication;</w:t>
      </w:r>
    </w:p>
    <w:p w14:paraId="531F2158" w14:textId="77777777" w:rsidR="00FB0F41" w:rsidRPr="002D3917" w:rsidRDefault="00FB0F41" w:rsidP="00FB0F41">
      <w:pPr>
        <w:pStyle w:val="Heading2"/>
        <w:rPr>
          <w:rFonts w:eastAsia="MS Mincho"/>
        </w:rPr>
      </w:pPr>
      <w:bookmarkStart w:id="47" w:name="_Toc60776696"/>
      <w:bookmarkStart w:id="48" w:name="_Toc171467063"/>
      <w:r w:rsidRPr="002D3917">
        <w:rPr>
          <w:rFonts w:eastAsia="MS Mincho"/>
        </w:rPr>
        <w:t>4.4</w:t>
      </w:r>
      <w:r w:rsidRPr="002D3917">
        <w:rPr>
          <w:rFonts w:eastAsia="MS Mincho"/>
        </w:rPr>
        <w:tab/>
        <w:t>Functions</w:t>
      </w:r>
      <w:bookmarkEnd w:id="47"/>
      <w:bookmarkEnd w:id="48"/>
    </w:p>
    <w:p w14:paraId="6C4EFEB7" w14:textId="77777777" w:rsidR="00FB0F41" w:rsidRPr="002D3917" w:rsidRDefault="00FB0F41" w:rsidP="00FB0F41">
      <w:pPr>
        <w:keepNext/>
        <w:rPr>
          <w:rFonts w:eastAsia="MS Mincho"/>
        </w:rPr>
      </w:pPr>
      <w:r w:rsidRPr="002D3917">
        <w:t>The RRC protocol includes the following main functions:</w:t>
      </w:r>
    </w:p>
    <w:p w14:paraId="2D8E92D7" w14:textId="77777777" w:rsidR="00FB0F41" w:rsidRPr="002D3917" w:rsidRDefault="00FB0F41" w:rsidP="00FB0F41">
      <w:pPr>
        <w:pStyle w:val="B1"/>
      </w:pPr>
      <w:r w:rsidRPr="002D3917">
        <w:t>-</w:t>
      </w:r>
      <w:r w:rsidRPr="002D3917">
        <w:tab/>
        <w:t>Broadcast of system information:</w:t>
      </w:r>
    </w:p>
    <w:p w14:paraId="51A40C5C" w14:textId="77777777" w:rsidR="00FB0F41" w:rsidRPr="002D3917" w:rsidRDefault="00FB0F41" w:rsidP="00FB0F41">
      <w:pPr>
        <w:pStyle w:val="B2"/>
      </w:pPr>
      <w:r w:rsidRPr="002D3917">
        <w:t>-</w:t>
      </w:r>
      <w:r w:rsidRPr="002D3917">
        <w:tab/>
        <w:t>Including NAS common information;</w:t>
      </w:r>
    </w:p>
    <w:p w14:paraId="1D7AFF7D" w14:textId="77777777" w:rsidR="00FB0F41" w:rsidRPr="002D3917" w:rsidRDefault="00FB0F41" w:rsidP="00FB0F4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12A81EA0" w14:textId="77777777" w:rsidR="00FB0F41" w:rsidRPr="002D3917" w:rsidRDefault="00FB0F41" w:rsidP="00FB0F41">
      <w:pPr>
        <w:pStyle w:val="B2"/>
      </w:pPr>
      <w:r w:rsidRPr="002D3917">
        <w:t>-</w:t>
      </w:r>
      <w:r w:rsidRPr="002D3917">
        <w:tab/>
        <w:t>Including ETWS notification, CMAS notification;</w:t>
      </w:r>
    </w:p>
    <w:p w14:paraId="56ABAD26" w14:textId="77777777" w:rsidR="00FB0F41" w:rsidRPr="002D3917" w:rsidRDefault="00FB0F41" w:rsidP="00FB0F41">
      <w:pPr>
        <w:pStyle w:val="B2"/>
      </w:pPr>
      <w:r w:rsidRPr="002D3917">
        <w:t>-</w:t>
      </w:r>
      <w:r w:rsidRPr="002D3917">
        <w:tab/>
        <w:t>Including positioning assistance data.</w:t>
      </w:r>
    </w:p>
    <w:p w14:paraId="131E8085" w14:textId="77777777" w:rsidR="00FB0F41" w:rsidRPr="002D3917" w:rsidRDefault="00FB0F41" w:rsidP="00FB0F41">
      <w:pPr>
        <w:pStyle w:val="B1"/>
      </w:pPr>
      <w:r w:rsidRPr="002D3917">
        <w:t>-</w:t>
      </w:r>
      <w:r w:rsidRPr="002D3917">
        <w:tab/>
        <w:t>RRC connection control:</w:t>
      </w:r>
    </w:p>
    <w:p w14:paraId="14352F82" w14:textId="77777777" w:rsidR="00FB0F41" w:rsidRPr="002D3917" w:rsidRDefault="00FB0F41" w:rsidP="00FB0F41">
      <w:pPr>
        <w:pStyle w:val="B2"/>
      </w:pPr>
      <w:r w:rsidRPr="002D3917">
        <w:t>-</w:t>
      </w:r>
      <w:r w:rsidRPr="002D3917">
        <w:tab/>
        <w:t>Paging;</w:t>
      </w:r>
    </w:p>
    <w:p w14:paraId="576C42C0" w14:textId="77777777" w:rsidR="00FB0F41" w:rsidRPr="002D3917" w:rsidRDefault="00FB0F41" w:rsidP="00FB0F4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6F49A640" w14:textId="77777777" w:rsidR="00FB0F41" w:rsidRPr="002D3917" w:rsidRDefault="00FB0F41" w:rsidP="00FB0F41">
      <w:pPr>
        <w:pStyle w:val="B2"/>
      </w:pPr>
      <w:r w:rsidRPr="002D3917">
        <w:t>-</w:t>
      </w:r>
      <w:r w:rsidRPr="002D3917">
        <w:tab/>
        <w:t>Access barring;</w:t>
      </w:r>
    </w:p>
    <w:p w14:paraId="777BD1AB" w14:textId="77777777" w:rsidR="00FB0F41" w:rsidRPr="002D3917" w:rsidRDefault="00FB0F41" w:rsidP="00FB0F41">
      <w:pPr>
        <w:pStyle w:val="B2"/>
      </w:pPr>
      <w:r w:rsidRPr="002D3917">
        <w:t>-</w:t>
      </w:r>
      <w:r w:rsidRPr="002D3917">
        <w:tab/>
        <w:t>Initial AS security activation, i.e. initial configuration of AS integrity protection (SRBs, DRBs) and AS ciphering (SRBs, DRBs);</w:t>
      </w:r>
    </w:p>
    <w:p w14:paraId="64278707" w14:textId="77777777" w:rsidR="00FB0F41" w:rsidRPr="002D3917" w:rsidRDefault="00FB0F41" w:rsidP="00FB0F41">
      <w:pPr>
        <w:pStyle w:val="B2"/>
      </w:pPr>
      <w:r w:rsidRPr="002D3917">
        <w:t>-</w:t>
      </w:r>
      <w:r w:rsidRPr="002D3917">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7405C3" w14:textId="77777777" w:rsidR="00FB0F41" w:rsidRPr="002D3917" w:rsidRDefault="00FB0F41" w:rsidP="00FB0F41">
      <w:pPr>
        <w:pStyle w:val="B2"/>
      </w:pPr>
      <w:r w:rsidRPr="002D3917">
        <w:t>-</w:t>
      </w:r>
      <w:r w:rsidRPr="002D3917">
        <w:tab/>
        <w:t>Establishment/modification/suspension/resumption/release of RBs carrying user data (DRBs/MRBs);</w:t>
      </w:r>
    </w:p>
    <w:p w14:paraId="0D0DEB1A" w14:textId="77777777" w:rsidR="00FB0F41" w:rsidRPr="002D3917" w:rsidRDefault="00FB0F41" w:rsidP="00FB0F41">
      <w:pPr>
        <w:pStyle w:val="B2"/>
      </w:pPr>
      <w:r w:rsidRPr="002D3917">
        <w:t>-</w:t>
      </w:r>
      <w:r w:rsidRPr="002D3917">
        <w:tab/>
        <w:t>Radio configuration control including e.g. assignment/modification of ARQ configuration, HARQ configuration, DRX configuration;</w:t>
      </w:r>
    </w:p>
    <w:p w14:paraId="6A00EF14" w14:textId="77777777" w:rsidR="00FB0F41" w:rsidRPr="002D3917" w:rsidRDefault="00FB0F41" w:rsidP="00FB0F41">
      <w:pPr>
        <w:pStyle w:val="B2"/>
      </w:pPr>
      <w:r w:rsidRPr="002D3917">
        <w:t>-</w:t>
      </w:r>
      <w:r w:rsidRPr="002D3917">
        <w:tab/>
        <w:t>In case of DC, cell management including e.g. change of PSCell, addition/modification/release of SCG cell(s);</w:t>
      </w:r>
    </w:p>
    <w:p w14:paraId="40E0B9AB" w14:textId="77777777" w:rsidR="00FB0F41" w:rsidRPr="002D3917" w:rsidRDefault="00FB0F41" w:rsidP="00FB0F41">
      <w:pPr>
        <w:pStyle w:val="B2"/>
      </w:pPr>
      <w:r w:rsidRPr="002D3917">
        <w:lastRenderedPageBreak/>
        <w:t>-</w:t>
      </w:r>
      <w:r w:rsidRPr="002D3917">
        <w:tab/>
        <w:t>In case of CA, cell management including e.g. addition/modification/release of SCell(s);</w:t>
      </w:r>
    </w:p>
    <w:p w14:paraId="083FA214" w14:textId="77777777" w:rsidR="00FB0F41" w:rsidRPr="002D3917" w:rsidRDefault="00FB0F41" w:rsidP="00FB0F41">
      <w:pPr>
        <w:pStyle w:val="B2"/>
      </w:pPr>
      <w:r w:rsidRPr="002D3917">
        <w:t>-</w:t>
      </w:r>
      <w:r w:rsidRPr="002D3917">
        <w:tab/>
        <w:t>In case of MP, path management including e.g. addition/modification/release of indirect path;</w:t>
      </w:r>
    </w:p>
    <w:p w14:paraId="0C397B49" w14:textId="77777777" w:rsidR="00FB0F41" w:rsidRPr="002D3917" w:rsidRDefault="00FB0F41" w:rsidP="00FB0F41">
      <w:pPr>
        <w:pStyle w:val="B2"/>
      </w:pPr>
      <w:r w:rsidRPr="002D3917">
        <w:t>-</w:t>
      </w:r>
      <w:r w:rsidRPr="002D3917">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2D3917">
        <w:rPr>
          <w:rFonts w:cs="Arial"/>
        </w:rPr>
        <w:t>of UE and logical channel of IAB-MT</w:t>
      </w:r>
      <w:r w:rsidRPr="002D3917">
        <w:t>.</w:t>
      </w:r>
    </w:p>
    <w:p w14:paraId="143B64D5" w14:textId="77777777" w:rsidR="00FB0F41" w:rsidRPr="002D3917" w:rsidRDefault="00FB0F41" w:rsidP="00FB0F41">
      <w:pPr>
        <w:pStyle w:val="B2"/>
      </w:pPr>
      <w:r w:rsidRPr="002D3917">
        <w:t>-</w:t>
      </w:r>
      <w:r w:rsidRPr="002D3917">
        <w:tab/>
        <w:t>Recovery from radio link failure.</w:t>
      </w:r>
    </w:p>
    <w:p w14:paraId="4597F387" w14:textId="77777777" w:rsidR="00FB0F41" w:rsidRPr="002D3917" w:rsidRDefault="00FB0F41" w:rsidP="00FB0F41">
      <w:pPr>
        <w:pStyle w:val="B1"/>
      </w:pPr>
      <w:r w:rsidRPr="002D3917">
        <w:t>-</w:t>
      </w:r>
      <w:r w:rsidRPr="002D3917">
        <w:tab/>
        <w:t>Inter-RAT mobility including e.g. AS security activation, transfer of RRC context information;</w:t>
      </w:r>
    </w:p>
    <w:p w14:paraId="71666C10" w14:textId="77777777" w:rsidR="00FB0F41" w:rsidRPr="002D3917" w:rsidRDefault="00FB0F41" w:rsidP="00FB0F41">
      <w:pPr>
        <w:pStyle w:val="B1"/>
      </w:pPr>
      <w:r w:rsidRPr="002D3917">
        <w:t>-</w:t>
      </w:r>
      <w:r w:rsidRPr="002D3917">
        <w:tab/>
        <w:t>Measurement configuration and reporting:</w:t>
      </w:r>
    </w:p>
    <w:p w14:paraId="014CA2D8" w14:textId="77777777" w:rsidR="00FB0F41" w:rsidRPr="002D3917" w:rsidRDefault="00FB0F41" w:rsidP="00FB0F41">
      <w:pPr>
        <w:pStyle w:val="B2"/>
      </w:pPr>
      <w:r w:rsidRPr="002D3917">
        <w:t>-</w:t>
      </w:r>
      <w:r w:rsidRPr="002D3917">
        <w:tab/>
        <w:t>Establishment/modification/release of measurement configuration (e.g. intra-frequency, inter-frequency and inter- RAT measurements);</w:t>
      </w:r>
    </w:p>
    <w:p w14:paraId="740FE3D9" w14:textId="77777777" w:rsidR="00FB0F41" w:rsidRPr="002D3917" w:rsidRDefault="00FB0F41" w:rsidP="00FB0F41">
      <w:pPr>
        <w:pStyle w:val="B2"/>
      </w:pPr>
      <w:r w:rsidRPr="002D3917">
        <w:t>-</w:t>
      </w:r>
      <w:r w:rsidRPr="002D3917">
        <w:tab/>
        <w:t>Setup and release of measurement gaps;</w:t>
      </w:r>
    </w:p>
    <w:p w14:paraId="20A5028E" w14:textId="77777777" w:rsidR="00FB0F41" w:rsidRPr="002D3917" w:rsidRDefault="00FB0F41" w:rsidP="00FB0F41">
      <w:pPr>
        <w:pStyle w:val="B2"/>
      </w:pPr>
      <w:r w:rsidRPr="002D3917">
        <w:t>-</w:t>
      </w:r>
      <w:r w:rsidRPr="002D3917">
        <w:tab/>
        <w:t>Measurement reporting.</w:t>
      </w:r>
    </w:p>
    <w:p w14:paraId="755FD73A" w14:textId="77777777" w:rsidR="00FB0F41" w:rsidRPr="002D3917" w:rsidRDefault="00FB0F41" w:rsidP="00FB0F41">
      <w:pPr>
        <w:pStyle w:val="B1"/>
        <w:rPr>
          <w:lang w:eastAsia="zh-CN"/>
        </w:rPr>
      </w:pPr>
      <w:r w:rsidRPr="002D3917">
        <w:t>-</w:t>
      </w:r>
      <w:r w:rsidRPr="002D3917">
        <w:tab/>
        <w:t>Configuration of BAP entity and BH RLC channels for the support of IAB-node.</w:t>
      </w:r>
    </w:p>
    <w:p w14:paraId="78D0BD82" w14:textId="77777777" w:rsidR="00FB0F41" w:rsidRPr="002D3917" w:rsidRDefault="00FB0F41" w:rsidP="00FB0F41">
      <w:pPr>
        <w:pStyle w:val="B1"/>
      </w:pPr>
      <w:r w:rsidRPr="002D3917">
        <w:t>-</w:t>
      </w:r>
      <w:r w:rsidRPr="002D3917">
        <w:tab/>
      </w:r>
      <w:r w:rsidRPr="002D3917">
        <w:rPr>
          <w:lang w:eastAsia="zh-CN"/>
        </w:rPr>
        <w:t>Configuration of SRAP entity and Uu/PC5 Relay RLC channels for the support of L2 U2N relay.</w:t>
      </w:r>
    </w:p>
    <w:p w14:paraId="7B0324BA" w14:textId="77777777" w:rsidR="00FB0F41" w:rsidRPr="002D3917" w:rsidRDefault="00FB0F41" w:rsidP="00FB0F41">
      <w:pPr>
        <w:pStyle w:val="B1"/>
      </w:pPr>
      <w:r w:rsidRPr="002D3917">
        <w:t>-</w:t>
      </w:r>
      <w:r w:rsidRPr="002D3917">
        <w:tab/>
      </w:r>
      <w:r w:rsidRPr="002D3917">
        <w:rPr>
          <w:lang w:eastAsia="zh-CN"/>
        </w:rPr>
        <w:t>Configuration of SRAP entity and PC5 Relay RLC channels for the support of L2 U2U relay operation.</w:t>
      </w:r>
    </w:p>
    <w:p w14:paraId="42A4E131" w14:textId="77777777" w:rsidR="00FB0F41" w:rsidRPr="002D3917" w:rsidRDefault="00FB0F41" w:rsidP="00FB0F41">
      <w:pPr>
        <w:pStyle w:val="B1"/>
      </w:pPr>
      <w:r w:rsidRPr="002D3917">
        <w:t>-</w:t>
      </w:r>
      <w:r w:rsidRPr="002D3917">
        <w:tab/>
        <w:t>Other functions including e.g. generic protocol error handling, transfer of dedicated NAS information, transfer of UE radio access capability information.</w:t>
      </w:r>
    </w:p>
    <w:p w14:paraId="4A5FE4C0" w14:textId="77777777" w:rsidR="00FB0F41" w:rsidRPr="002D3917" w:rsidRDefault="00FB0F41" w:rsidP="00FB0F41">
      <w:pPr>
        <w:pStyle w:val="B1"/>
      </w:pPr>
      <w:r w:rsidRPr="002D3917">
        <w:t>-</w:t>
      </w:r>
      <w:r w:rsidRPr="002D3917">
        <w:tab/>
        <w:t>Support of self-configuration and self-optimisation.</w:t>
      </w:r>
    </w:p>
    <w:p w14:paraId="5BD76C52" w14:textId="77777777" w:rsidR="00FB0F41" w:rsidRPr="002D3917" w:rsidRDefault="00FB0F41" w:rsidP="00FB0F4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p>
    <w:p w14:paraId="72636612" w14:textId="77777777" w:rsidR="00FB0F41" w:rsidRPr="002D3917" w:rsidRDefault="00FB0F41" w:rsidP="00FB0F41">
      <w:pPr>
        <w:pStyle w:val="B1"/>
      </w:pPr>
      <w:bookmarkStart w:id="49" w:name="_Toc60776697"/>
      <w:r w:rsidRPr="002D3917">
        <w:t>-</w:t>
      </w:r>
      <w:r w:rsidRPr="002D3917">
        <w:tab/>
        <w:t>Support of transfer of application layer measurement configuration and reporting.</w:t>
      </w:r>
    </w:p>
    <w:p w14:paraId="6A4FAA09" w14:textId="77777777" w:rsidR="00FB0F41" w:rsidRPr="002D3917" w:rsidRDefault="00FB0F41" w:rsidP="00FB0F41">
      <w:pPr>
        <w:pStyle w:val="B1"/>
      </w:pPr>
      <w:r w:rsidRPr="002D3917">
        <w:rPr>
          <w:rFonts w:eastAsia="DengXian"/>
          <w:lang w:eastAsia="zh-CN"/>
        </w:rPr>
        <w:t>-</w:t>
      </w:r>
      <w:r w:rsidRPr="002D3917">
        <w:rPr>
          <w:rFonts w:eastAsia="DengXian"/>
          <w:lang w:eastAsia="zh-CN"/>
        </w:rPr>
        <w:tab/>
        <w:t>Configuration of side control information for NCR-node.</w:t>
      </w:r>
    </w:p>
    <w:p w14:paraId="0D3B11E2" w14:textId="77777777" w:rsidR="00FB0F41" w:rsidRPr="002D3917" w:rsidRDefault="00FB0F41" w:rsidP="00FB0F41">
      <w:pPr>
        <w:pStyle w:val="Heading1"/>
        <w:rPr>
          <w:rFonts w:eastAsia="MS Mincho"/>
        </w:rPr>
      </w:pPr>
      <w:bookmarkStart w:id="50" w:name="_Toc171467064"/>
      <w:r w:rsidRPr="002D3917">
        <w:rPr>
          <w:rFonts w:eastAsia="MS Mincho"/>
        </w:rPr>
        <w:t>5</w:t>
      </w:r>
      <w:r w:rsidRPr="002D3917">
        <w:rPr>
          <w:rFonts w:eastAsia="MS Mincho"/>
        </w:rPr>
        <w:tab/>
        <w:t>Procedures</w:t>
      </w:r>
      <w:bookmarkEnd w:id="49"/>
      <w:bookmarkEnd w:id="50"/>
    </w:p>
    <w:p w14:paraId="2E29D32F" w14:textId="77777777" w:rsidR="00FB0F41" w:rsidRPr="002D3917" w:rsidRDefault="00FB0F41" w:rsidP="00FB0F41">
      <w:pPr>
        <w:pStyle w:val="Heading2"/>
        <w:rPr>
          <w:rFonts w:eastAsia="MS Mincho"/>
        </w:rPr>
      </w:pPr>
      <w:bookmarkStart w:id="51" w:name="_Toc60776698"/>
      <w:bookmarkStart w:id="52" w:name="_Toc171467065"/>
      <w:r w:rsidRPr="002D3917">
        <w:rPr>
          <w:rFonts w:eastAsia="MS Mincho"/>
        </w:rPr>
        <w:t>5.1</w:t>
      </w:r>
      <w:r w:rsidRPr="002D3917">
        <w:rPr>
          <w:rFonts w:eastAsia="MS Mincho"/>
        </w:rPr>
        <w:tab/>
        <w:t>General</w:t>
      </w:r>
      <w:bookmarkEnd w:id="51"/>
      <w:bookmarkEnd w:id="52"/>
    </w:p>
    <w:p w14:paraId="159781E0" w14:textId="77777777" w:rsidR="00FB0F41" w:rsidRPr="002D3917" w:rsidRDefault="00FB0F41" w:rsidP="00FB0F41">
      <w:pPr>
        <w:pStyle w:val="Heading3"/>
        <w:rPr>
          <w:rFonts w:eastAsia="MS Mincho"/>
        </w:rPr>
      </w:pPr>
      <w:bookmarkStart w:id="53" w:name="_Toc60776699"/>
      <w:bookmarkStart w:id="54" w:name="_Toc171467066"/>
      <w:r w:rsidRPr="002D3917">
        <w:rPr>
          <w:rFonts w:eastAsia="MS Mincho"/>
        </w:rPr>
        <w:t>5.1.1</w:t>
      </w:r>
      <w:r w:rsidRPr="002D3917">
        <w:rPr>
          <w:rFonts w:eastAsia="MS Mincho"/>
        </w:rPr>
        <w:tab/>
        <w:t>Introduction</w:t>
      </w:r>
      <w:bookmarkEnd w:id="53"/>
      <w:bookmarkEnd w:id="54"/>
    </w:p>
    <w:p w14:paraId="705E3302" w14:textId="77777777" w:rsidR="00FB0F41" w:rsidRPr="002D3917" w:rsidRDefault="00FB0F41" w:rsidP="00FB0F41">
      <w:pPr>
        <w:rPr>
          <w:rFonts w:eastAsia="MS Mincho"/>
        </w:rPr>
      </w:pPr>
      <w:r w:rsidRPr="002D3917">
        <w:t>This clause covers the general requirements.</w:t>
      </w:r>
    </w:p>
    <w:p w14:paraId="68D7BC40" w14:textId="77777777" w:rsidR="00FB0F41" w:rsidRPr="002D3917" w:rsidRDefault="00FB0F41" w:rsidP="00FB0F41">
      <w:pPr>
        <w:pStyle w:val="Heading3"/>
        <w:rPr>
          <w:rFonts w:eastAsia="MS Mincho"/>
        </w:rPr>
      </w:pPr>
      <w:bookmarkStart w:id="55" w:name="_Toc60776700"/>
      <w:bookmarkStart w:id="56" w:name="_Toc171467067"/>
      <w:r w:rsidRPr="002D3917">
        <w:t>5.1.2</w:t>
      </w:r>
      <w:r w:rsidRPr="002D3917">
        <w:tab/>
        <w:t>General requirements</w:t>
      </w:r>
      <w:bookmarkEnd w:id="55"/>
      <w:bookmarkEnd w:id="56"/>
    </w:p>
    <w:p w14:paraId="375DCC13" w14:textId="77777777" w:rsidR="00FB0F41" w:rsidRPr="002D3917" w:rsidRDefault="00FB0F41" w:rsidP="00FB0F41">
      <w:pPr>
        <w:rPr>
          <w:rFonts w:eastAsia="MS Mincho"/>
        </w:rPr>
      </w:pPr>
      <w:r w:rsidRPr="002D3917">
        <w:t>The UE shall:</w:t>
      </w:r>
    </w:p>
    <w:p w14:paraId="246AD32A" w14:textId="77777777" w:rsidR="00FB0F41" w:rsidRPr="002D3917" w:rsidRDefault="00FB0F41" w:rsidP="00FB0F41">
      <w:pPr>
        <w:pStyle w:val="B1"/>
      </w:pPr>
      <w:r w:rsidRPr="002D3917">
        <w:t>1&gt;</w:t>
      </w:r>
      <w:r w:rsidRPr="002D3917">
        <w:tab/>
        <w:t>process the received messages in order of reception by RRC, i.e. the processing of a message shall be completed before starting the processing of a subsequent message;</w:t>
      </w:r>
    </w:p>
    <w:p w14:paraId="3133B911" w14:textId="77777777" w:rsidR="00FB0F41" w:rsidRPr="002D3917" w:rsidRDefault="00FB0F41" w:rsidP="00FB0F41">
      <w:pPr>
        <w:pStyle w:val="NO"/>
      </w:pPr>
      <w:r w:rsidRPr="002D3917">
        <w:t>NOTE:</w:t>
      </w:r>
      <w:r w:rsidRPr="002D3917">
        <w:tab/>
        <w:t>Network may initiate a subsequent procedure prior to receiving the UE's response of a previously initiated procedure.</w:t>
      </w:r>
    </w:p>
    <w:p w14:paraId="284F8D9B" w14:textId="77777777" w:rsidR="00FB0F41" w:rsidRPr="002D3917" w:rsidRDefault="00FB0F41" w:rsidP="00FB0F41">
      <w:pPr>
        <w:pStyle w:val="B1"/>
      </w:pPr>
      <w:r w:rsidRPr="002D3917">
        <w:t>1&gt;</w:t>
      </w:r>
      <w:r w:rsidRPr="002D3917">
        <w:tab/>
        <w:t>within a clause execute the steps according to the order specified in the procedural description;</w:t>
      </w:r>
    </w:p>
    <w:p w14:paraId="0EF83147" w14:textId="77777777" w:rsidR="00FB0F41" w:rsidRPr="002D3917" w:rsidRDefault="00FB0F41" w:rsidP="00FB0F41">
      <w:pPr>
        <w:pStyle w:val="B1"/>
      </w:pPr>
      <w:r w:rsidRPr="002D3917">
        <w:t>1&gt;</w:t>
      </w:r>
      <w:r w:rsidRPr="002D3917">
        <w:tab/>
        <w:t>consider the term 'radio bearer' (RB) to cover SRBs, DRBs and MRBs unless explicitly stated otherwise;</w:t>
      </w:r>
    </w:p>
    <w:p w14:paraId="62872C95" w14:textId="77777777" w:rsidR="00FB0F41" w:rsidRPr="002D3917" w:rsidRDefault="00FB0F41" w:rsidP="00FB0F4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76C64E61" w14:textId="77777777" w:rsidR="00FB0F41" w:rsidRPr="002D3917" w:rsidRDefault="00FB0F41" w:rsidP="00FB0F41">
      <w:pPr>
        <w:pStyle w:val="B1"/>
      </w:pPr>
      <w:r w:rsidRPr="002D3917">
        <w:lastRenderedPageBreak/>
        <w:t>1&gt;</w:t>
      </w:r>
      <w:r w:rsidRPr="002D3917">
        <w:tab/>
        <w:t xml:space="preserve">upon receiving a choice value set to </w:t>
      </w:r>
      <w:r w:rsidRPr="002D3917">
        <w:rPr>
          <w:i/>
        </w:rPr>
        <w:t>setup</w:t>
      </w:r>
      <w:r w:rsidRPr="002D3917">
        <w:t>:</w:t>
      </w:r>
    </w:p>
    <w:p w14:paraId="30B9E1EA" w14:textId="77777777" w:rsidR="00FB0F41" w:rsidRPr="002D3917" w:rsidRDefault="00FB0F41" w:rsidP="00FB0F41">
      <w:pPr>
        <w:pStyle w:val="B2"/>
      </w:pPr>
      <w:r w:rsidRPr="002D3917">
        <w:t>2&gt;</w:t>
      </w:r>
      <w:r w:rsidRPr="002D3917">
        <w:tab/>
        <w:t>apply the corresponding received configuration and start using the associated resources, unless explicitly specified otherwise;</w:t>
      </w:r>
    </w:p>
    <w:p w14:paraId="661C9F74" w14:textId="77777777" w:rsidR="00FB0F41" w:rsidRPr="002D3917" w:rsidRDefault="00FB0F41" w:rsidP="00FB0F41">
      <w:pPr>
        <w:pStyle w:val="B1"/>
      </w:pPr>
      <w:r w:rsidRPr="002D3917">
        <w:t>1&gt;</w:t>
      </w:r>
      <w:r w:rsidRPr="002D3917">
        <w:tab/>
        <w:t xml:space="preserve">upon receiving a choice value set to </w:t>
      </w:r>
      <w:r w:rsidRPr="002D3917">
        <w:rPr>
          <w:i/>
        </w:rPr>
        <w:t>release</w:t>
      </w:r>
      <w:r w:rsidRPr="002D3917">
        <w:t>:</w:t>
      </w:r>
    </w:p>
    <w:p w14:paraId="731E0FFC" w14:textId="77777777" w:rsidR="00FB0F41" w:rsidRPr="002D3917" w:rsidRDefault="00FB0F41" w:rsidP="00FB0F41">
      <w:pPr>
        <w:pStyle w:val="B2"/>
      </w:pPr>
      <w:r w:rsidRPr="002D3917">
        <w:t>2&gt;</w:t>
      </w:r>
      <w:r w:rsidRPr="002D3917">
        <w:tab/>
        <w:t>clear the corresponding configuration and stop using the associated resources;</w:t>
      </w:r>
    </w:p>
    <w:p w14:paraId="6358377F" w14:textId="77777777" w:rsidR="00FB0F41" w:rsidRPr="002D3917" w:rsidRDefault="00FB0F41" w:rsidP="00FB0F4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55F434" w14:textId="77777777" w:rsidR="00FB0F41" w:rsidRPr="002D3917" w:rsidRDefault="00FB0F41" w:rsidP="00FB0F4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5E864C66" w14:textId="77777777" w:rsidR="00FB0F41" w:rsidRPr="002D3917" w:rsidRDefault="00FB0F41" w:rsidP="00FB0F41">
      <w:pPr>
        <w:pStyle w:val="B2"/>
      </w:pPr>
      <w:r w:rsidRPr="002D3917">
        <w:t>2&gt;</w:t>
      </w:r>
      <w:r w:rsidRPr="002D3917">
        <w:tab/>
        <w:t>for the combined list, created according to the previous, apply the same behaviour as defined for the original field.</w:t>
      </w:r>
    </w:p>
    <w:p w14:paraId="612DD944" w14:textId="77777777" w:rsidR="00FB0F41" w:rsidRPr="002D3917" w:rsidRDefault="00FB0F41" w:rsidP="00FB0F41">
      <w:pPr>
        <w:pStyle w:val="Heading3"/>
      </w:pPr>
      <w:bookmarkStart w:id="57" w:name="_Toc60776701"/>
      <w:bookmarkStart w:id="58" w:name="_Toc171467068"/>
      <w:r w:rsidRPr="002D3917">
        <w:t>5.1.3</w:t>
      </w:r>
      <w:r w:rsidRPr="002D3917">
        <w:tab/>
        <w:t>Requirements for UE in MR-DC</w:t>
      </w:r>
      <w:bookmarkEnd w:id="57"/>
      <w:bookmarkEnd w:id="58"/>
    </w:p>
    <w:p w14:paraId="36F4FB57" w14:textId="77777777" w:rsidR="00FB0F41" w:rsidRPr="002D3917" w:rsidRDefault="00FB0F41" w:rsidP="00FB0F41">
      <w:r w:rsidRPr="002D3917">
        <w:t>In this specification, the UE considers itself to be in:</w:t>
      </w:r>
    </w:p>
    <w:p w14:paraId="6F5B192F" w14:textId="77777777" w:rsidR="00FB0F41" w:rsidRPr="002D3917" w:rsidRDefault="00FB0F41" w:rsidP="00FB0F4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9" w:name="_Hlk54254669"/>
      <w:r w:rsidRPr="002D3917">
        <w:t xml:space="preserve">TS 36.331[10], </w:t>
      </w:r>
      <w:bookmarkEnd w:id="59"/>
      <w:r w:rsidRPr="002D3917">
        <w:t>and it is connected to EPC,</w:t>
      </w:r>
    </w:p>
    <w:p w14:paraId="14E22573" w14:textId="77777777" w:rsidR="00FB0F41" w:rsidRPr="002D3917" w:rsidRDefault="00FB0F41" w:rsidP="00FB0F4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42C36C8B" w14:textId="77777777" w:rsidR="00FB0F41" w:rsidRPr="002D3917" w:rsidRDefault="00FB0F41" w:rsidP="00FB0F4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5E27DA13" w14:textId="77777777" w:rsidR="00FB0F41" w:rsidRPr="002D3917" w:rsidRDefault="00FB0F41" w:rsidP="00FB0F4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39E5F2FA" w14:textId="77777777" w:rsidR="00FB0F41" w:rsidRPr="002D3917" w:rsidRDefault="00FB0F41" w:rsidP="00FB0F41">
      <w:pPr>
        <w:pStyle w:val="B1"/>
      </w:pPr>
      <w:r w:rsidRPr="002D3917">
        <w:t>-</w:t>
      </w:r>
      <w:r w:rsidRPr="002D3917">
        <w:tab/>
        <w:t>MR-DC, if and only if it is in (NG)EN-DC, NE-DC or NR-DC.</w:t>
      </w:r>
    </w:p>
    <w:p w14:paraId="45A74620" w14:textId="77777777" w:rsidR="00FB0F41" w:rsidRPr="002D3917" w:rsidRDefault="00FB0F41" w:rsidP="00FB0F4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3D3A0348" w14:textId="77777777" w:rsidR="00FB0F41" w:rsidRPr="002D3917" w:rsidRDefault="00FB0F41" w:rsidP="00FB0F41">
      <w:r w:rsidRPr="002D3917">
        <w:t>The UE in (NG)EN-DC only executes a subclause of clause 5 in this specification when the subclause:</w:t>
      </w:r>
    </w:p>
    <w:p w14:paraId="759CA9D5" w14:textId="77777777" w:rsidR="00FB0F41" w:rsidRPr="002D3917" w:rsidRDefault="00FB0F41" w:rsidP="00FB0F41">
      <w:pPr>
        <w:pStyle w:val="B1"/>
      </w:pPr>
      <w:r w:rsidRPr="002D3917">
        <w:t>-</w:t>
      </w:r>
      <w:r w:rsidRPr="002D3917">
        <w:tab/>
        <w:t>is referred to from a subclause under execution, either in this specification or in TS 36.331 [10]; or</w:t>
      </w:r>
    </w:p>
    <w:p w14:paraId="162C57ED" w14:textId="77777777" w:rsidR="00FB0F41" w:rsidRPr="002D3917" w:rsidRDefault="00FB0F41" w:rsidP="00FB0F41">
      <w:pPr>
        <w:pStyle w:val="B1"/>
      </w:pPr>
      <w:r w:rsidRPr="002D3917">
        <w:t>-</w:t>
      </w:r>
      <w:r w:rsidRPr="002D3917">
        <w:tab/>
        <w:t>applies to a message received on SRB3 (if SRB3 is established); or</w:t>
      </w:r>
    </w:p>
    <w:p w14:paraId="3E35E934" w14:textId="77777777" w:rsidR="00FB0F41" w:rsidRPr="002D3917" w:rsidRDefault="00FB0F41" w:rsidP="00FB0F41">
      <w:pPr>
        <w:pStyle w:val="B1"/>
      </w:pPr>
      <w:r w:rsidRPr="002D3917">
        <w:t>-</w:t>
      </w:r>
      <w:r w:rsidRPr="002D3917">
        <w:tab/>
        <w:t>applies to field(s), IE(s), UE variable(s) or timer(s) in this specification that the UE is configured with.</w:t>
      </w:r>
    </w:p>
    <w:p w14:paraId="35403C05" w14:textId="77777777" w:rsidR="00FB0F41" w:rsidRPr="002D3917" w:rsidRDefault="00FB0F41" w:rsidP="00FB0F4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C4B5445" w14:textId="77777777" w:rsidR="00FB0F41" w:rsidRPr="002D3917" w:rsidRDefault="00FB0F41" w:rsidP="00FB0F41">
      <w:pPr>
        <w:pStyle w:val="Heading2"/>
        <w:rPr>
          <w:rFonts w:eastAsia="MS Mincho"/>
        </w:rPr>
      </w:pPr>
      <w:bookmarkStart w:id="60" w:name="_Toc60776702"/>
      <w:bookmarkStart w:id="61" w:name="_Toc171467069"/>
      <w:r w:rsidRPr="002D3917">
        <w:rPr>
          <w:rFonts w:eastAsia="MS Mincho"/>
        </w:rPr>
        <w:t>5.2</w:t>
      </w:r>
      <w:r w:rsidRPr="002D3917">
        <w:rPr>
          <w:rFonts w:eastAsia="MS Mincho"/>
        </w:rPr>
        <w:tab/>
        <w:t>System information</w:t>
      </w:r>
      <w:bookmarkEnd w:id="60"/>
      <w:bookmarkEnd w:id="61"/>
    </w:p>
    <w:p w14:paraId="70ECCDB4" w14:textId="77777777" w:rsidR="00FB0F41" w:rsidRPr="002D3917" w:rsidRDefault="00FB0F41" w:rsidP="00FB0F41">
      <w:pPr>
        <w:pStyle w:val="Heading3"/>
        <w:rPr>
          <w:rFonts w:eastAsia="MS Mincho"/>
        </w:rPr>
      </w:pPr>
      <w:bookmarkStart w:id="62" w:name="_Toc60776703"/>
      <w:bookmarkStart w:id="63" w:name="_Toc171467070"/>
      <w:r w:rsidRPr="002D3917">
        <w:rPr>
          <w:rFonts w:eastAsia="MS Mincho"/>
        </w:rPr>
        <w:t>5.2.1</w:t>
      </w:r>
      <w:r w:rsidRPr="002D3917">
        <w:rPr>
          <w:rFonts w:eastAsia="MS Mincho"/>
        </w:rPr>
        <w:tab/>
        <w:t>Introduction</w:t>
      </w:r>
      <w:bookmarkEnd w:id="62"/>
      <w:bookmarkEnd w:id="63"/>
    </w:p>
    <w:p w14:paraId="479C6F4C" w14:textId="77777777" w:rsidR="00FB0F41" w:rsidRPr="002D3917" w:rsidRDefault="00FB0F41" w:rsidP="00FB0F41">
      <w:pPr>
        <w:rPr>
          <w:rFonts w:eastAsia="MS Mincho"/>
        </w:rPr>
      </w:pPr>
      <w:r w:rsidRPr="002D3917">
        <w:t xml:space="preserve">System Information (SI) is divided into the </w:t>
      </w:r>
      <w:r w:rsidRPr="002D3917">
        <w:rPr>
          <w:i/>
        </w:rPr>
        <w:t>MIB</w:t>
      </w:r>
      <w:r w:rsidRPr="002D3917">
        <w:t xml:space="preserve"> and a number of SIBs and posSIBs where:</w:t>
      </w:r>
    </w:p>
    <w:p w14:paraId="576688A8" w14:textId="77777777" w:rsidR="00FB0F41" w:rsidRPr="002D3917" w:rsidRDefault="00FB0F41" w:rsidP="00FB0F4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13956AE7" w14:textId="77777777" w:rsidR="00FB0F41" w:rsidRPr="002D3917" w:rsidRDefault="00FB0F41" w:rsidP="00FB0F41">
      <w:pPr>
        <w:pStyle w:val="NO"/>
      </w:pPr>
      <w:r w:rsidRPr="002D3917">
        <w:t>NOTE 1:</w:t>
      </w:r>
      <w:r w:rsidRPr="002D3917">
        <w:tab/>
        <w:t>If the period of SSB is larger than 80 ms, the MIB is transmitted with the same periodicity as that of SSB.</w:t>
      </w:r>
    </w:p>
    <w:p w14:paraId="6632D989" w14:textId="77777777" w:rsidR="00FB0F41" w:rsidRPr="002D3917" w:rsidRDefault="00FB0F41" w:rsidP="00FB0F4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47D050C2" w14:textId="77777777" w:rsidR="00FB0F41" w:rsidRPr="002D3917" w:rsidRDefault="00FB0F41" w:rsidP="00FB0F4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SI message may be repeated with the same content</w:t>
      </w:r>
      <w:r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DB70336" w14:textId="77777777" w:rsidR="00FB0F41" w:rsidRPr="002D3917" w:rsidRDefault="00FB0F41" w:rsidP="00FB0F41">
      <w:pPr>
        <w:pStyle w:val="B1"/>
      </w:pPr>
      <w:r w:rsidRPr="002D3917">
        <w:t>-</w:t>
      </w:r>
      <w:r w:rsidRPr="002D3917">
        <w:tab/>
        <w:t xml:space="preserve">The mapping of SIBs to SI messages is configured in </w:t>
      </w:r>
      <w:r w:rsidRPr="002D3917">
        <w:rPr>
          <w:i/>
        </w:rPr>
        <w:t xml:space="preserve">schedulingInfoList </w:t>
      </w:r>
      <w:r w:rsidRPr="002D3917">
        <w:t xml:space="preserve">and </w:t>
      </w:r>
      <w:r w:rsidRPr="002D3917">
        <w:rPr>
          <w:i/>
        </w:rPr>
        <w:t>schedulingInfoList2</w:t>
      </w:r>
      <w:r w:rsidRPr="002D3917">
        <w:t xml:space="preserve">, while the mapping of posSIBs to SI messages is configured in </w:t>
      </w:r>
      <w:r w:rsidRPr="002D3917">
        <w:rPr>
          <w:i/>
        </w:rPr>
        <w:t xml:space="preserve">posSchedulingInfoList </w:t>
      </w:r>
      <w:r w:rsidRPr="002D3917">
        <w:t xml:space="preserve">and </w:t>
      </w:r>
      <w:r w:rsidRPr="002D3917">
        <w:rPr>
          <w:i/>
        </w:rPr>
        <w:t>schedulingInfoList2.</w:t>
      </w:r>
      <w:r w:rsidRPr="002D3917">
        <w:rPr>
          <w:i/>
        </w:rPr>
        <w:br/>
      </w:r>
      <w:r w:rsidRPr="002D3917">
        <w:t xml:space="preserve">Each SIB and each posSIB is mapped to a single SI message. posSIBs of the same </w:t>
      </w:r>
      <w:r w:rsidRPr="002D3917">
        <w:rPr>
          <w:i/>
          <w:iCs/>
        </w:rPr>
        <w:t>posSibType</w:t>
      </w:r>
      <w:r w:rsidRPr="002D3917">
        <w:t xml:space="preserve"> carrying GNSS Generic Assistance Data for different GNSS/SBAS (identified by </w:t>
      </w:r>
      <w:r w:rsidRPr="002D3917">
        <w:rPr>
          <w:i/>
          <w:iCs/>
        </w:rPr>
        <w:t>gnss-id/sbas-id</w:t>
      </w:r>
      <w:r w:rsidRPr="002D3917">
        <w:t xml:space="preserve">, see </w:t>
      </w:r>
      <w:r w:rsidRPr="002D3917">
        <w:rPr>
          <w:bCs/>
          <w:noProof/>
          <w:lang w:eastAsia="en-GB"/>
        </w:rPr>
        <w:t>TS 37.355</w:t>
      </w:r>
      <w:r w:rsidRPr="002D3917">
        <w:t xml:space="preserve"> [49]) are mapped to different SI messages.</w:t>
      </w:r>
      <w:r w:rsidRPr="002D3917">
        <w:br/>
        <w:t>Each SIB and posSIB is contained at most once in an SI message.</w:t>
      </w:r>
      <w:r w:rsidRPr="002D3917">
        <w:br/>
        <w:t xml:space="preserve">For SIBs and posSIBs with </w:t>
      </w:r>
      <w:bookmarkStart w:id="64" w:name="_Hlk133346316"/>
      <w:r w:rsidRPr="002D3917">
        <w:t>segment</w:t>
      </w:r>
      <w:bookmarkEnd w:id="64"/>
      <w:r w:rsidRPr="002D3917">
        <w:t xml:space="preserve">s, the segments contained in SI messages are transmitted according to the SI message periodicity, with one segment of a particular </w:t>
      </w:r>
      <w:r w:rsidRPr="002D3917">
        <w:rPr>
          <w:i/>
          <w:iCs/>
        </w:rPr>
        <w:t>sibType</w:t>
      </w:r>
      <w:r w:rsidRPr="002D3917">
        <w:t>/</w:t>
      </w:r>
      <w:r w:rsidRPr="002D3917">
        <w:rPr>
          <w:i/>
          <w:iCs/>
        </w:rPr>
        <w:t>posSibType</w:t>
      </w:r>
      <w:r w:rsidRPr="002D3917">
        <w:t xml:space="preserve"> in each SI message;</w:t>
      </w:r>
    </w:p>
    <w:p w14:paraId="1102F534" w14:textId="77777777" w:rsidR="00FB0F41" w:rsidRPr="002D3917" w:rsidRDefault="00FB0F41" w:rsidP="00FB0F4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3985836A" w14:textId="77777777" w:rsidR="00FB0F41" w:rsidRPr="002D3917" w:rsidRDefault="00FB0F41" w:rsidP="00FB0F4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20F43D6" w14:textId="77777777" w:rsidR="00FB0F41" w:rsidRPr="002D3917" w:rsidRDefault="00FB0F41" w:rsidP="00FB0F41">
      <w:pPr>
        <w:pStyle w:val="NO"/>
      </w:pPr>
      <w:r w:rsidRPr="002D3917">
        <w:t>NOTE 2:</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2EAA49C7" w14:textId="77777777" w:rsidR="00FB0F41" w:rsidRPr="002D3917" w:rsidRDefault="00FB0F41" w:rsidP="00FB0F41">
      <w:pPr>
        <w:pStyle w:val="Heading3"/>
        <w:rPr>
          <w:rFonts w:eastAsia="MS Mincho"/>
        </w:rPr>
      </w:pPr>
      <w:bookmarkStart w:id="65" w:name="_Toc60776704"/>
      <w:bookmarkStart w:id="66" w:name="_Toc171467071"/>
      <w:r w:rsidRPr="002D3917">
        <w:rPr>
          <w:rFonts w:eastAsia="MS Mincho"/>
        </w:rPr>
        <w:t>5.2.2</w:t>
      </w:r>
      <w:r w:rsidRPr="002D3917">
        <w:rPr>
          <w:rFonts w:eastAsia="MS Mincho"/>
        </w:rPr>
        <w:tab/>
        <w:t>System information acquisition</w:t>
      </w:r>
      <w:bookmarkEnd w:id="65"/>
      <w:bookmarkEnd w:id="66"/>
    </w:p>
    <w:p w14:paraId="55DD1362" w14:textId="77777777" w:rsidR="00FB0F41" w:rsidRPr="002D3917" w:rsidRDefault="00FB0F41" w:rsidP="00FB0F41">
      <w:pPr>
        <w:pStyle w:val="Heading4"/>
        <w:rPr>
          <w:rFonts w:eastAsia="MS Mincho"/>
        </w:rPr>
      </w:pPr>
      <w:bookmarkStart w:id="67" w:name="_Toc60776705"/>
      <w:bookmarkStart w:id="68" w:name="_Toc171467072"/>
      <w:r w:rsidRPr="002D3917">
        <w:rPr>
          <w:rFonts w:eastAsia="MS Mincho"/>
        </w:rPr>
        <w:t>5.2.2.1</w:t>
      </w:r>
      <w:r w:rsidRPr="002D3917">
        <w:rPr>
          <w:rFonts w:eastAsia="MS Mincho"/>
        </w:rPr>
        <w:tab/>
        <w:t>General UE requirements</w:t>
      </w:r>
      <w:bookmarkEnd w:id="67"/>
      <w:bookmarkEnd w:id="68"/>
    </w:p>
    <w:p w14:paraId="1D3D8A5E" w14:textId="77777777" w:rsidR="00FB0F41" w:rsidRPr="002D3917" w:rsidRDefault="00FB0F41" w:rsidP="00FB0F41">
      <w:pPr>
        <w:pStyle w:val="TH"/>
        <w:rPr>
          <w:rFonts w:eastAsia="MS Mincho"/>
        </w:rPr>
      </w:pPr>
      <w:r w:rsidRPr="002D3917">
        <w:rPr>
          <w:rFonts w:ascii="Times New Roman" w:hAnsi="Times New Roman"/>
          <w:noProof/>
        </w:rPr>
        <w:object w:dxaOrig="3165" w:dyaOrig="2460" w14:anchorId="505B4513">
          <v:shape id="_x0000_i1028" type="#_x0000_t75" style="width:158.5pt;height:123pt" o:ole="">
            <v:imagedata r:id="rId25" o:title=""/>
          </v:shape>
          <o:OLEObject Type="Embed" ProgID="Mscgen.Chart" ShapeID="_x0000_i1028" DrawAspect="Content" ObjectID="_1786285149" r:id="rId26"/>
        </w:object>
      </w:r>
    </w:p>
    <w:p w14:paraId="5CF203F9" w14:textId="77777777" w:rsidR="00FB0F41" w:rsidRPr="002D3917" w:rsidRDefault="00FB0F41" w:rsidP="00FB0F41">
      <w:pPr>
        <w:pStyle w:val="TF"/>
      </w:pPr>
      <w:r w:rsidRPr="002D3917">
        <w:t>Figure 5.2.2.1-1: System information acquisition</w:t>
      </w:r>
    </w:p>
    <w:p w14:paraId="4B8F60C4" w14:textId="77777777" w:rsidR="00FB0F41" w:rsidRPr="002D3917" w:rsidRDefault="00FB0F41" w:rsidP="00FB0F41">
      <w:r w:rsidRPr="002D3917">
        <w:t>The UE applies the SI acquisition procedure to acquire the AS, NAS- and positioning assistance data information. The procedure applies to UEs in RRC_IDLE, in RRC_INACTIVE and in RRC_CONNECTED.</w:t>
      </w:r>
    </w:p>
    <w:p w14:paraId="56801BF7" w14:textId="77777777" w:rsidR="00FB0F41" w:rsidRPr="002D3917" w:rsidRDefault="00FB0F41" w:rsidP="00FB0F4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 xml:space="preserve">sidelink communication/discovery and is configured by upper layers to receive or transmit </w:t>
      </w:r>
      <w:r w:rsidRPr="002D3917">
        <w:rPr>
          <w:lang w:eastAsia="zh-CN"/>
        </w:rPr>
        <w:t xml:space="preserve">NR </w:t>
      </w:r>
      <w:r w:rsidRPr="002D3917">
        <w:t xml:space="preserve">sidelink communication/discovery),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 xml:space="preserve">sidelink communication), </w:t>
      </w:r>
      <w:r w:rsidRPr="002D3917">
        <w:rPr>
          <w:i/>
          <w:iCs/>
        </w:rPr>
        <w:t>SIB15</w:t>
      </w:r>
      <w:r w:rsidRPr="002D3917">
        <w:t xml:space="preserve"> (if UE is configured by upper layers to report disaster roaming related information), </w:t>
      </w:r>
      <w:r w:rsidRPr="002D3917">
        <w:rPr>
          <w:i/>
          <w:iCs/>
        </w:rPr>
        <w:t>SIB16</w:t>
      </w:r>
      <w:r w:rsidRPr="002D3917">
        <w:t xml:space="preserve"> (if the UE is capable </w:t>
      </w:r>
      <w:r w:rsidRPr="002D3917">
        <w:rPr>
          <w:rFonts w:eastAsia="Malgun Gothic"/>
        </w:rPr>
        <w:t xml:space="preserve">of </w:t>
      </w:r>
      <w:r w:rsidRPr="002D3917">
        <w:rPr>
          <w:lang w:eastAsia="zh-CN"/>
        </w:rPr>
        <w:t>slice-based cell reselection and</w:t>
      </w:r>
      <w:r w:rsidRPr="002D3917">
        <w:t xml:space="preserve"> the UE receives NSAG information for cell reselection from upper layer), </w:t>
      </w:r>
      <w:r w:rsidRPr="002D3917">
        <w:rPr>
          <w:i/>
        </w:rPr>
        <w:t>SIB17</w:t>
      </w:r>
      <w:r w:rsidRPr="002D3917">
        <w:t xml:space="preserve"> or </w:t>
      </w:r>
      <w:r w:rsidRPr="002D3917">
        <w:rPr>
          <w:i/>
          <w:iCs/>
        </w:rPr>
        <w:t xml:space="preserve">SIB17bis </w:t>
      </w:r>
      <w:r w:rsidRPr="002D3917">
        <w:t xml:space="preserve">(if the UE is using TRS resources for power saving in RRC_IDLE and RRC_INACTIVE), </w:t>
      </w:r>
      <w:r w:rsidRPr="002D3917">
        <w:rPr>
          <w:i/>
        </w:rPr>
        <w:t xml:space="preserve">SIB19 </w:t>
      </w:r>
      <w:r w:rsidRPr="002D3917">
        <w:t>(if UE is accessing NR via NTN access),</w:t>
      </w:r>
      <w:r w:rsidRPr="002D3917">
        <w:rPr>
          <w:rFonts w:eastAsia="SimSun"/>
          <w:lang w:eastAsia="zh-CN"/>
        </w:rPr>
        <w:t xml:space="preserve"> </w:t>
      </w:r>
      <w:r w:rsidRPr="002D3917">
        <w:rPr>
          <w:rFonts w:eastAsia="SimSun"/>
          <w:i/>
          <w:iCs/>
          <w:lang w:eastAsia="zh-CN"/>
        </w:rPr>
        <w:t>SIB22</w:t>
      </w:r>
      <w:r w:rsidRPr="002D3917">
        <w:rPr>
          <w:rFonts w:eastAsia="SimSun"/>
          <w:lang w:eastAsia="zh-CN"/>
        </w:rPr>
        <w:t xml:space="preserve"> (for</w:t>
      </w:r>
      <w:r w:rsidRPr="002D3917">
        <w:t xml:space="preserve"> </w:t>
      </w:r>
      <w:r w:rsidRPr="002D3917">
        <w:rPr>
          <w:rFonts w:eastAsia="SimSun"/>
          <w:lang w:eastAsia="zh-CN"/>
        </w:rPr>
        <w:t>ATG</w:t>
      </w:r>
      <w:r w:rsidRPr="002D3917">
        <w:t xml:space="preserve"> access</w:t>
      </w:r>
      <w:r w:rsidRPr="002D3917">
        <w:rPr>
          <w:rFonts w:eastAsia="SimSun"/>
          <w:lang w:eastAsia="zh-CN"/>
        </w:rPr>
        <w:t xml:space="preserve">), and </w:t>
      </w:r>
      <w:r w:rsidRPr="002D3917">
        <w:rPr>
          <w:rFonts w:eastAsia="SimSun"/>
          <w:i/>
          <w:iCs/>
          <w:lang w:eastAsia="zh-CN"/>
        </w:rPr>
        <w:t>SIB23</w:t>
      </w:r>
      <w:r w:rsidRPr="002D3917">
        <w:rPr>
          <w:rFonts w:eastAsia="SimSun"/>
          <w:lang w:eastAsia="zh-CN"/>
        </w:rPr>
        <w:t xml:space="preserve"> (</w:t>
      </w:r>
      <w:r w:rsidRPr="002D3917">
        <w:t xml:space="preserve">if UE is capable of </w:t>
      </w:r>
      <w:r w:rsidRPr="002D3917">
        <w:rPr>
          <w:lang w:eastAsia="zh-CN"/>
        </w:rPr>
        <w:t xml:space="preserve">NR </w:t>
      </w:r>
      <w:r w:rsidRPr="002D3917">
        <w:t xml:space="preserve">sidelink positioning and is configured by upper layers to receive or transmit </w:t>
      </w:r>
      <w:r w:rsidRPr="002D3917">
        <w:rPr>
          <w:lang w:eastAsia="zh-CN"/>
        </w:rPr>
        <w:t>SL-PRS</w:t>
      </w:r>
      <w:r w:rsidRPr="002D3917">
        <w:rPr>
          <w:rFonts w:eastAsia="SimSun"/>
          <w:lang w:eastAsia="zh-CN"/>
        </w:rPr>
        <w:t>)</w:t>
      </w:r>
      <w:r w:rsidRPr="002D3917">
        <w:t>.</w:t>
      </w:r>
    </w:p>
    <w:p w14:paraId="0BBDA7A1" w14:textId="77777777" w:rsidR="00FB0F41" w:rsidRPr="002D3917" w:rsidRDefault="00FB0F41" w:rsidP="00FB0F41">
      <w:bookmarkStart w:id="69"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Pr="002D3917">
        <w:rPr>
          <w:i/>
        </w:rPr>
        <w:t>SIB20</w:t>
      </w:r>
      <w:r w:rsidRPr="002D3917">
        <w:t>, regardless of the RRC state the UE is in.</w:t>
      </w:r>
    </w:p>
    <w:p w14:paraId="05D47740" w14:textId="77777777" w:rsidR="00FB0F41" w:rsidRPr="002D3917" w:rsidRDefault="00FB0F41" w:rsidP="00FB0F41">
      <w:pPr>
        <w:rPr>
          <w:lang w:eastAsia="zh-CN"/>
        </w:rPr>
      </w:pPr>
      <w:r w:rsidRPr="002D3917">
        <w:rPr>
          <w:lang w:eastAsia="zh-CN"/>
        </w:rPr>
        <w:t>The UE shall ensure having a valid version of the posSIB requested by upper layers.</w:t>
      </w:r>
    </w:p>
    <w:p w14:paraId="42EF88B9" w14:textId="77777777" w:rsidR="00FB0F41" w:rsidRPr="002D3917" w:rsidRDefault="00FB0F41" w:rsidP="00FB0F41">
      <w:pPr>
        <w:pStyle w:val="Heading4"/>
        <w:rPr>
          <w:rFonts w:eastAsia="MS Mincho"/>
        </w:rPr>
      </w:pPr>
      <w:bookmarkStart w:id="70"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9"/>
      <w:bookmarkEnd w:id="70"/>
    </w:p>
    <w:p w14:paraId="7A5CFD11" w14:textId="77777777" w:rsidR="00FB0F41" w:rsidRPr="002D3917" w:rsidRDefault="00FB0F41" w:rsidP="00FB0F41">
      <w:pPr>
        <w:pStyle w:val="Heading5"/>
        <w:rPr>
          <w:rFonts w:eastAsia="MS Mincho"/>
        </w:rPr>
      </w:pPr>
      <w:bookmarkStart w:id="71" w:name="_Toc60776707"/>
      <w:bookmarkStart w:id="72" w:name="_Toc171467074"/>
      <w:r w:rsidRPr="002D3917">
        <w:rPr>
          <w:rFonts w:eastAsia="MS Mincho"/>
        </w:rPr>
        <w:t>5.2.2.2.1</w:t>
      </w:r>
      <w:r w:rsidRPr="002D3917">
        <w:rPr>
          <w:rFonts w:eastAsia="MS Mincho"/>
        </w:rPr>
        <w:tab/>
        <w:t>SIB validity</w:t>
      </w:r>
      <w:bookmarkEnd w:id="71"/>
      <w:bookmarkEnd w:id="72"/>
    </w:p>
    <w:p w14:paraId="5C65698A" w14:textId="77777777" w:rsidR="00FB0F41" w:rsidRPr="002D3917" w:rsidRDefault="00FB0F41" w:rsidP="00FB0F4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398EB06B" w14:textId="77777777" w:rsidR="00FB0F41" w:rsidRPr="002D3917" w:rsidRDefault="00FB0F41" w:rsidP="00FB0F41">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Pr="002D3917">
        <w:rPr>
          <w:lang w:eastAsia="zh-CN"/>
        </w:rPr>
        <w:t xml:space="preserve">If the UE stores the acquired posSIB, then the UE shall store </w:t>
      </w:r>
      <w:r w:rsidRPr="002D3917">
        <w:t xml:space="preserve">the associated </w:t>
      </w:r>
      <w:r w:rsidRPr="002D3917">
        <w:rPr>
          <w:i/>
        </w:rPr>
        <w:t>areaScope</w:t>
      </w:r>
      <w:r w:rsidRPr="002D3917">
        <w:t xml:space="preserve">, if present, the </w:t>
      </w:r>
      <w:r w:rsidRPr="002D3917">
        <w:rPr>
          <w:i/>
        </w:rPr>
        <w:t>cellIdentity</w:t>
      </w:r>
      <w:r w:rsidRPr="002D3917">
        <w:t xml:space="preserve">, the </w:t>
      </w:r>
      <w:r w:rsidRPr="002D3917">
        <w:rPr>
          <w:i/>
        </w:rPr>
        <w:t>systemInformationAreaID</w:t>
      </w:r>
      <w:r w:rsidRPr="002D3917">
        <w:t xml:space="preserve">, if present, the </w:t>
      </w:r>
      <w:r w:rsidRPr="002D3917">
        <w:rPr>
          <w:i/>
        </w:rPr>
        <w:t>valueTag</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and the </w:t>
      </w:r>
      <w:r w:rsidRPr="002D3917">
        <w:rPr>
          <w:i/>
        </w:rPr>
        <w:t>expirationTime</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Pr="002D3917">
        <w:rPr>
          <w:i/>
        </w:rPr>
        <w:t>valueTag</w:t>
      </w:r>
      <w:r w:rsidRPr="002D3917">
        <w:rPr>
          <w:lang w:eastAsia="zh-CN"/>
        </w:rPr>
        <w:t xml:space="preserve"> and </w:t>
      </w:r>
      <w:r w:rsidRPr="002D3917">
        <w:rPr>
          <w:i/>
          <w:lang w:eastAsia="zh-CN"/>
        </w:rPr>
        <w:t>expirationTime</w:t>
      </w:r>
      <w:r w:rsidRPr="002D3917">
        <w:t xml:space="preserve"> for posSIB is optionally provided in </w:t>
      </w:r>
      <w:r w:rsidRPr="002D3917">
        <w:rPr>
          <w:i/>
          <w:iCs/>
        </w:rPr>
        <w:t>assistanceDataSIB-Element</w:t>
      </w:r>
      <w:r w:rsidRPr="002D3917">
        <w:rPr>
          <w:lang w:eastAsia="zh-CN"/>
        </w:rPr>
        <w:t>, as specified in TS 37.355</w:t>
      </w:r>
      <w:r w:rsidRPr="002D3917">
        <w:t xml:space="preserve"> [49].</w:t>
      </w:r>
    </w:p>
    <w:p w14:paraId="3212D82E" w14:textId="77777777" w:rsidR="00FB0F41" w:rsidRPr="002D3917" w:rsidRDefault="00FB0F41" w:rsidP="00FB0F41">
      <w:pPr>
        <w:rPr>
          <w:lang w:eastAsia="zh-TW"/>
        </w:rPr>
      </w:pPr>
      <w:r w:rsidRPr="002D391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FC385A" w14:textId="77777777" w:rsidR="00FB0F41" w:rsidRPr="002D3917" w:rsidRDefault="00FB0F41" w:rsidP="00FB0F4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420A8DCA" w14:textId="77777777" w:rsidR="00FB0F41" w:rsidRPr="002D3917" w:rsidRDefault="00FB0F41" w:rsidP="00FB0F41">
      <w:pPr>
        <w:rPr>
          <w:rFonts w:eastAsia="MS Mincho"/>
        </w:rPr>
      </w:pPr>
      <w:r w:rsidRPr="002D3917">
        <w:t>The UE shall:</w:t>
      </w:r>
    </w:p>
    <w:p w14:paraId="29EE67F5" w14:textId="77777777" w:rsidR="00FB0F41" w:rsidRPr="002D3917" w:rsidRDefault="00FB0F41" w:rsidP="00FB0F41">
      <w:pPr>
        <w:pStyle w:val="B1"/>
      </w:pPr>
      <w:r w:rsidRPr="002D3917">
        <w:t>1&gt;</w:t>
      </w:r>
      <w:r w:rsidRPr="002D3917">
        <w:tab/>
        <w:t>delete any stored version of a SIB after 3 hours from the moment it was successfully confirmed as valid;</w:t>
      </w:r>
    </w:p>
    <w:p w14:paraId="3A16F939" w14:textId="77777777" w:rsidR="00FB0F41" w:rsidRPr="002D3917" w:rsidRDefault="00FB0F41" w:rsidP="00FB0F41">
      <w:pPr>
        <w:pStyle w:val="B1"/>
      </w:pPr>
      <w:r w:rsidRPr="002D3917">
        <w:t>1&gt;</w:t>
      </w:r>
      <w:r w:rsidRPr="002D3917">
        <w:tab/>
        <w:t>for each stored version of a SIB:</w:t>
      </w:r>
    </w:p>
    <w:p w14:paraId="1E63C3AB" w14:textId="77777777" w:rsidR="00FB0F41" w:rsidRPr="002D3917" w:rsidRDefault="00FB0F41" w:rsidP="00FB0F4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7456474B" w14:textId="77777777" w:rsidR="00FB0F41" w:rsidRPr="002D3917" w:rsidRDefault="00FB0F41" w:rsidP="00FB0F41">
      <w:pPr>
        <w:pStyle w:val="B3"/>
      </w:pPr>
      <w:r w:rsidRPr="002D3917">
        <w:t>3&gt;</w:t>
      </w:r>
      <w:r w:rsidRPr="002D3917">
        <w:tab/>
        <w:t>if the UE is NPN capable and the cell is an NPN-only cell:</w:t>
      </w:r>
    </w:p>
    <w:p w14:paraId="2CF9EFB9"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cluded in the </w:t>
      </w:r>
      <w:r w:rsidRPr="002D3917">
        <w:rPr>
          <w:i/>
        </w:rPr>
        <w:t>NPN-Identity</w:t>
      </w:r>
      <w:r w:rsidRPr="002D3917">
        <w:rPr>
          <w:i/>
          <w:lang w:eastAsia="zh-CN"/>
        </w:rPr>
        <w:t>Info</w:t>
      </w:r>
      <w:r w:rsidRPr="002D3917">
        <w:rPr>
          <w:i/>
        </w:rPr>
        <w:t>List</w:t>
      </w:r>
      <w:r w:rsidRPr="002D3917">
        <w:t xml:space="preserve">, the </w:t>
      </w:r>
      <w:r w:rsidRPr="002D3917">
        <w:rPr>
          <w:i/>
        </w:rPr>
        <w:t>systemInformationAreaID</w:t>
      </w:r>
      <w:r w:rsidRPr="002D3917">
        <w:rPr>
          <w:lang w:eastAsia="zh-CN"/>
        </w:rPr>
        <w:t xml:space="preserve"> and the v</w:t>
      </w:r>
      <w:r w:rsidRPr="002D3917">
        <w:rPr>
          <w:i/>
          <w:lang w:eastAsia="zh-CN"/>
        </w:rPr>
        <w:t>alueTag</w:t>
      </w:r>
      <w:r w:rsidRPr="002D3917">
        <w:rPr>
          <w:lang w:eastAsia="zh-CN"/>
        </w:rPr>
        <w:t xml:space="preserve"> that are included</w:t>
      </w:r>
      <w:r w:rsidRPr="002D3917">
        <w:t xml:space="preserve"> in the </w:t>
      </w:r>
      <w:r w:rsidRPr="002D3917">
        <w:rPr>
          <w:i/>
        </w:rPr>
        <w:t>si-SchedulingInfo</w:t>
      </w:r>
      <w:r w:rsidRPr="002D3917">
        <w:t xml:space="preserve"> for the SIB </w:t>
      </w:r>
      <w:r w:rsidRPr="002D3917">
        <w:rPr>
          <w:lang w:eastAsia="zh-CN"/>
        </w:rPr>
        <w:t xml:space="preserve">received </w:t>
      </w:r>
      <w:r w:rsidRPr="002D3917">
        <w:t>from the serving cell</w:t>
      </w:r>
      <w:r w:rsidRPr="002D3917">
        <w:rPr>
          <w:lang w:eastAsia="zh-CN"/>
        </w:rPr>
        <w:t xml:space="preserve"> are</w:t>
      </w:r>
      <w:r w:rsidRPr="002D3917">
        <w:t xml:space="preserve"> identical to the </w:t>
      </w:r>
      <w:r w:rsidRPr="002D3917">
        <w:rPr>
          <w:lang w:eastAsia="zh-CN"/>
        </w:rPr>
        <w:t>NPN identity</w:t>
      </w:r>
      <w:r w:rsidRPr="002D3917">
        <w:t xml:space="preserve">, the </w:t>
      </w:r>
      <w:r w:rsidRPr="002D3917">
        <w:rPr>
          <w:i/>
        </w:rPr>
        <w:t>systemInformationAreaID</w:t>
      </w:r>
      <w:r w:rsidRPr="002D3917">
        <w:t xml:space="preserve"> and the </w:t>
      </w:r>
      <w:r w:rsidRPr="002D3917">
        <w:rPr>
          <w:i/>
        </w:rPr>
        <w:t>valueTag</w:t>
      </w:r>
      <w:r w:rsidRPr="002D3917">
        <w:rPr>
          <w:lang w:eastAsia="zh-CN"/>
        </w:rPr>
        <w:t xml:space="preserve"> </w:t>
      </w:r>
      <w:r w:rsidRPr="002D3917">
        <w:t>associated with the stored version of that SIB:</w:t>
      </w:r>
    </w:p>
    <w:p w14:paraId="0B6E6035" w14:textId="77777777" w:rsidR="00FB0F41" w:rsidRPr="002D3917" w:rsidRDefault="00FB0F41" w:rsidP="00FB0F41">
      <w:pPr>
        <w:pStyle w:val="B5"/>
      </w:pPr>
      <w:r w:rsidRPr="002D3917">
        <w:lastRenderedPageBreak/>
        <w:t>5&gt;</w:t>
      </w:r>
      <w:r w:rsidRPr="002D3917">
        <w:tab/>
        <w:t>consider the stored SIB as valid for the cell;</w:t>
      </w:r>
    </w:p>
    <w:p w14:paraId="246D761F" w14:textId="77777777" w:rsidR="00FB0F41" w:rsidRPr="002D3917" w:rsidRDefault="00FB0F41" w:rsidP="00FB0F4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165944D4" w14:textId="77777777" w:rsidR="00FB0F41" w:rsidRPr="002D3917" w:rsidRDefault="00FB0F41" w:rsidP="00FB0F41">
      <w:pPr>
        <w:pStyle w:val="B4"/>
      </w:pPr>
      <w:r w:rsidRPr="002D3917">
        <w:t>4&gt;</w:t>
      </w:r>
      <w:r w:rsidRPr="002D3917">
        <w:tab/>
        <w:t>consider the stored SIB as valid for the cell;</w:t>
      </w:r>
    </w:p>
    <w:p w14:paraId="79B22A04"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4302D3B7" w14:textId="77777777" w:rsidR="00FB0F41" w:rsidRPr="002D3917" w:rsidRDefault="00FB0F41" w:rsidP="00FB0F41">
      <w:pPr>
        <w:pStyle w:val="B3"/>
      </w:pPr>
      <w:r w:rsidRPr="002D3917">
        <w:t>3&gt;</w:t>
      </w:r>
      <w:r w:rsidRPr="002D3917">
        <w:tab/>
        <w:t>if the UE is NPN capable and the cell is an NPN-only cell:</w:t>
      </w:r>
    </w:p>
    <w:p w14:paraId="5E80DB7C"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 the </w:t>
      </w:r>
      <w:r w:rsidRPr="002D3917">
        <w:rPr>
          <w:i/>
        </w:rPr>
        <w:t>NPN-IdentityInfoList,</w:t>
      </w:r>
      <w:r w:rsidRPr="002D3917">
        <w:t xml:space="preserve"> the </w:t>
      </w:r>
      <w:r w:rsidRPr="002D3917">
        <w:rPr>
          <w:i/>
        </w:rPr>
        <w:t>cellIdentity</w:t>
      </w:r>
      <w:r w:rsidRPr="002D3917">
        <w:t xml:space="preserve"> and </w:t>
      </w:r>
      <w:r w:rsidRPr="002D3917">
        <w:rPr>
          <w:i/>
        </w:rPr>
        <w:t>valueTag</w:t>
      </w:r>
      <w:r w:rsidRPr="002D3917">
        <w:t xml:space="preserve"> that are included in the </w:t>
      </w:r>
      <w:r w:rsidRPr="002D3917">
        <w:rPr>
          <w:i/>
        </w:rPr>
        <w:t>si-SchedulingInfo</w:t>
      </w:r>
      <w:r w:rsidRPr="002D3917">
        <w:t xml:space="preserve"> for the SIB received from the serving cell are identical to the </w:t>
      </w:r>
      <w:r w:rsidRPr="002D3917">
        <w:rPr>
          <w:lang w:eastAsia="zh-CN"/>
        </w:rPr>
        <w:t>NPN identity</w:t>
      </w:r>
      <w:r w:rsidRPr="002D3917">
        <w:rPr>
          <w:i/>
        </w:rPr>
        <w:t>,</w:t>
      </w:r>
      <w:r w:rsidRPr="002D3917">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1071133E" w14:textId="77777777" w:rsidR="00FB0F41" w:rsidRPr="002D3917" w:rsidRDefault="00FB0F41" w:rsidP="00FB0F41">
      <w:pPr>
        <w:pStyle w:val="B5"/>
      </w:pPr>
      <w:r w:rsidRPr="002D3917">
        <w:rPr>
          <w:lang w:eastAsia="zh-CN"/>
        </w:rPr>
        <w:t>5</w:t>
      </w:r>
      <w:r w:rsidRPr="002D3917">
        <w:t>&gt;</w:t>
      </w:r>
      <w:r w:rsidRPr="002D3917">
        <w:tab/>
        <w:t>consider the stored SIB as valid for the cell;</w:t>
      </w:r>
    </w:p>
    <w:p w14:paraId="5CFBFA47" w14:textId="77777777" w:rsidR="00FB0F41" w:rsidRPr="002D3917" w:rsidRDefault="00FB0F41" w:rsidP="00FB0F4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9BD5DF1" w14:textId="77777777" w:rsidR="00FB0F41" w:rsidRPr="002D3917" w:rsidRDefault="00FB0F41" w:rsidP="00FB0F4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0C9D2D4" w14:textId="77777777" w:rsidR="00FB0F41" w:rsidRPr="002D3917" w:rsidRDefault="00FB0F41" w:rsidP="00FB0F41">
      <w:pPr>
        <w:pStyle w:val="B1"/>
      </w:pPr>
      <w:r w:rsidRPr="002D3917">
        <w:t>1&gt;</w:t>
      </w:r>
      <w:r w:rsidRPr="002D3917">
        <w:tab/>
        <w:t>for each stored version of a posSIB:</w:t>
      </w:r>
    </w:p>
    <w:p w14:paraId="59A9AE2F"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Pr="002D3917">
        <w:rPr>
          <w:lang w:eastAsia="zh-CN"/>
        </w:rPr>
        <w:t xml:space="preserve"> and </w:t>
      </w:r>
      <w:r w:rsidRPr="002D3917">
        <w:t xml:space="preserve">the </w:t>
      </w:r>
      <w:r w:rsidRPr="002D3917">
        <w:rPr>
          <w:i/>
        </w:rPr>
        <w:t>systemInformationAreaID</w:t>
      </w:r>
      <w:r w:rsidRPr="002D3917">
        <w:rPr>
          <w:rFonts w:eastAsia="SimSun"/>
          <w:lang w:eastAsia="zh-CN"/>
        </w:rPr>
        <w:t xml:space="preserve"> included</w:t>
      </w:r>
      <w:r w:rsidRPr="002D3917">
        <w:rPr>
          <w:rFonts w:eastAsia="SimSun"/>
        </w:rPr>
        <w:t xml:space="preserve"> in the </w:t>
      </w:r>
      <w:r w:rsidRPr="002D3917">
        <w:rPr>
          <w:i/>
        </w:rPr>
        <w:t>si-SchedulingInfo</w:t>
      </w:r>
      <w:r w:rsidRPr="002D3917">
        <w:rPr>
          <w:i/>
          <w:lang w:eastAsia="zh-CN"/>
        </w:rPr>
        <w:t xml:space="preserve"> </w:t>
      </w:r>
      <w:r w:rsidRPr="002D3917">
        <w:rPr>
          <w:lang w:eastAsia="zh-CN"/>
        </w:rPr>
        <w:t>is</w:t>
      </w:r>
      <w:r w:rsidRPr="002D3917">
        <w:t xml:space="preserve"> identical to the </w:t>
      </w:r>
      <w:r w:rsidRPr="002D3917">
        <w:rPr>
          <w:i/>
        </w:rPr>
        <w:t>systemInformationAreaID</w:t>
      </w:r>
      <w:r w:rsidRPr="002D3917">
        <w:rPr>
          <w:i/>
          <w:lang w:eastAsia="zh-CN"/>
        </w:rPr>
        <w:t xml:space="preserve"> </w:t>
      </w:r>
      <w:r w:rsidRPr="002D3917">
        <w:t>associated with the stored version of that posSIB:</w:t>
      </w:r>
    </w:p>
    <w:p w14:paraId="5D8C307E"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662D3AE5"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0395D52"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Pr="002D3917">
        <w:rPr>
          <w:lang w:eastAsia="zh-CN"/>
        </w:rPr>
        <w:t xml:space="preserve"> and </w:t>
      </w:r>
      <w:r w:rsidRPr="002D3917">
        <w:rPr>
          <w:rFonts w:eastAsia="SimSun"/>
          <w:lang w:eastAsia="zh-CN"/>
        </w:rPr>
        <w:t xml:space="preserve">the </w:t>
      </w:r>
      <w:r w:rsidRPr="002D3917">
        <w:rPr>
          <w:i/>
        </w:rPr>
        <w:t>cellIdentity</w:t>
      </w:r>
      <w:r w:rsidRPr="002D3917">
        <w:rPr>
          <w:i/>
          <w:lang w:eastAsia="zh-CN"/>
        </w:rPr>
        <w:t xml:space="preserve"> </w:t>
      </w:r>
      <w:r w:rsidRPr="002D3917">
        <w:t xml:space="preserve">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w:t>
      </w:r>
      <w:r w:rsidRPr="002D3917">
        <w:rPr>
          <w:rFonts w:eastAsia="SimSun"/>
          <w:lang w:eastAsia="zh-CN"/>
        </w:rPr>
        <w:t xml:space="preserve">the </w:t>
      </w:r>
      <w:r w:rsidRPr="002D3917">
        <w:rPr>
          <w:i/>
        </w:rPr>
        <w:t>cellIdentity</w:t>
      </w:r>
      <w:r w:rsidRPr="002D3917">
        <w:rPr>
          <w:i/>
          <w:lang w:eastAsia="zh-CN"/>
        </w:rPr>
        <w:t xml:space="preserve"> </w:t>
      </w:r>
      <w:r w:rsidRPr="002D3917">
        <w:t>associated with the stored version of that posSIB:</w:t>
      </w:r>
    </w:p>
    <w:p w14:paraId="63BE15D6"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0E58A71C"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A0F9404" w14:textId="77777777" w:rsidR="00FB0F41" w:rsidRPr="002D3917" w:rsidRDefault="00FB0F41" w:rsidP="00FB0F41">
      <w:pPr>
        <w:pStyle w:val="Heading5"/>
        <w:rPr>
          <w:rFonts w:eastAsia="MS Mincho"/>
        </w:rPr>
      </w:pPr>
      <w:bookmarkStart w:id="73" w:name="_Toc60776708"/>
      <w:bookmarkStart w:id="74" w:name="_Toc171467075"/>
      <w:r w:rsidRPr="002D3917">
        <w:rPr>
          <w:rFonts w:eastAsia="MS Mincho"/>
        </w:rPr>
        <w:t>5.2.2.2.2</w:t>
      </w:r>
      <w:r w:rsidRPr="002D3917">
        <w:rPr>
          <w:rFonts w:eastAsia="MS Mincho"/>
        </w:rPr>
        <w:tab/>
        <w:t>SI change indication and PWS notification</w:t>
      </w:r>
      <w:bookmarkEnd w:id="73"/>
      <w:bookmarkEnd w:id="74"/>
    </w:p>
    <w:p w14:paraId="42AE5C28" w14:textId="77777777" w:rsidR="00FB0F41" w:rsidRPr="002D3917" w:rsidRDefault="00FB0F41" w:rsidP="00FB0F41">
      <w:pPr>
        <w:rPr>
          <w:rFonts w:eastAsia="SimSun"/>
          <w:lang w:eastAsia="zh-CN"/>
        </w:rPr>
      </w:pPr>
      <w:r w:rsidRPr="002D3917">
        <w:t>A modification period is used, i.e. updated SI message (other than SI message for ETWS, CMAS, positioning assistance data</w:t>
      </w:r>
      <w:r w:rsidRPr="002D3917">
        <w:rPr>
          <w:lang w:eastAsia="zh-CN"/>
        </w:rPr>
        <w:t xml:space="preserve">, </w:t>
      </w:r>
      <w:r w:rsidRPr="002D3917">
        <w:t>and some NTN-specific information as specified in the field descriptions</w:t>
      </w:r>
      <w:r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2D3917">
        <w:rPr>
          <w:rFonts w:eastAsia="SimSun"/>
          <w:i/>
          <w:iCs/>
          <w:lang w:eastAsia="zh-CN"/>
        </w:rPr>
        <w:t>SIB1</w:t>
      </w:r>
      <w:r w:rsidRPr="002D3917">
        <w:rPr>
          <w:rFonts w:eastAsia="SimSun"/>
          <w:lang w:eastAsia="zh-CN"/>
        </w:rPr>
        <w:t>, and UE is configured with eDRX,</w:t>
      </w:r>
      <w:r w:rsidRPr="002D3917">
        <w:rPr>
          <w:rFonts w:eastAsia="SimSun"/>
          <w:i/>
          <w:iCs/>
          <w:lang w:eastAsia="zh-CN"/>
        </w:rPr>
        <w:t xml:space="preserve"> </w:t>
      </w:r>
      <w:r w:rsidRPr="002D3917">
        <w:rPr>
          <w:rFonts w:eastAsia="SimSun"/>
          <w:lang w:eastAsia="zh-CN"/>
        </w:rPr>
        <w:t xml:space="preserve">modification period boundaries are defined by SFN values for which (H-SFN * 1024 + SFN) mod </w:t>
      </w:r>
      <w:r w:rsidRPr="002D3917">
        <w:rPr>
          <w:rFonts w:eastAsia="SimSun"/>
          <w:i/>
          <w:iCs/>
          <w:lang w:eastAsia="zh-CN"/>
        </w:rPr>
        <w:t xml:space="preserve">m </w:t>
      </w:r>
      <w:r w:rsidRPr="002D3917">
        <w:rPr>
          <w:rFonts w:eastAsia="SimSun"/>
          <w:lang w:eastAsia="zh-CN"/>
        </w:rPr>
        <w:t>= 0.</w:t>
      </w:r>
    </w:p>
    <w:p w14:paraId="36124A5E" w14:textId="77777777" w:rsidR="00FB0F41" w:rsidRPr="002D3917" w:rsidRDefault="00FB0F41" w:rsidP="00FB0F41">
      <w:pPr>
        <w:rPr>
          <w:rFonts w:eastAsia="SimSun"/>
          <w:lang w:eastAsia="zh-CN"/>
        </w:rPr>
      </w:pPr>
      <w:r w:rsidRPr="002D3917">
        <w:t>For UEs in RRC_IDLE or RRC_INACTIVE configured to use an IDLE eDRX cycle longer than the modification period, an eDRX acquisition period is defined. The boundaries of the eDRX acquisition period are determined by H-SFN values for which H-SFN mod 1024 = 0.</w:t>
      </w:r>
    </w:p>
    <w:p w14:paraId="76BBB7D6" w14:textId="77777777" w:rsidR="00FB0F41" w:rsidRPr="002D3917" w:rsidRDefault="00FB0F41" w:rsidP="00FB0F41">
      <w:r w:rsidRPr="002D391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8875B8" w14:textId="77777777" w:rsidR="00FB0F41" w:rsidRPr="002D3917" w:rsidRDefault="00FB0F41" w:rsidP="00FB0F41">
      <w:r w:rsidRPr="002D3917">
        <w:lastRenderedPageBreak/>
        <w:t>UEs in RRC_IDLE or in RRC_INACTIVE while SDT procedure is not ongoing shall monitor for SI change indication in its own paging occasion(s) that the UE monitors as specified in TS 38.304 [20].</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on the active BWP to monitor paging, as specified in TS 38.213 [13], clause 13.</w:t>
      </w:r>
    </w:p>
    <w:p w14:paraId="0018D9C2" w14:textId="77777777" w:rsidR="00FB0F41" w:rsidRPr="002D3917" w:rsidRDefault="00FB0F41" w:rsidP="00FB0F41">
      <w:r w:rsidRPr="002D3917">
        <w:t>UEs in RRC_INACTIVE while SDT procedure is ongoing shall monitor for SI change indication in any paging occasion at least once per modification period, if the initial downlink BWP on which the SDT procedure is ongoing is associated with a CD-SSB.</w:t>
      </w:r>
    </w:p>
    <w:p w14:paraId="546686A5" w14:textId="77777777" w:rsidR="00FB0F41" w:rsidRPr="002D3917" w:rsidRDefault="00FB0F41" w:rsidP="00FB0F41">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7C48575C" w14:textId="77777777" w:rsidR="00FB0F41" w:rsidRPr="002D3917" w:rsidRDefault="00FB0F41" w:rsidP="00FB0F41">
      <w:pPr>
        <w:rPr>
          <w:rFonts w:eastAsia="MS Mincho"/>
        </w:rPr>
      </w:pPr>
      <w:r w:rsidRPr="002D3917">
        <w:t>ETWS</w:t>
      </w:r>
      <w:r w:rsidRPr="002D3917">
        <w:rPr>
          <w:rFonts w:eastAsia="SimSun"/>
          <w:lang w:eastAsia="zh-CN"/>
        </w:rPr>
        <w:t xml:space="preserve"> or </w:t>
      </w:r>
      <w:r w:rsidRPr="002D3917">
        <w:t>CMAS capable UEs in RRC_IDLE or in RRC_INACTIVE while SDT procedure is not ongoing shall monitor for</w:t>
      </w:r>
      <w:r w:rsidRPr="002D3917">
        <w:rPr>
          <w:rFonts w:eastAsia="MS Mincho"/>
        </w:rPr>
        <w:t xml:space="preserve"> indications about PWS notification</w:t>
      </w:r>
      <w:r w:rsidRPr="002D3917">
        <w:t xml:space="preserve"> in its own paging occasion(s) that the UE monitors as specified in TS 38.304 [20].</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xml:space="preserve"> on the active BWP to monitor paging.</w:t>
      </w:r>
    </w:p>
    <w:p w14:paraId="7E4C4FB7" w14:textId="77777777" w:rsidR="00FB0F41" w:rsidRPr="002D3917" w:rsidRDefault="00FB0F41" w:rsidP="00FB0F41">
      <w:pPr>
        <w:rPr>
          <w:rFonts w:eastAsia="MS Mincho"/>
        </w:rPr>
      </w:pPr>
      <w:r w:rsidRPr="002D3917">
        <w:rPr>
          <w:rFonts w:eastAsia="MS Mincho"/>
        </w:rPr>
        <w:t xml:space="preserve">ETWS or CMAS capable UEs in RRC_INACTIVE while SDT procedure is ongoing shall monitor for indication about PWS notification in any paging occasion at least once every </w:t>
      </w:r>
      <w:r w:rsidRPr="002D3917">
        <w:rPr>
          <w:rFonts w:eastAsia="MS Mincho"/>
          <w:i/>
          <w:iCs/>
        </w:rPr>
        <w:t>defaultPagingCycle</w:t>
      </w:r>
      <w:r w:rsidRPr="002D3917">
        <w:t>, if the initial downlink BWP on which the SDT procedure is ongoing is associated with a CD-SSB</w:t>
      </w:r>
      <w:r w:rsidRPr="002D3917">
        <w:rPr>
          <w:rFonts w:eastAsia="MS Mincho"/>
          <w:i/>
          <w:iCs/>
        </w:rPr>
        <w:t>.</w:t>
      </w:r>
    </w:p>
    <w:p w14:paraId="509B23E1" w14:textId="77777777" w:rsidR="00FB0F41" w:rsidRPr="002D3917" w:rsidRDefault="00FB0F41" w:rsidP="00FB0F4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ABC4714" w14:textId="77777777" w:rsidR="00FB0F41" w:rsidRPr="002D3917" w:rsidRDefault="00FB0F41" w:rsidP="00FB0F41">
      <w:r w:rsidRPr="002D3917">
        <w:t>A L2 U2N Remote UE is not required to monitor paging occasion for SI modifications and/or PWS notifications. It obtains the updated system information and SIB6/7/8 from the connected L2 U2N Relay UE as defined in clause 5.8.9.9.3.</w:t>
      </w:r>
    </w:p>
    <w:p w14:paraId="53FFAA06" w14:textId="77777777" w:rsidR="00FB0F41" w:rsidRPr="002D3917" w:rsidRDefault="00FB0F41" w:rsidP="00FB0F41">
      <w:r w:rsidRPr="002D3917">
        <w:t>If the UE receives a Short Message, the UE shall:</w:t>
      </w:r>
    </w:p>
    <w:p w14:paraId="122A8744" w14:textId="77777777" w:rsidR="00FB0F41" w:rsidRPr="002D3917" w:rsidRDefault="00FB0F41" w:rsidP="00FB0F4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Pr="002D3917">
        <w:rPr>
          <w:i/>
          <w:iCs/>
        </w:rPr>
        <w:t xml:space="preserve">searchSpaceSIB1 </w:t>
      </w:r>
      <w:r w:rsidRPr="002D3917">
        <w:t>and</w:t>
      </w:r>
      <w:r w:rsidRPr="002D3917">
        <w:rPr>
          <w:i/>
          <w:iCs/>
        </w:rPr>
        <w:t xml:space="preserve"> 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04940270" w14:textId="77777777" w:rsidR="00FB0F41" w:rsidRPr="002D3917" w:rsidRDefault="00FB0F41" w:rsidP="00FB0F41">
      <w:pPr>
        <w:pStyle w:val="B2"/>
      </w:pPr>
      <w:r w:rsidRPr="002D3917">
        <w:t xml:space="preserve">2&gt; immediately re-acquire the </w:t>
      </w:r>
      <w:r w:rsidRPr="002D3917">
        <w:rPr>
          <w:i/>
        </w:rPr>
        <w:t>SIB1</w:t>
      </w:r>
      <w:r w:rsidRPr="002D3917">
        <w:t>;</w:t>
      </w:r>
    </w:p>
    <w:p w14:paraId="3D2E4826"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33929BE4" w14:textId="77777777" w:rsidR="00FB0F41" w:rsidRPr="002D3917" w:rsidRDefault="00FB0F41" w:rsidP="00FB0F41">
      <w:pPr>
        <w:pStyle w:val="B3"/>
      </w:pPr>
      <w:r w:rsidRPr="002D3917">
        <w:t>3&gt;</w:t>
      </w:r>
      <w:r w:rsidRPr="002D3917">
        <w:tab/>
        <w:t xml:space="preserve">acquire </w:t>
      </w:r>
      <w:r w:rsidRPr="002D3917">
        <w:rPr>
          <w:i/>
        </w:rPr>
        <w:t>SIB6</w:t>
      </w:r>
      <w:r w:rsidRPr="002D3917">
        <w:t xml:space="preserve">, as specified in clause </w:t>
      </w:r>
      <w:r w:rsidRPr="002D3917">
        <w:rPr>
          <w:rFonts w:eastAsia="MS Mincho"/>
        </w:rPr>
        <w:t>5.2.2.3.2,</w:t>
      </w:r>
      <w:r w:rsidRPr="002D3917">
        <w:rPr>
          <w:i/>
        </w:rPr>
        <w:t xml:space="preserve"> </w:t>
      </w:r>
      <w:r w:rsidRPr="002D3917">
        <w:t>immediately;</w:t>
      </w:r>
    </w:p>
    <w:p w14:paraId="1A735B9D"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568E4B15" w14:textId="77777777" w:rsidR="00FB0F41" w:rsidRPr="002D3917" w:rsidRDefault="00FB0F41" w:rsidP="00FB0F41">
      <w:pPr>
        <w:pStyle w:val="B3"/>
      </w:pPr>
      <w:r w:rsidRPr="002D3917">
        <w:t>3&gt;</w:t>
      </w:r>
      <w:r w:rsidRPr="002D3917">
        <w:tab/>
        <w:t xml:space="preserve">acquire </w:t>
      </w:r>
      <w:r w:rsidRPr="002D3917">
        <w:rPr>
          <w:i/>
        </w:rPr>
        <w:t>SIB7</w:t>
      </w:r>
      <w:r w:rsidRPr="002D3917">
        <w:t xml:space="preserve">, as specified in clause </w:t>
      </w:r>
      <w:r w:rsidRPr="002D3917">
        <w:rPr>
          <w:rFonts w:eastAsia="MS Mincho"/>
        </w:rPr>
        <w:t>5.2.2.3.2,</w:t>
      </w:r>
      <w:r w:rsidRPr="002D3917">
        <w:rPr>
          <w:i/>
        </w:rPr>
        <w:t xml:space="preserve"> </w:t>
      </w:r>
      <w:r w:rsidRPr="002D3917">
        <w:t>immediately;</w:t>
      </w:r>
    </w:p>
    <w:p w14:paraId="2BE3558C" w14:textId="77777777" w:rsidR="00FB0F41" w:rsidRPr="002D3917" w:rsidRDefault="00FB0F41" w:rsidP="00FB0F4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4B55AB6F" w14:textId="77777777" w:rsidR="00FB0F41" w:rsidRPr="002D3917" w:rsidRDefault="00FB0F41" w:rsidP="00FB0F41">
      <w:pPr>
        <w:pStyle w:val="B3"/>
      </w:pPr>
      <w:r w:rsidRPr="002D3917">
        <w:t>3&gt;</w:t>
      </w:r>
      <w:r w:rsidRPr="002D3917">
        <w:tab/>
        <w:t xml:space="preserve">acquire </w:t>
      </w:r>
      <w:r w:rsidRPr="002D3917">
        <w:rPr>
          <w:i/>
        </w:rPr>
        <w:t>SIB8</w:t>
      </w:r>
      <w:r w:rsidRPr="002D3917">
        <w:t xml:space="preserve">, as specified in clause </w:t>
      </w:r>
      <w:r w:rsidRPr="002D3917">
        <w:rPr>
          <w:rFonts w:eastAsia="MS Mincho"/>
        </w:rPr>
        <w:t>5.2.2.3.2,</w:t>
      </w:r>
      <w:r w:rsidRPr="002D3917">
        <w:rPr>
          <w:i/>
        </w:rPr>
        <w:t xml:space="preserve"> </w:t>
      </w:r>
      <w:r w:rsidRPr="002D3917">
        <w:t>immediately;</w:t>
      </w:r>
    </w:p>
    <w:p w14:paraId="309E976B" w14:textId="77777777" w:rsidR="00FB0F41" w:rsidRPr="002D3917" w:rsidRDefault="00FB0F41" w:rsidP="00FB0F41">
      <w:pPr>
        <w:pStyle w:val="NO"/>
      </w:pPr>
      <w:r w:rsidRPr="002D3917">
        <w:t>NOTE:</w:t>
      </w:r>
      <w:r w:rsidRPr="002D3917">
        <w:tab/>
        <w:t xml:space="preserve">In cas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4F23B265" w14:textId="77777777" w:rsidR="00FB0F41" w:rsidRPr="002D3917" w:rsidRDefault="00FB0F41" w:rsidP="00FB0F41">
      <w:pPr>
        <w:pStyle w:val="B1"/>
      </w:pPr>
      <w:r w:rsidRPr="002D3917">
        <w:t>1&gt;</w:t>
      </w:r>
      <w:r w:rsidRPr="002D3917">
        <w:tab/>
        <w:t xml:space="preserve">if the UE does not operate an IDLE eDRX cycle longer than the modification period and the </w:t>
      </w:r>
      <w:r w:rsidRPr="002D3917">
        <w:rPr>
          <w:rFonts w:eastAsia="DengXian"/>
          <w:i/>
          <w:iCs/>
        </w:rPr>
        <w:t>systemInfoModification</w:t>
      </w:r>
      <w:r w:rsidRPr="002D3917">
        <w:t xml:space="preserve"> bit of Short Message is set:</w:t>
      </w:r>
    </w:p>
    <w:p w14:paraId="277FB452" w14:textId="77777777" w:rsidR="00FB0F41" w:rsidRPr="002D3917" w:rsidRDefault="00FB0F41" w:rsidP="00FB0F41">
      <w:pPr>
        <w:pStyle w:val="B2"/>
      </w:pPr>
      <w:r w:rsidRPr="002D3917">
        <w:t>2&gt;</w:t>
      </w:r>
      <w:r w:rsidRPr="002D3917">
        <w:tab/>
        <w:t>apply the SI acquisition procedure as defined in clause 5.2.2.3 from the start of the next modification period;</w:t>
      </w:r>
    </w:p>
    <w:p w14:paraId="69356948" w14:textId="77777777" w:rsidR="00FB0F41" w:rsidRPr="002D3917" w:rsidRDefault="00FB0F41" w:rsidP="00FB0F41">
      <w:pPr>
        <w:pStyle w:val="B1"/>
        <w:rPr>
          <w:rFonts w:eastAsia="DengXian"/>
        </w:rPr>
      </w:pPr>
      <w:r w:rsidRPr="002D3917">
        <w:t>1&gt;</w:t>
      </w:r>
      <w:r w:rsidRPr="002D3917">
        <w:tab/>
        <w:t xml:space="preserve">if the UE operates an IDL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4114D18A" w14:textId="77777777" w:rsidR="00FB0F41" w:rsidRPr="002D3917" w:rsidRDefault="00FB0F41" w:rsidP="00FB0F41">
      <w:pPr>
        <w:pStyle w:val="B2"/>
      </w:pPr>
      <w:r w:rsidRPr="002D3917">
        <w:t>2&gt;</w:t>
      </w:r>
      <w:r w:rsidRPr="002D3917">
        <w:tab/>
        <w:t>apply the SI acquisition procedure as defined in clause 5.2.2.3 from the start of the next eDRX acquisition period boundary.</w:t>
      </w:r>
    </w:p>
    <w:p w14:paraId="56B76190" w14:textId="77777777" w:rsidR="00FB0F41" w:rsidRPr="002D3917" w:rsidRDefault="00FB0F41" w:rsidP="00FB0F41">
      <w:pPr>
        <w:pStyle w:val="B1"/>
      </w:pPr>
    </w:p>
    <w:p w14:paraId="5426C7A0" w14:textId="77777777" w:rsidR="00FB0F41" w:rsidRPr="002D3917" w:rsidRDefault="00FB0F41" w:rsidP="00FB0F41">
      <w:pPr>
        <w:pStyle w:val="Heading4"/>
        <w:rPr>
          <w:rFonts w:eastAsia="MS Mincho"/>
        </w:rPr>
      </w:pPr>
      <w:bookmarkStart w:id="75" w:name="_Toc60776709"/>
      <w:bookmarkStart w:id="76" w:name="_Toc171467076"/>
      <w:r w:rsidRPr="002D3917">
        <w:rPr>
          <w:rFonts w:eastAsia="MS Mincho"/>
        </w:rPr>
        <w:t>5.2.2.3</w:t>
      </w:r>
      <w:r w:rsidRPr="002D3917">
        <w:rPr>
          <w:rFonts w:eastAsia="MS Mincho"/>
        </w:rPr>
        <w:tab/>
        <w:t>Acquisition of System Information</w:t>
      </w:r>
      <w:bookmarkEnd w:id="75"/>
      <w:bookmarkEnd w:id="76"/>
    </w:p>
    <w:p w14:paraId="6EC517B2" w14:textId="77777777" w:rsidR="00FB0F41" w:rsidRPr="002D3917" w:rsidRDefault="00FB0F41" w:rsidP="00FB0F41">
      <w:pPr>
        <w:pStyle w:val="Heading5"/>
        <w:rPr>
          <w:rFonts w:eastAsia="MS Mincho"/>
        </w:rPr>
      </w:pPr>
      <w:bookmarkStart w:id="77" w:name="_Toc60776710"/>
      <w:bookmarkStart w:id="78"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7"/>
      <w:bookmarkEnd w:id="78"/>
    </w:p>
    <w:p w14:paraId="1A2AE7F3" w14:textId="77777777" w:rsidR="00FB0F41" w:rsidRPr="002D3917" w:rsidRDefault="00FB0F41" w:rsidP="00FB0F41">
      <w:r w:rsidRPr="002D3917">
        <w:t>The UE shall:</w:t>
      </w:r>
    </w:p>
    <w:p w14:paraId="7B11187C" w14:textId="77777777" w:rsidR="00FB0F41" w:rsidRPr="002D3917" w:rsidRDefault="00FB0F41" w:rsidP="00FB0F41">
      <w:pPr>
        <w:pStyle w:val="B1"/>
      </w:pPr>
      <w:r w:rsidRPr="002D3917">
        <w:t>1&gt;</w:t>
      </w:r>
      <w:r w:rsidRPr="002D3917">
        <w:tab/>
        <w:t>apply the specified BCCH configuration defined in 9.1.1.1;</w:t>
      </w:r>
    </w:p>
    <w:p w14:paraId="59E54AA0" w14:textId="77777777" w:rsidR="00FB0F41" w:rsidRPr="002D3917" w:rsidRDefault="00FB0F41" w:rsidP="00FB0F41">
      <w:pPr>
        <w:pStyle w:val="B1"/>
      </w:pPr>
      <w:r w:rsidRPr="002D3917">
        <w:t>1&gt;</w:t>
      </w:r>
      <w:r w:rsidRPr="002D3917">
        <w:tab/>
        <w:t>if the UE is in RRC_IDLE or in RRC_INACTIVE; or</w:t>
      </w:r>
    </w:p>
    <w:p w14:paraId="4C6CC673" w14:textId="77777777" w:rsidR="00FB0F41" w:rsidRPr="002D3917" w:rsidRDefault="00FB0F41" w:rsidP="00FB0F41">
      <w:pPr>
        <w:pStyle w:val="B1"/>
      </w:pPr>
      <w:r w:rsidRPr="002D3917">
        <w:t>1&gt;</w:t>
      </w:r>
      <w:r w:rsidRPr="002D3917">
        <w:rPr>
          <w:rFonts w:eastAsia="MS Mincho"/>
        </w:rPr>
        <w:tab/>
      </w:r>
      <w:r w:rsidRPr="002D3917">
        <w:t>if the UE is in RRC_CONNECTED while T311 is running:</w:t>
      </w:r>
    </w:p>
    <w:p w14:paraId="0405F9F4"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which is scheduled as specified in TS 38.213 [13];</w:t>
      </w:r>
    </w:p>
    <w:p w14:paraId="7452C6C0"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269FAE09" w14:textId="77777777" w:rsidR="00FB0F41" w:rsidRPr="002D3917" w:rsidRDefault="00FB0F41" w:rsidP="00FB0F41">
      <w:pPr>
        <w:pStyle w:val="B3"/>
      </w:pPr>
      <w:r w:rsidRPr="002D3917">
        <w:t>3&gt;</w:t>
      </w:r>
      <w:r w:rsidRPr="002D3917">
        <w:tab/>
        <w:t>perform the actions as specified in clause 5.2.2.5;</w:t>
      </w:r>
    </w:p>
    <w:p w14:paraId="56E45387" w14:textId="77777777" w:rsidR="00FB0F41" w:rsidRPr="002D3917" w:rsidRDefault="00FB0F41" w:rsidP="00FB0F41">
      <w:pPr>
        <w:pStyle w:val="B2"/>
      </w:pPr>
      <w:r w:rsidRPr="002D3917">
        <w:t>2&gt;</w:t>
      </w:r>
      <w:r w:rsidRPr="002D3917">
        <w:tab/>
        <w:t>else:</w:t>
      </w:r>
    </w:p>
    <w:p w14:paraId="10654E18" w14:textId="77777777" w:rsidR="00FB0F41" w:rsidRPr="002D3917" w:rsidRDefault="00FB0F41" w:rsidP="00FB0F41">
      <w:pPr>
        <w:pStyle w:val="B3"/>
      </w:pPr>
      <w:r w:rsidRPr="002D3917">
        <w:t>3&gt;</w:t>
      </w:r>
      <w:r w:rsidRPr="002D3917">
        <w:tab/>
        <w:t>perform the actions specified in clause 5.2.2.4.1.</w:t>
      </w:r>
    </w:p>
    <w:p w14:paraId="19719F5A"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36FAEEC0"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UE has not acquired SIB1 in current modification period; or</w:t>
      </w:r>
    </w:p>
    <w:p w14:paraId="53A61849" w14:textId="77777777" w:rsidR="00FB0F41" w:rsidRPr="002D3917" w:rsidRDefault="00FB0F41" w:rsidP="00FB0F41">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w:t>
      </w:r>
      <w:r w:rsidRPr="002D3917">
        <w:rPr>
          <w:rFonts w:eastAsia="Yu Mincho"/>
          <w:i/>
        </w:rPr>
        <w:t>si-BroadcastStatus</w:t>
      </w:r>
      <w:r w:rsidRPr="002D3917">
        <w:rPr>
          <w:rFonts w:eastAsia="Yu Mincho"/>
        </w:rPr>
        <w:t xml:space="preserve"> </w:t>
      </w:r>
      <w:r w:rsidRPr="002D3917">
        <w:rPr>
          <w:rStyle w:val="normaltextrun"/>
        </w:rPr>
        <w:t xml:space="preserve">for the required SIB(s) or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B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25FE8EE0" w14:textId="77777777" w:rsidR="00FB0F41" w:rsidRPr="002D3917" w:rsidRDefault="00FB0F41" w:rsidP="00FB0F41">
      <w:pPr>
        <w:pStyle w:val="B1"/>
      </w:pPr>
      <w:r w:rsidRPr="002D3917">
        <w:t>1&gt;</w:t>
      </w:r>
      <w:r w:rsidRPr="002D3917">
        <w:tab/>
        <w:t>if the UE is in RRC_IDLE or in RRC_INACTIVE; or</w:t>
      </w:r>
    </w:p>
    <w:p w14:paraId="31BBDF7F" w14:textId="77777777" w:rsidR="00FB0F41" w:rsidRPr="002D3917" w:rsidRDefault="00FB0F41" w:rsidP="00FB0F41">
      <w:pPr>
        <w:pStyle w:val="B1"/>
      </w:pPr>
      <w:r w:rsidRPr="002D3917">
        <w:t>1&gt;</w:t>
      </w:r>
      <w:r w:rsidRPr="002D3917">
        <w:tab/>
        <w:t>if the UE is in RRC_CONNECTED while T311 is running:</w:t>
      </w:r>
    </w:p>
    <w:p w14:paraId="0F79E6DA" w14:textId="77777777" w:rsidR="00FB0F41" w:rsidRPr="002D3917" w:rsidRDefault="00FB0F41" w:rsidP="00FB0F4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299F942" w14:textId="77777777" w:rsidR="00FB0F41" w:rsidRPr="002D3917" w:rsidRDefault="00FB0F41" w:rsidP="00FB0F41">
      <w:pPr>
        <w:pStyle w:val="B3"/>
      </w:pPr>
      <w:r w:rsidRPr="002D3917">
        <w:t>3&gt;</w:t>
      </w:r>
      <w:r w:rsidRPr="002D3917">
        <w:tab/>
        <w:t xml:space="preserve">acquire the </w:t>
      </w:r>
      <w:r w:rsidRPr="002D3917">
        <w:rPr>
          <w:i/>
        </w:rPr>
        <w:t>SIB1,</w:t>
      </w:r>
      <w:r w:rsidRPr="002D3917">
        <w:t xml:space="preserve"> which is scheduled as specified in TS 38.213 [13];</w:t>
      </w:r>
    </w:p>
    <w:p w14:paraId="77FC3E6D" w14:textId="77777777" w:rsidR="00FB0F41" w:rsidRPr="002D3917" w:rsidRDefault="00FB0F41" w:rsidP="00FB0F41">
      <w:pPr>
        <w:pStyle w:val="B3"/>
      </w:pPr>
      <w:r w:rsidRPr="002D3917">
        <w:t>3&gt;</w:t>
      </w:r>
      <w:r w:rsidRPr="002D3917">
        <w:tab/>
        <w:t xml:space="preserve">if the UE is unable to acquire the </w:t>
      </w:r>
      <w:r w:rsidRPr="002D3917">
        <w:rPr>
          <w:i/>
        </w:rPr>
        <w:t>SIB1</w:t>
      </w:r>
      <w:r w:rsidRPr="002D3917">
        <w:t>:</w:t>
      </w:r>
    </w:p>
    <w:p w14:paraId="22F3D98E" w14:textId="77777777" w:rsidR="00FB0F41" w:rsidRPr="002D3917" w:rsidRDefault="00FB0F41" w:rsidP="00FB0F41">
      <w:pPr>
        <w:pStyle w:val="B4"/>
      </w:pPr>
      <w:r w:rsidRPr="002D3917">
        <w:t>4&gt;</w:t>
      </w:r>
      <w:r w:rsidRPr="002D3917">
        <w:tab/>
        <w:t>perform the actions as specified in clause 5.2.2.5;</w:t>
      </w:r>
    </w:p>
    <w:p w14:paraId="7FEDDD18" w14:textId="77777777" w:rsidR="00FB0F41" w:rsidRPr="002D3917" w:rsidRDefault="00FB0F41" w:rsidP="00FB0F41">
      <w:pPr>
        <w:pStyle w:val="B3"/>
      </w:pPr>
      <w:r w:rsidRPr="002D3917">
        <w:t>3&gt;</w:t>
      </w:r>
      <w:r w:rsidRPr="002D3917">
        <w:tab/>
        <w:t>else:</w:t>
      </w:r>
    </w:p>
    <w:p w14:paraId="6347F0FB"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59F4B269" w14:textId="77777777" w:rsidR="00FB0F41" w:rsidRPr="002D3917" w:rsidRDefault="00FB0F41" w:rsidP="00FB0F4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1B6D4F32" w14:textId="77777777" w:rsidR="00FB0F41" w:rsidRPr="002D3917" w:rsidRDefault="00FB0F41" w:rsidP="00FB0F41">
      <w:pPr>
        <w:pStyle w:val="B3"/>
      </w:pPr>
      <w:r w:rsidRPr="002D3917">
        <w:t>3&gt;</w:t>
      </w:r>
      <w:r w:rsidRPr="002D3917">
        <w:tab/>
        <w:t>perform the actions as specified in clause 5.2.2.5.</w:t>
      </w:r>
    </w:p>
    <w:p w14:paraId="4B83FDF7" w14:textId="77777777" w:rsidR="00FB0F41" w:rsidRPr="002D3917" w:rsidRDefault="00FB0F41" w:rsidP="00FB0F41">
      <w:pPr>
        <w:pStyle w:val="NO"/>
      </w:pPr>
      <w:r w:rsidRPr="002D3917">
        <w:t>NOTE 1:</w:t>
      </w:r>
      <w:r w:rsidRPr="002D3917">
        <w:tab/>
        <w:t xml:space="preserve">The UE in RRC_CONNECTED is only required to acquire broadcasted </w:t>
      </w:r>
      <w:r w:rsidRPr="002D3917">
        <w:rPr>
          <w:i/>
        </w:rPr>
        <w:t>SIB1</w:t>
      </w:r>
      <w:r w:rsidRPr="002D3917">
        <w:t xml:space="preserve"> and MBS broadcast if the UE can acquire it without disrupting unicast or MBS multicast data reception, i.e., the broadcast and unicast/MBS multicast beams are quasi co-located. The UE in RRC_INACTIVE state while T319a is running, is only required to acquire broadcasted </w:t>
      </w:r>
      <w:r w:rsidRPr="002D3917">
        <w:rPr>
          <w:i/>
          <w:iCs/>
        </w:rPr>
        <w:t>SIB1</w:t>
      </w:r>
      <w:r w:rsidRPr="002D3917">
        <w:t xml:space="preserve"> and </w:t>
      </w:r>
      <w:r w:rsidRPr="002D3917">
        <w:rPr>
          <w:i/>
          <w:iCs/>
        </w:rPr>
        <w:t>MIB</w:t>
      </w:r>
      <w:r w:rsidRPr="002D3917">
        <w:t xml:space="preserve"> if the UE can acquire them without disrupting unicast data reception, i.e. the broadcast and unicast beams are quasi co-located.</w:t>
      </w:r>
    </w:p>
    <w:p w14:paraId="21B2CD8A" w14:textId="77777777" w:rsidR="00FB0F41" w:rsidRPr="002D3917" w:rsidRDefault="00FB0F41" w:rsidP="00FB0F41">
      <w:pPr>
        <w:pStyle w:val="NO"/>
      </w:pPr>
      <w:bookmarkStart w:id="79" w:name="_Hlk120540406"/>
      <w:bookmarkStart w:id="80" w:name="_Toc60776711"/>
      <w:r w:rsidRPr="002D3917">
        <w:lastRenderedPageBreak/>
        <w:t>NOTE 2:</w:t>
      </w:r>
      <w:bookmarkStart w:id="81"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23]).</w:t>
      </w:r>
    </w:p>
    <w:p w14:paraId="6383F4AF" w14:textId="77777777" w:rsidR="00FB0F41" w:rsidRPr="002D3917" w:rsidRDefault="00FB0F41" w:rsidP="00FB0F41">
      <w:pPr>
        <w:pStyle w:val="Heading5"/>
        <w:rPr>
          <w:rFonts w:eastAsia="MS Mincho"/>
        </w:rPr>
      </w:pPr>
      <w:bookmarkStart w:id="82" w:name="_Toc171467078"/>
      <w:bookmarkEnd w:id="79"/>
      <w:bookmarkEnd w:id="81"/>
      <w:r w:rsidRPr="002D3917">
        <w:rPr>
          <w:rFonts w:eastAsia="MS Mincho"/>
        </w:rPr>
        <w:t>5.2.2.3.2</w:t>
      </w:r>
      <w:r w:rsidRPr="002D3917">
        <w:rPr>
          <w:rFonts w:eastAsia="MS Mincho"/>
        </w:rPr>
        <w:tab/>
        <w:t>Acquisition of an SI message</w:t>
      </w:r>
      <w:bookmarkEnd w:id="80"/>
      <w:bookmarkEnd w:id="82"/>
    </w:p>
    <w:p w14:paraId="584EB756" w14:textId="77777777" w:rsidR="00FB0F41" w:rsidRPr="002D3917" w:rsidRDefault="00FB0F41" w:rsidP="00FB0F4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DC4F4F" w14:textId="77777777" w:rsidR="00FB0F41" w:rsidRPr="002D3917" w:rsidRDefault="00FB0F41" w:rsidP="00FB0F41">
      <w:pPr>
        <w:rPr>
          <w:rFonts w:eastAsia="MS Mincho"/>
        </w:rPr>
      </w:pPr>
      <w:r w:rsidRPr="002D3917">
        <w:t>When acquiring an SI message, the UE shall:</w:t>
      </w:r>
    </w:p>
    <w:p w14:paraId="44DB6736" w14:textId="77777777" w:rsidR="00FB0F41" w:rsidRPr="002D3917" w:rsidRDefault="00FB0F41" w:rsidP="00FB0F41">
      <w:pPr>
        <w:pStyle w:val="B1"/>
      </w:pPr>
      <w:r w:rsidRPr="002D3917">
        <w:t>1&gt;</w:t>
      </w:r>
      <w:r w:rsidRPr="002D3917">
        <w:tab/>
        <w:t>determine the start of the SI-window for the concerned SI message as follows:</w:t>
      </w:r>
    </w:p>
    <w:p w14:paraId="30135078" w14:textId="77777777" w:rsidR="00FB0F41" w:rsidRPr="002D3917" w:rsidRDefault="00FB0F41" w:rsidP="00FB0F41">
      <w:pPr>
        <w:pStyle w:val="B2"/>
      </w:pPr>
      <w:r w:rsidRPr="002D3917">
        <w:t>2&gt;</w:t>
      </w:r>
      <w:r w:rsidRPr="002D3917">
        <w:tab/>
        <w:t xml:space="preserve">if the concerned SI message is configured in the </w:t>
      </w:r>
      <w:r w:rsidRPr="002D3917">
        <w:rPr>
          <w:i/>
        </w:rPr>
        <w:t>schedulingInfoList</w:t>
      </w:r>
      <w:r w:rsidRPr="002D3917">
        <w:t>:</w:t>
      </w:r>
    </w:p>
    <w:p w14:paraId="7002DADE"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3893573B"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7865185"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46F2220C" w14:textId="77777777" w:rsidR="00FB0F41" w:rsidRPr="002D3917" w:rsidRDefault="00FB0F41" w:rsidP="00FB0F41">
      <w:pPr>
        <w:pStyle w:val="B2"/>
      </w:pPr>
      <w:bookmarkStart w:id="83" w:name="_Hlk71038631"/>
      <w:r w:rsidRPr="002D3917">
        <w:t>2&gt;</w:t>
      </w:r>
      <w:r w:rsidRPr="002D3917">
        <w:tab/>
        <w:t xml:space="preserve">else if the concerned SI message is configured in the </w:t>
      </w:r>
      <w:r w:rsidRPr="002D3917">
        <w:rPr>
          <w:i/>
        </w:rPr>
        <w:t>schedulingInfoList2</w:t>
      </w:r>
      <w:r w:rsidRPr="002D3917">
        <w:t>;</w:t>
      </w:r>
      <w:bookmarkEnd w:id="83"/>
    </w:p>
    <w:p w14:paraId="5211122E" w14:textId="77777777" w:rsidR="00FB0F41" w:rsidRPr="002D3917" w:rsidRDefault="00FB0F41" w:rsidP="00FB0F41">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73F35728"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bookmarkStart w:id="84" w:name="_Hlk71031886"/>
      <w:r w:rsidRPr="002D3917">
        <w:rPr>
          <w:i/>
        </w:rPr>
        <w:t>a</w:t>
      </w:r>
      <w:r w:rsidRPr="002D3917">
        <w:t xml:space="preserve"> = </w:t>
      </w:r>
      <w:r w:rsidRPr="002D3917">
        <w:rPr>
          <w:i/>
        </w:rPr>
        <w:t>x</w:t>
      </w:r>
      <w:r w:rsidRPr="002D3917">
        <w:t xml:space="preserve"> mod N</w:t>
      </w:r>
      <w:bookmarkEnd w:id="84"/>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5963A1AD" w14:textId="77777777" w:rsidR="00FB0F41" w:rsidRPr="002D3917" w:rsidRDefault="00FB0F41" w:rsidP="00FB0F4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5E3E4555" w14:textId="77777777" w:rsidR="00FB0F41" w:rsidRPr="002D3917" w:rsidRDefault="00FB0F41" w:rsidP="00FB0F41">
      <w:pPr>
        <w:pStyle w:val="B3"/>
        <w:rPr>
          <w:iCs/>
        </w:rPr>
      </w:pPr>
      <w:r w:rsidRPr="002D3917">
        <w:t>3&gt;</w:t>
      </w:r>
      <w:r w:rsidRPr="002D3917">
        <w:tab/>
        <w:t xml:space="preserve">create a concatena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rPr>
          <w:iCs/>
        </w:rPr>
        <w:t>;</w:t>
      </w:r>
    </w:p>
    <w:p w14:paraId="15F6C5C4"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370DBBA8"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24E4F280"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1 [16];</w:t>
      </w:r>
    </w:p>
    <w:p w14:paraId="7E37E380" w14:textId="77777777" w:rsidR="00FB0F41" w:rsidRPr="002D3917" w:rsidRDefault="00FB0F41" w:rsidP="00FB0F4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411F9EE2" w14:textId="77777777" w:rsidR="00FB0F41" w:rsidRPr="002D3917" w:rsidRDefault="00FB0F41" w:rsidP="00FB0F4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51F27D4" w14:textId="77777777" w:rsidR="00FB0F41" w:rsidRPr="002D3917" w:rsidRDefault="00FB0F41" w:rsidP="00FB0F4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4747E727" w14:textId="77777777" w:rsidR="00FB0F41" w:rsidRPr="002D3917" w:rsidRDefault="00FB0F41" w:rsidP="00FB0F4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p>
    <w:p w14:paraId="2C7B95D1" w14:textId="77777777" w:rsidR="00FB0F41" w:rsidRPr="002D3917" w:rsidRDefault="00FB0F41" w:rsidP="00FB0F4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8,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1 [16];</w:t>
      </w:r>
    </w:p>
    <w:p w14:paraId="1C2F33D1" w14:textId="77777777" w:rsidR="00FB0F41" w:rsidRPr="002D3917" w:rsidRDefault="00FB0F41" w:rsidP="00FB0F4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59E397F0" w14:textId="77777777" w:rsidR="00FB0F41" w:rsidRPr="002D3917" w:rsidRDefault="00FB0F41" w:rsidP="00FB0F41">
      <w:pPr>
        <w:pStyle w:val="B1"/>
      </w:pPr>
      <w:r w:rsidRPr="002D3917">
        <w:t>1&gt;</w:t>
      </w:r>
      <w:r w:rsidRPr="002D3917">
        <w:tab/>
        <w:t>if the SI message was not received by the end of the SI-window, repeat reception at the next SI-window occasion for the concerned SI message in the current modification period;</w:t>
      </w:r>
    </w:p>
    <w:p w14:paraId="0B48C92D" w14:textId="77777777" w:rsidR="00FB0F41" w:rsidRPr="002D3917" w:rsidRDefault="00FB0F41" w:rsidP="00FB0F41">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025A87E9" w14:textId="77777777" w:rsidR="00FB0F41" w:rsidRPr="002D3917" w:rsidRDefault="00FB0F41" w:rsidP="00FB0F41">
      <w:pPr>
        <w:pStyle w:val="B2"/>
      </w:pPr>
      <w:r w:rsidRPr="002D3917">
        <w:rPr>
          <w:lang w:eastAsia="zh-CN"/>
        </w:rPr>
        <w:t>2&gt;</w:t>
      </w:r>
      <w:r w:rsidRPr="002D3917">
        <w:rPr>
          <w:lang w:eastAsia="zh-CN"/>
        </w:rPr>
        <w:tab/>
        <w:t>stop timer T350, if running;</w:t>
      </w:r>
    </w:p>
    <w:p w14:paraId="661CB0D6" w14:textId="77777777" w:rsidR="00FB0F41" w:rsidRPr="002D3917" w:rsidRDefault="00FB0F41" w:rsidP="00FB0F41">
      <w:pPr>
        <w:pStyle w:val="NO"/>
      </w:pPr>
      <w:r w:rsidRPr="002D3917">
        <w:t>NOTE 1:</w:t>
      </w:r>
      <w:r w:rsidRPr="002D3917">
        <w:tab/>
        <w:t>The UE is only required to acquire broadcasted SI message if the UE can acquire it without disrupting unicast or MBS multicast data reception, i.e. the broadcast and unicast/MBS multicast beams are quasi co-located.</w:t>
      </w:r>
    </w:p>
    <w:p w14:paraId="75B8EE9D" w14:textId="77777777" w:rsidR="00FB0F41" w:rsidRPr="002D3917" w:rsidRDefault="00FB0F41" w:rsidP="00FB0F41">
      <w:pPr>
        <w:pStyle w:val="NO"/>
      </w:pPr>
      <w:r w:rsidRPr="002D3917">
        <w:t>NOTE 2:</w:t>
      </w:r>
      <w:r w:rsidRPr="002D3917">
        <w:tab/>
        <w:t>The UE is not required to monitor PDCCH monitoring occasion(s) corresponding to each transmitted SSB in SI-window.</w:t>
      </w:r>
    </w:p>
    <w:p w14:paraId="52A6EAF4" w14:textId="77777777" w:rsidR="00FB0F41" w:rsidRPr="002D3917" w:rsidRDefault="00FB0F41" w:rsidP="00FB0F41">
      <w:pPr>
        <w:pStyle w:val="NO"/>
      </w:pPr>
      <w:r w:rsidRPr="002D3917">
        <w:t>NOTE 3:</w:t>
      </w:r>
      <w:r w:rsidRPr="002D3917">
        <w:tab/>
        <w:t>If the concerned SI message was not received in the current modification period, handling of SI message acquisition is left to UE implementation.</w:t>
      </w:r>
    </w:p>
    <w:p w14:paraId="68907E76" w14:textId="77777777" w:rsidR="00FB0F41" w:rsidRPr="002D3917" w:rsidRDefault="00FB0F41" w:rsidP="00FB0F41">
      <w:pPr>
        <w:pStyle w:val="NO"/>
      </w:pPr>
      <w:r w:rsidRPr="002D3917">
        <w:t>NOTE 4:</w:t>
      </w:r>
      <w:r w:rsidRPr="002D3917">
        <w:tab/>
        <w:t>A UE in RRC_CONNECTED may stop the PDCCH monitoring during the SI window for the concerned SI message when the requested SIB(s) are acquired.</w:t>
      </w:r>
    </w:p>
    <w:p w14:paraId="0A505D52" w14:textId="77777777" w:rsidR="00FB0F41" w:rsidRPr="002D3917" w:rsidRDefault="00FB0F41" w:rsidP="00FB0F41">
      <w:pPr>
        <w:pStyle w:val="NO"/>
      </w:pPr>
      <w:r w:rsidRPr="002D3917">
        <w:t>NOTE 5:</w:t>
      </w:r>
      <w:r w:rsidRPr="002D3917">
        <w:tab/>
        <w:t xml:space="preserve">A UE capable of NR sidelink communication/discovery and configured by upper layers to perform NR sidelink communication/discovery on a frequency, may acquire </w:t>
      </w:r>
      <w:r w:rsidRPr="002D3917">
        <w:rPr>
          <w:i/>
        </w:rPr>
        <w:t>SIB12</w:t>
      </w:r>
      <w:r w:rsidRPr="002D3917">
        <w:t xml:space="preserve"> or </w:t>
      </w:r>
      <w:r w:rsidRPr="002D3917">
        <w:rPr>
          <w:i/>
        </w:rPr>
        <w:t>SystemInformationBlockType28</w:t>
      </w:r>
      <w:r w:rsidRPr="002D3917">
        <w:t xml:space="preserve"> 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818CE35" w14:textId="77777777" w:rsidR="00FB0F41" w:rsidRPr="002D3917" w:rsidRDefault="00FB0F41" w:rsidP="00FB0F41">
      <w:pPr>
        <w:pStyle w:val="B1"/>
      </w:pPr>
      <w:r w:rsidRPr="002D3917">
        <w:t>1&gt;</w:t>
      </w:r>
      <w:r w:rsidRPr="002D3917">
        <w:tab/>
        <w:t>perform the actions for the acquired SI message as specified in clause 5.2.2.4.</w:t>
      </w:r>
    </w:p>
    <w:p w14:paraId="7AABA2AA" w14:textId="77777777" w:rsidR="00FB0F41" w:rsidRPr="002D3917" w:rsidRDefault="00FB0F41" w:rsidP="00FB0F41">
      <w:pPr>
        <w:pStyle w:val="Heading5"/>
        <w:rPr>
          <w:rFonts w:eastAsia="MS Mincho"/>
        </w:rPr>
      </w:pPr>
      <w:bookmarkStart w:id="85" w:name="_Toc60776712"/>
      <w:bookmarkStart w:id="86" w:name="_Toc171467079"/>
      <w:r w:rsidRPr="002D3917">
        <w:rPr>
          <w:rFonts w:eastAsia="MS Mincho"/>
        </w:rPr>
        <w:t>5.2.2.3.3</w:t>
      </w:r>
      <w:r w:rsidRPr="002D3917">
        <w:rPr>
          <w:rFonts w:eastAsia="MS Mincho"/>
        </w:rPr>
        <w:tab/>
        <w:t>Request for on demand system information</w:t>
      </w:r>
      <w:bookmarkEnd w:id="85"/>
      <w:bookmarkEnd w:id="86"/>
    </w:p>
    <w:p w14:paraId="258C44AD" w14:textId="77777777" w:rsidR="00FB0F41" w:rsidRPr="002D3917" w:rsidRDefault="00FB0F41" w:rsidP="00FB0F41">
      <w:pPr>
        <w:rPr>
          <w:rFonts w:eastAsia="MS Mincho"/>
        </w:rPr>
      </w:pPr>
      <w:r w:rsidRPr="002D3917">
        <w:t>The UE shall, while SDT procedure is not ongoing:</w:t>
      </w:r>
    </w:p>
    <w:p w14:paraId="11337080"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7D6F953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CBB8FEF" w14:textId="77777777" w:rsidR="00FB0F41" w:rsidRPr="002D3917" w:rsidRDefault="00FB0F41" w:rsidP="00FB0F41">
      <w:pPr>
        <w:pStyle w:val="B2"/>
      </w:pPr>
      <w:r w:rsidRPr="002D3917">
        <w:t>2&gt;</w:t>
      </w:r>
      <w:r w:rsidRPr="002D3917">
        <w:tab/>
        <w:t>if acknowledgement for SI request is received from lower layers:</w:t>
      </w:r>
    </w:p>
    <w:p w14:paraId="028D858A" w14:textId="77777777" w:rsidR="00FB0F41" w:rsidRPr="002D3917" w:rsidRDefault="00FB0F41" w:rsidP="00FB0F41">
      <w:pPr>
        <w:pStyle w:val="B3"/>
      </w:pPr>
      <w:r w:rsidRPr="002D3917">
        <w:t>3&gt;</w:t>
      </w:r>
      <w:r w:rsidRPr="002D3917">
        <w:tab/>
        <w:t>acquire the requested SI message(s) as defined in clause 5.2.2.3.2, immediately;</w:t>
      </w:r>
    </w:p>
    <w:p w14:paraId="0A48BE14"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23B0A890" w14:textId="77777777" w:rsidR="00FB0F41" w:rsidRPr="002D3917" w:rsidRDefault="00FB0F41" w:rsidP="00FB0F41">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3F559F" w14:textId="77777777" w:rsidR="00FB0F41" w:rsidRPr="002D3917" w:rsidRDefault="00FB0F41" w:rsidP="00FB0F41">
      <w:pPr>
        <w:pStyle w:val="B2"/>
      </w:pPr>
      <w:r w:rsidRPr="002D3917">
        <w:t>2&gt;</w:t>
      </w:r>
      <w:r w:rsidRPr="002D3917">
        <w:tab/>
        <w:t>if acknowledgement for SI request is received from lower layers:</w:t>
      </w:r>
    </w:p>
    <w:p w14:paraId="57C4A3FE" w14:textId="77777777" w:rsidR="00FB0F41" w:rsidRPr="002D3917" w:rsidRDefault="00FB0F41" w:rsidP="00FB0F41">
      <w:pPr>
        <w:pStyle w:val="B3"/>
      </w:pPr>
      <w:r w:rsidRPr="002D3917">
        <w:t>3&gt;</w:t>
      </w:r>
      <w:r w:rsidRPr="002D3917">
        <w:tab/>
        <w:t>acquire the requested SI message(s) as defined in clause 5.2.2.3.2, immediately;</w:t>
      </w:r>
    </w:p>
    <w:p w14:paraId="2DD426BC"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3EDEBD8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218FB72" w14:textId="77777777" w:rsidR="00FB0F41" w:rsidRPr="002D3917" w:rsidRDefault="00FB0F41" w:rsidP="00FB0F41">
      <w:pPr>
        <w:pStyle w:val="B2"/>
      </w:pPr>
      <w:r w:rsidRPr="002D3917">
        <w:t>2&gt;</w:t>
      </w:r>
      <w:r w:rsidRPr="002D3917">
        <w:tab/>
        <w:t>if acknowledgement for SI request is received from lower layers:</w:t>
      </w:r>
    </w:p>
    <w:p w14:paraId="13730861" w14:textId="77777777" w:rsidR="00FB0F41" w:rsidRPr="002D3917" w:rsidRDefault="00FB0F41" w:rsidP="00FB0F41">
      <w:pPr>
        <w:pStyle w:val="B3"/>
      </w:pPr>
      <w:r w:rsidRPr="002D3917">
        <w:t>3&gt;</w:t>
      </w:r>
      <w:r w:rsidRPr="002D3917">
        <w:tab/>
        <w:t>acquire the requested SI message(s) as defined in clause 5.2.2.3.2, immediately;</w:t>
      </w:r>
    </w:p>
    <w:p w14:paraId="3F151B0D"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27BB99D7"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630997F5" w14:textId="77777777" w:rsidR="00FB0F41" w:rsidRPr="002D3917" w:rsidRDefault="00FB0F41" w:rsidP="00FB0F41">
      <w:pPr>
        <w:pStyle w:val="B2"/>
      </w:pPr>
      <w:r w:rsidRPr="002D3917">
        <w:t>2&gt;</w:t>
      </w:r>
      <w:r w:rsidRPr="002D3917">
        <w:tab/>
        <w:t>if acknowledgement for SI request is received from lower layers:</w:t>
      </w:r>
    </w:p>
    <w:p w14:paraId="02177D75" w14:textId="77777777" w:rsidR="00FB0F41" w:rsidRPr="002D3917" w:rsidRDefault="00FB0F41" w:rsidP="00FB0F41">
      <w:pPr>
        <w:pStyle w:val="B3"/>
      </w:pPr>
      <w:r w:rsidRPr="002D3917">
        <w:t>3&gt;</w:t>
      </w:r>
      <w:r w:rsidRPr="002D3917">
        <w:tab/>
        <w:t>acquire the requested SI message(s) as defined in clause 5.2.2.3.2, immediately;</w:t>
      </w:r>
    </w:p>
    <w:p w14:paraId="5A3490BF" w14:textId="77777777" w:rsidR="00FB0F41" w:rsidRPr="002D3917" w:rsidRDefault="00FB0F41" w:rsidP="00FB0F41">
      <w:pPr>
        <w:pStyle w:val="B1"/>
      </w:pPr>
      <w:r w:rsidRPr="002D3917">
        <w:t>1&gt;</w:t>
      </w:r>
      <w:r w:rsidRPr="002D3917">
        <w:tab/>
        <w:t>else:</w:t>
      </w:r>
    </w:p>
    <w:p w14:paraId="2DA1E5C7"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36F8CD79"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01EF6E0E"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595DD36B" w14:textId="77777777" w:rsidR="00FB0F41" w:rsidRPr="002D3917" w:rsidRDefault="00FB0F41" w:rsidP="00FB0F41">
      <w:pPr>
        <w:pStyle w:val="B3"/>
      </w:pPr>
      <w:r w:rsidRPr="002D3917">
        <w:t>3&gt;</w:t>
      </w:r>
      <w:r w:rsidRPr="002D3917">
        <w:tab/>
        <w:t>if acknowledgement for SI request is received from lower layers:</w:t>
      </w:r>
    </w:p>
    <w:p w14:paraId="7F84A2E3"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E69C857"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w:t>
      </w:r>
      <w:r w:rsidRPr="002D3917">
        <w:t xml:space="preserve"> and criteria to select normal uplink as defined in TS 38.321[3], clause 5.1.1 is met; or</w:t>
      </w:r>
    </w:p>
    <w:p w14:paraId="5B377E68"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7AF93C96"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si-RequestConfig</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6963A68" w14:textId="77777777" w:rsidR="00FB0F41" w:rsidRPr="002D3917" w:rsidRDefault="00FB0F41" w:rsidP="00FB0F41">
      <w:pPr>
        <w:pStyle w:val="B3"/>
      </w:pPr>
      <w:r w:rsidRPr="002D3917">
        <w:lastRenderedPageBreak/>
        <w:t>3&gt;</w:t>
      </w:r>
      <w:r w:rsidRPr="002D3917">
        <w:tab/>
        <w:t>if acknowledgement for SI request is received from lower layers:</w:t>
      </w:r>
    </w:p>
    <w:p w14:paraId="0C4B81A0" w14:textId="77777777" w:rsidR="00FB0F41" w:rsidRPr="002D3917" w:rsidRDefault="00FB0F41" w:rsidP="00FB0F41">
      <w:pPr>
        <w:pStyle w:val="B4"/>
      </w:pPr>
      <w:r w:rsidRPr="002D3917">
        <w:t>4&gt;</w:t>
      </w:r>
      <w:r w:rsidRPr="002D3917">
        <w:tab/>
        <w:t>acquire the requested SI message(s) as defined in clause 5.2.2.3.2, immediately;</w:t>
      </w:r>
    </w:p>
    <w:p w14:paraId="47B8826F" w14:textId="77777777" w:rsidR="00FB0F41" w:rsidRPr="002D3917" w:rsidRDefault="00FB0F41" w:rsidP="00FB0F41">
      <w:pPr>
        <w:pStyle w:val="B2"/>
      </w:pPr>
      <w:r w:rsidRPr="002D3917">
        <w:t>2&gt;</w:t>
      </w:r>
      <w:r w:rsidRPr="002D3917">
        <w:tab/>
      </w:r>
      <w:r w:rsidRPr="002D3917">
        <w:rPr>
          <w:rFonts w:eastAsia="MS Mincho"/>
        </w:rPr>
        <w:t>else:</w:t>
      </w:r>
    </w:p>
    <w:p w14:paraId="0C70B5B8"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5AF7FBB4" w14:textId="77777777" w:rsidR="00FB0F41" w:rsidRPr="002D3917" w:rsidRDefault="00FB0F41" w:rsidP="00FB0F41">
      <w:pPr>
        <w:pStyle w:val="B3"/>
      </w:pPr>
      <w:r w:rsidRPr="002D3917">
        <w:t>3&gt;</w:t>
      </w:r>
      <w:r w:rsidRPr="002D3917">
        <w:tab/>
        <w:t>apply the default MAC Cell Group configuration as specified in 9.2.2;</w:t>
      </w:r>
    </w:p>
    <w:p w14:paraId="76801A81"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2B85B935" w14:textId="77777777" w:rsidR="00FB0F41" w:rsidRPr="002D3917" w:rsidRDefault="00FB0F41" w:rsidP="00FB0F41">
      <w:pPr>
        <w:pStyle w:val="B3"/>
      </w:pPr>
      <w:r w:rsidRPr="002D3917">
        <w:t>3&gt;</w:t>
      </w:r>
      <w:r w:rsidRPr="002D3917">
        <w:tab/>
        <w:t>apply the CCCH configuration as specified in 9.1.1.2;</w:t>
      </w:r>
    </w:p>
    <w:p w14:paraId="441EE0EC"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SystemInfoRequest</w:t>
      </w:r>
      <w:r w:rsidRPr="002D3917">
        <w:t xml:space="preserve"> in accordance with 5.2.2.3.4;</w:t>
      </w:r>
    </w:p>
    <w:p w14:paraId="6FA7A030"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SystemInfoRequest</w:t>
      </w:r>
      <w:r w:rsidRPr="002D3917">
        <w:t xml:space="preserve"> is received from lower layers:</w:t>
      </w:r>
    </w:p>
    <w:p w14:paraId="0CB94535" w14:textId="77777777" w:rsidR="00FB0F41" w:rsidRPr="002D3917" w:rsidRDefault="00FB0F41" w:rsidP="00FB0F41">
      <w:pPr>
        <w:pStyle w:val="B4"/>
      </w:pPr>
      <w:r w:rsidRPr="002D3917">
        <w:t>4&gt;</w:t>
      </w:r>
      <w:r w:rsidRPr="002D3917">
        <w:tab/>
        <w:t>acquire the requested SI message(s) as defined in clause 5.2.2.3.2, immediately;</w:t>
      </w:r>
    </w:p>
    <w:p w14:paraId="3AA0A7CB"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4051F0A9" w14:textId="77777777" w:rsidR="00FB0F41" w:rsidRPr="002D3917" w:rsidRDefault="00FB0F41" w:rsidP="00FB0F41">
      <w:pPr>
        <w:pStyle w:val="B2"/>
      </w:pPr>
      <w:r w:rsidRPr="002D3917">
        <w:t>2&gt;</w:t>
      </w:r>
      <w:r w:rsidRPr="002D3917">
        <w:tab/>
        <w:t>reset MAC;</w:t>
      </w:r>
    </w:p>
    <w:p w14:paraId="228A5C09"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SystemInfoRequest</w:t>
      </w:r>
      <w:r w:rsidRPr="002D3917">
        <w:t>:</w:t>
      </w:r>
    </w:p>
    <w:p w14:paraId="30F99A8A" w14:textId="77777777" w:rsidR="00FB0F41" w:rsidRPr="002D3917" w:rsidRDefault="00FB0F41" w:rsidP="00FB0F41">
      <w:pPr>
        <w:pStyle w:val="B3"/>
      </w:pPr>
      <w:r w:rsidRPr="002D3917">
        <w:t>3&gt;</w:t>
      </w:r>
      <w:r w:rsidRPr="002D3917">
        <w:tab/>
        <w:t>release RLC entity for SRB0.</w:t>
      </w:r>
    </w:p>
    <w:p w14:paraId="72AA6EBB"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F66EA88" w14:textId="77777777" w:rsidR="00FB0F41" w:rsidRPr="002D3917" w:rsidRDefault="00FB0F41" w:rsidP="00FB0F41">
      <w:pPr>
        <w:pStyle w:val="Heading5"/>
        <w:rPr>
          <w:rFonts w:eastAsia="MS Mincho"/>
        </w:rPr>
      </w:pPr>
      <w:bookmarkStart w:id="87" w:name="_Toc60776713"/>
      <w:bookmarkStart w:id="88" w:name="_Toc171467080"/>
      <w:r w:rsidRPr="002D3917">
        <w:rPr>
          <w:rFonts w:eastAsia="MS Mincho"/>
        </w:rPr>
        <w:t>5.2.2.3.3a</w:t>
      </w:r>
      <w:r w:rsidRPr="002D3917">
        <w:rPr>
          <w:rFonts w:eastAsia="MS Mincho"/>
        </w:rPr>
        <w:tab/>
        <w:t>Request for on demand positioning system information</w:t>
      </w:r>
      <w:bookmarkEnd w:id="87"/>
      <w:bookmarkEnd w:id="88"/>
    </w:p>
    <w:p w14:paraId="7A401AC6" w14:textId="77777777" w:rsidR="00FB0F41" w:rsidRPr="002D3917" w:rsidRDefault="00FB0F41" w:rsidP="00FB0F41">
      <w:r w:rsidRPr="002D3917">
        <w:t>The UE shall, while SDT procedure is not ongoing:</w:t>
      </w:r>
    </w:p>
    <w:p w14:paraId="0850270D"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05F6E0C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6B1A484C" w14:textId="77777777" w:rsidR="00FB0F41" w:rsidRPr="002D3917" w:rsidRDefault="00FB0F41" w:rsidP="00FB0F41">
      <w:pPr>
        <w:pStyle w:val="B2"/>
      </w:pPr>
      <w:r w:rsidRPr="002D3917">
        <w:t>2&gt;</w:t>
      </w:r>
      <w:r w:rsidRPr="002D3917">
        <w:tab/>
        <w:t>if acknowledgement for SI request is received from lower layers:</w:t>
      </w:r>
    </w:p>
    <w:p w14:paraId="6A547E2C" w14:textId="77777777" w:rsidR="00FB0F41" w:rsidRPr="002D3917" w:rsidRDefault="00FB0F41" w:rsidP="00FB0F41">
      <w:pPr>
        <w:pStyle w:val="B3"/>
      </w:pPr>
      <w:r w:rsidRPr="002D3917">
        <w:t>3&gt;</w:t>
      </w:r>
      <w:r w:rsidRPr="002D3917">
        <w:tab/>
        <w:t>acquire the requested SI message(s) as defined in clause 5.2.2.3.2, immediately;</w:t>
      </w:r>
    </w:p>
    <w:p w14:paraId="467953D9"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37927AF5"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983DBA7" w14:textId="77777777" w:rsidR="00FB0F41" w:rsidRPr="002D3917" w:rsidRDefault="00FB0F41" w:rsidP="00FB0F41">
      <w:pPr>
        <w:pStyle w:val="B2"/>
      </w:pPr>
      <w:r w:rsidRPr="002D3917">
        <w:t>2&gt;</w:t>
      </w:r>
      <w:r w:rsidRPr="002D3917">
        <w:tab/>
        <w:t>if acknowledgement for SI request is received from lower layers:</w:t>
      </w:r>
    </w:p>
    <w:p w14:paraId="228E568F" w14:textId="77777777" w:rsidR="00FB0F41" w:rsidRPr="002D3917" w:rsidRDefault="00FB0F41" w:rsidP="00FB0F41">
      <w:pPr>
        <w:pStyle w:val="B3"/>
      </w:pPr>
      <w:r w:rsidRPr="002D3917">
        <w:t>3&gt;</w:t>
      </w:r>
      <w:r w:rsidRPr="002D3917">
        <w:tab/>
        <w:t>acquire the requested SI message(s) as defined in clause 5.2.2.3.2, immediately;</w:t>
      </w:r>
    </w:p>
    <w:p w14:paraId="499B6AF7"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6A63565A" w14:textId="77777777" w:rsidR="00FB0F41" w:rsidRPr="002D3917" w:rsidRDefault="00FB0F41" w:rsidP="00FB0F41">
      <w:pPr>
        <w:pStyle w:val="B2"/>
      </w:pPr>
      <w:r w:rsidRPr="002D3917">
        <w:lastRenderedPageBreak/>
        <w:t>2&gt;</w:t>
      </w:r>
      <w:r w:rsidRPr="002D3917">
        <w:tab/>
        <w:t xml:space="preserve">trigger the lower layer to initiate the Random Access procedure on supplementary uplink in accordance with TS 38.321 [3] using the PRACH preamble(s) and PRACH resource(s) in </w:t>
      </w:r>
      <w:r w:rsidRPr="002D3917">
        <w:rPr>
          <w:i/>
        </w:rPr>
        <w:t>posSI-RequestConfigSUL</w:t>
      </w:r>
      <w:r w:rsidRPr="002D3917">
        <w:t xml:space="preserve"> corresponding to the SI message(s) that the UE upper layers require for positioning operations,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rPr>
        <w:t>notBroadcasting</w:t>
      </w:r>
      <w:r w:rsidRPr="002D3917">
        <w:t>;</w:t>
      </w:r>
    </w:p>
    <w:p w14:paraId="7FF4A59D" w14:textId="77777777" w:rsidR="00FB0F41" w:rsidRPr="002D3917" w:rsidRDefault="00FB0F41" w:rsidP="00FB0F41">
      <w:pPr>
        <w:pStyle w:val="B2"/>
      </w:pPr>
      <w:r w:rsidRPr="002D3917">
        <w:t>2&gt;</w:t>
      </w:r>
      <w:r w:rsidRPr="002D3917">
        <w:tab/>
        <w:t>if acknowledgement for SI request is received from lower layers:</w:t>
      </w:r>
    </w:p>
    <w:p w14:paraId="67827FF4" w14:textId="77777777" w:rsidR="00FB0F41" w:rsidRPr="002D3917" w:rsidRDefault="00FB0F41" w:rsidP="00FB0F41">
      <w:pPr>
        <w:pStyle w:val="B3"/>
      </w:pPr>
      <w:r w:rsidRPr="002D3917">
        <w:t>3&gt;</w:t>
      </w:r>
      <w:r w:rsidRPr="002D3917">
        <w:tab/>
        <w:t>acquire the requested SI message(s) as defined in clause 5.2.2.3.2, immediately;</w:t>
      </w:r>
    </w:p>
    <w:p w14:paraId="1473A0AA"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2E75840"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0315575" w14:textId="77777777" w:rsidR="00FB0F41" w:rsidRPr="002D3917" w:rsidRDefault="00FB0F41" w:rsidP="00FB0F41">
      <w:pPr>
        <w:pStyle w:val="B2"/>
      </w:pPr>
      <w:r w:rsidRPr="002D3917">
        <w:t>2&gt;</w:t>
      </w:r>
      <w:r w:rsidRPr="002D3917">
        <w:tab/>
        <w:t>if acknowledgement for SI request is received from lower layers:</w:t>
      </w:r>
    </w:p>
    <w:p w14:paraId="2FA84AE9" w14:textId="77777777" w:rsidR="00FB0F41" w:rsidRPr="002D3917" w:rsidRDefault="00FB0F41" w:rsidP="00FB0F41">
      <w:pPr>
        <w:pStyle w:val="B3"/>
      </w:pPr>
      <w:r w:rsidRPr="002D3917">
        <w:t>3&gt;</w:t>
      </w:r>
      <w:r w:rsidRPr="002D3917">
        <w:tab/>
        <w:t>acquire the requested SI message(s) as defined in clause 5.2.2.3.2, immediately;</w:t>
      </w:r>
    </w:p>
    <w:p w14:paraId="664EAB94" w14:textId="77777777" w:rsidR="00FB0F41" w:rsidRPr="002D3917" w:rsidRDefault="00FB0F41" w:rsidP="00FB0F41">
      <w:pPr>
        <w:pStyle w:val="B1"/>
      </w:pPr>
      <w:r w:rsidRPr="002D3917">
        <w:t>1&gt;</w:t>
      </w:r>
      <w:r w:rsidRPr="002D3917">
        <w:tab/>
        <w:t>else:</w:t>
      </w:r>
    </w:p>
    <w:p w14:paraId="73192BEC"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27B6F0CD"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3040A9E3"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3BC232E5" w14:textId="77777777" w:rsidR="00FB0F41" w:rsidRPr="002D3917" w:rsidRDefault="00FB0F41" w:rsidP="00FB0F41">
      <w:pPr>
        <w:pStyle w:val="B3"/>
      </w:pPr>
      <w:r w:rsidRPr="002D3917">
        <w:t>3&gt;</w:t>
      </w:r>
      <w:r w:rsidRPr="002D3917">
        <w:tab/>
        <w:t>if acknowledgement for SI request is received from lower layers:</w:t>
      </w:r>
    </w:p>
    <w:p w14:paraId="24275555"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4016510"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w:t>
      </w:r>
      <w:r w:rsidRPr="002D3917">
        <w:t xml:space="preserve"> and criteria to select normal uplink as defined in TS 38.321[3], clause 5.1.1 is met; or</w:t>
      </w:r>
    </w:p>
    <w:p w14:paraId="148EDFB9" w14:textId="77777777" w:rsidR="00FB0F41" w:rsidRPr="002D3917" w:rsidRDefault="00FB0F41" w:rsidP="00FB0F41">
      <w:pPr>
        <w:pStyle w:val="B2"/>
        <w:rPr>
          <w:rFonts w:eastAsia="MS Mincho"/>
        </w:rPr>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48296591"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posSI-RequestConfig</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72A4FB4" w14:textId="77777777" w:rsidR="00FB0F41" w:rsidRPr="002D3917" w:rsidRDefault="00FB0F41" w:rsidP="00FB0F41">
      <w:pPr>
        <w:pStyle w:val="B3"/>
      </w:pPr>
      <w:r w:rsidRPr="002D3917">
        <w:t>3&gt;</w:t>
      </w:r>
      <w:r w:rsidRPr="002D3917">
        <w:tab/>
        <w:t>if acknowledgement for SI request is received from lower layers:</w:t>
      </w:r>
    </w:p>
    <w:p w14:paraId="2D40990A" w14:textId="77777777" w:rsidR="00FB0F41" w:rsidRPr="002D3917" w:rsidRDefault="00FB0F41" w:rsidP="00FB0F41">
      <w:pPr>
        <w:pStyle w:val="B4"/>
      </w:pPr>
      <w:r w:rsidRPr="002D3917">
        <w:t>4&gt;</w:t>
      </w:r>
      <w:r w:rsidRPr="002D3917">
        <w:tab/>
        <w:t>acquire the requested SI message(s) as defined in clause 5.2.2.3.2, immediately;</w:t>
      </w:r>
    </w:p>
    <w:p w14:paraId="223BD6CC" w14:textId="77777777" w:rsidR="00FB0F41" w:rsidRPr="002D3917" w:rsidRDefault="00FB0F41" w:rsidP="00FB0F41">
      <w:pPr>
        <w:pStyle w:val="B2"/>
      </w:pPr>
      <w:r w:rsidRPr="002D3917">
        <w:t>2&gt;</w:t>
      </w:r>
      <w:r w:rsidRPr="002D3917">
        <w:tab/>
      </w:r>
      <w:r w:rsidRPr="002D3917">
        <w:rPr>
          <w:rFonts w:eastAsia="MS Mincho"/>
        </w:rPr>
        <w:t>else:</w:t>
      </w:r>
    </w:p>
    <w:p w14:paraId="6CAC127E"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04E696E" w14:textId="77777777" w:rsidR="00FB0F41" w:rsidRPr="002D3917" w:rsidRDefault="00FB0F41" w:rsidP="00FB0F41">
      <w:pPr>
        <w:pStyle w:val="B3"/>
      </w:pPr>
      <w:r w:rsidRPr="002D3917">
        <w:lastRenderedPageBreak/>
        <w:t>3&gt;</w:t>
      </w:r>
      <w:r w:rsidRPr="002D3917">
        <w:tab/>
        <w:t>apply the default MAC Cell Group configuration as specified in 9.2.2;</w:t>
      </w:r>
    </w:p>
    <w:p w14:paraId="7B2F6BF6"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54DB5C0" w14:textId="77777777" w:rsidR="00FB0F41" w:rsidRPr="002D3917" w:rsidRDefault="00FB0F41" w:rsidP="00FB0F41">
      <w:pPr>
        <w:pStyle w:val="B3"/>
      </w:pPr>
      <w:r w:rsidRPr="002D3917">
        <w:t>3&gt;</w:t>
      </w:r>
      <w:r w:rsidRPr="002D3917">
        <w:tab/>
        <w:t>apply the CCCH configuration as specified in 9.1.1.2;</w:t>
      </w:r>
    </w:p>
    <w:p w14:paraId="71426A7A"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PosSystemInfoRequest</w:t>
      </w:r>
      <w:r w:rsidRPr="002D3917">
        <w:t xml:space="preserve"> in accordance with 5.2.2.3.4;</w:t>
      </w:r>
    </w:p>
    <w:p w14:paraId="1BFBC175"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PosSystemInfoRequest</w:t>
      </w:r>
      <w:r w:rsidRPr="002D3917">
        <w:t xml:space="preserve"> is received from lower layers:</w:t>
      </w:r>
    </w:p>
    <w:p w14:paraId="24397827" w14:textId="77777777" w:rsidR="00FB0F41" w:rsidRPr="002D3917" w:rsidRDefault="00FB0F41" w:rsidP="00FB0F41">
      <w:pPr>
        <w:pStyle w:val="B4"/>
      </w:pPr>
      <w:r w:rsidRPr="002D3917">
        <w:t>4&gt;</w:t>
      </w:r>
      <w:r w:rsidRPr="002D3917">
        <w:tab/>
        <w:t>acquire the requested SI message(s) as defined in clause 5.2.2.3.2, immediately;</w:t>
      </w:r>
    </w:p>
    <w:p w14:paraId="4BC3310E"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1A3DCB77" w14:textId="77777777" w:rsidR="00FB0F41" w:rsidRPr="002D3917" w:rsidRDefault="00FB0F41" w:rsidP="00FB0F41">
      <w:pPr>
        <w:pStyle w:val="B2"/>
      </w:pPr>
      <w:r w:rsidRPr="002D3917">
        <w:t>2&gt;</w:t>
      </w:r>
      <w:r w:rsidRPr="002D3917">
        <w:tab/>
        <w:t>reset MAC;</w:t>
      </w:r>
    </w:p>
    <w:p w14:paraId="4FB364DA"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3030EA1F" w14:textId="77777777" w:rsidR="00FB0F41" w:rsidRPr="002D3917" w:rsidRDefault="00FB0F41" w:rsidP="00FB0F41">
      <w:pPr>
        <w:pStyle w:val="B3"/>
      </w:pPr>
      <w:r w:rsidRPr="002D3917">
        <w:t>3&gt;</w:t>
      </w:r>
      <w:r w:rsidRPr="002D3917">
        <w:tab/>
        <w:t>release RLC entity for SRB0.</w:t>
      </w:r>
    </w:p>
    <w:p w14:paraId="5F926274"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DD7E904" w14:textId="77777777" w:rsidR="00FB0F41" w:rsidRPr="002D3917" w:rsidRDefault="00FB0F41" w:rsidP="00FB0F41">
      <w:pPr>
        <w:pStyle w:val="Heading5"/>
      </w:pPr>
      <w:bookmarkStart w:id="89" w:name="_Toc60776714"/>
      <w:bookmarkStart w:id="90" w:name="_Toc171467081"/>
      <w:r w:rsidRPr="002D3917">
        <w:t>5.2.2.3.4</w:t>
      </w:r>
      <w:r w:rsidRPr="002D3917">
        <w:tab/>
        <w:t xml:space="preserve">Actions related to transmission of </w:t>
      </w:r>
      <w:r w:rsidRPr="002D3917">
        <w:rPr>
          <w:i/>
        </w:rPr>
        <w:t>RRCSystemInfoRequest</w:t>
      </w:r>
      <w:r w:rsidRPr="002D3917">
        <w:t xml:space="preserve"> message</w:t>
      </w:r>
      <w:bookmarkEnd w:id="89"/>
      <w:bookmarkEnd w:id="90"/>
    </w:p>
    <w:p w14:paraId="2F12EF02" w14:textId="77777777" w:rsidR="00FB0F41" w:rsidRPr="002D3917" w:rsidRDefault="00FB0F41" w:rsidP="00FB0F41">
      <w:r w:rsidRPr="002D3917">
        <w:t xml:space="preserve">The UE shall set the contents of </w:t>
      </w:r>
      <w:r w:rsidRPr="002D3917">
        <w:rPr>
          <w:i/>
        </w:rPr>
        <w:t xml:space="preserve">RRCSystemInfoRequest </w:t>
      </w:r>
      <w:r w:rsidRPr="002D3917">
        <w:t>message as follows:</w:t>
      </w:r>
    </w:p>
    <w:p w14:paraId="0467EE2E" w14:textId="77777777" w:rsidR="00FB0F41" w:rsidRPr="002D3917" w:rsidRDefault="00FB0F41" w:rsidP="00FB0F41">
      <w:pPr>
        <w:pStyle w:val="B1"/>
      </w:pPr>
      <w:r w:rsidRPr="002D3917">
        <w:t>1&gt;</w:t>
      </w:r>
      <w:r w:rsidRPr="002D3917">
        <w:tab/>
        <w:t>if the procedure is triggered to request the required SI message(s) other than positioning:</w:t>
      </w:r>
    </w:p>
    <w:p w14:paraId="22291502" w14:textId="77777777" w:rsidR="00FB0F41" w:rsidRPr="002D3917" w:rsidRDefault="00FB0F41" w:rsidP="00FB0F4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1D17AD58" w14:textId="77777777" w:rsidR="00FB0F41" w:rsidRPr="002D3917" w:rsidRDefault="00FB0F41" w:rsidP="00FB0F41">
      <w:pPr>
        <w:pStyle w:val="B1"/>
      </w:pPr>
      <w:r w:rsidRPr="002D3917">
        <w:t>1&gt;</w:t>
      </w:r>
      <w:r w:rsidRPr="002D3917">
        <w:tab/>
        <w:t>else if the procedure is triggered to request the required SI message(s) for positioning:</w:t>
      </w:r>
    </w:p>
    <w:p w14:paraId="3061C49D" w14:textId="77777777" w:rsidR="00FB0F41" w:rsidRPr="002D3917" w:rsidRDefault="00FB0F41" w:rsidP="00FB0F4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31C084FE" w14:textId="77777777" w:rsidR="00FB0F41" w:rsidRPr="002D3917" w:rsidRDefault="00FB0F41" w:rsidP="00FB0F41">
      <w:r w:rsidRPr="002D3917">
        <w:t xml:space="preserve">The UE shall submit the </w:t>
      </w:r>
      <w:r w:rsidRPr="002D3917">
        <w:rPr>
          <w:i/>
        </w:rPr>
        <w:t xml:space="preserve">RRCSystemInfoRequest </w:t>
      </w:r>
      <w:r w:rsidRPr="002D3917">
        <w:t>message to lower layers for transmission.</w:t>
      </w:r>
    </w:p>
    <w:p w14:paraId="41BAC277" w14:textId="77777777" w:rsidR="00FB0F41" w:rsidRPr="002D3917" w:rsidRDefault="00FB0F41" w:rsidP="00FB0F41">
      <w:pPr>
        <w:pStyle w:val="Heading5"/>
      </w:pPr>
      <w:bookmarkStart w:id="91" w:name="_Toc60776715"/>
      <w:bookmarkStart w:id="92" w:name="_Toc171467082"/>
      <w:r w:rsidRPr="002D3917">
        <w:t>5.2.2.3.5</w:t>
      </w:r>
      <w:r w:rsidRPr="002D3917">
        <w:tab/>
        <w:t>Acquisition of SIB(s) or posSIB(s) in RRC_CONNECTED</w:t>
      </w:r>
      <w:bookmarkEnd w:id="91"/>
      <w:bookmarkEnd w:id="92"/>
    </w:p>
    <w:p w14:paraId="34C31FEE" w14:textId="77777777" w:rsidR="00FB0F41" w:rsidRPr="002D3917" w:rsidRDefault="00FB0F41" w:rsidP="00FB0F41">
      <w:r w:rsidRPr="002D3917">
        <w:t>The UE shall:</w:t>
      </w:r>
    </w:p>
    <w:p w14:paraId="3CACB8FD" w14:textId="77777777" w:rsidR="00FB0F41" w:rsidRPr="002D3917" w:rsidRDefault="00FB0F41" w:rsidP="00FB0F4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 or</w:t>
      </w:r>
    </w:p>
    <w:p w14:paraId="49419F58" w14:textId="77777777" w:rsidR="00FB0F41" w:rsidRPr="002D3917" w:rsidRDefault="00FB0F41" w:rsidP="00FB0F41">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758AE036"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BC87160"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3B25029"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AB9F81A"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B6FFB06" w14:textId="77777777" w:rsidR="00FB0F41" w:rsidRPr="002D3917" w:rsidRDefault="00FB0F41" w:rsidP="00FB0F4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 or posSIB, in </w:t>
      </w:r>
      <w:r w:rsidRPr="002D3917">
        <w:lastRenderedPageBreak/>
        <w:t>accordance with clause 5.2.2.2.1, of one or several required SIB(s) or posSIB(s) in accordance with clause 5.2.2.1:</w:t>
      </w:r>
    </w:p>
    <w:p w14:paraId="11FDFF82"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583FC81C" w14:textId="77777777" w:rsidR="00FB0F41" w:rsidRPr="002D3917" w:rsidRDefault="00FB0F41" w:rsidP="00FB0F41">
      <w:pPr>
        <w:pStyle w:val="B3"/>
      </w:pPr>
      <w:r w:rsidRPr="002D3917">
        <w:t>3&gt;</w:t>
      </w:r>
      <w:r w:rsidRPr="002D3917">
        <w:tab/>
        <w:t>acquire the SI message(s) as defined in clause 5.2.2.3.2;</w:t>
      </w:r>
    </w:p>
    <w:p w14:paraId="21ECC89E"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13D92533"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C74DA2A"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79E23F6B"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7A7D49E" w14:textId="77777777" w:rsidR="00FB0F41" w:rsidRPr="002D3917" w:rsidRDefault="00FB0F41" w:rsidP="00FB0F41">
      <w:pPr>
        <w:pStyle w:val="B4"/>
      </w:pPr>
      <w:r w:rsidRPr="002D3917">
        <w:t>4&gt;</w:t>
      </w:r>
      <w:r w:rsidRPr="002D3917">
        <w:tab/>
        <w:t>acquire the requested SI message(s) corresponding to the requested SIB(s) as defined in clause 5.2.2.3.2.</w:t>
      </w:r>
    </w:p>
    <w:p w14:paraId="7C94AF33"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F1236D4" w14:textId="77777777" w:rsidR="00FB0F41" w:rsidRPr="002D3917" w:rsidRDefault="00FB0F41" w:rsidP="00FB0F41">
      <w:pPr>
        <w:pStyle w:val="B3"/>
      </w:pPr>
      <w:r w:rsidRPr="002D3917">
        <w:t>3&gt;</w:t>
      </w:r>
      <w:r w:rsidRPr="002D3917">
        <w:tab/>
        <w:t>acquire the SI message(s) as defined in clause 5.2.2.3.2;</w:t>
      </w:r>
    </w:p>
    <w:p w14:paraId="28CE543C"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E8246F6" w14:textId="77777777" w:rsidR="00FB0F41" w:rsidRPr="002D3917" w:rsidRDefault="00FB0F41" w:rsidP="00FB0F41">
      <w:pPr>
        <w:pStyle w:val="B3"/>
      </w:pPr>
      <w:r w:rsidRPr="002D3917">
        <w:t>3&gt;</w:t>
      </w:r>
      <w:r w:rsidRPr="002D3917">
        <w:tab/>
        <w:t xml:space="preserve">if </w:t>
      </w:r>
      <w:r w:rsidRPr="002D3917">
        <w:rPr>
          <w:i/>
        </w:rPr>
        <w:t>onDemandSIB-Request</w:t>
      </w:r>
      <w:r w:rsidRPr="002D3917">
        <w:t xml:space="preserve"> is configured and timer T350 is not running:</w:t>
      </w:r>
    </w:p>
    <w:p w14:paraId="36E8F195"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2188AD09"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1362E5D3" w14:textId="77777777" w:rsidR="00FB0F41" w:rsidRPr="002D3917" w:rsidRDefault="00FB0F41" w:rsidP="00FB0F41">
      <w:pPr>
        <w:pStyle w:val="B4"/>
      </w:pPr>
      <w:r w:rsidRPr="002D3917">
        <w:t>4&gt;</w:t>
      </w:r>
      <w:r w:rsidRPr="002D3917">
        <w:tab/>
        <w:t>acquire the requested SI message(s) corresponding to the requested posSIB(s) as defined in clause 5.2.2.3.2.</w:t>
      </w:r>
    </w:p>
    <w:p w14:paraId="541781EE" w14:textId="77777777" w:rsidR="00FB0F41" w:rsidRPr="002D3917" w:rsidRDefault="00FB0F41" w:rsidP="00FB0F4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24E05CBB" w14:textId="77777777" w:rsidR="00FB0F41" w:rsidRPr="002D3917" w:rsidRDefault="00FB0F41" w:rsidP="00FB0F41">
      <w:pPr>
        <w:pStyle w:val="Heading5"/>
      </w:pPr>
      <w:bookmarkStart w:id="93" w:name="_Toc60776716"/>
      <w:bookmarkStart w:id="94"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93"/>
      <w:bookmarkEnd w:id="94"/>
    </w:p>
    <w:p w14:paraId="4E524088" w14:textId="77777777" w:rsidR="00FB0F41" w:rsidRPr="002D3917" w:rsidRDefault="00FB0F41" w:rsidP="00FB0F41">
      <w:r w:rsidRPr="002D3917">
        <w:t xml:space="preserve">The UE shall set the contents of </w:t>
      </w:r>
      <w:r w:rsidRPr="002D3917">
        <w:rPr>
          <w:i/>
          <w:iCs/>
          <w:noProof/>
        </w:rPr>
        <w:t>DedicatedSIBRequest</w:t>
      </w:r>
      <w:r w:rsidRPr="002D3917">
        <w:rPr>
          <w:i/>
        </w:rPr>
        <w:t xml:space="preserve"> </w:t>
      </w:r>
      <w:r w:rsidRPr="002D3917">
        <w:t>message as follows:</w:t>
      </w:r>
    </w:p>
    <w:p w14:paraId="44829000" w14:textId="77777777" w:rsidR="00FB0F41" w:rsidRPr="002D3917" w:rsidRDefault="00FB0F41" w:rsidP="00FB0F41">
      <w:pPr>
        <w:pStyle w:val="B1"/>
      </w:pPr>
      <w:r w:rsidRPr="002D3917">
        <w:t>1&gt;</w:t>
      </w:r>
      <w:r w:rsidRPr="002D3917">
        <w:tab/>
        <w:t>if the procedure is triggered to request the required SIB(s):</w:t>
      </w:r>
    </w:p>
    <w:p w14:paraId="5FDB2DBC" w14:textId="77777777" w:rsidR="00FB0F41" w:rsidRPr="002D3917" w:rsidRDefault="00FB0F41" w:rsidP="00FB0F4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7676680D" w14:textId="77777777" w:rsidR="00FB0F41" w:rsidRPr="002D3917" w:rsidRDefault="00FB0F41" w:rsidP="00FB0F41">
      <w:pPr>
        <w:pStyle w:val="B1"/>
      </w:pPr>
      <w:r w:rsidRPr="002D3917">
        <w:t>1&gt;</w:t>
      </w:r>
      <w:r w:rsidRPr="002D3917">
        <w:tab/>
        <w:t>if the procedure is triggered to request the required posSIB(s):</w:t>
      </w:r>
    </w:p>
    <w:p w14:paraId="3782A3FF" w14:textId="77777777" w:rsidR="00FB0F41" w:rsidRPr="002D3917" w:rsidRDefault="00FB0F41" w:rsidP="00FB0F4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9DA4F6B" w14:textId="77777777" w:rsidR="00FB0F41" w:rsidRPr="002D3917" w:rsidRDefault="00FB0F41" w:rsidP="00FB0F4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7259749" w14:textId="77777777" w:rsidR="00FB0F41" w:rsidRPr="002D3917" w:rsidRDefault="00FB0F41" w:rsidP="00FB0F41">
      <w:pPr>
        <w:pStyle w:val="Heading4"/>
        <w:rPr>
          <w:rFonts w:eastAsia="MS Mincho"/>
        </w:rPr>
      </w:pPr>
      <w:bookmarkStart w:id="95" w:name="_Toc60776717"/>
      <w:bookmarkStart w:id="96"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95"/>
      <w:bookmarkEnd w:id="96"/>
    </w:p>
    <w:p w14:paraId="38299613" w14:textId="77777777" w:rsidR="00FB0F41" w:rsidRPr="002D3917" w:rsidRDefault="00FB0F41" w:rsidP="00FB0F41">
      <w:pPr>
        <w:pStyle w:val="Heading5"/>
        <w:rPr>
          <w:rFonts w:eastAsia="MS Mincho"/>
        </w:rPr>
      </w:pPr>
      <w:bookmarkStart w:id="97" w:name="_Toc60776718"/>
      <w:bookmarkStart w:id="98"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7"/>
      <w:bookmarkEnd w:id="98"/>
    </w:p>
    <w:p w14:paraId="2E6F267A" w14:textId="77777777" w:rsidR="00FB0F41" w:rsidRPr="002D3917" w:rsidRDefault="00FB0F41" w:rsidP="00FB0F41">
      <w:pPr>
        <w:rPr>
          <w:rFonts w:eastAsia="MS Mincho"/>
        </w:rPr>
      </w:pPr>
      <w:r w:rsidRPr="002D3917">
        <w:t xml:space="preserve">Upon receiving the </w:t>
      </w:r>
      <w:r w:rsidRPr="002D3917">
        <w:rPr>
          <w:i/>
        </w:rPr>
        <w:t>MIB</w:t>
      </w:r>
      <w:r w:rsidRPr="002D3917">
        <w:t xml:space="preserve"> the UE shall:</w:t>
      </w:r>
    </w:p>
    <w:p w14:paraId="7923EC69" w14:textId="77777777" w:rsidR="00FB0F41" w:rsidRPr="002D3917" w:rsidRDefault="00FB0F41" w:rsidP="00FB0F41">
      <w:pPr>
        <w:pStyle w:val="B1"/>
      </w:pPr>
      <w:r w:rsidRPr="002D3917">
        <w:t>1&gt;</w:t>
      </w:r>
      <w:r w:rsidRPr="002D3917">
        <w:tab/>
        <w:t xml:space="preserve">store the acquired </w:t>
      </w:r>
      <w:r w:rsidRPr="002D3917">
        <w:rPr>
          <w:i/>
        </w:rPr>
        <w:t>MIB</w:t>
      </w:r>
      <w:r w:rsidRPr="002D3917">
        <w:t>;</w:t>
      </w:r>
    </w:p>
    <w:p w14:paraId="72316D08" w14:textId="77777777" w:rsidR="00FB0F41" w:rsidRPr="002D3917" w:rsidRDefault="00FB0F41" w:rsidP="00FB0F41">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p>
    <w:p w14:paraId="6D30B388" w14:textId="77777777" w:rsidR="00FB0F41" w:rsidRPr="002D3917" w:rsidRDefault="00FB0F41" w:rsidP="00FB0F41">
      <w:pPr>
        <w:pStyle w:val="B2"/>
      </w:pPr>
      <w:r w:rsidRPr="002D3917">
        <w:lastRenderedPageBreak/>
        <w:t>2&gt;</w:t>
      </w:r>
      <w:r w:rsidRPr="002D3917">
        <w:tab/>
        <w:t>if the access is not for NTN or the UE is not capable of NTN; and</w:t>
      </w:r>
    </w:p>
    <w:p w14:paraId="00644A57" w14:textId="77777777" w:rsidR="00FB0F41" w:rsidRPr="002D3917" w:rsidRDefault="00FB0F41" w:rsidP="00FB0F41">
      <w:pPr>
        <w:pStyle w:val="B2"/>
      </w:pPr>
      <w:r w:rsidRPr="002D3917">
        <w:t>2&gt;</w:t>
      </w:r>
      <w:r w:rsidRPr="002D3917">
        <w:tab/>
        <w:t xml:space="preserve">if the UE does not support </w:t>
      </w:r>
      <w:r w:rsidRPr="002D3917">
        <w:rPr>
          <w:i/>
        </w:rPr>
        <w:t>nes-CellDTX-DRX</w:t>
      </w:r>
      <w:r w:rsidRPr="002D3917">
        <w:t>; and</w:t>
      </w:r>
    </w:p>
    <w:p w14:paraId="2284AEAB" w14:textId="77777777" w:rsidR="00FB0F41" w:rsidRPr="002D3917" w:rsidRDefault="00FB0F41" w:rsidP="00FB0F41">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572D9F67" w14:textId="77777777" w:rsidR="00FB0F41" w:rsidRPr="002D3917" w:rsidRDefault="00FB0F41" w:rsidP="00FB0F4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C490D02" w14:textId="77777777" w:rsidR="00FB0F41" w:rsidRPr="002D3917" w:rsidRDefault="00FB0F41" w:rsidP="00FB0F41">
      <w:pPr>
        <w:pStyle w:val="B3"/>
      </w:pPr>
      <w:r w:rsidRPr="002D3917">
        <w:t>3&gt;</w:t>
      </w:r>
      <w:r w:rsidRPr="002D3917">
        <w:tab/>
        <w:t xml:space="preserve">if the UE is an (e)RedCap UE or a 2Rx XR UE and if </w:t>
      </w:r>
      <w:r w:rsidRPr="002D3917">
        <w:rPr>
          <w:i/>
        </w:rPr>
        <w:t>ssb-SubcarrierOffset</w:t>
      </w:r>
      <w:r w:rsidRPr="002D3917">
        <w:t xml:space="preserve"> indicates </w:t>
      </w:r>
      <w:r w:rsidRPr="002D3917">
        <w:rPr>
          <w:i/>
        </w:rPr>
        <w:t>SIB1</w:t>
      </w:r>
      <w:r w:rsidRPr="002D3917">
        <w:t xml:space="preserve"> is transmitted in the cell (TS 38.213 [13]):</w:t>
      </w:r>
    </w:p>
    <w:p w14:paraId="6984D05A" w14:textId="77777777" w:rsidR="00FB0F41" w:rsidRPr="002D3917" w:rsidRDefault="00FB0F41" w:rsidP="00FB0F41">
      <w:pPr>
        <w:pStyle w:val="B4"/>
      </w:pPr>
      <w:r w:rsidRPr="002D3917">
        <w:t>4&gt;</w:t>
      </w:r>
      <w:r w:rsidRPr="002D3917">
        <w:tab/>
        <w:t xml:space="preserve">acquire the </w:t>
      </w:r>
      <w:r w:rsidRPr="002D3917">
        <w:rPr>
          <w:i/>
        </w:rPr>
        <w:t>SIB1,</w:t>
      </w:r>
      <w:r w:rsidRPr="002D3917">
        <w:t xml:space="preserve"> which is scheduled as specified in TS 38.213 [13];</w:t>
      </w:r>
    </w:p>
    <w:p w14:paraId="273A099A" w14:textId="77777777" w:rsidR="00FB0F41" w:rsidRPr="002D3917" w:rsidRDefault="00FB0F41" w:rsidP="00FB0F41">
      <w:pPr>
        <w:pStyle w:val="B3"/>
      </w:pPr>
      <w:r w:rsidRPr="002D3917">
        <w:t>3&gt;</w:t>
      </w:r>
      <w:r w:rsidRPr="002D3917">
        <w:tab/>
        <w:t>consider the cell as barred in accordance with TS 38.304 [20];</w:t>
      </w:r>
    </w:p>
    <w:p w14:paraId="788F2AEA" w14:textId="77777777" w:rsidR="00FB0F41" w:rsidRPr="002D3917" w:rsidRDefault="00FB0F41" w:rsidP="00FB0F41">
      <w:pPr>
        <w:pStyle w:val="B3"/>
      </w:pPr>
      <w:r w:rsidRPr="002D3917">
        <w:t>3&gt;</w:t>
      </w:r>
      <w:r w:rsidRPr="002D3917">
        <w:tab/>
        <w:t>perform cell re-selection to other cells on the same frequency as the barred cell as specified in TS 38.304 [20]</w:t>
      </w:r>
      <w:r w:rsidRPr="002D3917">
        <w:rPr>
          <w:iCs/>
        </w:rPr>
        <w:t>;</w:t>
      </w:r>
    </w:p>
    <w:p w14:paraId="276E4846" w14:textId="77777777" w:rsidR="00FB0F41" w:rsidRPr="002D3917" w:rsidRDefault="00FB0F41" w:rsidP="00FB0F41">
      <w:pPr>
        <w:pStyle w:val="B2"/>
      </w:pPr>
      <w:r w:rsidRPr="002D3917">
        <w:t>2&gt;</w:t>
      </w:r>
      <w:r w:rsidRPr="002D3917">
        <w:tab/>
        <w:t>else:</w:t>
      </w:r>
    </w:p>
    <w:p w14:paraId="4CD7633F" w14:textId="77777777" w:rsidR="00FB0F41" w:rsidRPr="002D3917" w:rsidRDefault="00FB0F41" w:rsidP="00FB0F4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7E073C1A" w14:textId="77777777" w:rsidR="00FB0F41" w:rsidRPr="002D3917" w:rsidRDefault="00FB0F41" w:rsidP="00FB0F41">
      <w:pPr>
        <w:pStyle w:val="NO"/>
      </w:pPr>
      <w:r w:rsidRPr="002D3917">
        <w:t>NOTE 1:</w:t>
      </w:r>
      <w:r w:rsidRPr="002D3917">
        <w:tab/>
        <w:t>A UE capable of NTN access should acquire SIB1 to determine whether the cell is an NTN cell.</w:t>
      </w:r>
    </w:p>
    <w:p w14:paraId="7699B7F0" w14:textId="77777777" w:rsidR="00FB0F41" w:rsidRPr="002D3917" w:rsidRDefault="00FB0F41" w:rsidP="00FB0F41">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9" w:name="_Hlk153705184"/>
    </w:p>
    <w:p w14:paraId="02327431" w14:textId="77777777" w:rsidR="00FB0F41" w:rsidRPr="002D3917" w:rsidRDefault="00FB0F41" w:rsidP="00FB0F41">
      <w:pPr>
        <w:pStyle w:val="NO"/>
      </w:pPr>
      <w:r w:rsidRPr="002D3917">
        <w:t>NOTE 3:</w:t>
      </w:r>
      <w:r w:rsidRPr="002D3917">
        <w:tab/>
        <w:t xml:space="preserve">A UE indicating any of the values in </w:t>
      </w:r>
      <w:r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9"/>
    </w:p>
    <w:p w14:paraId="64A034F8" w14:textId="77777777" w:rsidR="00FB0F41" w:rsidRPr="002D3917" w:rsidRDefault="00FB0F41" w:rsidP="00FB0F41">
      <w:pPr>
        <w:pStyle w:val="Heading5"/>
        <w:rPr>
          <w:rFonts w:eastAsia="MS Mincho"/>
        </w:rPr>
      </w:pPr>
      <w:bookmarkStart w:id="100" w:name="_Toc60776719"/>
      <w:bookmarkStart w:id="101"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100"/>
      <w:bookmarkEnd w:id="101"/>
    </w:p>
    <w:p w14:paraId="711CFEA3" w14:textId="77777777" w:rsidR="00FB0F41" w:rsidRPr="002D3917" w:rsidRDefault="00FB0F41" w:rsidP="00FB0F41">
      <w:pPr>
        <w:rPr>
          <w:rFonts w:eastAsia="MS Mincho"/>
        </w:rPr>
      </w:pPr>
      <w:r w:rsidRPr="002D3917">
        <w:t xml:space="preserve">Upon receiving the </w:t>
      </w:r>
      <w:r w:rsidRPr="002D3917">
        <w:rPr>
          <w:i/>
        </w:rPr>
        <w:t>SIB1</w:t>
      </w:r>
      <w:r w:rsidRPr="002D3917">
        <w:t xml:space="preserve"> the UE shall:</w:t>
      </w:r>
    </w:p>
    <w:p w14:paraId="00619D51" w14:textId="77777777" w:rsidR="00FB0F41" w:rsidRPr="002D3917" w:rsidRDefault="00FB0F41" w:rsidP="00FB0F41">
      <w:pPr>
        <w:pStyle w:val="B1"/>
      </w:pPr>
      <w:r w:rsidRPr="002D3917">
        <w:t>1&gt;</w:t>
      </w:r>
      <w:r w:rsidRPr="002D3917">
        <w:tab/>
        <w:t xml:space="preserve">store the acquired </w:t>
      </w:r>
      <w:r w:rsidRPr="002D3917">
        <w:rPr>
          <w:i/>
        </w:rPr>
        <w:t>SIB1</w:t>
      </w:r>
      <w:r w:rsidRPr="002D3917">
        <w:t>;</w:t>
      </w:r>
    </w:p>
    <w:p w14:paraId="3BDCE7B2" w14:textId="77777777" w:rsidR="00FB0F41" w:rsidRPr="002D3917" w:rsidRDefault="00FB0F41" w:rsidP="00FB0F41">
      <w:pPr>
        <w:ind w:left="568" w:hanging="284"/>
      </w:pPr>
      <w:r w:rsidRPr="002D3917">
        <w:t>1&gt;</w:t>
      </w:r>
      <w:r w:rsidRPr="002D3917">
        <w:tab/>
        <w:t>if the access is for NTN:</w:t>
      </w:r>
    </w:p>
    <w:p w14:paraId="24B16525"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p>
    <w:p w14:paraId="4481F743" w14:textId="77777777" w:rsidR="00FB0F41" w:rsidRPr="002D3917" w:rsidRDefault="00FB0F41" w:rsidP="00FB0F41">
      <w:pPr>
        <w:pStyle w:val="B3"/>
      </w:pPr>
      <w:r w:rsidRPr="002D3917">
        <w:t>3&gt;</w:t>
      </w:r>
      <w:r w:rsidRPr="002D3917">
        <w:tab/>
        <w:t xml:space="preserve">if the </w:t>
      </w:r>
      <w:r w:rsidRPr="002D3917">
        <w:rPr>
          <w:i/>
        </w:rPr>
        <w:t>cellBarredNTN</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NTN</w:t>
      </w:r>
      <w:r w:rsidRPr="002D3917">
        <w:t xml:space="preserve"> is not included in the acquired </w:t>
      </w:r>
      <w:r w:rsidRPr="002D3917">
        <w:rPr>
          <w:i/>
        </w:rPr>
        <w:t>SIB1</w:t>
      </w:r>
      <w:r w:rsidRPr="002D3917">
        <w:t>:</w:t>
      </w:r>
    </w:p>
    <w:p w14:paraId="48F78F5E" w14:textId="77777777" w:rsidR="00FB0F41" w:rsidRPr="002D3917" w:rsidRDefault="00FB0F41" w:rsidP="00FB0F41">
      <w:pPr>
        <w:pStyle w:val="B4"/>
      </w:pPr>
      <w:r w:rsidRPr="002D3917">
        <w:t>4&gt;</w:t>
      </w:r>
      <w:r w:rsidRPr="002D3917">
        <w:tab/>
        <w:t>consider the cell as barred in accordance with TS 38.304 [20];</w:t>
      </w:r>
    </w:p>
    <w:p w14:paraId="5C43F4AB"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360E3710" w14:textId="77777777" w:rsidR="00FB0F41" w:rsidRPr="002D3917" w:rsidRDefault="00FB0F41" w:rsidP="00FB0F41">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5A632CB7" w14:textId="77777777" w:rsidR="00FB0F41" w:rsidRPr="002D3917" w:rsidRDefault="00FB0F41" w:rsidP="00FB0F41">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29B74265" w14:textId="77777777" w:rsidR="00FB0F41" w:rsidRPr="002D3917" w:rsidRDefault="00FB0F41" w:rsidP="00FB0F41">
      <w:pPr>
        <w:pStyle w:val="B4"/>
      </w:pPr>
      <w:r w:rsidRPr="002D3917">
        <w:t>4&gt;</w:t>
      </w:r>
      <w:r w:rsidRPr="002D3917">
        <w:tab/>
        <w:t>consider the cell as barred in accordance with TS 38.304 [20];</w:t>
      </w:r>
    </w:p>
    <w:p w14:paraId="767AF554"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66229325" w14:textId="77777777" w:rsidR="00FB0F41" w:rsidRPr="002D3917" w:rsidRDefault="00FB0F41" w:rsidP="00FB0F41">
      <w:pPr>
        <w:pStyle w:val="B1"/>
      </w:pPr>
      <w:r w:rsidRPr="002D3917">
        <w:t>1&gt;</w:t>
      </w:r>
      <w:r w:rsidRPr="002D3917">
        <w:tab/>
        <w:t xml:space="preserve">if the access is for </w:t>
      </w:r>
      <w:r w:rsidRPr="002D3917">
        <w:rPr>
          <w:rFonts w:eastAsia="SimSun"/>
          <w:lang w:eastAsia="zh-CN"/>
        </w:rPr>
        <w:t>ATG</w:t>
      </w:r>
      <w:r w:rsidRPr="002D3917">
        <w:t>:</w:t>
      </w:r>
    </w:p>
    <w:p w14:paraId="5773E78E"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148708C2" w14:textId="77777777" w:rsidR="00FB0F41" w:rsidRPr="002D3917" w:rsidRDefault="00FB0F41" w:rsidP="00FB0F41">
      <w:pPr>
        <w:pStyle w:val="B2"/>
      </w:pPr>
      <w:r w:rsidRPr="002D3917">
        <w:t>2&gt;</w:t>
      </w:r>
      <w:r w:rsidRPr="002D3917">
        <w:tab/>
        <w:t xml:space="preserve">if the </w:t>
      </w:r>
      <w:r w:rsidRPr="002D3917">
        <w:rPr>
          <w:i/>
        </w:rPr>
        <w:t>cellBarred</w:t>
      </w:r>
      <w:r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Pr="002D3917">
        <w:rPr>
          <w:rFonts w:eastAsia="SimSun"/>
          <w:i/>
          <w:lang w:eastAsia="zh-CN"/>
        </w:rPr>
        <w:t>ATG</w:t>
      </w:r>
      <w:r w:rsidRPr="002D3917">
        <w:t xml:space="preserve"> is not included in the acquired </w:t>
      </w:r>
      <w:r w:rsidRPr="002D3917">
        <w:rPr>
          <w:i/>
        </w:rPr>
        <w:t>SIB1</w:t>
      </w:r>
      <w:r w:rsidRPr="002D3917">
        <w:t>:</w:t>
      </w:r>
    </w:p>
    <w:p w14:paraId="1B67A99C" w14:textId="77777777" w:rsidR="00FB0F41" w:rsidRPr="002D3917" w:rsidRDefault="00FB0F41" w:rsidP="00FB0F41">
      <w:pPr>
        <w:pStyle w:val="B3"/>
      </w:pPr>
      <w:r w:rsidRPr="002D3917">
        <w:lastRenderedPageBreak/>
        <w:t>3&gt;</w:t>
      </w:r>
      <w:r w:rsidRPr="002D3917">
        <w:tab/>
        <w:t>consider the cell as barred in accordance with TS 38.304 [20];</w:t>
      </w:r>
    </w:p>
    <w:p w14:paraId="72E282D0" w14:textId="77777777" w:rsidR="00FB0F41" w:rsidRPr="002D3917" w:rsidRDefault="00FB0F41" w:rsidP="00FB0F41">
      <w:pPr>
        <w:pStyle w:val="B3"/>
      </w:pPr>
      <w:r w:rsidRPr="002D3917">
        <w:t>3&gt;</w:t>
      </w:r>
      <w:r w:rsidRPr="002D3917">
        <w:tab/>
        <w:t>perform cell re-selection to other cells on the same frequency as the barred cell as specified in TS 38.304 [20], upon which the procedure ends</w:t>
      </w:r>
      <w:r w:rsidRPr="002D3917">
        <w:rPr>
          <w:iCs/>
        </w:rPr>
        <w:t>;</w:t>
      </w:r>
    </w:p>
    <w:p w14:paraId="76C147CA" w14:textId="77777777" w:rsidR="00FB0F41" w:rsidRPr="002D3917" w:rsidRDefault="00FB0F41" w:rsidP="00FB0F41">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6FEC15AD"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4F089372" w14:textId="77777777" w:rsidR="00FB0F41" w:rsidRPr="002D3917" w:rsidRDefault="00FB0F41" w:rsidP="00FB0F41">
      <w:pPr>
        <w:pStyle w:val="B3"/>
      </w:pPr>
      <w:r w:rsidRPr="002D3917">
        <w:t>3&gt;</w:t>
      </w:r>
      <w:r w:rsidRPr="002D3917">
        <w:tab/>
        <w:t>consider the cell as barred in accordance with TS 38.304 [20];</w:t>
      </w:r>
    </w:p>
    <w:p w14:paraId="170D5129" w14:textId="77777777" w:rsidR="00FB0F41" w:rsidRPr="002D3917" w:rsidRDefault="00FB0F41" w:rsidP="00FB0F41">
      <w:pPr>
        <w:pStyle w:val="B3"/>
      </w:pPr>
      <w:r w:rsidRPr="002D3917">
        <w:t>3&gt;</w:t>
      </w:r>
      <w:r w:rsidRPr="002D3917">
        <w:tab/>
        <w:t xml:space="preserve">perform barring as if </w:t>
      </w:r>
      <w:r w:rsidRPr="002D3917">
        <w:rPr>
          <w:i/>
        </w:rPr>
        <w:t>intraFreqReselectionRedCap</w:t>
      </w:r>
      <w:r w:rsidRPr="002D3917">
        <w:t xml:space="preserve"> is set to allowed, upon which the procedure ends;</w:t>
      </w:r>
    </w:p>
    <w:p w14:paraId="74EF5614" w14:textId="77777777" w:rsidR="00FB0F41" w:rsidRPr="002D3917" w:rsidRDefault="00FB0F41" w:rsidP="00FB0F41">
      <w:pPr>
        <w:pStyle w:val="B2"/>
      </w:pPr>
      <w:r w:rsidRPr="002D3917">
        <w:t>2&gt; else:</w:t>
      </w:r>
    </w:p>
    <w:p w14:paraId="1CC62259" w14:textId="77777777" w:rsidR="00FB0F41" w:rsidRPr="002D3917" w:rsidRDefault="00FB0F41" w:rsidP="00FB0F41">
      <w:pPr>
        <w:pStyle w:val="B3"/>
      </w:pPr>
      <w:r w:rsidRPr="002D3917">
        <w:t>3&gt;</w:t>
      </w:r>
      <w:r w:rsidRPr="002D3917">
        <w:tab/>
      </w:r>
      <w:bookmarkStart w:id="102" w:name="OLE_LINK100"/>
      <w:bookmarkStart w:id="103"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102"/>
      <w:bookmarkEnd w:id="103"/>
      <w:r w:rsidRPr="002D3917">
        <w:t xml:space="preserve"> </w:t>
      </w:r>
      <w:r w:rsidRPr="002D3917">
        <w:rPr>
          <w:i/>
          <w:iCs/>
        </w:rPr>
        <w:t>barred</w:t>
      </w:r>
      <w:r w:rsidRPr="002D3917">
        <w:t xml:space="preserve"> and the UE supports 1 Rx branch; or</w:t>
      </w:r>
    </w:p>
    <w:p w14:paraId="78206527"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DD58B8C"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4572F6F" w14:textId="77777777" w:rsidR="00FB0F41" w:rsidRPr="002D3917" w:rsidRDefault="00FB0F41" w:rsidP="00FB0F41">
      <w:pPr>
        <w:pStyle w:val="B4"/>
      </w:pPr>
      <w:r w:rsidRPr="002D3917">
        <w:t>4&gt;</w:t>
      </w:r>
      <w:r w:rsidRPr="002D3917">
        <w:tab/>
        <w:t>consider the cell as barred in accordance with TS 38.304 [20];</w:t>
      </w:r>
    </w:p>
    <w:p w14:paraId="2FC38A4B"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RedCap</w:t>
      </w:r>
      <w:r w:rsidRPr="002D3917">
        <w:t xml:space="preserve"> as specified in TS 38.304 [20], upon which the procedure ends;</w:t>
      </w:r>
    </w:p>
    <w:p w14:paraId="7B9D3855" w14:textId="77777777" w:rsidR="00FB0F41" w:rsidRPr="002D3917" w:rsidRDefault="00FB0F41" w:rsidP="00FB0F41">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598713F5" w14:textId="77777777" w:rsidR="00FB0F41" w:rsidRPr="002D3917" w:rsidRDefault="00FB0F41" w:rsidP="00FB0F41">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2E157A3E" w14:textId="77777777" w:rsidR="00FB0F41" w:rsidRPr="002D3917" w:rsidRDefault="00FB0F41" w:rsidP="00FB0F41">
      <w:pPr>
        <w:pStyle w:val="B3"/>
      </w:pPr>
      <w:r w:rsidRPr="002D3917">
        <w:t>3&gt;</w:t>
      </w:r>
      <w:r w:rsidRPr="002D3917">
        <w:tab/>
        <w:t>consider the cell as barred in accordance with TS 38.304 [20];</w:t>
      </w:r>
    </w:p>
    <w:p w14:paraId="08FF6701" w14:textId="77777777" w:rsidR="00FB0F41" w:rsidRPr="002D3917" w:rsidRDefault="00FB0F41" w:rsidP="00FB0F41">
      <w:pPr>
        <w:pStyle w:val="B3"/>
      </w:pPr>
      <w:r w:rsidRPr="002D3917">
        <w:t>3&gt;</w:t>
      </w:r>
      <w:r w:rsidRPr="002D3917">
        <w:tab/>
        <w:t xml:space="preserve">if the </w:t>
      </w:r>
      <w:r w:rsidRPr="002D3917">
        <w:rPr>
          <w:rFonts w:eastAsia="SimSun"/>
          <w:i/>
          <w:iCs/>
        </w:rPr>
        <w:t>intraFreqReselection</w:t>
      </w:r>
      <w:r w:rsidRPr="002D3917">
        <w:rPr>
          <w:i/>
          <w:iCs/>
        </w:rPr>
        <w:t>2RxXR</w:t>
      </w:r>
      <w:r w:rsidRPr="002D3917">
        <w:t xml:space="preserve"> is present in the acquired </w:t>
      </w:r>
      <w:r w:rsidRPr="002D3917">
        <w:rPr>
          <w:i/>
          <w:iCs/>
        </w:rPr>
        <w:t>SIB1</w:t>
      </w:r>
      <w:r w:rsidRPr="002D3917">
        <w:t>:</w:t>
      </w:r>
    </w:p>
    <w:p w14:paraId="491F59F8"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52CB594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5E2DF9D9" w14:textId="77777777" w:rsidR="00FB0F41" w:rsidRPr="002D3917" w:rsidRDefault="00FB0F41" w:rsidP="00FB0F41">
      <w:pPr>
        <w:pStyle w:val="B4"/>
      </w:pPr>
      <w:r w:rsidRPr="002D3917">
        <w:t>4&gt;</w:t>
      </w:r>
      <w:r w:rsidRPr="002D3917">
        <w:tab/>
        <w:t xml:space="preserve">perform barring as if </w:t>
      </w:r>
      <w:r w:rsidRPr="002D3917">
        <w:rPr>
          <w:i/>
        </w:rPr>
        <w:t>intraFreqReselection2RxXR</w:t>
      </w:r>
      <w:r w:rsidRPr="002D3917">
        <w:t xml:space="preserve"> is set to allowed upon which the procedure ends;</w:t>
      </w:r>
    </w:p>
    <w:p w14:paraId="24D6E4FB" w14:textId="77777777" w:rsidR="00FB0F41" w:rsidRPr="002D3917" w:rsidRDefault="00FB0F41" w:rsidP="00FB0F41">
      <w:pPr>
        <w:pStyle w:val="B1"/>
      </w:pPr>
      <w:r w:rsidRPr="002D3917">
        <w:t>1&gt;</w:t>
      </w:r>
      <w:r w:rsidRPr="002D3917">
        <w:tab/>
        <w:t xml:space="preserve">if the UE supports </w:t>
      </w:r>
      <w:r w:rsidRPr="002D3917">
        <w:rPr>
          <w:i/>
        </w:rPr>
        <w:t>nes-CellDTX-DRX</w:t>
      </w:r>
      <w:r w:rsidRPr="002D3917">
        <w:t xml:space="preserve"> and it is in RRC_IDLE or in RRC_INACTIVE, or if the UE supporting </w:t>
      </w:r>
      <w:r w:rsidRPr="002D3917">
        <w:rPr>
          <w:i/>
        </w:rPr>
        <w:t>nes-CellDTX-DRX</w:t>
      </w:r>
      <w:r w:rsidRPr="002D3917">
        <w:t xml:space="preserve"> is in RRC_CONNECTED while </w:t>
      </w:r>
      <w:r w:rsidRPr="002D3917">
        <w:rPr>
          <w:i/>
        </w:rPr>
        <w:t>T311</w:t>
      </w:r>
      <w:r w:rsidRPr="002D3917">
        <w:t xml:space="preserve"> is running:</w:t>
      </w:r>
    </w:p>
    <w:p w14:paraId="631B4148" w14:textId="77777777" w:rsidR="00FB0F41" w:rsidRPr="002D3917" w:rsidRDefault="00FB0F41" w:rsidP="00FB0F41">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27A447AA" w14:textId="77777777" w:rsidR="00FB0F41" w:rsidRPr="002D3917" w:rsidRDefault="00FB0F41" w:rsidP="00FB0F41">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45E1CCC" w14:textId="77777777" w:rsidR="00FB0F41" w:rsidRPr="002D3917" w:rsidRDefault="00FB0F41" w:rsidP="00FB0F41">
      <w:pPr>
        <w:pStyle w:val="B4"/>
      </w:pPr>
      <w:r w:rsidRPr="002D3917">
        <w:t>4&gt;</w:t>
      </w:r>
      <w:r w:rsidRPr="002D3917">
        <w:tab/>
        <w:t>consider the cell as barred in accordance with TS 38.304 [20];</w:t>
      </w:r>
    </w:p>
    <w:p w14:paraId="0983A85D" w14:textId="77777777" w:rsidR="00FB0F41" w:rsidRPr="002D3917" w:rsidRDefault="00FB0F41" w:rsidP="00FB0F41">
      <w:pPr>
        <w:pStyle w:val="B4"/>
      </w:pPr>
      <w:r w:rsidRPr="002D3917">
        <w:t>4&gt;</w:t>
      </w:r>
      <w:r w:rsidRPr="002D3917">
        <w:tab/>
        <w:t>perform cell re-selection to other cells on the same frequency as the barred cell as specified in TS 38.304 [20], upon which the procedure ends;</w:t>
      </w:r>
    </w:p>
    <w:p w14:paraId="1ADE9AA1" w14:textId="77777777" w:rsidR="00FB0F41" w:rsidRPr="002D3917" w:rsidRDefault="00FB0F41" w:rsidP="00FB0F41">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68DED7B8"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4806A7C0" w14:textId="77777777" w:rsidR="00FB0F41" w:rsidRPr="002D3917" w:rsidRDefault="00FB0F41" w:rsidP="00FB0F41">
      <w:pPr>
        <w:pStyle w:val="B3"/>
      </w:pPr>
      <w:r w:rsidRPr="002D3917">
        <w:t>3&gt;</w:t>
      </w:r>
      <w:r w:rsidRPr="002D3917">
        <w:tab/>
        <w:t>consider the cell as barred in accordance with TS 38.304 [20];</w:t>
      </w:r>
    </w:p>
    <w:p w14:paraId="425E5EE5" w14:textId="77777777" w:rsidR="00FB0F41" w:rsidRPr="002D3917" w:rsidRDefault="00FB0F41" w:rsidP="00FB0F41">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396B517B" w14:textId="77777777" w:rsidR="00FB0F41" w:rsidRPr="002D3917" w:rsidRDefault="00FB0F41" w:rsidP="00FB0F41">
      <w:pPr>
        <w:pStyle w:val="B2"/>
      </w:pPr>
      <w:r w:rsidRPr="002D3917">
        <w:t>2&gt;</w:t>
      </w:r>
      <w:r w:rsidRPr="002D3917">
        <w:tab/>
        <w:t>else:</w:t>
      </w:r>
    </w:p>
    <w:p w14:paraId="6521B0CD" w14:textId="77777777" w:rsidR="00FB0F41" w:rsidRPr="002D3917" w:rsidRDefault="00FB0F41" w:rsidP="00FB0F41">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supports 1 Rx branch; or</w:t>
      </w:r>
    </w:p>
    <w:p w14:paraId="58888F7F"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9F5F1FA"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3B50BA72" w14:textId="77777777" w:rsidR="00FB0F41" w:rsidRPr="002D3917" w:rsidRDefault="00FB0F41" w:rsidP="00FB0F41">
      <w:pPr>
        <w:pStyle w:val="B4"/>
      </w:pPr>
      <w:r w:rsidRPr="002D3917">
        <w:t>4&gt;</w:t>
      </w:r>
      <w:r w:rsidRPr="002D3917">
        <w:tab/>
        <w:t>consider the cell as barred in accordance with TS 38.304 [20];</w:t>
      </w:r>
    </w:p>
    <w:p w14:paraId="230D6ADA"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54C8F2F4" w14:textId="77777777" w:rsidR="00FB0F41" w:rsidRPr="002D3917" w:rsidRDefault="00FB0F41" w:rsidP="00FB0F41">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3C1D589A" w14:textId="77777777" w:rsidR="00FB0F41" w:rsidRPr="002D3917" w:rsidRDefault="00FB0F41" w:rsidP="00FB0F41">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4CDCDD3E" w14:textId="77777777" w:rsidR="00FB0F41" w:rsidRPr="002D3917" w:rsidRDefault="00FB0F41" w:rsidP="00FB0F41">
      <w:pPr>
        <w:pStyle w:val="B1"/>
      </w:pPr>
      <w:r w:rsidRPr="002D3917">
        <w:t>1&gt;</w:t>
      </w:r>
      <w:r w:rsidRPr="002D3917">
        <w:tab/>
        <w:t xml:space="preserve">else 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5020706F" w14:textId="77777777" w:rsidR="00FB0F41" w:rsidRPr="002D3917" w:rsidRDefault="00FB0F41" w:rsidP="00FB0F4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Pr="002D3917">
        <w:rPr>
          <w:i/>
          <w:iCs/>
        </w:rPr>
        <w:t>trackingAreaList,</w:t>
      </w:r>
      <w:r w:rsidRPr="002D3917">
        <w:t xml:space="preserve"> 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07863529" w14:textId="77777777" w:rsidR="00FB0F41" w:rsidRPr="002D3917" w:rsidRDefault="00FB0F41" w:rsidP="00FB0F41">
      <w:pPr>
        <w:pStyle w:val="B1"/>
      </w:pPr>
      <w:r w:rsidRPr="002D3917">
        <w:t>1&gt;</w:t>
      </w:r>
      <w:r w:rsidRPr="002D3917">
        <w:tab/>
        <w:t>if the UE in RRC_INACTIVE is configured for feature(s) that it does not support in current serving cell:</w:t>
      </w:r>
    </w:p>
    <w:p w14:paraId="42B20969" w14:textId="77777777" w:rsidR="00FB0F41" w:rsidRPr="002D3917" w:rsidRDefault="00FB0F41" w:rsidP="00FB0F41">
      <w:pPr>
        <w:pStyle w:val="B2"/>
      </w:pPr>
      <w:r w:rsidRPr="002D3917">
        <w:t>2&gt;</w:t>
      </w:r>
      <w:r w:rsidRPr="002D3917">
        <w:tab/>
        <w:t>not use the corresponding configuration in current serving cell;</w:t>
      </w:r>
    </w:p>
    <w:p w14:paraId="431FDEBB" w14:textId="77777777" w:rsidR="00FB0F41" w:rsidRPr="002D3917" w:rsidRDefault="00FB0F41" w:rsidP="00FB0F41">
      <w:pPr>
        <w:pStyle w:val="NO"/>
      </w:pPr>
      <w:r w:rsidRPr="002D3917">
        <w:t>NOTE 0:</w:t>
      </w:r>
      <w:r w:rsidRPr="002D3917">
        <w:tab/>
        <w:t>The requirement above applies only to UE that indicates different support of UE capabilities for TN and NTN.</w:t>
      </w:r>
    </w:p>
    <w:p w14:paraId="38B080C1" w14:textId="77777777" w:rsidR="00FB0F41" w:rsidRPr="002D3917" w:rsidRDefault="00FB0F41" w:rsidP="00FB0F41">
      <w:pPr>
        <w:pStyle w:val="B1"/>
      </w:pPr>
      <w:r w:rsidRPr="002D3917">
        <w:t>1&gt;</w:t>
      </w:r>
      <w:r w:rsidRPr="002D3917">
        <w:tab/>
        <w:t>if in RRC_CONNECTED while T311 is not running:</w:t>
      </w:r>
    </w:p>
    <w:p w14:paraId="66483744" w14:textId="77777777" w:rsidR="00FB0F41" w:rsidRPr="002D3917" w:rsidRDefault="00FB0F41" w:rsidP="00FB0F41">
      <w:pPr>
        <w:pStyle w:val="B2"/>
      </w:pPr>
      <w:r w:rsidRPr="002D3917">
        <w:t>2&gt;</w:t>
      </w:r>
      <w:r w:rsidRPr="002D3917">
        <w:tab/>
        <w:t xml:space="preserve">disregard the </w:t>
      </w:r>
      <w:r w:rsidRPr="002D3917">
        <w:rPr>
          <w:i/>
        </w:rPr>
        <w:t>frequencyBandList</w:t>
      </w:r>
      <w:r w:rsidRPr="002D3917">
        <w:t>, if received, while in RRC_CONNECTED;</w:t>
      </w:r>
    </w:p>
    <w:p w14:paraId="7B7D0CA8" w14:textId="77777777" w:rsidR="00FB0F41" w:rsidRPr="002D3917" w:rsidRDefault="00FB0F41" w:rsidP="00FB0F41">
      <w:pPr>
        <w:pStyle w:val="B2"/>
      </w:pPr>
      <w:r w:rsidRPr="002D3917">
        <w:t>2&gt;</w:t>
      </w:r>
      <w:r w:rsidRPr="002D3917">
        <w:tab/>
        <w:t xml:space="preserve">forward the </w:t>
      </w:r>
      <w:r w:rsidRPr="002D3917">
        <w:rPr>
          <w:i/>
        </w:rPr>
        <w:t>cellIdentity</w:t>
      </w:r>
      <w:r w:rsidRPr="002D3917">
        <w:t xml:space="preserve"> to upper layers;</w:t>
      </w:r>
    </w:p>
    <w:p w14:paraId="075B8AE3" w14:textId="77777777" w:rsidR="00FB0F41" w:rsidRPr="002D3917" w:rsidRDefault="00FB0F41" w:rsidP="00FB0F41">
      <w:pPr>
        <w:pStyle w:val="B2"/>
      </w:pPr>
      <w:r w:rsidRPr="002D3917">
        <w:t>2&gt;</w:t>
      </w:r>
      <w:r w:rsidRPr="002D3917">
        <w:tab/>
        <w:t xml:space="preserve">forward the </w:t>
      </w:r>
      <w:r w:rsidRPr="002D3917">
        <w:rPr>
          <w:i/>
        </w:rPr>
        <w:t>trackingAreaCode</w:t>
      </w:r>
      <w:r w:rsidRPr="002D3917">
        <w:t xml:space="preserve"> to upper layers, if included;</w:t>
      </w:r>
    </w:p>
    <w:p w14:paraId="5DEBD1B2" w14:textId="77777777" w:rsidR="00FB0F41" w:rsidRPr="002D3917" w:rsidRDefault="00FB0F41" w:rsidP="00FB0F41">
      <w:pPr>
        <w:pStyle w:val="B2"/>
      </w:pPr>
      <w:r w:rsidRPr="002D3917">
        <w:t>2&gt;</w:t>
      </w:r>
      <w:r w:rsidRPr="002D3917">
        <w:tab/>
        <w:t xml:space="preserve">forward the </w:t>
      </w:r>
      <w:r w:rsidRPr="002D3917">
        <w:rPr>
          <w:i/>
        </w:rPr>
        <w:t>trackingAreaList</w:t>
      </w:r>
      <w:r w:rsidRPr="002D3917">
        <w:t xml:space="preserve"> to upper layers, if included;</w:t>
      </w:r>
    </w:p>
    <w:p w14:paraId="3AD89273" w14:textId="77777777" w:rsidR="00FB0F41" w:rsidRPr="002D3917" w:rsidRDefault="00FB0F41" w:rsidP="00FB0F4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21771820" w14:textId="77777777" w:rsidR="00FB0F41" w:rsidRPr="002D3917" w:rsidRDefault="00FB0F41" w:rsidP="00FB0F41">
      <w:pPr>
        <w:pStyle w:val="B2"/>
      </w:pPr>
      <w:r w:rsidRPr="002D3917">
        <w:t>2&gt;</w:t>
      </w:r>
      <w:r w:rsidRPr="002D3917">
        <w:tab/>
        <w:t xml:space="preserve">apply the configuration included in the </w:t>
      </w:r>
      <w:r w:rsidRPr="002D3917">
        <w:rPr>
          <w:i/>
        </w:rPr>
        <w:t>servingCellConfigCommon</w:t>
      </w:r>
      <w:r w:rsidRPr="002D3917">
        <w:t>;</w:t>
      </w:r>
    </w:p>
    <w:p w14:paraId="70E54F00" w14:textId="77777777" w:rsidR="00FB0F41" w:rsidRPr="002D3917" w:rsidRDefault="00FB0F41" w:rsidP="00FB0F41">
      <w:pPr>
        <w:pStyle w:val="B2"/>
      </w:pPr>
      <w:r w:rsidRPr="002D3917">
        <w:t>2&gt;</w:t>
      </w:r>
      <w:r w:rsidRPr="002D3917">
        <w:tab/>
        <w:t xml:space="preserve">if the UE has a stored valid version of a SIB or posSIB, in accordance with clause 5.2.2.2.1, that the UE </w:t>
      </w:r>
      <w:r w:rsidRPr="002D3917">
        <w:rPr>
          <w:rFonts w:eastAsia="MS Mincho"/>
        </w:rPr>
        <w:t>requires to operate within the cell</w:t>
      </w:r>
      <w:r w:rsidRPr="002D3917">
        <w:t xml:space="preserve"> in accordance with clause 5.2.2.1:</w:t>
      </w:r>
    </w:p>
    <w:p w14:paraId="2814A8DD" w14:textId="77777777" w:rsidR="00FB0F41" w:rsidRPr="002D3917" w:rsidRDefault="00FB0F41" w:rsidP="00FB0F41">
      <w:pPr>
        <w:pStyle w:val="B3"/>
      </w:pPr>
      <w:r w:rsidRPr="002D3917">
        <w:t>3&gt;</w:t>
      </w:r>
      <w:r w:rsidRPr="002D3917">
        <w:tab/>
        <w:t>use the stored version of the required SIB or posSIB;</w:t>
      </w:r>
    </w:p>
    <w:p w14:paraId="3B9EF57C" w14:textId="77777777" w:rsidR="00FB0F41" w:rsidRPr="002D3917" w:rsidRDefault="00FB0F41" w:rsidP="00FB0F41">
      <w:pPr>
        <w:pStyle w:val="B2"/>
      </w:pPr>
      <w:r w:rsidRPr="002D3917">
        <w:t>2&gt;</w:t>
      </w:r>
      <w:r w:rsidRPr="002D3917">
        <w:tab/>
        <w:t>else:</w:t>
      </w:r>
    </w:p>
    <w:p w14:paraId="5C3C6FA9" w14:textId="77777777" w:rsidR="00FB0F41" w:rsidRPr="002D3917" w:rsidRDefault="00FB0F41" w:rsidP="00FB0F41">
      <w:pPr>
        <w:pStyle w:val="B3"/>
      </w:pPr>
      <w:r w:rsidRPr="002D3917">
        <w:t>3&gt;</w:t>
      </w:r>
      <w:r w:rsidRPr="002D3917">
        <w:tab/>
        <w:t>acquire the required SIB or posSIB requested by upper layer as defined in clause 5.2.2.3.5;</w:t>
      </w:r>
    </w:p>
    <w:p w14:paraId="15948987" w14:textId="77777777" w:rsidR="00FB0F41" w:rsidRPr="002D3917" w:rsidRDefault="00FB0F41" w:rsidP="00FB0F41">
      <w:pPr>
        <w:pStyle w:val="NO"/>
      </w:pPr>
      <w:r w:rsidRPr="002D3917">
        <w:t>NOTE 1:</w:t>
      </w:r>
      <w:r w:rsidRPr="002D3917">
        <w:tab/>
        <w:t>Void.</w:t>
      </w:r>
    </w:p>
    <w:p w14:paraId="7E6CBF6E" w14:textId="77777777" w:rsidR="00FB0F41" w:rsidRPr="002D3917" w:rsidRDefault="00FB0F41" w:rsidP="00FB0F41">
      <w:pPr>
        <w:pStyle w:val="B1"/>
      </w:pPr>
      <w:r w:rsidRPr="002D3917">
        <w:t>1&gt;</w:t>
      </w:r>
      <w:r w:rsidRPr="002D3917">
        <w:tab/>
        <w:t>else:</w:t>
      </w:r>
    </w:p>
    <w:p w14:paraId="2CF8D26D" w14:textId="77777777" w:rsidR="00FB0F41" w:rsidRPr="002D3917" w:rsidRDefault="00FB0F41" w:rsidP="00FB0F41">
      <w:pPr>
        <w:pStyle w:val="B2"/>
      </w:pPr>
      <w:r w:rsidRPr="002D3917">
        <w:t>2&gt;</w:t>
      </w:r>
      <w:r w:rsidRPr="002D3917">
        <w:tab/>
        <w:t xml:space="preserve">if the UE supports one or more of the frequency bands indicated in the </w:t>
      </w:r>
      <w:r w:rsidRPr="002D3917">
        <w:rPr>
          <w:i/>
        </w:rPr>
        <w:t xml:space="preserve">frequencyBandList or frequencyBandListAerial </w:t>
      </w:r>
      <w:r w:rsidRPr="002D3917">
        <w:t xml:space="preserve">for downlink for TDD, or one or more of the frequency bands indicated in the </w:t>
      </w:r>
      <w:r w:rsidRPr="002D3917">
        <w:rPr>
          <w:i/>
        </w:rPr>
        <w:t>frequencyBandList</w:t>
      </w:r>
      <w:r w:rsidRPr="002D3917">
        <w:t xml:space="preserve"> or </w:t>
      </w:r>
      <w:r w:rsidRPr="002D3917">
        <w:rPr>
          <w:i/>
          <w:iCs/>
        </w:rPr>
        <w:t>frequencyBandListAerial</w:t>
      </w:r>
      <w:r w:rsidRPr="002D3917">
        <w:t xml:space="preserve"> for uplink for FDD, and they are not downlink only bands, and</w:t>
      </w:r>
    </w:p>
    <w:p w14:paraId="60AD75FD" w14:textId="77777777" w:rsidR="00FB0F41" w:rsidRPr="002D3917" w:rsidRDefault="00FB0F41" w:rsidP="00FB0F41">
      <w:pPr>
        <w:pStyle w:val="B2"/>
      </w:pPr>
      <w:r w:rsidRPr="002D3917">
        <w:t>2&gt;</w:t>
      </w:r>
      <w:r w:rsidRPr="002D3917">
        <w:tab/>
        <w:t xml:space="preserve">if the UE is IAB-MT or wide area NCR-MT (see TS 38.106 [79]) or supports at least one </w:t>
      </w:r>
      <w:r w:rsidRPr="002D3917">
        <w:rPr>
          <w:i/>
        </w:rPr>
        <w:t>additionalSpectrumEmission</w:t>
      </w:r>
      <w:r w:rsidRPr="002D3917">
        <w:t xml:space="preserve"> in the </w:t>
      </w:r>
      <w:r w:rsidRPr="002D3917">
        <w:rPr>
          <w:i/>
        </w:rPr>
        <w:t>nr-NS-PmaxList</w:t>
      </w:r>
      <w:r w:rsidRPr="002D3917">
        <w:t xml:space="preserve"> </w:t>
      </w:r>
      <w:r w:rsidRPr="002D3917">
        <w:rPr>
          <w:iCs/>
        </w:rPr>
        <w:t xml:space="preserve">or </w:t>
      </w:r>
      <w:r w:rsidRPr="002D3917">
        <w:rPr>
          <w:i/>
        </w:rPr>
        <w:t xml:space="preserve">nr-NS-PmaxListAerial </w:t>
      </w:r>
      <w:r w:rsidRPr="002D3917">
        <w:t>for a supported band in the downlink for TDD, or a supported band in uplink for FDD, and</w:t>
      </w:r>
    </w:p>
    <w:p w14:paraId="7994554E" w14:textId="77777777" w:rsidR="00FB0F41" w:rsidRPr="002D3917" w:rsidRDefault="00FB0F41" w:rsidP="00FB0F41">
      <w:pPr>
        <w:pStyle w:val="B2"/>
        <w:spacing w:after="0"/>
      </w:pPr>
      <w:r w:rsidRPr="002D3917">
        <w:lastRenderedPageBreak/>
        <w:t>2&gt;</w:t>
      </w:r>
      <w:r w:rsidRPr="002D3917">
        <w:tab/>
        <w:t>if the UE supports an uplink channel bandwidth with a maximum transmission bandwidth configuration (see TS 38.101-1 [15], TS 38.101-2 [39], and TS 38.101-5 [75]) which</w:t>
      </w:r>
    </w:p>
    <w:p w14:paraId="4A998ED7"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 of the RedCap-specific initial uplink BWP if configured), and which</w:t>
      </w:r>
    </w:p>
    <w:p w14:paraId="0009B18A" w14:textId="77777777" w:rsidR="00FB0F41" w:rsidRPr="002D3917" w:rsidRDefault="00FB0F41" w:rsidP="00FB0F41">
      <w:pPr>
        <w:pStyle w:val="B3"/>
      </w:pPr>
      <w:r w:rsidRPr="002D3917">
        <w:t>-</w:t>
      </w:r>
      <w:r w:rsidRPr="002D3917">
        <w:tab/>
        <w:t>is wider than or equal to the bandwidth of the initial uplink BWP or, for (e)RedCap UE, of the RedCap-specific initial uplink BWP if configured, and</w:t>
      </w:r>
    </w:p>
    <w:p w14:paraId="0EECB009" w14:textId="77777777" w:rsidR="00FB0F41" w:rsidRPr="002D3917" w:rsidRDefault="00FB0F41" w:rsidP="00FB0F41">
      <w:pPr>
        <w:pStyle w:val="B2"/>
        <w:spacing w:after="0"/>
      </w:pPr>
      <w:r w:rsidRPr="002D3917">
        <w:t>2&gt;</w:t>
      </w:r>
      <w:r w:rsidRPr="002D3917">
        <w:tab/>
        <w:t>if the UE supports a downlink channel bandwidth with a maximum transmission bandwidth configuration (see TS 38.101-1 [15], TS 38.101-2 [39], and TS 38.101-5 [75]) which</w:t>
      </w:r>
    </w:p>
    <w:p w14:paraId="292A05E4"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 of the RedCap-specific initial downlink BWP if configured), and which</w:t>
      </w:r>
    </w:p>
    <w:p w14:paraId="4C30BAF0" w14:textId="77777777" w:rsidR="00FB0F41" w:rsidRPr="002D3917" w:rsidRDefault="00FB0F41" w:rsidP="00FB0F41">
      <w:pPr>
        <w:pStyle w:val="B3"/>
      </w:pPr>
      <w:r w:rsidRPr="002D3917">
        <w:t>-</w:t>
      </w:r>
      <w:r w:rsidRPr="002D3917">
        <w:tab/>
        <w:t>is wider than or equal to the bandwidth of the initial downlink BWP or, for (e)RedCap UE, of the RedCap-specific initial downlink BWP if configured, and</w:t>
      </w:r>
    </w:p>
    <w:p w14:paraId="048058EA" w14:textId="77777777" w:rsidR="00FB0F41" w:rsidRPr="002D3917" w:rsidRDefault="00FB0F41" w:rsidP="00FB0F41">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104" w:name="_Hlk55890539"/>
      <w:r w:rsidRPr="002D3917">
        <w:t xml:space="preserve">or </w:t>
      </w:r>
      <w:r w:rsidRPr="002D3917">
        <w:rPr>
          <w:i/>
          <w:iCs/>
        </w:rPr>
        <w:t>frequencyShift7p5khz</w:t>
      </w:r>
      <w:r w:rsidRPr="002D3917">
        <w:t xml:space="preserve"> </w:t>
      </w:r>
      <w:bookmarkEnd w:id="104"/>
      <w:r w:rsidRPr="002D3917">
        <w:t>is not present, and</w:t>
      </w:r>
    </w:p>
    <w:p w14:paraId="4ADFC6AC" w14:textId="77777777" w:rsidR="00FB0F41" w:rsidRPr="002D3917" w:rsidRDefault="00FB0F41" w:rsidP="00FB0F41">
      <w:pPr>
        <w:pStyle w:val="B2"/>
        <w:spacing w:before="240"/>
      </w:pPr>
      <w:r w:rsidRPr="002D3917">
        <w:t>2&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is band:</w:t>
      </w:r>
    </w:p>
    <w:p w14:paraId="05D5A122" w14:textId="77777777" w:rsidR="00FB0F41" w:rsidRPr="002D3917" w:rsidRDefault="00FB0F41" w:rsidP="00FB0F41">
      <w:pPr>
        <w:pStyle w:val="B3"/>
      </w:pPr>
      <w:r w:rsidRPr="002D3917">
        <w:t>3&gt;</w:t>
      </w:r>
      <w:r w:rsidRPr="002D3917">
        <w:tab/>
        <w:t xml:space="preserve">if neither </w:t>
      </w:r>
      <w:r w:rsidRPr="002D3917">
        <w:rPr>
          <w:i/>
        </w:rPr>
        <w:t>trackingAreaCode</w:t>
      </w:r>
      <w:r w:rsidRPr="002D3917">
        <w:t xml:space="preserve"> n</w:t>
      </w:r>
      <w:r w:rsidRPr="002D3917">
        <w:rPr>
          <w:iCs/>
        </w:rPr>
        <w:t xml:space="preserve">or </w:t>
      </w:r>
      <w:r w:rsidRPr="002D3917">
        <w:rPr>
          <w:i/>
        </w:rPr>
        <w:t>trackingAreaList</w:t>
      </w:r>
      <w:r w:rsidRPr="002D3917">
        <w:t xml:space="preserve"> is provided for the selected PLMN nor the registered PLMN nor PLMN of the equivalent PLMN list:</w:t>
      </w:r>
    </w:p>
    <w:p w14:paraId="6F93575C" w14:textId="77777777" w:rsidR="00FB0F41" w:rsidRPr="002D3917" w:rsidRDefault="00FB0F41" w:rsidP="00FB0F41">
      <w:pPr>
        <w:pStyle w:val="B4"/>
      </w:pPr>
      <w:r w:rsidRPr="002D3917">
        <w:t>4&gt;</w:t>
      </w:r>
      <w:r w:rsidRPr="002D3917">
        <w:tab/>
        <w:t>consider the cell as barred in accordance with TS 38.304 [20];</w:t>
      </w:r>
    </w:p>
    <w:p w14:paraId="028B659A" w14:textId="77777777" w:rsidR="00FB0F41" w:rsidRPr="002D3917" w:rsidRDefault="00FB0F41" w:rsidP="00FB0F41">
      <w:pPr>
        <w:pStyle w:val="B4"/>
      </w:pPr>
      <w:r w:rsidRPr="002D3917">
        <w:t>4&gt;</w:t>
      </w:r>
      <w:r w:rsidRPr="002D3917">
        <w:tab/>
        <w:t>perform cell re-selection to other cells on the same frequency as the barred cell as specified in TS 38.304 [20];</w:t>
      </w:r>
    </w:p>
    <w:p w14:paraId="38C57E1E" w14:textId="77777777" w:rsidR="00FB0F41" w:rsidRPr="002D3917" w:rsidRDefault="00FB0F41" w:rsidP="00FB0F41">
      <w:pPr>
        <w:pStyle w:val="B3"/>
      </w:pPr>
      <w:r w:rsidRPr="002D3917">
        <w:t>3&gt;</w:t>
      </w:r>
      <w:r w:rsidRPr="002D3917">
        <w:tab/>
        <w:t xml:space="preserve">else if UE is IAB-MT but not a mobile IAB-MT and if </w:t>
      </w:r>
      <w:r w:rsidRPr="002D3917">
        <w:rPr>
          <w:i/>
          <w:iCs/>
        </w:rPr>
        <w:t>iab-Support</w:t>
      </w:r>
      <w:r w:rsidRPr="002D3917">
        <w:t xml:space="preserve"> is not provided for the selected PLMN nor the registered PLMN nor PLMN of the equivalent PLMN list nor the selected SNPN nor the registered SNPN nor SNPN of the equivalent SNPN list:</w:t>
      </w:r>
    </w:p>
    <w:p w14:paraId="0B840F15" w14:textId="77777777" w:rsidR="00FB0F41" w:rsidRPr="002D3917" w:rsidRDefault="00FB0F41" w:rsidP="00FB0F41">
      <w:pPr>
        <w:pStyle w:val="B4"/>
        <w:rPr>
          <w:rFonts w:ascii="Malgun Gothic" w:eastAsiaTheme="minorEastAsia" w:hAnsi="Malgun Gothic"/>
        </w:rPr>
      </w:pPr>
      <w:r w:rsidRPr="002D3917">
        <w:t>4&gt;</w:t>
      </w:r>
      <w:r w:rsidRPr="002D3917">
        <w:tab/>
        <w:t>consider the cell as barred in accordance with TS 38.304 [20];</w:t>
      </w:r>
    </w:p>
    <w:p w14:paraId="64435C5D"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073B3D6C" w14:textId="77777777" w:rsidR="00FB0F41" w:rsidRPr="002D3917" w:rsidRDefault="00FB0F41" w:rsidP="00FB0F41">
      <w:pPr>
        <w:pStyle w:val="B4"/>
      </w:pPr>
      <w:r w:rsidRPr="002D3917">
        <w:t>4&gt;</w:t>
      </w:r>
      <w:r w:rsidRPr="002D3917">
        <w:tab/>
        <w:t>consider the cell as barred in accordance with TS 38.304 [20];</w:t>
      </w:r>
    </w:p>
    <w:p w14:paraId="06AFFF5A"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 nor SNPN of the equivalent SNPN list:</w:t>
      </w:r>
    </w:p>
    <w:p w14:paraId="28E3CC21" w14:textId="77777777" w:rsidR="00FB0F41" w:rsidRPr="002D3917" w:rsidRDefault="00FB0F41" w:rsidP="00FB0F41">
      <w:pPr>
        <w:pStyle w:val="B4"/>
      </w:pPr>
      <w:r w:rsidRPr="002D3917">
        <w:t>4&gt;</w:t>
      </w:r>
      <w:r w:rsidRPr="002D3917">
        <w:tab/>
        <w:t>consider the cell as barred in accordance with TS 38.304 [20];</w:t>
      </w:r>
    </w:p>
    <w:p w14:paraId="461ADCD0" w14:textId="77777777" w:rsidR="00FB0F41" w:rsidRPr="002D3917" w:rsidRDefault="00FB0F41" w:rsidP="00FB0F41">
      <w:pPr>
        <w:pStyle w:val="B3"/>
      </w:pPr>
      <w:r w:rsidRPr="002D3917">
        <w:t>3&gt;</w:t>
      </w:r>
      <w:r w:rsidRPr="002D3917">
        <w:tab/>
        <w:t>else:</w:t>
      </w:r>
    </w:p>
    <w:p w14:paraId="0F95F4B4" w14:textId="77777777" w:rsidR="00FB0F41" w:rsidRPr="002D3917" w:rsidRDefault="00FB0F41" w:rsidP="00FB0F41">
      <w:pPr>
        <w:pStyle w:val="B4"/>
      </w:pPr>
      <w:r w:rsidRPr="002D3917">
        <w:t>4&gt;</w:t>
      </w:r>
      <w:r w:rsidRPr="002D3917">
        <w:tab/>
        <w:t>apply a supported uplink channel bandwidth with a maximum transmission bandwidth which</w:t>
      </w:r>
    </w:p>
    <w:p w14:paraId="06D94867" w14:textId="77777777" w:rsidR="00FB0F41" w:rsidRPr="002D3917" w:rsidRDefault="00FB0F41" w:rsidP="00FB0F4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s, RedCap-specific initial uplink BWP, if configured, and which</w:t>
      </w:r>
    </w:p>
    <w:p w14:paraId="58BB54EF" w14:textId="77777777" w:rsidR="00FB0F41" w:rsidRPr="002D3917" w:rsidRDefault="00FB0F41" w:rsidP="00FB0F41">
      <w:pPr>
        <w:pStyle w:val="B5"/>
      </w:pPr>
      <w:r w:rsidRPr="002D3917">
        <w:t>-</w:t>
      </w:r>
      <w:r w:rsidRPr="002D3917">
        <w:tab/>
        <w:t>is wider than or equal to the bandwidth of the initial BWP for the uplink or, for a (e)RedCap UE, of the RedCap-specific initial uplink BWP if configured;</w:t>
      </w:r>
    </w:p>
    <w:p w14:paraId="25B63389" w14:textId="77777777" w:rsidR="00FB0F41" w:rsidRPr="002D3917" w:rsidRDefault="00FB0F41" w:rsidP="00FB0F41">
      <w:pPr>
        <w:pStyle w:val="B4"/>
      </w:pPr>
      <w:r w:rsidRPr="002D3917">
        <w:t>4&gt;</w:t>
      </w:r>
      <w:r w:rsidRPr="002D3917">
        <w:tab/>
        <w:t>apply a supported downlink channel bandwidth with a maximum transmission bandwidth which</w:t>
      </w:r>
    </w:p>
    <w:p w14:paraId="59E3D906" w14:textId="77777777" w:rsidR="00FB0F41" w:rsidRPr="002D3917" w:rsidRDefault="00FB0F41" w:rsidP="00FB0F4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s, RedCap-specific initial downlink BWP, if configured, and which</w:t>
      </w:r>
    </w:p>
    <w:p w14:paraId="1509953F" w14:textId="77777777" w:rsidR="00FB0F41" w:rsidRPr="002D3917" w:rsidRDefault="00FB0F41" w:rsidP="00FB0F41">
      <w:pPr>
        <w:pStyle w:val="B5"/>
      </w:pPr>
      <w:r w:rsidRPr="002D3917">
        <w:t>- is wider than or equal to the bandwidth of the initial BWP for the downlink or, for a (e)RedCap UE, of the RedCap-specific initial downlink BWP if configured;</w:t>
      </w:r>
    </w:p>
    <w:p w14:paraId="2BAF521A"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Aerial</w:t>
      </w:r>
      <w:r w:rsidRPr="002D3917">
        <w:rPr>
          <w:rFonts w:eastAsia="SimSun"/>
          <w:lang w:eastAsia="en-US"/>
        </w:rPr>
        <w:t>:</w:t>
      </w:r>
    </w:p>
    <w:p w14:paraId="7FED7C78"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Pr="002D3917">
        <w:rPr>
          <w:rFonts w:eastAsia="SimSun"/>
          <w:lang w:eastAsia="en-US"/>
        </w:rPr>
        <w:t>the</w:t>
      </w:r>
      <w:r w:rsidRPr="002D3917">
        <w:rPr>
          <w:rFonts w:eastAsia="SimSun"/>
          <w:i/>
          <w:lang w:eastAsia="en-US"/>
        </w:rPr>
        <w:t xml:space="preserve"> nr-NS-PmaxListAerial</w:t>
      </w:r>
      <w:r w:rsidRPr="002D3917">
        <w:rPr>
          <w:rFonts w:eastAsia="SimSun"/>
          <w:lang w:eastAsia="en-US"/>
        </w:rPr>
        <w:t>;</w:t>
      </w:r>
    </w:p>
    <w:p w14:paraId="54CCFD4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571E80F6"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48463F39"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else:</w:t>
      </w:r>
    </w:p>
    <w:p w14:paraId="49F45016" w14:textId="77777777" w:rsidR="00FB0F41" w:rsidRPr="002D3917" w:rsidRDefault="00FB0F41" w:rsidP="00FB0F41">
      <w:pPr>
        <w:pStyle w:val="B5"/>
      </w:pPr>
      <w:r w:rsidRPr="002D3917">
        <w:t>5&gt;</w:t>
      </w:r>
      <w:r w:rsidRPr="002D3917">
        <w:tab/>
        <w:t xml:space="preserve">select the first frequency band in the </w:t>
      </w:r>
      <w:r w:rsidRPr="002D3917">
        <w:rPr>
          <w:i/>
        </w:rPr>
        <w:t>frequencyBandList</w:t>
      </w:r>
      <w:r w:rsidRPr="002D3917">
        <w:t xml:space="preserve">, for FDD from </w:t>
      </w:r>
      <w:r w:rsidRPr="002D3917">
        <w:rPr>
          <w:i/>
          <w:iCs/>
        </w:rPr>
        <w:t>frequencyBandList</w:t>
      </w:r>
      <w:r w:rsidRPr="002D3917">
        <w:t xml:space="preserve"> for uplink, or for TDD from </w:t>
      </w:r>
      <w:r w:rsidRPr="002D3917">
        <w:rPr>
          <w:i/>
          <w:iCs/>
        </w:rPr>
        <w:t xml:space="preserve">frequencyBandList </w:t>
      </w:r>
      <w:r w:rsidRPr="002D3917">
        <w:t>for downlink,</w:t>
      </w:r>
      <w:r w:rsidRPr="002D3917">
        <w:rPr>
          <w:i/>
        </w:rPr>
        <w:t xml:space="preserve"> </w:t>
      </w:r>
      <w:r w:rsidRPr="002D3917">
        <w:t xml:space="preserve">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3CB148C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78423D54" w14:textId="77777777" w:rsidR="00FB0F41" w:rsidRPr="002D3917" w:rsidRDefault="00FB0F41" w:rsidP="00FB0F41">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2037B874" w14:textId="77777777" w:rsidR="00FB0F41" w:rsidRPr="002D3917" w:rsidRDefault="00FB0F41" w:rsidP="00FB0F41">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14ABF437" w14:textId="77777777" w:rsidR="00FB0F41" w:rsidRPr="002D3917" w:rsidRDefault="00FB0F41" w:rsidP="00FB0F41">
      <w:pPr>
        <w:pStyle w:val="B4"/>
      </w:pPr>
      <w:r w:rsidRPr="002D3917">
        <w:t>4&gt;</w:t>
      </w:r>
      <w:r w:rsidRPr="002D3917">
        <w:tab/>
        <w:t xml:space="preserve">forward the </w:t>
      </w:r>
      <w:r w:rsidRPr="002D3917">
        <w:rPr>
          <w:i/>
        </w:rPr>
        <w:t>cellIdentity</w:t>
      </w:r>
      <w:r w:rsidRPr="002D3917">
        <w:t xml:space="preserve"> to upper layers;</w:t>
      </w:r>
    </w:p>
    <w:p w14:paraId="23C48CB1" w14:textId="77777777" w:rsidR="00FB0F41" w:rsidRPr="002D3917" w:rsidRDefault="00FB0F41" w:rsidP="00FB0F41">
      <w:pPr>
        <w:pStyle w:val="B4"/>
      </w:pPr>
      <w:r w:rsidRPr="002D3917">
        <w:t>4&gt;</w:t>
      </w:r>
      <w:r w:rsidRPr="002D3917">
        <w:tab/>
        <w:t xml:space="preserve">forward the </w:t>
      </w:r>
      <w:r w:rsidRPr="002D3917">
        <w:rPr>
          <w:i/>
        </w:rPr>
        <w:t>trackingAreaCode</w:t>
      </w:r>
      <w:r w:rsidRPr="002D3917">
        <w:t xml:space="preserve"> to upper layers;</w:t>
      </w:r>
    </w:p>
    <w:p w14:paraId="46562A4F" w14:textId="77777777" w:rsidR="00FB0F41" w:rsidRPr="002D3917" w:rsidRDefault="00FB0F41" w:rsidP="00FB0F41">
      <w:pPr>
        <w:pStyle w:val="B4"/>
      </w:pPr>
      <w:r w:rsidRPr="002D3917">
        <w:t>4&gt;</w:t>
      </w:r>
      <w:r w:rsidRPr="002D3917">
        <w:tab/>
        <w:t xml:space="preserve">forward the </w:t>
      </w:r>
      <w:r w:rsidRPr="002D3917">
        <w:rPr>
          <w:i/>
        </w:rPr>
        <w:t>trackingAreaList</w:t>
      </w:r>
      <w:r w:rsidRPr="002D3917">
        <w:t xml:space="preserve"> to upper layers, if included;</w:t>
      </w:r>
    </w:p>
    <w:p w14:paraId="72A1E187" w14:textId="77777777" w:rsidR="00FB0F41" w:rsidRPr="002D3917" w:rsidRDefault="00FB0F41" w:rsidP="00FB0F4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755E729" w14:textId="77777777" w:rsidR="00FB0F41" w:rsidRPr="002D3917" w:rsidRDefault="00FB0F41" w:rsidP="00FB0F41">
      <w:pPr>
        <w:pStyle w:val="B4"/>
      </w:pPr>
      <w:r w:rsidRPr="002D3917">
        <w:t>4&gt;</w:t>
      </w:r>
      <w:r w:rsidRPr="002D3917">
        <w:tab/>
        <w:t>forward the PLMN identity or SNPN identity or PNI-NPN identity to upper layers;</w:t>
      </w:r>
    </w:p>
    <w:p w14:paraId="4591F81F" w14:textId="77777777" w:rsidR="00FB0F41" w:rsidRPr="002D3917" w:rsidRDefault="00FB0F41" w:rsidP="00FB0F41">
      <w:pPr>
        <w:pStyle w:val="B4"/>
      </w:pPr>
      <w:r w:rsidRPr="002D3917">
        <w:t>4&gt;</w:t>
      </w:r>
      <w:r w:rsidRPr="002D3917">
        <w:tab/>
        <w:t>if in RRC_INACTIVE and the forwarded information does not trigger message transmission by upper layers:</w:t>
      </w:r>
    </w:p>
    <w:p w14:paraId="0BE88A24" w14:textId="77777777" w:rsidR="00FB0F41" w:rsidRPr="002D3917" w:rsidRDefault="00FB0F41" w:rsidP="00FB0F41">
      <w:pPr>
        <w:pStyle w:val="B5"/>
      </w:pPr>
      <w:r w:rsidRPr="002D3917">
        <w:t>5&gt;</w:t>
      </w:r>
      <w:r w:rsidRPr="002D3917">
        <w:tab/>
        <w:t xml:space="preserve">if the serving cell does not belong to the configured </w:t>
      </w:r>
      <w:r w:rsidRPr="002D3917">
        <w:rPr>
          <w:i/>
        </w:rPr>
        <w:t>ran-NotificationAreaInfo</w:t>
      </w:r>
      <w:r w:rsidRPr="002D3917">
        <w:t>:</w:t>
      </w:r>
    </w:p>
    <w:p w14:paraId="7308487D" w14:textId="77777777" w:rsidR="00FB0F41" w:rsidRPr="002D3917" w:rsidRDefault="00FB0F41" w:rsidP="00FB0F41">
      <w:pPr>
        <w:pStyle w:val="B6"/>
        <w:rPr>
          <w:lang w:val="en-GB"/>
        </w:rPr>
      </w:pPr>
      <w:r w:rsidRPr="002D3917">
        <w:rPr>
          <w:lang w:val="en-GB"/>
        </w:rPr>
        <w:t>6&gt;</w:t>
      </w:r>
      <w:r w:rsidRPr="002D3917">
        <w:rPr>
          <w:lang w:val="en-GB"/>
        </w:rPr>
        <w:tab/>
        <w:t>initiate an RNA update as specified in 5.3.13.8;</w:t>
      </w:r>
    </w:p>
    <w:p w14:paraId="1FD1D335" w14:textId="77777777" w:rsidR="00FB0F41" w:rsidRPr="002D3917" w:rsidRDefault="00FB0F41" w:rsidP="00FB0F41">
      <w:pPr>
        <w:pStyle w:val="B5"/>
      </w:pPr>
      <w:r w:rsidRPr="002D3917">
        <w:t>5&gt;</w:t>
      </w:r>
      <w:r w:rsidRPr="002D3917">
        <w:tab/>
        <w:t>if configured to receive MBS multicast in RRC_INACTIVE and not indicated to stop monitoring G-RNTI for at least one MBS multicast session:</w:t>
      </w:r>
    </w:p>
    <w:p w14:paraId="4FA04C07" w14:textId="77777777" w:rsidR="00FB0F41" w:rsidRPr="002D3917" w:rsidRDefault="00FB0F41" w:rsidP="00FB0F41">
      <w:pPr>
        <w:pStyle w:val="B6"/>
        <w:rPr>
          <w:lang w:val="en-GB"/>
        </w:rPr>
      </w:pPr>
      <w:r w:rsidRPr="002D3917">
        <w:rPr>
          <w:lang w:val="en-GB"/>
        </w:rPr>
        <w:t>6&gt;</w:t>
      </w:r>
      <w:r w:rsidRPr="002D3917">
        <w:rPr>
          <w:lang w:val="en-GB"/>
        </w:rPr>
        <w:tab/>
        <w:t>if SIB24 is not scheduled in SIB1 in the new cell (i.e., different from the cell where the UE received multicast in RRC_CONNECTED) after cell selection or in the cell after cell reselection:</w:t>
      </w:r>
    </w:p>
    <w:p w14:paraId="53919616"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1d;</w:t>
      </w:r>
    </w:p>
    <w:p w14:paraId="1337B944" w14:textId="77777777" w:rsidR="00FB0F41" w:rsidRPr="002D3917" w:rsidRDefault="00FB0F41" w:rsidP="00FB0F4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5BCB0F10" w14:textId="77777777" w:rsidR="00FB0F41" w:rsidRPr="002D3917" w:rsidRDefault="00FB0F41" w:rsidP="00FB0F41">
      <w:pPr>
        <w:pStyle w:val="B4"/>
      </w:pPr>
      <w:r w:rsidRPr="002D3917">
        <w:t>4&gt;</w:t>
      </w:r>
      <w:r w:rsidRPr="002D3917">
        <w:tab/>
        <w:t xml:space="preserve">forward the </w:t>
      </w:r>
      <w:r w:rsidRPr="002D3917">
        <w:rPr>
          <w:i/>
        </w:rPr>
        <w:t>eCallOverIMS-Support</w:t>
      </w:r>
      <w:r w:rsidRPr="002D3917">
        <w:t xml:space="preserve"> to upper layers, if present;</w:t>
      </w:r>
    </w:p>
    <w:p w14:paraId="180DBCD8" w14:textId="77777777" w:rsidR="00FB0F41" w:rsidRPr="002D3917" w:rsidRDefault="00FB0F41" w:rsidP="00FB0F41">
      <w:pPr>
        <w:pStyle w:val="B4"/>
      </w:pPr>
      <w:r w:rsidRPr="002D3917">
        <w:t>4&gt;</w:t>
      </w:r>
      <w:r w:rsidRPr="002D3917">
        <w:tab/>
        <w:t xml:space="preserve">forward the </w:t>
      </w:r>
      <w:r w:rsidRPr="002D3917">
        <w:rPr>
          <w:i/>
        </w:rPr>
        <w:t>UAC-AccessCategory1-SelectionAssistanceInfo</w:t>
      </w:r>
      <w:r w:rsidRPr="002D3917" w:rsidDel="003C03A3">
        <w:rPr>
          <w:i/>
        </w:rPr>
        <w:t xml:space="preserve"> </w:t>
      </w:r>
      <w:r w:rsidRPr="002D3917">
        <w:t xml:space="preserve">or </w:t>
      </w:r>
      <w:r w:rsidRPr="002D3917">
        <w:rPr>
          <w:i/>
        </w:rPr>
        <w:t xml:space="preserve">UAC-AC1-SelectAssistInfo </w:t>
      </w:r>
      <w:r w:rsidRPr="002D3917">
        <w:t>for the selected PLMN/SNPN</w:t>
      </w:r>
      <w:r w:rsidRPr="002D3917">
        <w:rPr>
          <w:i/>
        </w:rPr>
        <w:t xml:space="preserve"> </w:t>
      </w:r>
      <w:r w:rsidRPr="002D3917">
        <w:t xml:space="preserve">to upper layers, if present and set to </w:t>
      </w:r>
      <w:r w:rsidRPr="002D3917">
        <w:rPr>
          <w:i/>
          <w:iCs/>
        </w:rPr>
        <w:t>a</w:t>
      </w:r>
      <w:r w:rsidRPr="002D3917">
        <w:t xml:space="preserve">, </w:t>
      </w:r>
      <w:r w:rsidRPr="002D3917">
        <w:rPr>
          <w:i/>
          <w:iCs/>
        </w:rPr>
        <w:t>b</w:t>
      </w:r>
      <w:r w:rsidRPr="002D3917">
        <w:t xml:space="preserve"> or </w:t>
      </w:r>
      <w:r w:rsidRPr="002D3917">
        <w:rPr>
          <w:i/>
          <w:iCs/>
        </w:rPr>
        <w:t>c</w:t>
      </w:r>
      <w:r w:rsidRPr="002D3917">
        <w:t>;</w:t>
      </w:r>
    </w:p>
    <w:p w14:paraId="621270C0" w14:textId="77777777" w:rsidR="00FB0F41" w:rsidRPr="002D3917" w:rsidRDefault="00FB0F41" w:rsidP="00FB0F41">
      <w:pPr>
        <w:pStyle w:val="B4"/>
      </w:pPr>
      <w:r w:rsidRPr="002D3917">
        <w:t>4&gt;</w:t>
      </w:r>
      <w:r w:rsidRPr="002D3917">
        <w:tab/>
        <w:t>if the UE is in SNPN access mode:</w:t>
      </w:r>
    </w:p>
    <w:p w14:paraId="787C5E1F" w14:textId="77777777" w:rsidR="00FB0F41" w:rsidRPr="002D3917" w:rsidRDefault="00FB0F41" w:rsidP="00FB0F41">
      <w:pPr>
        <w:pStyle w:val="B5"/>
      </w:pPr>
      <w:r w:rsidRPr="002D3917">
        <w:t>5&gt;</w:t>
      </w:r>
      <w:r w:rsidRPr="002D3917">
        <w:tab/>
        <w:t xml:space="preserve">forward the </w:t>
      </w:r>
      <w:bookmarkStart w:id="105" w:name="_Hlk87546062"/>
      <w:r w:rsidRPr="002D3917">
        <w:rPr>
          <w:i/>
          <w:iCs/>
        </w:rPr>
        <w:t>imsEmergencySupportForSNPN</w:t>
      </w:r>
      <w:r w:rsidRPr="002D3917">
        <w:rPr>
          <w:i/>
        </w:rPr>
        <w:t xml:space="preserve"> </w:t>
      </w:r>
      <w:bookmarkEnd w:id="105"/>
      <w:r w:rsidRPr="002D3917">
        <w:t>indicators with the corresponding SNPN identities to upper layers, if present;</w:t>
      </w:r>
    </w:p>
    <w:p w14:paraId="5633CC70" w14:textId="77777777" w:rsidR="00FB0F41" w:rsidRPr="002D3917" w:rsidRDefault="00FB0F41" w:rsidP="00FB0F41">
      <w:pPr>
        <w:pStyle w:val="B4"/>
      </w:pPr>
      <w:r w:rsidRPr="002D3917">
        <w:t>4&gt;</w:t>
      </w:r>
      <w:r w:rsidRPr="002D3917">
        <w:tab/>
        <w:t xml:space="preserve">apply the configuration included in the </w:t>
      </w:r>
      <w:r w:rsidRPr="002D3917">
        <w:rPr>
          <w:i/>
        </w:rPr>
        <w:t>servingCellConfigCommon</w:t>
      </w:r>
      <w:r w:rsidRPr="002D3917">
        <w:t>;</w:t>
      </w:r>
    </w:p>
    <w:p w14:paraId="1C36C439" w14:textId="77777777" w:rsidR="00FB0F41" w:rsidRPr="002D3917" w:rsidRDefault="00FB0F41" w:rsidP="00FB0F41">
      <w:pPr>
        <w:pStyle w:val="B4"/>
      </w:pPr>
      <w:r w:rsidRPr="002D3917">
        <w:t>4&gt;</w:t>
      </w:r>
      <w:r w:rsidRPr="002D3917">
        <w:tab/>
        <w:t>apply the specified PCCH configuration defined in 9.1.1.3;</w:t>
      </w:r>
    </w:p>
    <w:p w14:paraId="7C1288E2" w14:textId="77777777" w:rsidR="00FB0F41" w:rsidRPr="002D3917" w:rsidRDefault="00FB0F41" w:rsidP="00FB0F41">
      <w:pPr>
        <w:pStyle w:val="B4"/>
      </w:pPr>
      <w:r w:rsidRPr="002D3917">
        <w:t>4&gt;</w:t>
      </w:r>
      <w:r w:rsidRPr="002D3917">
        <w:tab/>
        <w:t xml:space="preserve">if the UE has a stored valid version of a SIB, in accordance with clause 5.2.2.2.1, that the UE </w:t>
      </w:r>
      <w:r w:rsidRPr="002D3917">
        <w:rPr>
          <w:rFonts w:eastAsia="MS Mincho"/>
        </w:rPr>
        <w:t>requires to operate within the cell</w:t>
      </w:r>
      <w:r w:rsidRPr="002D3917">
        <w:t xml:space="preserve"> in accordance with clause 5.2.2.1:</w:t>
      </w:r>
    </w:p>
    <w:p w14:paraId="6E1A3F8F" w14:textId="77777777" w:rsidR="00FB0F41" w:rsidRPr="002D3917" w:rsidRDefault="00FB0F41" w:rsidP="00FB0F41">
      <w:pPr>
        <w:pStyle w:val="B5"/>
      </w:pPr>
      <w:r w:rsidRPr="002D3917">
        <w:t>5&gt;</w:t>
      </w:r>
      <w:r w:rsidRPr="002D3917">
        <w:tab/>
        <w:t>use the stored version of the required SIB;</w:t>
      </w:r>
    </w:p>
    <w:p w14:paraId="00053BBA" w14:textId="77777777" w:rsidR="00FB0F41" w:rsidRPr="002D3917" w:rsidRDefault="00FB0F41" w:rsidP="00FB0F41">
      <w:pPr>
        <w:pStyle w:val="B4"/>
      </w:pPr>
      <w:r w:rsidRPr="002D3917">
        <w:t>4&gt;</w:t>
      </w:r>
      <w:r w:rsidRPr="002D3917">
        <w:tab/>
        <w:t>if the UE has not stored a valid version of a SIB, in accordance with clause 5.2.2.2.1, of one or several required SIB(s), in accordance with clause 5.2.2.1:</w:t>
      </w:r>
    </w:p>
    <w:p w14:paraId="63D0FBE6"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35CA2A3"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73D8271F" w14:textId="77777777" w:rsidR="00FB0F41" w:rsidRPr="002D3917" w:rsidRDefault="00FB0F41" w:rsidP="00FB0F4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4661BD48"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w:t>
      </w:r>
    </w:p>
    <w:p w14:paraId="2EA75816" w14:textId="77777777" w:rsidR="00FB0F41" w:rsidRPr="002D3917" w:rsidRDefault="00FB0F41" w:rsidP="00FB0F41">
      <w:pPr>
        <w:pStyle w:val="B4"/>
      </w:pPr>
      <w:r w:rsidRPr="002D3917">
        <w:t>4&gt;</w:t>
      </w:r>
      <w:r w:rsidRPr="002D3917">
        <w:tab/>
        <w:t>if the UE has a stored valid version of a posSIB, in accordance with clause 5.2.2.2.1, of one or several required posSIB(s), in accordance with clause 5.2.2.1:</w:t>
      </w:r>
    </w:p>
    <w:p w14:paraId="64EB112B" w14:textId="77777777" w:rsidR="00FB0F41" w:rsidRPr="002D3917" w:rsidRDefault="00FB0F41" w:rsidP="00FB0F41">
      <w:pPr>
        <w:pStyle w:val="B5"/>
      </w:pPr>
      <w:r w:rsidRPr="002D3917">
        <w:t>5&gt;</w:t>
      </w:r>
      <w:r w:rsidRPr="002D3917">
        <w:tab/>
        <w:t>use the stored version of the required posSIB;</w:t>
      </w:r>
    </w:p>
    <w:p w14:paraId="28FE7BE9" w14:textId="77777777" w:rsidR="00FB0F41" w:rsidRPr="002D3917" w:rsidRDefault="00FB0F41" w:rsidP="00FB0F41">
      <w:pPr>
        <w:pStyle w:val="B4"/>
      </w:pPr>
      <w:r w:rsidRPr="002D3917">
        <w:t>4&gt; if the UE has not stored a valid version of a posSIB, in accordance with clause 5.2.2.2.1, of one or several posSIB(s) in accordance with clause 5.2.2.1:</w:t>
      </w:r>
    </w:p>
    <w:p w14:paraId="45E45297"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t xml:space="preserve"> if present,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341467E"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5A3A2F3B" w14:textId="77777777" w:rsidR="00FB0F41" w:rsidRPr="002D3917" w:rsidRDefault="00FB0F41" w:rsidP="00FB0F41">
      <w:pPr>
        <w:pStyle w:val="B5"/>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rPr>
          <w:iCs/>
        </w:rPr>
        <w:t>,</w:t>
      </w:r>
      <w:r w:rsidRPr="002D3917">
        <w:t xml:space="preserve"> if present, contain at least one requested posSIB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532D403"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a;</w:t>
      </w:r>
    </w:p>
    <w:p w14:paraId="09FC27F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for the selected frequency band, it supports at least one </w:t>
      </w:r>
      <w:r w:rsidRPr="002D3917">
        <w:rPr>
          <w:rFonts w:eastAsia="SimSun"/>
          <w:i/>
          <w:lang w:eastAsia="en-US"/>
        </w:rPr>
        <w:t>additionalSpectrumEmission</w:t>
      </w:r>
      <w:r w:rsidRPr="002D3917">
        <w:rPr>
          <w:rFonts w:eastAsia="SimSun"/>
          <w:lang w:eastAsia="en-US"/>
        </w:rPr>
        <w:t xml:space="preserve"> valu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299532E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BCD8B8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776F6155" w14:textId="77777777" w:rsidR="00FB0F41" w:rsidRPr="002D3917" w:rsidRDefault="00FB0F41" w:rsidP="00FB0F41">
      <w:pPr>
        <w:pStyle w:val="B5"/>
      </w:pPr>
      <w:r w:rsidRPr="002D3917">
        <w:lastRenderedPageBreak/>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w:t>
      </w:r>
      <w:r w:rsidRPr="002D3917">
        <w:rPr>
          <w:i/>
        </w:rPr>
        <w:t xml:space="preserve"> frequencyBandList</w:t>
      </w:r>
      <w:r w:rsidRPr="002D3917">
        <w:t xml:space="preserve"> in </w:t>
      </w:r>
      <w:r w:rsidRPr="002D3917">
        <w:rPr>
          <w:i/>
        </w:rPr>
        <w:t>uplinkConfigCommon</w:t>
      </w:r>
      <w:r w:rsidRPr="002D3917">
        <w:t xml:space="preserve"> for FDD or in </w:t>
      </w:r>
      <w:r w:rsidRPr="002D3917">
        <w:rPr>
          <w:i/>
        </w:rPr>
        <w:t>downlinkConfigCommon</w:t>
      </w:r>
      <w:r w:rsidRPr="002D3917">
        <w:t xml:space="preserve"> for TDD;</w:t>
      </w:r>
    </w:p>
    <w:p w14:paraId="06F5F42A" w14:textId="77777777" w:rsidR="00FB0F41" w:rsidRPr="002D3917" w:rsidRDefault="00FB0F41" w:rsidP="00FB0F4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rPr>
          <w:iCs/>
        </w:rPr>
        <w:t xml:space="preserve"> or </w:t>
      </w:r>
      <w:r w:rsidRPr="002D3917">
        <w:rPr>
          <w:i/>
        </w:rPr>
        <w:t>nr-NS-PmaxListAerial</w:t>
      </w:r>
      <w:r w:rsidRPr="002D3917">
        <w:t>:</w:t>
      </w:r>
    </w:p>
    <w:p w14:paraId="24A4B385" w14:textId="77777777" w:rsidR="00FB0F41" w:rsidRPr="002D3917" w:rsidRDefault="00FB0F41" w:rsidP="00FB0F41">
      <w:pPr>
        <w:pStyle w:val="B5"/>
      </w:pPr>
      <w:r w:rsidRPr="002D3917">
        <w:t>5&gt;</w:t>
      </w:r>
      <w:r w:rsidRPr="002D3917">
        <w:tab/>
        <w:t xml:space="preserve">apply the </w:t>
      </w:r>
      <w:r w:rsidRPr="002D3917">
        <w:rPr>
          <w:i/>
        </w:rPr>
        <w:t>additionalPmax</w:t>
      </w:r>
      <w:r w:rsidRPr="002D3917">
        <w:t xml:space="preserve"> for UL;</w:t>
      </w:r>
    </w:p>
    <w:p w14:paraId="5D87BB00" w14:textId="77777777" w:rsidR="00FB0F41" w:rsidRPr="002D3917" w:rsidRDefault="00FB0F41" w:rsidP="00FB0F41">
      <w:pPr>
        <w:pStyle w:val="B4"/>
      </w:pPr>
      <w:r w:rsidRPr="002D3917">
        <w:t>4&gt;</w:t>
      </w:r>
      <w:r w:rsidRPr="002D3917">
        <w:tab/>
        <w:t>else:</w:t>
      </w:r>
    </w:p>
    <w:p w14:paraId="3B1DC5FE" w14:textId="77777777" w:rsidR="00FB0F41" w:rsidRPr="002D3917" w:rsidRDefault="00FB0F41" w:rsidP="00FB0F4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004176B2" w14:textId="77777777" w:rsidR="00FB0F41" w:rsidRPr="002D3917" w:rsidRDefault="00FB0F41" w:rsidP="00FB0F4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A7340D6" w14:textId="77777777" w:rsidR="00FB0F41" w:rsidRPr="002D3917" w:rsidRDefault="00FB0F41" w:rsidP="00FB0F4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628B3818" w14:textId="77777777" w:rsidR="00FB0F41" w:rsidRPr="002D3917" w:rsidRDefault="00FB0F41" w:rsidP="00FB0F41">
      <w:pPr>
        <w:pStyle w:val="B4"/>
      </w:pPr>
      <w:r w:rsidRPr="002D3917">
        <w:t>4&gt;</w:t>
      </w:r>
      <w:r w:rsidRPr="002D3917">
        <w:tab/>
        <w:t xml:space="preserve">if the UE supports at least one </w:t>
      </w:r>
      <w:r w:rsidRPr="002D3917">
        <w:rPr>
          <w:i/>
          <w:iCs/>
        </w:rPr>
        <w:t>additionalSpectrumEmission</w:t>
      </w:r>
      <w:r w:rsidRPr="002D3917">
        <w:t xml:space="preserve"> in the </w:t>
      </w:r>
      <w:r w:rsidRPr="002D3917">
        <w:rPr>
          <w:i/>
        </w:rPr>
        <w:t>nr</w:t>
      </w:r>
      <w:r w:rsidRPr="002D3917">
        <w:rPr>
          <w:i/>
          <w:iCs/>
        </w:rPr>
        <w:t>-NS-PmaxList</w:t>
      </w:r>
      <w:r w:rsidRPr="002D3917">
        <w:t xml:space="preserve"> for a supported supplementary uplink band; and</w:t>
      </w:r>
    </w:p>
    <w:p w14:paraId="11F3DD98" w14:textId="77777777" w:rsidR="00FB0F41" w:rsidRPr="002D3917" w:rsidRDefault="00FB0F41" w:rsidP="00FB0F41">
      <w:pPr>
        <w:pStyle w:val="B4"/>
      </w:pPr>
      <w:r w:rsidRPr="002D3917">
        <w:t>4&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5388C0C5" w14:textId="77777777" w:rsidR="00FB0F41" w:rsidRPr="002D3917" w:rsidRDefault="00FB0F41" w:rsidP="00FB0F41">
      <w:pPr>
        <w:pStyle w:val="B4"/>
      </w:pPr>
      <w:r w:rsidRPr="002D3917">
        <w:t>4&gt;</w:t>
      </w:r>
      <w:r w:rsidRPr="002D3917">
        <w:tab/>
        <w:t>if the UE supports an uplink channel bandwidth with a maximum transmission bandwidth configuration (see TS 38.101-1 [15] and TS 38.101-2 [39]) which</w:t>
      </w:r>
    </w:p>
    <w:p w14:paraId="40583A61" w14:textId="77777777" w:rsidR="00FB0F41" w:rsidRPr="002D3917" w:rsidRDefault="00FB0F41" w:rsidP="00FB0F4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13C47BE6" w14:textId="77777777" w:rsidR="00FB0F41" w:rsidRPr="002D3917" w:rsidRDefault="00FB0F41" w:rsidP="00FB0F41">
      <w:pPr>
        <w:pStyle w:val="B5"/>
      </w:pPr>
      <w:r w:rsidRPr="002D3917">
        <w:t>-</w:t>
      </w:r>
      <w:r w:rsidRPr="002D3917">
        <w:tab/>
        <w:t>is wider than or equal to the bandwidth of the initial uplink BWP of the SUL:</w:t>
      </w:r>
    </w:p>
    <w:p w14:paraId="73D1E62A" w14:textId="77777777" w:rsidR="00FB0F41" w:rsidRPr="002D3917" w:rsidRDefault="00FB0F41" w:rsidP="00FB0F41">
      <w:pPr>
        <w:pStyle w:val="B5"/>
      </w:pPr>
      <w:r w:rsidRPr="002D3917">
        <w:t>5&gt;</w:t>
      </w:r>
      <w:r w:rsidRPr="002D3917">
        <w:tab/>
        <w:t>consider supplementary uplink as configured in the serving cell;</w:t>
      </w:r>
    </w:p>
    <w:p w14:paraId="5677E1A0" w14:textId="77777777" w:rsidR="00FB0F41" w:rsidRPr="002D3917" w:rsidRDefault="00FB0F41" w:rsidP="00FB0F4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5017A771" w14:textId="77777777" w:rsidR="00FB0F41" w:rsidRPr="002D3917" w:rsidRDefault="00FB0F41" w:rsidP="00FB0F41">
      <w:pPr>
        <w:pStyle w:val="B5"/>
      </w:pPr>
      <w:r w:rsidRPr="002D3917">
        <w:t>5&gt;</w:t>
      </w:r>
      <w:r w:rsidRPr="002D3917">
        <w:tab/>
        <w:t>apply a supported supplementary uplink channel bandwidth with a maximum transmission bandwidth which</w:t>
      </w:r>
    </w:p>
    <w:p w14:paraId="367F7E9B" w14:textId="77777777" w:rsidR="00FB0F41" w:rsidRPr="002D3917" w:rsidRDefault="00FB0F41" w:rsidP="00FB0F4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428D101" w14:textId="77777777" w:rsidR="00FB0F41" w:rsidRPr="002D3917" w:rsidRDefault="00FB0F41" w:rsidP="00FB0F41">
      <w:pPr>
        <w:pStyle w:val="B6"/>
        <w:rPr>
          <w:lang w:val="en-GB"/>
        </w:rPr>
      </w:pPr>
      <w:r w:rsidRPr="002D3917">
        <w:rPr>
          <w:lang w:val="en-GB"/>
        </w:rPr>
        <w:t>-</w:t>
      </w:r>
      <w:r w:rsidRPr="002D3917">
        <w:rPr>
          <w:lang w:val="en-GB"/>
        </w:rPr>
        <w:tab/>
        <w:t>is wider than or equal to the bandwidth of the initial BWP of the SUL;</w:t>
      </w:r>
    </w:p>
    <w:p w14:paraId="3CE70541"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05C16C0E" w14:textId="77777777" w:rsidR="00FB0F41" w:rsidRPr="002D3917" w:rsidRDefault="00FB0F41" w:rsidP="00FB0F4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 xml:space="preserve"> for the </w:t>
      </w:r>
      <w:r w:rsidRPr="002D3917">
        <w:rPr>
          <w:i/>
        </w:rPr>
        <w:t>supplementaryUplink</w:t>
      </w:r>
      <w:r w:rsidRPr="002D3917">
        <w:t>:</w:t>
      </w:r>
    </w:p>
    <w:p w14:paraId="685AF5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048D0EB5" w14:textId="77777777" w:rsidR="00FB0F41" w:rsidRPr="002D3917" w:rsidRDefault="00FB0F41" w:rsidP="00FB0F41">
      <w:pPr>
        <w:pStyle w:val="B5"/>
      </w:pPr>
      <w:r w:rsidRPr="002D3917">
        <w:t>5&gt;</w:t>
      </w:r>
      <w:r w:rsidRPr="002D3917">
        <w:tab/>
        <w:t>else:</w:t>
      </w:r>
    </w:p>
    <w:p w14:paraId="3279EF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0AE9A31E" w14:textId="77777777" w:rsidR="00FB0F41" w:rsidRPr="002D3917" w:rsidRDefault="00FB0F41" w:rsidP="00FB0F41">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402363E8" w14:textId="77777777" w:rsidR="00FB0F41" w:rsidRPr="002D3917" w:rsidRDefault="00FB0F41" w:rsidP="00FB0F41">
      <w:pPr>
        <w:pStyle w:val="B2"/>
      </w:pPr>
      <w:r w:rsidRPr="002D3917">
        <w:lastRenderedPageBreak/>
        <w:t>2&gt;</w:t>
      </w:r>
      <w:r w:rsidRPr="002D3917">
        <w:tab/>
        <w:t>else:</w:t>
      </w:r>
    </w:p>
    <w:p w14:paraId="28BC82FD" w14:textId="77777777" w:rsidR="00FB0F41" w:rsidRPr="002D3917" w:rsidRDefault="00FB0F41" w:rsidP="00FB0F41">
      <w:pPr>
        <w:pStyle w:val="B3"/>
      </w:pPr>
      <w:r w:rsidRPr="002D3917">
        <w:t>3&gt;</w:t>
      </w:r>
      <w:r w:rsidRPr="002D3917">
        <w:tab/>
        <w:t>consider the cell as barred in accordance with TS 38.304 [20]; and</w:t>
      </w:r>
    </w:p>
    <w:p w14:paraId="62F9F73B"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rPr>
        <w:t>notAllowed</w:t>
      </w:r>
      <w:r w:rsidRPr="002D3917">
        <w:t>;</w:t>
      </w:r>
    </w:p>
    <w:p w14:paraId="2A8E6BAD" w14:textId="77777777" w:rsidR="00FB0F41" w:rsidRPr="002D3917" w:rsidRDefault="00FB0F41" w:rsidP="00FB0F41">
      <w:pPr>
        <w:pStyle w:val="Heading5"/>
        <w:rPr>
          <w:rFonts w:eastAsia="MS Mincho"/>
          <w:i/>
        </w:rPr>
      </w:pPr>
      <w:bookmarkStart w:id="106" w:name="_Toc60776720"/>
      <w:bookmarkStart w:id="107"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6"/>
      <w:bookmarkEnd w:id="107"/>
    </w:p>
    <w:p w14:paraId="34C58C23" w14:textId="77777777" w:rsidR="00FB0F41" w:rsidRPr="002D3917" w:rsidRDefault="00FB0F41" w:rsidP="00FB0F41">
      <w:r w:rsidRPr="002D3917">
        <w:rPr>
          <w:rFonts w:eastAsia="MS Mincho"/>
        </w:rPr>
        <w:t xml:space="preserve">Upon receiving </w:t>
      </w:r>
      <w:r w:rsidRPr="002D3917">
        <w:rPr>
          <w:i/>
        </w:rPr>
        <w:t>SIB2</w:t>
      </w:r>
      <w:r w:rsidRPr="002D3917">
        <w:t>, the UE shall:</w:t>
      </w:r>
    </w:p>
    <w:p w14:paraId="199DEEB6" w14:textId="77777777" w:rsidR="00FB0F41" w:rsidRPr="002D3917" w:rsidRDefault="00FB0F41" w:rsidP="00FB0F4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5ADB8758" w14:textId="77777777" w:rsidR="00FB0F41" w:rsidRPr="002D3917" w:rsidRDefault="00FB0F41" w:rsidP="00FB0F41">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iCs/>
        </w:rPr>
        <w:t>;</w:t>
      </w:r>
      <w:r w:rsidRPr="002D3917">
        <w:rPr>
          <w:rFonts w:eastAsia="SimSun"/>
          <w:lang w:eastAsia="en-US"/>
        </w:rPr>
        <w:t xml:space="preserve"> or</w:t>
      </w:r>
    </w:p>
    <w:p w14:paraId="32E422E5" w14:textId="77777777" w:rsidR="00FB0F41" w:rsidRPr="002D3917" w:rsidRDefault="00FB0F41" w:rsidP="00FB0F41">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value indicated by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751B828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 indicated by</w:t>
      </w:r>
      <w:r w:rsidRPr="002D3917">
        <w:rPr>
          <w:rFonts w:eastAsia="SimSun"/>
          <w:i/>
          <w:lang w:eastAsia="en-US"/>
        </w:rPr>
        <w:t xml:space="preserve"> nr-NS-PmaxListAerial</w:t>
      </w:r>
      <w:r w:rsidRPr="002D3917">
        <w:rPr>
          <w:rFonts w:eastAsia="SimSun"/>
          <w:lang w:eastAsia="en-US"/>
        </w:rPr>
        <w:t>:</w:t>
      </w:r>
    </w:p>
    <w:p w14:paraId="3B6C79D9" w14:textId="77777777" w:rsidR="00FB0F41" w:rsidRPr="002D3917" w:rsidRDefault="00FB0F41" w:rsidP="00FB0F41">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w:t>
      </w:r>
    </w:p>
    <w:p w14:paraId="4B8B41D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38699DF0"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w:t>
      </w:r>
    </w:p>
    <w:p w14:paraId="46DCC8F1" w14:textId="77777777" w:rsidR="00FB0F41" w:rsidRPr="002D3917" w:rsidRDefault="00FB0F41" w:rsidP="00FB0F4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 xml:space="preserve">nr-NS-PmaxList </w:t>
      </w:r>
      <w:r w:rsidRPr="002D3917">
        <w:rPr>
          <w:iCs/>
        </w:rPr>
        <w:t xml:space="preserve">or </w:t>
      </w:r>
      <w:r w:rsidRPr="002D3917">
        <w:rPr>
          <w:i/>
        </w:rPr>
        <w:t>nr-NS-PmaxListAerial</w:t>
      </w:r>
      <w:r w:rsidRPr="002D3917">
        <w:t>:</w:t>
      </w:r>
    </w:p>
    <w:p w14:paraId="1F15ADB4"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1DB5984D"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else:</w:t>
      </w:r>
    </w:p>
    <w:p w14:paraId="5AA08781"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5B7B4F48"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249D5AD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43B1DFB7"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SUL</w:t>
      </w:r>
      <w:r w:rsidRPr="002D3917">
        <w:t>;</w:t>
      </w:r>
    </w:p>
    <w:p w14:paraId="19E03684"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w:t>
      </w:r>
    </w:p>
    <w:p w14:paraId="499820EC"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6C33D5B3" w14:textId="77777777" w:rsidR="00FB0F41" w:rsidRPr="002D3917" w:rsidRDefault="00FB0F41" w:rsidP="00FB0F41">
      <w:pPr>
        <w:pStyle w:val="B5"/>
        <w:rPr>
          <w:lang w:eastAsia="zh-CN"/>
        </w:rPr>
      </w:pPr>
      <w:r w:rsidRPr="002D3917">
        <w:rPr>
          <w:lang w:eastAsia="zh-CN"/>
        </w:rPr>
        <w:t>5&gt;</w:t>
      </w:r>
      <w:r w:rsidRPr="002D3917">
        <w:rPr>
          <w:lang w:eastAsia="zh-CN"/>
        </w:rPr>
        <w:tab/>
        <w:t>else:</w:t>
      </w:r>
    </w:p>
    <w:p w14:paraId="1B9A174F"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7CFF1B" w14:textId="77777777" w:rsidR="00FB0F41" w:rsidRPr="002D3917" w:rsidRDefault="00FB0F41" w:rsidP="00FB0F41">
      <w:pPr>
        <w:pStyle w:val="B4"/>
        <w:rPr>
          <w:lang w:eastAsia="zh-CN"/>
        </w:rPr>
      </w:pPr>
      <w:r w:rsidRPr="002D3917">
        <w:rPr>
          <w:lang w:eastAsia="zh-CN"/>
        </w:rPr>
        <w:t>4&gt;</w:t>
      </w:r>
      <w:r w:rsidRPr="002D3917">
        <w:rPr>
          <w:lang w:eastAsia="zh-CN"/>
        </w:rPr>
        <w:tab/>
        <w:t>else:</w:t>
      </w:r>
    </w:p>
    <w:p w14:paraId="33535446" w14:textId="77777777" w:rsidR="00FB0F41" w:rsidRPr="002D3917" w:rsidRDefault="00FB0F41" w:rsidP="00FB0F41">
      <w:pPr>
        <w:pStyle w:val="B5"/>
      </w:pPr>
      <w:r w:rsidRPr="002D3917">
        <w:t>5&gt;</w:t>
      </w:r>
      <w:r w:rsidRPr="002D3917">
        <w:tab/>
        <w:t xml:space="preserve">apply the </w:t>
      </w:r>
      <w:r w:rsidRPr="002D3917">
        <w:rPr>
          <w:i/>
        </w:rPr>
        <w:t>p-Max.</w:t>
      </w:r>
    </w:p>
    <w:p w14:paraId="1ED4D46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w:t>
      </w:r>
    </w:p>
    <w:p w14:paraId="65E44F2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02BCD543" w14:textId="77777777" w:rsidR="00FB0F41" w:rsidRPr="002D3917" w:rsidRDefault="00FB0F41" w:rsidP="00FB0F41">
      <w:pPr>
        <w:pStyle w:val="Heading5"/>
      </w:pPr>
      <w:bookmarkStart w:id="108" w:name="_Toc60776721"/>
      <w:bookmarkStart w:id="109" w:name="_Toc171467088"/>
      <w:r w:rsidRPr="002D3917">
        <w:lastRenderedPageBreak/>
        <w:t>5.2.2.4.4</w:t>
      </w:r>
      <w:r w:rsidRPr="002D3917">
        <w:tab/>
        <w:t xml:space="preserve">Actions upon reception of </w:t>
      </w:r>
      <w:r w:rsidRPr="002D3917">
        <w:rPr>
          <w:i/>
        </w:rPr>
        <w:t>SIB3</w:t>
      </w:r>
      <w:bookmarkEnd w:id="108"/>
      <w:bookmarkEnd w:id="109"/>
    </w:p>
    <w:p w14:paraId="214E178D" w14:textId="77777777" w:rsidR="00FB0F41" w:rsidRPr="002D3917" w:rsidRDefault="00FB0F41" w:rsidP="00FB0F4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4BEA3625" w14:textId="77777777" w:rsidR="00FB0F41" w:rsidRPr="002D3917" w:rsidRDefault="00FB0F41" w:rsidP="00FB0F41">
      <w:pPr>
        <w:pStyle w:val="Heading5"/>
      </w:pPr>
      <w:bookmarkStart w:id="110" w:name="_Toc60776722"/>
      <w:bookmarkStart w:id="111" w:name="_Toc171467089"/>
      <w:r w:rsidRPr="002D3917">
        <w:t>5.2.2.4.5</w:t>
      </w:r>
      <w:r w:rsidRPr="002D3917">
        <w:tab/>
        <w:t xml:space="preserve">Actions upon reception of </w:t>
      </w:r>
      <w:r w:rsidRPr="002D3917">
        <w:rPr>
          <w:i/>
        </w:rPr>
        <w:t>SIB4</w:t>
      </w:r>
      <w:bookmarkEnd w:id="110"/>
      <w:bookmarkEnd w:id="111"/>
    </w:p>
    <w:p w14:paraId="732C0394" w14:textId="77777777" w:rsidR="00FB0F41" w:rsidRPr="002D3917" w:rsidRDefault="00FB0F41" w:rsidP="00FB0F41">
      <w:r w:rsidRPr="002D3917">
        <w:t xml:space="preserve">Upon receiving </w:t>
      </w:r>
      <w:r w:rsidRPr="002D3917">
        <w:rPr>
          <w:i/>
        </w:rPr>
        <w:t>SIB4</w:t>
      </w:r>
      <w:r w:rsidRPr="002D3917">
        <w:t xml:space="preserve"> the UE shall:</w:t>
      </w:r>
    </w:p>
    <w:p w14:paraId="7A92324F" w14:textId="77777777" w:rsidR="00FB0F41" w:rsidRPr="002D3917" w:rsidRDefault="00FB0F41" w:rsidP="00FB0F41">
      <w:pPr>
        <w:pStyle w:val="B1"/>
      </w:pPr>
      <w:r w:rsidRPr="002D3917">
        <w:t>1&gt;</w:t>
      </w:r>
      <w:r w:rsidRPr="002D3917">
        <w:tab/>
        <w:t>if in RRC_IDLE, or in RRC_INACTIVE or in RRC_CONNECTED while T311 is running:</w:t>
      </w:r>
    </w:p>
    <w:p w14:paraId="55A0F01E" w14:textId="77777777" w:rsidR="00FB0F41" w:rsidRPr="002D3917" w:rsidRDefault="00FB0F41" w:rsidP="00FB0F41">
      <w:pPr>
        <w:pStyle w:val="B2"/>
      </w:pPr>
      <w:r w:rsidRPr="002D3917">
        <w:t>2&gt;</w:t>
      </w:r>
      <w:r w:rsidRPr="002D3917">
        <w:tab/>
        <w:t xml:space="preserve">for each entry in the </w:t>
      </w:r>
      <w:r w:rsidRPr="002D3917">
        <w:rPr>
          <w:i/>
        </w:rPr>
        <w:t>interFreqCarrierFreqList</w:t>
      </w:r>
      <w:r w:rsidRPr="002D3917">
        <w:t>:</w:t>
      </w:r>
    </w:p>
    <w:p w14:paraId="1A288CA3" w14:textId="77777777" w:rsidR="00FB0F41" w:rsidRPr="002D3917" w:rsidRDefault="00FB0F41" w:rsidP="00FB0F41">
      <w:pPr>
        <w:pStyle w:val="B3"/>
      </w:pPr>
      <w:r w:rsidRPr="002D3917">
        <w:t>3&gt;</w:t>
      </w:r>
      <w:r w:rsidRPr="002D3917">
        <w:tab/>
        <w:t>if the UE is neither a RedCap nor an eRedCap UE nor 2Rx XR UE; or</w:t>
      </w:r>
    </w:p>
    <w:p w14:paraId="20A8059C" w14:textId="77777777" w:rsidR="00FB0F41" w:rsidRPr="002D3917" w:rsidRDefault="00FB0F41" w:rsidP="00FB0F41">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8EBF495" w14:textId="77777777" w:rsidR="00FB0F41" w:rsidRPr="002D3917" w:rsidRDefault="00FB0F41" w:rsidP="00FB0F41">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3F12D9D6" w14:textId="77777777" w:rsidR="00FB0F41" w:rsidRPr="002D3917" w:rsidRDefault="00FB0F41" w:rsidP="00FB0F41">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513BBB30" w14:textId="77777777" w:rsidR="00FB0F41" w:rsidRPr="002D3917" w:rsidRDefault="00FB0F41" w:rsidP="00FB0F41">
      <w:pPr>
        <w:pStyle w:val="B3"/>
      </w:pPr>
      <w:r w:rsidRPr="002D3917">
        <w:t>3&gt;</w:t>
      </w:r>
      <w:r w:rsidRPr="002D3917">
        <w:tab/>
        <w:t xml:space="preserve">if the UE is a RedCap UE and </w:t>
      </w:r>
      <w:r w:rsidRPr="002D3917">
        <w:rPr>
          <w:i/>
          <w:iCs/>
        </w:rPr>
        <w:t xml:space="preserve">redCapAccessAllowed </w:t>
      </w:r>
      <w:r w:rsidRPr="002D3917">
        <w:t xml:space="preserve">is present in </w:t>
      </w:r>
      <w:r w:rsidRPr="002D3917">
        <w:rPr>
          <w:i/>
        </w:rPr>
        <w:t>interFreqCarrierFreqList-v1700;</w:t>
      </w:r>
      <w:r w:rsidRPr="002D3917">
        <w:rPr>
          <w:iCs/>
        </w:rPr>
        <w:t xml:space="preserve"> or</w:t>
      </w:r>
    </w:p>
    <w:p w14:paraId="7B88EF1C" w14:textId="77777777" w:rsidR="00FB0F41" w:rsidRPr="002D3917" w:rsidRDefault="00FB0F41" w:rsidP="00FB0F41">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Pr="002D3917">
        <w:rPr>
          <w:iCs/>
        </w:rPr>
        <w:t>; or</w:t>
      </w:r>
    </w:p>
    <w:p w14:paraId="4F49FABC" w14:textId="77777777" w:rsidR="00FB0F41" w:rsidRPr="002D3917" w:rsidRDefault="00FB0F41" w:rsidP="00FB0F41">
      <w:pPr>
        <w:pStyle w:val="B3"/>
      </w:pPr>
      <w:r w:rsidRPr="002D3917">
        <w:t>3&gt;</w:t>
      </w:r>
      <w:r w:rsidRPr="002D3917">
        <w:tab/>
        <w:t xml:space="preserve">if the UE is a 2Rx XR UE and </w:t>
      </w:r>
      <w:r w:rsidRPr="002D3917">
        <w:rPr>
          <w:i/>
          <w:iCs/>
        </w:rPr>
        <w:t xml:space="preserve">accessAllowed2RxXR </w:t>
      </w:r>
      <w:r w:rsidRPr="002D3917">
        <w:t xml:space="preserve">is present in </w:t>
      </w:r>
      <w:r w:rsidRPr="002D3917">
        <w:rPr>
          <w:i/>
        </w:rPr>
        <w:t>interFreqCarrierFreqList-v1800</w:t>
      </w:r>
      <w:r w:rsidRPr="002D3917">
        <w:t>:</w:t>
      </w:r>
    </w:p>
    <w:p w14:paraId="6424D7FC" w14:textId="77777777" w:rsidR="00FB0F41" w:rsidRPr="002D3917" w:rsidRDefault="00FB0F41" w:rsidP="00FB0F41">
      <w:pPr>
        <w:pStyle w:val="B4"/>
      </w:pPr>
      <w:r w:rsidRPr="002D3917">
        <w:t>4&gt;</w:t>
      </w:r>
      <w:r w:rsidRPr="002D3917">
        <w:tab/>
        <w:t xml:space="preserve">select the first frequency band in the </w:t>
      </w:r>
      <w:r w:rsidRPr="002D3917">
        <w:rPr>
          <w:i/>
        </w:rPr>
        <w:t xml:space="preserve">frequencyBandList </w:t>
      </w:r>
      <w:r w:rsidRPr="002D3917">
        <w:rPr>
          <w:iCs/>
        </w:rPr>
        <w:t xml:space="preserve">(or for aerial UE </w:t>
      </w:r>
      <w:r w:rsidRPr="002D3917">
        <w:rPr>
          <w:i/>
        </w:rPr>
        <w:t>frequencyBandListAerial</w:t>
      </w:r>
      <w:r w:rsidRPr="002D3917">
        <w:rPr>
          <w:iCs/>
        </w:rPr>
        <w:t>)</w:t>
      </w:r>
      <w:r w:rsidRPr="002D3917">
        <w:t>, and</w:t>
      </w:r>
      <w:r w:rsidRPr="002D3917">
        <w:rPr>
          <w:i/>
        </w:rPr>
        <w:t xml:space="preserve"> frequencyBandListSUL</w:t>
      </w:r>
      <w:r w:rsidRPr="002D3917">
        <w:t xml:space="preserve">, if present, which the UE supports and for which the UE supports at least one of the </w:t>
      </w:r>
      <w:r w:rsidRPr="002D3917">
        <w:rPr>
          <w:i/>
        </w:rPr>
        <w:t>additionalSpectrumEmission</w:t>
      </w:r>
      <w:r w:rsidRPr="002D3917">
        <w:t xml:space="preserve"> values in</w:t>
      </w:r>
      <w:r w:rsidRPr="002D3917">
        <w:rPr>
          <w:i/>
        </w:rPr>
        <w:t xml:space="preserve"> nr-NS-PmaxList </w:t>
      </w:r>
      <w:r w:rsidRPr="002D3917">
        <w:rPr>
          <w:iCs/>
        </w:rPr>
        <w:t xml:space="preserve">(or for aerial UE as indicated by </w:t>
      </w:r>
      <w:r w:rsidRPr="002D3917">
        <w:rPr>
          <w:i/>
        </w:rPr>
        <w:t>nr-NS-PmaxListAerial</w:t>
      </w:r>
      <w:r w:rsidRPr="002D3917">
        <w:rPr>
          <w:iCs/>
        </w:rPr>
        <w:t>)</w:t>
      </w:r>
      <w:r w:rsidRPr="002D3917">
        <w:t>, if present:</w:t>
      </w:r>
    </w:p>
    <w:p w14:paraId="747EC8A4" w14:textId="77777777" w:rsidR="00FB0F41" w:rsidRPr="002D3917" w:rsidRDefault="00FB0F41" w:rsidP="00FB0F41">
      <w:pPr>
        <w:pStyle w:val="B4"/>
      </w:pPr>
      <w:r w:rsidRPr="002D3917">
        <w:t>4&gt;</w:t>
      </w:r>
      <w:r w:rsidRPr="002D3917">
        <w:tab/>
        <w:t xml:space="preserve">if, the frequency band selected by the UE in </w:t>
      </w:r>
      <w:r w:rsidRPr="002D3917">
        <w:rPr>
          <w:i/>
        </w:rPr>
        <w:t>frequencyBandList</w:t>
      </w:r>
      <w:r w:rsidRPr="002D3917">
        <w:t xml:space="preserve"> or </w:t>
      </w:r>
      <w:r w:rsidRPr="002D3917">
        <w:rPr>
          <w:i/>
        </w:rPr>
        <w:t>frequencyBandListAerial</w:t>
      </w:r>
      <w:r w:rsidRPr="002D3917">
        <w:t xml:space="preserve"> to represent a non-serving NR carrier frequency is not a downlink only band:</w:t>
      </w:r>
    </w:p>
    <w:p w14:paraId="3EE44393" w14:textId="77777777" w:rsidR="00FB0F41" w:rsidRPr="002D3917" w:rsidRDefault="00FB0F41" w:rsidP="00FB0F41">
      <w:pPr>
        <w:pStyle w:val="B5"/>
        <w:rPr>
          <w:rFonts w:eastAsia="SimSun"/>
          <w:lang w:eastAsia="en-US"/>
        </w:rPr>
      </w:pPr>
      <w:r w:rsidRPr="002D3917">
        <w:t>5&gt;</w:t>
      </w:r>
      <w:r w:rsidRPr="002D3917">
        <w:tab/>
        <w:t xml:space="preserve">if, for the selected frequency band,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rFonts w:eastAsia="SimSun"/>
          <w:lang w:eastAsia="en-US"/>
        </w:rPr>
        <w:t>; or</w:t>
      </w:r>
    </w:p>
    <w:p w14:paraId="56012BF4" w14:textId="77777777" w:rsidR="00FB0F41" w:rsidRPr="002D3917" w:rsidRDefault="00FB0F41" w:rsidP="00FB0F41">
      <w:pPr>
        <w:pStyle w:val="B5"/>
      </w:pPr>
      <w:r w:rsidRPr="002D3917">
        <w:t>5&gt;</w:t>
      </w:r>
      <w:r w:rsidRPr="002D3917">
        <w:tab/>
        <w:t xml:space="preserve">if, for the selected frequency band, the UE supports at least one </w:t>
      </w:r>
      <w:r w:rsidRPr="002D3917">
        <w:rPr>
          <w:i/>
        </w:rPr>
        <w:t>additionalSpectrumEmission</w:t>
      </w:r>
      <w:r w:rsidRPr="002D3917">
        <w:t xml:space="preserve"> value indicated by the </w:t>
      </w:r>
      <w:r w:rsidRPr="002D3917">
        <w:rPr>
          <w:i/>
        </w:rPr>
        <w:t>nr-NS-PmaxListAerial</w:t>
      </w:r>
      <w:r w:rsidRPr="002D3917">
        <w:t xml:space="preserve"> within the </w:t>
      </w:r>
      <w:r w:rsidRPr="002D3917">
        <w:rPr>
          <w:i/>
        </w:rPr>
        <w:t>frequencyBandListAerial</w:t>
      </w:r>
      <w:r w:rsidRPr="002D3917">
        <w:t>:</w:t>
      </w:r>
    </w:p>
    <w:p w14:paraId="06000969" w14:textId="77777777" w:rsidR="00FB0F41" w:rsidRPr="002D3917" w:rsidRDefault="00FB0F41" w:rsidP="00FB0F41">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 indicated by</w:t>
      </w:r>
      <w:r w:rsidRPr="002D3917">
        <w:rPr>
          <w:rFonts w:eastAsia="MS Mincho"/>
          <w:i/>
          <w:lang w:val="en-GB"/>
        </w:rPr>
        <w:t xml:space="preserve"> nr-NS-PmaxListAerial</w:t>
      </w:r>
      <w:r w:rsidRPr="002D3917">
        <w:rPr>
          <w:rFonts w:eastAsia="MS Mincho"/>
          <w:lang w:val="en-GB"/>
        </w:rPr>
        <w:t>:</w:t>
      </w:r>
    </w:p>
    <w:p w14:paraId="4A75A57C" w14:textId="77777777" w:rsidR="00FB0F41" w:rsidRPr="002D3917" w:rsidRDefault="00FB0F41" w:rsidP="00FB0F41">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indicated by </w:t>
      </w:r>
      <w:r w:rsidRPr="002D3917">
        <w:rPr>
          <w:rFonts w:eastAsia="MS Mincho"/>
          <w:i/>
          <w:lang w:val="en-GB"/>
        </w:rPr>
        <w:t>nr-NS-PmaxListAerial</w:t>
      </w:r>
      <w:r w:rsidRPr="002D3917">
        <w:rPr>
          <w:rFonts w:eastAsia="MS Mincho"/>
          <w:lang w:val="en-GB"/>
        </w:rPr>
        <w:t>;</w:t>
      </w:r>
    </w:p>
    <w:p w14:paraId="1E5A638F" w14:textId="77777777" w:rsidR="00FB0F41" w:rsidRPr="002D3917" w:rsidRDefault="00FB0F41" w:rsidP="00FB0F41">
      <w:pPr>
        <w:pStyle w:val="B6"/>
        <w:rPr>
          <w:lang w:val="en-GB"/>
        </w:rPr>
      </w:pPr>
      <w:r w:rsidRPr="002D3917">
        <w:rPr>
          <w:rFonts w:eastAsia="MS Mincho"/>
          <w:lang w:val="en-GB"/>
        </w:rPr>
        <w:t>6&gt;</w:t>
      </w:r>
      <w:r w:rsidRPr="002D3917">
        <w:rPr>
          <w:rFonts w:eastAsia="MS Mincho"/>
          <w:lang w:val="en-GB"/>
        </w:rPr>
        <w:tab/>
      </w:r>
      <w:r w:rsidRPr="002D3917">
        <w:rPr>
          <w:lang w:val="en-GB"/>
        </w:rPr>
        <w:t>else:</w:t>
      </w:r>
    </w:p>
    <w:p w14:paraId="0CAA32CE" w14:textId="77777777" w:rsidR="00FB0F41" w:rsidRPr="002D3917" w:rsidRDefault="00FB0F41" w:rsidP="00FB0F41">
      <w:pPr>
        <w:pStyle w:val="B7"/>
        <w:rPr>
          <w:lang w:val="en-GB"/>
        </w:rPr>
      </w:pPr>
      <w:r w:rsidRPr="002D3917">
        <w:rPr>
          <w:lang w:val="en-GB"/>
        </w:rPr>
        <w:t>7&gt;</w:t>
      </w:r>
      <w:r w:rsidRPr="002D3917">
        <w:rPr>
          <w:lang w:val="en-GB"/>
        </w:rPr>
        <w:tab/>
        <w:t xml:space="preserve">apply the first listed </w:t>
      </w:r>
      <w:r w:rsidRPr="002D3917">
        <w:rPr>
          <w:i/>
          <w:lang w:val="en-GB"/>
        </w:rPr>
        <w:t>additionalSpectrumEmission</w:t>
      </w:r>
      <w:r w:rsidRPr="002D3917">
        <w:rPr>
          <w:lang w:val="en-GB"/>
        </w:rPr>
        <w:t xml:space="preserve"> which it supports among the values included in </w:t>
      </w:r>
      <w:r w:rsidRPr="002D3917">
        <w:rPr>
          <w:i/>
          <w:lang w:val="en-GB"/>
        </w:rPr>
        <w:t>nr-NS-PmaxList</w:t>
      </w:r>
      <w:r w:rsidRPr="002D3917">
        <w:rPr>
          <w:lang w:val="en-GB"/>
        </w:rPr>
        <w:t xml:space="preserve"> within </w:t>
      </w:r>
      <w:r w:rsidRPr="002D3917">
        <w:rPr>
          <w:i/>
          <w:lang w:val="en-GB"/>
        </w:rPr>
        <w:t>frequencyBandList</w:t>
      </w:r>
      <w:r w:rsidRPr="002D3917">
        <w:rPr>
          <w:lang w:val="en-GB"/>
        </w:rPr>
        <w:t>;</w:t>
      </w:r>
    </w:p>
    <w:p w14:paraId="786BB1B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additionalPmax</w:t>
      </w:r>
      <w:r w:rsidRPr="002D3917">
        <w:rPr>
          <w:lang w:val="en-GB"/>
        </w:rPr>
        <w:t xml:space="preserve"> is present in the same entry of the selected </w:t>
      </w:r>
      <w:r w:rsidRPr="002D3917">
        <w:rPr>
          <w:i/>
          <w:lang w:val="en-GB"/>
        </w:rPr>
        <w:t>additionalSpectrumEmission</w:t>
      </w:r>
      <w:r w:rsidRPr="002D3917">
        <w:rPr>
          <w:lang w:val="en-GB"/>
        </w:rPr>
        <w:t xml:space="preserve"> within </w:t>
      </w:r>
      <w:r w:rsidRPr="002D3917">
        <w:rPr>
          <w:i/>
          <w:lang w:val="en-GB"/>
        </w:rPr>
        <w:t xml:space="preserve">nr-NS-PmaxList </w:t>
      </w:r>
      <w:r w:rsidRPr="002D3917">
        <w:rPr>
          <w:iCs/>
          <w:lang w:val="en-GB"/>
        </w:rPr>
        <w:t xml:space="preserve">or </w:t>
      </w:r>
      <w:r w:rsidRPr="002D3917">
        <w:rPr>
          <w:i/>
          <w:lang w:val="en-GB"/>
        </w:rPr>
        <w:t>nr-NS-PmaxListAerial</w:t>
      </w:r>
      <w:r w:rsidRPr="002D3917">
        <w:rPr>
          <w:lang w:val="en-GB"/>
        </w:rPr>
        <w:t>:</w:t>
      </w:r>
    </w:p>
    <w:p w14:paraId="568ECCF8"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additionalPmax</w:t>
      </w:r>
      <w:r w:rsidRPr="002D3917">
        <w:rPr>
          <w:lang w:val="en-GB"/>
        </w:rPr>
        <w:t>;</w:t>
      </w:r>
    </w:p>
    <w:p w14:paraId="3F5A252E" w14:textId="77777777" w:rsidR="00FB0F41" w:rsidRPr="002D3917" w:rsidRDefault="00FB0F41" w:rsidP="00FB0F41">
      <w:pPr>
        <w:pStyle w:val="B6"/>
        <w:rPr>
          <w:lang w:val="en-GB"/>
        </w:rPr>
      </w:pPr>
      <w:r w:rsidRPr="002D3917">
        <w:rPr>
          <w:lang w:val="en-GB"/>
        </w:rPr>
        <w:t>6&gt;</w:t>
      </w:r>
      <w:r w:rsidRPr="002D3917">
        <w:rPr>
          <w:lang w:val="en-GB"/>
        </w:rPr>
        <w:tab/>
        <w:t>else:</w:t>
      </w:r>
    </w:p>
    <w:p w14:paraId="00511C73"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p-Max</w:t>
      </w:r>
      <w:r w:rsidRPr="002D3917">
        <w:rPr>
          <w:lang w:val="en-GB"/>
        </w:rPr>
        <w:t>;</w:t>
      </w:r>
    </w:p>
    <w:p w14:paraId="42BD06D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if </w:t>
      </w:r>
      <w:r w:rsidRPr="002D3917">
        <w:rPr>
          <w:rFonts w:eastAsia="DengXian"/>
          <w:i/>
          <w:iCs/>
          <w:lang w:val="en-GB" w:eastAsia="zh-CN"/>
        </w:rPr>
        <w:t>frequencyBandListSUL</w:t>
      </w:r>
      <w:r w:rsidRPr="002D3917">
        <w:rPr>
          <w:rFonts w:eastAsia="DengXian"/>
          <w:lang w:val="en-GB" w:eastAsia="zh-CN"/>
        </w:rPr>
        <w:t xml:space="preserve"> is present in SIB4 and, for the frequency band selected in frequencyBandListSUL, the UE supports at least one </w:t>
      </w:r>
      <w:r w:rsidRPr="002D3917">
        <w:rPr>
          <w:rFonts w:eastAsia="DengXian"/>
          <w:i/>
          <w:iCs/>
          <w:lang w:val="en-GB" w:eastAsia="zh-CN"/>
        </w:rPr>
        <w:t>additionalSpectrumEmission</w:t>
      </w:r>
      <w:r w:rsidRPr="002D3917">
        <w:rPr>
          <w:rFonts w:eastAsia="DengXian"/>
          <w:lang w:val="en-GB" w:eastAsia="zh-CN"/>
        </w:rPr>
        <w:t xml:space="preserve"> in the </w:t>
      </w:r>
      <w:r w:rsidRPr="002D3917">
        <w:rPr>
          <w:i/>
          <w:lang w:val="en-GB"/>
        </w:rPr>
        <w:t>nr</w:t>
      </w:r>
      <w:r w:rsidRPr="002D3917">
        <w:rPr>
          <w:rFonts w:eastAsia="DengXian"/>
          <w:i/>
          <w:iCs/>
          <w:lang w:val="en-GB" w:eastAsia="zh-CN"/>
        </w:rPr>
        <w:t>-NS-PmaxList</w:t>
      </w:r>
      <w:r w:rsidRPr="002D3917">
        <w:rPr>
          <w:rFonts w:eastAsia="DengXian"/>
          <w:lang w:val="en-GB" w:eastAsia="zh-CN"/>
        </w:rPr>
        <w:t xml:space="preserve"> within </w:t>
      </w:r>
      <w:r w:rsidRPr="002D3917">
        <w:rPr>
          <w:rFonts w:eastAsia="DengXian"/>
          <w:i/>
          <w:iCs/>
          <w:lang w:val="en-GB" w:eastAsia="zh-CN"/>
        </w:rPr>
        <w:t>FrequencyBandListSUL</w:t>
      </w:r>
      <w:r w:rsidRPr="002D3917">
        <w:rPr>
          <w:rFonts w:eastAsia="DengXian"/>
          <w:lang w:val="en-GB" w:eastAsia="zh-CN"/>
        </w:rPr>
        <w:t>:</w:t>
      </w:r>
    </w:p>
    <w:p w14:paraId="68BD8176" w14:textId="77777777" w:rsidR="00FB0F41" w:rsidRPr="002D3917" w:rsidRDefault="00FB0F41" w:rsidP="00FB0F41">
      <w:pPr>
        <w:pStyle w:val="B7"/>
        <w:rPr>
          <w:rFonts w:eastAsia="DengXian"/>
          <w:lang w:val="en-GB" w:eastAsia="zh-CN"/>
        </w:rPr>
      </w:pPr>
      <w:r w:rsidRPr="002D3917">
        <w:rPr>
          <w:rFonts w:eastAsia="DengXian"/>
          <w:lang w:val="en-GB" w:eastAsia="zh-CN"/>
        </w:rPr>
        <w:lastRenderedPageBreak/>
        <w:t>7&gt;</w:t>
      </w:r>
      <w:r w:rsidRPr="002D3917">
        <w:rPr>
          <w:rFonts w:eastAsia="DengXian"/>
          <w:lang w:val="en-GB" w:eastAsia="zh-CN"/>
        </w:rPr>
        <w:tab/>
        <w:t xml:space="preserve">apply the first listed </w:t>
      </w:r>
      <w:r w:rsidRPr="002D3917">
        <w:rPr>
          <w:rFonts w:eastAsia="DengXian"/>
          <w:i/>
          <w:lang w:val="en-GB" w:eastAsia="zh-CN"/>
        </w:rPr>
        <w:t>additionalSpectrumEmission</w:t>
      </w:r>
      <w:r w:rsidRPr="002D3917">
        <w:rPr>
          <w:rFonts w:eastAsia="DengXian"/>
          <w:lang w:val="en-GB" w:eastAsia="zh-CN"/>
        </w:rPr>
        <w:t xml:space="preserve"> which it supports among the values included in </w:t>
      </w:r>
      <w:r w:rsidRPr="002D3917">
        <w:rPr>
          <w:i/>
          <w:lang w:val="en-GB"/>
        </w:rPr>
        <w:t>nr</w:t>
      </w:r>
      <w:r w:rsidRPr="002D3917">
        <w:rPr>
          <w:rFonts w:eastAsia="DengXian"/>
          <w:i/>
          <w:lang w:val="en-GB" w:eastAsia="zh-CN"/>
        </w:rPr>
        <w:t>-NS-PmaxList</w:t>
      </w:r>
      <w:r w:rsidRPr="002D3917">
        <w:rPr>
          <w:rFonts w:eastAsia="DengXian"/>
          <w:lang w:val="en-GB" w:eastAsia="zh-CN"/>
        </w:rPr>
        <w:t xml:space="preserve"> within </w:t>
      </w:r>
      <w:r w:rsidRPr="002D3917">
        <w:rPr>
          <w:rFonts w:eastAsia="DengXian"/>
          <w:i/>
          <w:lang w:val="en-GB" w:eastAsia="zh-CN"/>
        </w:rPr>
        <w:t>frequencyBandListSUL</w:t>
      </w:r>
      <w:r w:rsidRPr="002D3917">
        <w:rPr>
          <w:rFonts w:eastAsia="DengXian"/>
          <w:lang w:val="en-GB" w:eastAsia="zh-CN"/>
        </w:rPr>
        <w:t>;</w:t>
      </w:r>
    </w:p>
    <w:p w14:paraId="491C7C09"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if the </w:t>
      </w:r>
      <w:r w:rsidRPr="002D3917">
        <w:rPr>
          <w:rFonts w:eastAsia="DengXian"/>
          <w:i/>
          <w:lang w:val="en-GB" w:eastAsia="zh-CN"/>
        </w:rPr>
        <w:t xml:space="preserve">additionalPmax </w:t>
      </w:r>
      <w:r w:rsidRPr="002D3917">
        <w:rPr>
          <w:rFonts w:eastAsia="DengXian"/>
          <w:lang w:val="en-GB" w:eastAsia="zh-CN"/>
        </w:rPr>
        <w:t xml:space="preserve">is present in the same entry of the selected </w:t>
      </w:r>
      <w:r w:rsidRPr="002D3917">
        <w:rPr>
          <w:rFonts w:eastAsia="DengXian"/>
          <w:i/>
          <w:lang w:val="en-GB" w:eastAsia="zh-CN"/>
        </w:rPr>
        <w:t>additionalSpectrumEmission</w:t>
      </w:r>
      <w:r w:rsidRPr="002D3917">
        <w:rPr>
          <w:rFonts w:eastAsia="DengXian"/>
          <w:lang w:val="en-GB" w:eastAsia="zh-CN"/>
        </w:rPr>
        <w:t xml:space="preserve"> within </w:t>
      </w:r>
      <w:r w:rsidRPr="002D3917">
        <w:rPr>
          <w:i/>
          <w:lang w:val="en-GB"/>
        </w:rPr>
        <w:t>nr</w:t>
      </w:r>
      <w:r w:rsidRPr="002D3917">
        <w:rPr>
          <w:rFonts w:eastAsia="DengXian"/>
          <w:i/>
          <w:lang w:val="en-GB" w:eastAsia="zh-CN"/>
        </w:rPr>
        <w:t>-NS-PmaxList</w:t>
      </w:r>
      <w:r w:rsidRPr="002D3917">
        <w:rPr>
          <w:rFonts w:eastAsia="DengXian"/>
          <w:lang w:val="en-GB" w:eastAsia="zh-CN"/>
        </w:rPr>
        <w:t>:</w:t>
      </w:r>
    </w:p>
    <w:p w14:paraId="64CF3BE2"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additionalPmax</w:t>
      </w:r>
      <w:r w:rsidRPr="002D3917">
        <w:rPr>
          <w:rFonts w:eastAsia="DengXian"/>
          <w:lang w:val="en-GB" w:eastAsia="zh-CN"/>
        </w:rPr>
        <w:t>;</w:t>
      </w:r>
    </w:p>
    <w:p w14:paraId="7D394C67"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else:</w:t>
      </w:r>
    </w:p>
    <w:p w14:paraId="1A34FC90"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p-Max</w:t>
      </w:r>
      <w:r w:rsidRPr="002D3917">
        <w:rPr>
          <w:rFonts w:eastAsia="DengXian"/>
          <w:lang w:val="en-GB" w:eastAsia="zh-CN"/>
        </w:rPr>
        <w:t>;</w:t>
      </w:r>
    </w:p>
    <w:p w14:paraId="7DC9DE93"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else:</w:t>
      </w:r>
    </w:p>
    <w:p w14:paraId="446CAB6F" w14:textId="77777777" w:rsidR="00FB0F41" w:rsidRPr="002D3917" w:rsidRDefault="00FB0F41" w:rsidP="00FB0F41">
      <w:pPr>
        <w:pStyle w:val="B7"/>
        <w:rPr>
          <w:lang w:val="en-GB"/>
        </w:rPr>
      </w:pPr>
      <w:r w:rsidRPr="002D3917">
        <w:rPr>
          <w:rFonts w:eastAsia="DengXian"/>
          <w:lang w:val="en-GB"/>
        </w:rPr>
        <w:t>7&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17F988E2" w14:textId="77777777" w:rsidR="00FB0F41" w:rsidRPr="002D3917" w:rsidRDefault="00FB0F41" w:rsidP="00FB0F41">
      <w:pPr>
        <w:pStyle w:val="B5"/>
      </w:pPr>
      <w:r w:rsidRPr="002D3917">
        <w:t>5&gt;</w:t>
      </w:r>
      <w:r w:rsidRPr="002D3917">
        <w:tab/>
        <w:t>else:</w:t>
      </w:r>
    </w:p>
    <w:p w14:paraId="5B050B7C"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w:t>
      </w:r>
    </w:p>
    <w:p w14:paraId="6B967587" w14:textId="77777777" w:rsidR="00FB0F41" w:rsidRPr="002D3917" w:rsidRDefault="00FB0F41" w:rsidP="00FB0F41">
      <w:pPr>
        <w:pStyle w:val="B1"/>
      </w:pPr>
      <w:r w:rsidRPr="002D3917">
        <w:t>1&gt;</w:t>
      </w:r>
      <w:r w:rsidRPr="002D3917">
        <w:tab/>
        <w:t>if in RRC_IDLE or RRC_INACTIVE, and T331 is running:</w:t>
      </w:r>
    </w:p>
    <w:p w14:paraId="0627A1F3" w14:textId="77777777" w:rsidR="00FB0F41" w:rsidRPr="002D3917" w:rsidRDefault="00FB0F41" w:rsidP="00FB0F41">
      <w:pPr>
        <w:pStyle w:val="B2"/>
      </w:pPr>
      <w:r w:rsidRPr="002D3917">
        <w:t>2&gt;</w:t>
      </w:r>
      <w:r w:rsidRPr="002D3917">
        <w:tab/>
        <w:t>perform the actions as specified in 5.7.8.1a;</w:t>
      </w:r>
    </w:p>
    <w:p w14:paraId="397C9BF4" w14:textId="77777777" w:rsidR="00FB0F41" w:rsidRPr="002D3917" w:rsidRDefault="00FB0F41" w:rsidP="00FB0F41">
      <w:pPr>
        <w:pStyle w:val="Heading5"/>
      </w:pPr>
      <w:bookmarkStart w:id="112" w:name="_Toc60776723"/>
      <w:bookmarkStart w:id="113" w:name="_Toc171467090"/>
      <w:r w:rsidRPr="002D3917">
        <w:t>5.2.2.4.6</w:t>
      </w:r>
      <w:r w:rsidRPr="002D3917">
        <w:tab/>
        <w:t xml:space="preserve">Actions upon reception of </w:t>
      </w:r>
      <w:r w:rsidRPr="002D3917">
        <w:rPr>
          <w:i/>
        </w:rPr>
        <w:t>SIB5</w:t>
      </w:r>
      <w:bookmarkEnd w:id="112"/>
      <w:bookmarkEnd w:id="113"/>
    </w:p>
    <w:p w14:paraId="7C77ADB6" w14:textId="77777777" w:rsidR="00FB0F41" w:rsidRPr="002D3917" w:rsidRDefault="00FB0F41" w:rsidP="00FB0F4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65029AA" w14:textId="77777777" w:rsidR="00FB0F41" w:rsidRPr="002D3917" w:rsidRDefault="00FB0F41" w:rsidP="00FB0F41">
      <w:pPr>
        <w:pStyle w:val="Heading5"/>
      </w:pPr>
      <w:bookmarkStart w:id="114" w:name="_Toc60776724"/>
      <w:bookmarkStart w:id="115" w:name="_Toc171467091"/>
      <w:r w:rsidRPr="002D3917">
        <w:t>5.2.2.4.7</w:t>
      </w:r>
      <w:r w:rsidRPr="002D3917">
        <w:tab/>
        <w:t xml:space="preserve">Actions upon reception of </w:t>
      </w:r>
      <w:r w:rsidRPr="002D3917">
        <w:rPr>
          <w:i/>
        </w:rPr>
        <w:t>SIB6</w:t>
      </w:r>
      <w:bookmarkEnd w:id="114"/>
      <w:bookmarkEnd w:id="115"/>
    </w:p>
    <w:p w14:paraId="1C5B0CB1" w14:textId="77777777" w:rsidR="00FB0F41" w:rsidRPr="002D3917" w:rsidRDefault="00FB0F41" w:rsidP="00FB0F41">
      <w:r w:rsidRPr="002D3917">
        <w:t xml:space="preserve">Upon receiving the </w:t>
      </w:r>
      <w:r w:rsidRPr="002D3917">
        <w:rPr>
          <w:i/>
        </w:rPr>
        <w:t>SIB6</w:t>
      </w:r>
      <w:r w:rsidRPr="002D3917">
        <w:t xml:space="preserve"> the UE shall:</w:t>
      </w:r>
    </w:p>
    <w:p w14:paraId="6C02A309" w14:textId="77777777" w:rsidR="00FB0F41" w:rsidRPr="002D3917" w:rsidRDefault="00FB0F41" w:rsidP="00FB0F4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3C358E13" w14:textId="77777777" w:rsidR="00FB0F41" w:rsidRPr="002D3917" w:rsidRDefault="00FB0F41" w:rsidP="00FB0F41">
      <w:pPr>
        <w:pStyle w:val="Heading5"/>
      </w:pPr>
      <w:bookmarkStart w:id="116" w:name="_Toc60776725"/>
      <w:bookmarkStart w:id="117" w:name="_Toc171467092"/>
      <w:r w:rsidRPr="002D3917">
        <w:t>5.2.2.4.8</w:t>
      </w:r>
      <w:r w:rsidRPr="002D3917">
        <w:tab/>
        <w:t xml:space="preserve">Actions upon reception of </w:t>
      </w:r>
      <w:r w:rsidRPr="002D3917">
        <w:rPr>
          <w:i/>
        </w:rPr>
        <w:t>SIB7</w:t>
      </w:r>
      <w:bookmarkEnd w:id="116"/>
      <w:bookmarkEnd w:id="117"/>
    </w:p>
    <w:p w14:paraId="6D9847D7" w14:textId="77777777" w:rsidR="00FB0F41" w:rsidRPr="002D3917" w:rsidRDefault="00FB0F41" w:rsidP="00FB0F41">
      <w:r w:rsidRPr="002D3917">
        <w:t xml:space="preserve">Upon receiving the </w:t>
      </w:r>
      <w:r w:rsidRPr="002D3917">
        <w:rPr>
          <w:i/>
        </w:rPr>
        <w:t xml:space="preserve">SIB7 </w:t>
      </w:r>
      <w:r w:rsidRPr="002D3917">
        <w:t>the UE shall:</w:t>
      </w:r>
    </w:p>
    <w:p w14:paraId="0608F440" w14:textId="77777777" w:rsidR="00FB0F41" w:rsidRPr="002D3917" w:rsidRDefault="00FB0F41" w:rsidP="00FB0F4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208EF985" w14:textId="77777777" w:rsidR="00FB0F41" w:rsidRPr="002D3917" w:rsidRDefault="00FB0F41" w:rsidP="00FB0F4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2807149F" w14:textId="77777777" w:rsidR="00FB0F41" w:rsidRPr="002D3917" w:rsidRDefault="00FB0F41" w:rsidP="00FB0F4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32AEDF2B" w14:textId="77777777" w:rsidR="00FB0F41" w:rsidRPr="002D3917" w:rsidRDefault="00FB0F41" w:rsidP="00FB0F41">
      <w:pPr>
        <w:pStyle w:val="B2"/>
      </w:pPr>
      <w:r w:rsidRPr="002D3917">
        <w:t>2&gt;</w:t>
      </w:r>
      <w:r w:rsidRPr="002D3917">
        <w:tab/>
        <w:t xml:space="preserve">discard any previously buffered </w:t>
      </w:r>
      <w:r w:rsidRPr="002D3917">
        <w:rPr>
          <w:i/>
        </w:rPr>
        <w:t>warningMessageSegment</w:t>
      </w:r>
      <w:r w:rsidRPr="002D3917">
        <w:t>;</w:t>
      </w:r>
    </w:p>
    <w:p w14:paraId="79B4526E" w14:textId="77777777" w:rsidR="00FB0F41" w:rsidRPr="002D3917" w:rsidRDefault="00FB0F41" w:rsidP="00FB0F41">
      <w:pPr>
        <w:pStyle w:val="B2"/>
      </w:pPr>
      <w:r w:rsidRPr="002D3917">
        <w:t>2&gt;</w:t>
      </w:r>
      <w:r w:rsidRPr="002D3917">
        <w:tab/>
        <w:t>if all segments of a warning message have been received:</w:t>
      </w:r>
    </w:p>
    <w:p w14:paraId="15CB2FB0" w14:textId="77777777" w:rsidR="00FB0F41" w:rsidRPr="002D3917" w:rsidRDefault="00FB0F41" w:rsidP="00FB0F4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2EF131CE" w14:textId="77777777" w:rsidR="00FB0F41" w:rsidRPr="002D3917" w:rsidRDefault="00FB0F41" w:rsidP="00FB0F4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6106E85" w14:textId="77777777" w:rsidR="00FB0F41" w:rsidRPr="002D3917" w:rsidRDefault="00FB0F41" w:rsidP="00FB0F41">
      <w:pPr>
        <w:pStyle w:val="B3"/>
      </w:pPr>
      <w:r w:rsidRPr="002D3917">
        <w:t>3&gt;</w:t>
      </w:r>
      <w:r w:rsidRPr="002D3917">
        <w:tab/>
        <w:t xml:space="preserve">stop reception of </w:t>
      </w:r>
      <w:r w:rsidRPr="002D3917">
        <w:rPr>
          <w:i/>
        </w:rPr>
        <w:t>SIB7</w:t>
      </w:r>
      <w:r w:rsidRPr="002D3917">
        <w:t>;</w:t>
      </w:r>
    </w:p>
    <w:p w14:paraId="6F6CD77B" w14:textId="77777777" w:rsidR="00FB0F41" w:rsidRPr="002D3917" w:rsidRDefault="00FB0F41" w:rsidP="00FB0F4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3D936A91" w14:textId="77777777" w:rsidR="00FB0F41" w:rsidRPr="002D3917" w:rsidRDefault="00FB0F41" w:rsidP="00FB0F41">
      <w:pPr>
        <w:pStyle w:val="B2"/>
      </w:pPr>
      <w:r w:rsidRPr="002D3917">
        <w:t>2&gt;</w:t>
      </w:r>
      <w:r w:rsidRPr="002D3917">
        <w:tab/>
        <w:t>else:</w:t>
      </w:r>
    </w:p>
    <w:p w14:paraId="5B6C1145"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5BDF60AD" w14:textId="77777777" w:rsidR="00FB0F41" w:rsidRPr="002D3917" w:rsidRDefault="00FB0F41" w:rsidP="00FB0F41">
      <w:pPr>
        <w:pStyle w:val="B3"/>
      </w:pPr>
      <w:r w:rsidRPr="002D3917">
        <w:t>3&gt;</w:t>
      </w:r>
      <w:r w:rsidRPr="002D3917">
        <w:tab/>
        <w:t xml:space="preserve">continue reception of </w:t>
      </w:r>
      <w:r w:rsidRPr="002D3917">
        <w:rPr>
          <w:i/>
        </w:rPr>
        <w:t>SIB7</w:t>
      </w:r>
      <w:r w:rsidRPr="002D3917">
        <w:t>;</w:t>
      </w:r>
    </w:p>
    <w:p w14:paraId="238CBA2C" w14:textId="77777777" w:rsidR="00FB0F41" w:rsidRPr="002D3917" w:rsidRDefault="00FB0F41" w:rsidP="00FB0F41">
      <w:pPr>
        <w:pStyle w:val="B1"/>
      </w:pPr>
      <w:r w:rsidRPr="002D3917">
        <w:t>1&gt;</w:t>
      </w:r>
      <w:r w:rsidRPr="002D3917">
        <w:tab/>
        <w:t>else if all segments of a warning message have been received:</w:t>
      </w:r>
    </w:p>
    <w:p w14:paraId="68CEDDFC" w14:textId="77777777" w:rsidR="00FB0F41" w:rsidRPr="002D3917" w:rsidRDefault="00FB0F41" w:rsidP="00FB0F4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326E8A2" w14:textId="77777777" w:rsidR="00FB0F41" w:rsidRPr="002D3917" w:rsidRDefault="00FB0F41" w:rsidP="00FB0F4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66B771C1" w14:textId="77777777" w:rsidR="00FB0F41" w:rsidRPr="002D3917" w:rsidRDefault="00FB0F41" w:rsidP="00FB0F41">
      <w:pPr>
        <w:pStyle w:val="B2"/>
      </w:pPr>
      <w:r w:rsidRPr="002D3917">
        <w:t>2&gt;</w:t>
      </w:r>
      <w:r w:rsidRPr="002D3917">
        <w:tab/>
        <w:t xml:space="preserve">stop reception of </w:t>
      </w:r>
      <w:r w:rsidRPr="002D3917">
        <w:rPr>
          <w:i/>
        </w:rPr>
        <w:t>SIB7</w:t>
      </w:r>
      <w:r w:rsidRPr="002D3917">
        <w:t>;</w:t>
      </w:r>
    </w:p>
    <w:p w14:paraId="2693F053" w14:textId="77777777" w:rsidR="00FB0F41" w:rsidRPr="002D3917" w:rsidRDefault="00FB0F41" w:rsidP="00FB0F4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1477799F" w14:textId="77777777" w:rsidR="00FB0F41" w:rsidRPr="002D3917" w:rsidRDefault="00FB0F41" w:rsidP="00FB0F41">
      <w:pPr>
        <w:pStyle w:val="B1"/>
      </w:pPr>
      <w:r w:rsidRPr="002D3917">
        <w:t>1&gt;</w:t>
      </w:r>
      <w:r w:rsidRPr="002D3917">
        <w:tab/>
        <w:t>else:</w:t>
      </w:r>
    </w:p>
    <w:p w14:paraId="46817798" w14:textId="77777777" w:rsidR="00FB0F41" w:rsidRPr="002D3917" w:rsidRDefault="00FB0F41" w:rsidP="00FB0F41">
      <w:pPr>
        <w:pStyle w:val="B2"/>
      </w:pPr>
      <w:r w:rsidRPr="002D3917">
        <w:t>2&gt;</w:t>
      </w:r>
      <w:r w:rsidRPr="002D3917">
        <w:tab/>
        <w:t xml:space="preserve">store the received </w:t>
      </w:r>
      <w:r w:rsidRPr="002D3917">
        <w:rPr>
          <w:i/>
        </w:rPr>
        <w:t>warningMessageSegment</w:t>
      </w:r>
      <w:r w:rsidRPr="002D3917">
        <w:t>;</w:t>
      </w:r>
    </w:p>
    <w:p w14:paraId="6FD5C9D9" w14:textId="77777777" w:rsidR="00FB0F41" w:rsidRPr="002D3917" w:rsidRDefault="00FB0F41" w:rsidP="00FB0F41">
      <w:pPr>
        <w:pStyle w:val="B2"/>
      </w:pPr>
      <w:r w:rsidRPr="002D3917">
        <w:t>2&gt;</w:t>
      </w:r>
      <w:r w:rsidRPr="002D3917">
        <w:tab/>
        <w:t xml:space="preserve">continue reception of </w:t>
      </w:r>
      <w:r w:rsidRPr="002D3917">
        <w:rPr>
          <w:i/>
        </w:rPr>
        <w:t>SIB7</w:t>
      </w:r>
      <w:r w:rsidRPr="002D3917">
        <w:t>;</w:t>
      </w:r>
    </w:p>
    <w:p w14:paraId="77AD7C8B" w14:textId="77777777" w:rsidR="00FB0F41" w:rsidRPr="002D3917" w:rsidRDefault="00FB0F41" w:rsidP="00FB0F4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558FE44B" w14:textId="77777777" w:rsidR="00FB0F41" w:rsidRPr="002D3917" w:rsidRDefault="00FB0F41" w:rsidP="00FB0F41">
      <w:pPr>
        <w:pStyle w:val="Heading5"/>
      </w:pPr>
      <w:bookmarkStart w:id="118" w:name="_Toc60776726"/>
      <w:bookmarkStart w:id="119" w:name="_Toc171467093"/>
      <w:r w:rsidRPr="002D3917">
        <w:t>5.2.2.4.9</w:t>
      </w:r>
      <w:r w:rsidRPr="002D3917">
        <w:tab/>
        <w:t xml:space="preserve">Actions upon reception of </w:t>
      </w:r>
      <w:r w:rsidRPr="002D3917">
        <w:rPr>
          <w:i/>
        </w:rPr>
        <w:t>SIB8</w:t>
      </w:r>
      <w:bookmarkEnd w:id="118"/>
      <w:bookmarkEnd w:id="119"/>
    </w:p>
    <w:p w14:paraId="0C35FE92" w14:textId="77777777" w:rsidR="00FB0F41" w:rsidRPr="002D3917" w:rsidRDefault="00FB0F41" w:rsidP="00FB0F41">
      <w:r w:rsidRPr="002D3917">
        <w:t xml:space="preserve">Upon receiving the </w:t>
      </w:r>
      <w:r w:rsidRPr="002D3917">
        <w:rPr>
          <w:i/>
        </w:rPr>
        <w:t>SIB8</w:t>
      </w:r>
      <w:r w:rsidRPr="002D3917">
        <w:t xml:space="preserve"> the UE shall:</w:t>
      </w:r>
    </w:p>
    <w:p w14:paraId="0E73DB0B" w14:textId="77777777" w:rsidR="00FB0F41" w:rsidRPr="002D3917" w:rsidRDefault="00FB0F41" w:rsidP="00FB0F4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0DA6EAB9" w14:textId="77777777" w:rsidR="00FB0F41" w:rsidRPr="002D3917" w:rsidRDefault="00FB0F41" w:rsidP="00FB0F4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578777BF" w14:textId="77777777" w:rsidR="00FB0F41" w:rsidRPr="002D3917" w:rsidRDefault="00FB0F41" w:rsidP="00FB0F41">
      <w:pPr>
        <w:pStyle w:val="B2"/>
      </w:pPr>
      <w:r w:rsidRPr="002D3917">
        <w:t>2&gt;</w:t>
      </w:r>
      <w:r w:rsidRPr="002D3917">
        <w:tab/>
        <w:t xml:space="preserve">continue reception of </w:t>
      </w:r>
      <w:r w:rsidRPr="002D3917">
        <w:rPr>
          <w:i/>
        </w:rPr>
        <w:t>SIB8</w:t>
      </w:r>
      <w:r w:rsidRPr="002D3917">
        <w:t>;</w:t>
      </w:r>
    </w:p>
    <w:p w14:paraId="0309D19A" w14:textId="77777777" w:rsidR="00FB0F41" w:rsidRPr="002D3917" w:rsidRDefault="00FB0F41" w:rsidP="00FB0F41">
      <w:pPr>
        <w:pStyle w:val="B1"/>
      </w:pPr>
      <w:r w:rsidRPr="002D3917">
        <w:t>1&gt;</w:t>
      </w:r>
      <w:r w:rsidRPr="002D3917">
        <w:tab/>
        <w:t>else:</w:t>
      </w:r>
    </w:p>
    <w:p w14:paraId="2ABAB40C" w14:textId="77777777" w:rsidR="00FB0F41" w:rsidRPr="002D3917" w:rsidRDefault="00FB0F41" w:rsidP="00FB0F4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579A058E"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4AD3F738"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40C008FE" w14:textId="77777777" w:rsidR="00FB0F41" w:rsidRPr="002D3917" w:rsidRDefault="00FB0F41" w:rsidP="00FB0F41">
      <w:pPr>
        <w:pStyle w:val="B3"/>
      </w:pPr>
      <w:r w:rsidRPr="002D3917">
        <w:t>3&gt;</w:t>
      </w:r>
      <w:r w:rsidRPr="002D3917">
        <w:tab/>
        <w:t>if all segments of a warning message and geographical area coordinates (if any) have been received:</w:t>
      </w:r>
    </w:p>
    <w:p w14:paraId="2225D676" w14:textId="77777777" w:rsidR="00FB0F41" w:rsidRPr="002D3917" w:rsidRDefault="00FB0F41" w:rsidP="00FB0F4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20A12CB5" w14:textId="77777777" w:rsidR="00FB0F41" w:rsidRPr="002D3917" w:rsidRDefault="00FB0F41" w:rsidP="00FB0F4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623CEC4D" w14:textId="77777777" w:rsidR="00FB0F41" w:rsidRPr="002D3917" w:rsidRDefault="00FB0F41" w:rsidP="00FB0F4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564229ED" w14:textId="77777777" w:rsidR="00FB0F41" w:rsidRPr="002D3917" w:rsidRDefault="00FB0F41" w:rsidP="00FB0F4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434F4EC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548DEE6D" w14:textId="77777777" w:rsidR="00FB0F41" w:rsidRPr="002D3917" w:rsidRDefault="00FB0F41" w:rsidP="00FB0F4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6400A609" w14:textId="77777777" w:rsidR="00FB0F41" w:rsidRPr="002D3917" w:rsidRDefault="00FB0F41" w:rsidP="00FB0F4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07EE8A54" w14:textId="77777777" w:rsidR="00FB0F41" w:rsidRPr="002D3917" w:rsidRDefault="00FB0F41" w:rsidP="00FB0F4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653D70EF"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0122786A"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22722A1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10C574F3" w14:textId="77777777" w:rsidR="00FB0F41" w:rsidRPr="002D3917" w:rsidRDefault="00FB0F41" w:rsidP="00FB0F4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02243CED" w14:textId="77777777" w:rsidR="00FB0F41" w:rsidRPr="002D3917" w:rsidRDefault="00FB0F41" w:rsidP="00FB0F4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4341F320" w14:textId="77777777" w:rsidR="00FB0F41" w:rsidRPr="002D3917" w:rsidRDefault="00FB0F41" w:rsidP="00FB0F41">
      <w:pPr>
        <w:pStyle w:val="Heading5"/>
      </w:pPr>
      <w:bookmarkStart w:id="120" w:name="_Toc60776727"/>
      <w:bookmarkStart w:id="121" w:name="_Toc171467094"/>
      <w:r w:rsidRPr="002D3917">
        <w:t>5.2.2.4.10</w:t>
      </w:r>
      <w:r w:rsidRPr="002D3917">
        <w:tab/>
        <w:t xml:space="preserve">Actions upon reception of </w:t>
      </w:r>
      <w:r w:rsidRPr="002D3917">
        <w:rPr>
          <w:i/>
        </w:rPr>
        <w:t>SIB9</w:t>
      </w:r>
      <w:bookmarkEnd w:id="120"/>
      <w:bookmarkEnd w:id="121"/>
    </w:p>
    <w:p w14:paraId="5418FC76"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in clause 5.7.1.3 except for ignoring all further </w:t>
      </w:r>
      <w:r w:rsidRPr="002D3917">
        <w:rPr>
          <w:i/>
          <w:iCs/>
        </w:rPr>
        <w:t xml:space="preserve">referenceTimeInfo </w:t>
      </w:r>
      <w:r w:rsidRPr="002D3917">
        <w:t>received in SIB9.</w:t>
      </w:r>
    </w:p>
    <w:p w14:paraId="5D9A2E41"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 xml:space="preserve">eventID-TSS, </w:t>
      </w:r>
      <w:r w:rsidRPr="002D3917">
        <w:t>the UE shall perform the actions below if requested by upper layers:</w:t>
      </w:r>
    </w:p>
    <w:p w14:paraId="7EED6952" w14:textId="77777777" w:rsidR="00FB0F41" w:rsidRPr="002D3917" w:rsidRDefault="00FB0F41" w:rsidP="00FB0F41">
      <w:pPr>
        <w:pStyle w:val="B1"/>
      </w:pPr>
      <w:r w:rsidRPr="002D3917">
        <w:t>1&gt;</w:t>
      </w:r>
      <w:r w:rsidRPr="002D3917">
        <w:tab/>
        <w:t>if the UE is NPN capable and the cell is an NPN-only cell:</w:t>
      </w:r>
    </w:p>
    <w:p w14:paraId="74EE7CB3" w14:textId="77777777" w:rsidR="00FB0F41" w:rsidRPr="002D3917" w:rsidRDefault="00FB0F41" w:rsidP="00FB0F41">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7C32E06D" w14:textId="77777777" w:rsidR="00FB0F41" w:rsidRPr="002D3917" w:rsidRDefault="00FB0F41" w:rsidP="00FB0F41">
      <w:pPr>
        <w:pStyle w:val="B1"/>
      </w:pPr>
      <w:r w:rsidRPr="002D3917">
        <w:t>1&gt;</w:t>
      </w:r>
      <w:r w:rsidRPr="002D3917">
        <w:tab/>
        <w:t>else:</w:t>
      </w:r>
    </w:p>
    <w:p w14:paraId="46D8AA1C" w14:textId="77777777" w:rsidR="00FB0F41" w:rsidRPr="002D3917" w:rsidRDefault="00FB0F41" w:rsidP="00FB0F41">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102DF66" w14:textId="77777777" w:rsidR="00FB0F41" w:rsidRPr="002D3917" w:rsidRDefault="00FB0F41" w:rsidP="00FB0F41">
      <w:pPr>
        <w:pStyle w:val="B1"/>
      </w:pPr>
      <w:r w:rsidRPr="002D3917">
        <w:t>1&gt;</w:t>
      </w:r>
      <w:r w:rsidRPr="002D3917">
        <w:tab/>
        <w:t xml:space="preserve">if </w:t>
      </w:r>
      <w:r w:rsidRPr="002D3917">
        <w:rPr>
          <w:i/>
          <w:iCs/>
        </w:rPr>
        <w:t>VarTSS-Info</w:t>
      </w:r>
      <w:r w:rsidRPr="002D3917">
        <w:rPr>
          <w:iCs/>
        </w:rPr>
        <w:t xml:space="preserve"> does not have a </w:t>
      </w:r>
      <w:r w:rsidRPr="002D3917">
        <w:rPr>
          <w:i/>
          <w:iCs/>
        </w:rPr>
        <w:t>storedEventID</w:t>
      </w:r>
      <w:r w:rsidRPr="002D3917">
        <w:rPr>
          <w:iCs/>
        </w:rPr>
        <w:t>; or</w:t>
      </w:r>
    </w:p>
    <w:p w14:paraId="6640FCC2" w14:textId="77777777" w:rsidR="00FB0F41" w:rsidRPr="002D3917" w:rsidRDefault="00FB0F41" w:rsidP="00FB0F41">
      <w:pPr>
        <w:pStyle w:val="B1"/>
      </w:pPr>
      <w:r w:rsidRPr="002D3917">
        <w:t>1&gt;</w:t>
      </w:r>
      <w:r w:rsidRPr="002D3917">
        <w:tab/>
        <w:t xml:space="preserve">if the </w:t>
      </w:r>
      <w:r w:rsidRPr="002D3917">
        <w:rPr>
          <w:i/>
        </w:rPr>
        <w:t>storedEventID</w:t>
      </w:r>
      <w:r w:rsidRPr="002D3917">
        <w:rPr>
          <w:iCs/>
        </w:rPr>
        <w:t xml:space="preserve"> within</w:t>
      </w:r>
      <w:r w:rsidRPr="002D3917">
        <w:t xml:space="preserve"> </w:t>
      </w:r>
      <w:r w:rsidRPr="002D3917">
        <w:rPr>
          <w:i/>
        </w:rPr>
        <w:t>VarTSS-Info</w:t>
      </w:r>
      <w:r w:rsidRPr="002D3917">
        <w:t xml:space="preserve"> is different from the </w:t>
      </w:r>
      <w:r w:rsidRPr="002D3917">
        <w:rPr>
          <w:i/>
          <w:iCs/>
        </w:rPr>
        <w:t>eventID-TSS</w:t>
      </w:r>
      <w:r w:rsidRPr="002D3917">
        <w:t xml:space="preserve"> received within </w:t>
      </w:r>
      <w:r w:rsidRPr="002D3917">
        <w:rPr>
          <w:i/>
          <w:iCs/>
        </w:rPr>
        <w:t>SIB9</w:t>
      </w:r>
      <w:r w:rsidRPr="002D3917">
        <w:t>; or</w:t>
      </w:r>
    </w:p>
    <w:p w14:paraId="662D7ADD" w14:textId="77777777" w:rsidR="00FB0F41" w:rsidRPr="002D3917" w:rsidRDefault="00FB0F41" w:rsidP="00FB0F41">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Pr="002D3917">
        <w:t>:</w:t>
      </w:r>
    </w:p>
    <w:p w14:paraId="79CF5429" w14:textId="77777777" w:rsidR="00FB0F41" w:rsidRPr="002D3917" w:rsidRDefault="00FB0F41" w:rsidP="00FB0F41">
      <w:pPr>
        <w:pStyle w:val="B2"/>
      </w:pPr>
      <w:r w:rsidRPr="002D3917">
        <w:t>2&gt;</w:t>
      </w:r>
      <w:r w:rsidRPr="002D3917">
        <w:tab/>
        <w:t xml:space="preserve">notify upper layers that </w:t>
      </w:r>
      <w:r w:rsidRPr="002D3917">
        <w:rPr>
          <w:i/>
          <w:iCs/>
        </w:rPr>
        <w:t>clockQualityDetailsLevel</w:t>
      </w:r>
      <w:r w:rsidRPr="002D3917">
        <w:t xml:space="preserve"> may have changed;</w:t>
      </w:r>
    </w:p>
    <w:p w14:paraId="21DCADF8"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received within </w:t>
      </w:r>
      <w:r w:rsidRPr="002D3917">
        <w:rPr>
          <w:i/>
          <w:iCs/>
        </w:rPr>
        <w:t xml:space="preserve">SIB9 </w:t>
      </w:r>
      <w:r w:rsidRPr="002D3917">
        <w:t xml:space="preserve">as the </w:t>
      </w:r>
      <w:r w:rsidRPr="002D3917">
        <w:rPr>
          <w:i/>
        </w:rPr>
        <w:t>storedEventID</w:t>
      </w:r>
      <w:r w:rsidRPr="002D3917">
        <w:rPr>
          <w:iCs/>
        </w:rPr>
        <w:t xml:space="preserve"> within</w:t>
      </w:r>
      <w:r w:rsidRPr="002D3917">
        <w:t xml:space="preserve"> </w:t>
      </w:r>
      <w:r w:rsidRPr="002D3917">
        <w:rPr>
          <w:i/>
        </w:rPr>
        <w:t>VarTSS-Info</w:t>
      </w:r>
      <w:r w:rsidRPr="002D3917">
        <w:t>;</w:t>
      </w:r>
    </w:p>
    <w:p w14:paraId="2A0ACD59"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rPr>
          <w:iCs/>
        </w:rPr>
        <w:t>.</w:t>
      </w:r>
    </w:p>
    <w:p w14:paraId="7B74A964" w14:textId="77777777" w:rsidR="00FB0F41" w:rsidRPr="002D3917" w:rsidRDefault="00FB0F41" w:rsidP="00FB0F41">
      <w:pPr>
        <w:pStyle w:val="Heading5"/>
      </w:pPr>
      <w:bookmarkStart w:id="122" w:name="_Toc60776728"/>
      <w:bookmarkStart w:id="123" w:name="_Toc171467095"/>
      <w:r w:rsidRPr="002D3917">
        <w:t>5.2.2.4.11</w:t>
      </w:r>
      <w:r w:rsidRPr="002D3917">
        <w:tab/>
        <w:t xml:space="preserve">Actions upon reception of </w:t>
      </w:r>
      <w:r w:rsidRPr="002D3917">
        <w:rPr>
          <w:i/>
        </w:rPr>
        <w:t>SIB10</w:t>
      </w:r>
      <w:bookmarkEnd w:id="122"/>
      <w:bookmarkEnd w:id="123"/>
    </w:p>
    <w:p w14:paraId="45936E45" w14:textId="77777777" w:rsidR="00FB0F41" w:rsidRPr="002D3917" w:rsidRDefault="00FB0F41" w:rsidP="00FB0F41">
      <w:r w:rsidRPr="002D3917">
        <w:t xml:space="preserve">Upon receiving </w:t>
      </w:r>
      <w:r w:rsidRPr="002D3917">
        <w:rPr>
          <w:i/>
        </w:rPr>
        <w:t>SIB10</w:t>
      </w:r>
      <w:r w:rsidRPr="002D3917">
        <w:t>, the UE shall:</w:t>
      </w:r>
    </w:p>
    <w:p w14:paraId="43FA1A2B" w14:textId="77777777" w:rsidR="00FB0F41" w:rsidRPr="002D3917" w:rsidRDefault="00FB0F41" w:rsidP="00FB0F4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CCAB9F0" w14:textId="77777777" w:rsidR="00FB0F41" w:rsidRPr="002D3917" w:rsidRDefault="00FB0F41" w:rsidP="00FB0F41">
      <w:pPr>
        <w:pStyle w:val="Heading5"/>
      </w:pPr>
      <w:bookmarkStart w:id="124" w:name="_Toc60776729"/>
      <w:bookmarkStart w:id="125" w:name="_Toc171467096"/>
      <w:r w:rsidRPr="002D3917">
        <w:t>5.2.2.4.12</w:t>
      </w:r>
      <w:r w:rsidRPr="002D3917">
        <w:tab/>
        <w:t xml:space="preserve">Actions upon reception of </w:t>
      </w:r>
      <w:r w:rsidRPr="002D3917">
        <w:rPr>
          <w:i/>
        </w:rPr>
        <w:t>SIB11</w:t>
      </w:r>
      <w:bookmarkEnd w:id="124"/>
      <w:bookmarkEnd w:id="125"/>
    </w:p>
    <w:p w14:paraId="384C0F9E" w14:textId="77777777" w:rsidR="00FB0F41" w:rsidRPr="002D3917" w:rsidRDefault="00FB0F41" w:rsidP="00FB0F41">
      <w:r w:rsidRPr="002D3917">
        <w:t xml:space="preserve">Upon receiving </w:t>
      </w:r>
      <w:r w:rsidRPr="002D3917">
        <w:rPr>
          <w:i/>
        </w:rPr>
        <w:t>SIB11</w:t>
      </w:r>
      <w:r w:rsidRPr="002D3917">
        <w:t>, the UE shall:</w:t>
      </w:r>
    </w:p>
    <w:p w14:paraId="58FFFBBC" w14:textId="77777777" w:rsidR="00FB0F41" w:rsidRPr="002D3917" w:rsidRDefault="00FB0F41" w:rsidP="00FB0F41">
      <w:pPr>
        <w:pStyle w:val="B1"/>
      </w:pPr>
      <w:r w:rsidRPr="002D3917">
        <w:t>1&gt;</w:t>
      </w:r>
      <w:r w:rsidRPr="002D3917">
        <w:tab/>
        <w:t>if in RRC_IDLE or RRC_INACTIVE, and T331 is running:</w:t>
      </w:r>
    </w:p>
    <w:p w14:paraId="6F69453E" w14:textId="77777777" w:rsidR="00FB0F41" w:rsidRPr="002D3917" w:rsidRDefault="00FB0F41" w:rsidP="00FB0F41">
      <w:pPr>
        <w:pStyle w:val="B2"/>
      </w:pPr>
      <w:r w:rsidRPr="002D3917">
        <w:t>2&gt;</w:t>
      </w:r>
      <w:r w:rsidRPr="002D3917">
        <w:tab/>
        <w:t>perform the actions as specified in 5.7.8.1a;</w:t>
      </w:r>
    </w:p>
    <w:p w14:paraId="34925595" w14:textId="77777777" w:rsidR="00FB0F41" w:rsidRPr="002D3917" w:rsidRDefault="00FB0F41" w:rsidP="00FB0F41">
      <w:pPr>
        <w:pStyle w:val="Heading5"/>
        <w:rPr>
          <w:i/>
        </w:rPr>
      </w:pPr>
      <w:bookmarkStart w:id="126" w:name="_Toc60776730"/>
      <w:bookmarkStart w:id="127" w:name="_Toc171467097"/>
      <w:r w:rsidRPr="002D3917">
        <w:t>5.2.2.4.13</w:t>
      </w:r>
      <w:r w:rsidRPr="002D3917">
        <w:tab/>
        <w:t xml:space="preserve">Actions upon reception of </w:t>
      </w:r>
      <w:r w:rsidRPr="002D3917">
        <w:rPr>
          <w:i/>
        </w:rPr>
        <w:t>SIB12</w:t>
      </w:r>
      <w:bookmarkEnd w:id="126"/>
      <w:bookmarkEnd w:id="127"/>
    </w:p>
    <w:p w14:paraId="6CEA0AEB" w14:textId="77777777" w:rsidR="00FB0F41" w:rsidRPr="002D3917" w:rsidRDefault="00FB0F41" w:rsidP="00FB0F41">
      <w:r w:rsidRPr="002D3917">
        <w:t xml:space="preserve">Upon receiving </w:t>
      </w:r>
      <w:r w:rsidRPr="002D3917">
        <w:rPr>
          <w:i/>
        </w:rPr>
        <w:t>SIB12</w:t>
      </w:r>
      <w:r w:rsidRPr="002D3917">
        <w:t>, the UE shall:</w:t>
      </w:r>
    </w:p>
    <w:p w14:paraId="69B1D8BF"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66D50F7F" w14:textId="77777777" w:rsidR="00FB0F41" w:rsidRPr="002D3917" w:rsidRDefault="00FB0F41" w:rsidP="00FB0F41">
      <w:pPr>
        <w:pStyle w:val="B2"/>
      </w:pPr>
      <w:r w:rsidRPr="002D3917">
        <w:t>2&gt;</w:t>
      </w:r>
      <w:r w:rsidRPr="002D3917">
        <w:tab/>
        <w:t>discard all stored segments;</w:t>
      </w:r>
    </w:p>
    <w:p w14:paraId="16C05B7F" w14:textId="77777777" w:rsidR="00FB0F41" w:rsidRPr="002D3917" w:rsidRDefault="00FB0F41" w:rsidP="00FB0F41">
      <w:pPr>
        <w:pStyle w:val="B1"/>
      </w:pPr>
      <w:r w:rsidRPr="002D3917">
        <w:t>1&gt;</w:t>
      </w:r>
      <w:r w:rsidRPr="002D3917">
        <w:tab/>
        <w:t>store the segment;</w:t>
      </w:r>
    </w:p>
    <w:p w14:paraId="6C82E13D" w14:textId="77777777" w:rsidR="00FB0F41" w:rsidRPr="002D3917" w:rsidRDefault="00FB0F41" w:rsidP="00FB0F41">
      <w:pPr>
        <w:pStyle w:val="B1"/>
      </w:pPr>
      <w:r w:rsidRPr="002D3917">
        <w:t>1&gt;</w:t>
      </w:r>
      <w:r w:rsidRPr="002D3917">
        <w:tab/>
        <w:t>if all segments have been received:</w:t>
      </w:r>
    </w:p>
    <w:p w14:paraId="7407D3A6" w14:textId="77777777" w:rsidR="00FB0F41" w:rsidRPr="002D3917" w:rsidRDefault="00FB0F41" w:rsidP="00FB0F41">
      <w:pPr>
        <w:pStyle w:val="B2"/>
      </w:pPr>
      <w:r w:rsidRPr="002D3917">
        <w:t>2&gt;</w:t>
      </w:r>
      <w:r w:rsidRPr="002D3917">
        <w:tab/>
        <w:t xml:space="preserve">assemble </w:t>
      </w:r>
      <w:r w:rsidRPr="002D3917">
        <w:rPr>
          <w:i/>
          <w:iCs/>
        </w:rPr>
        <w:t>SIB12-IEs</w:t>
      </w:r>
      <w:r w:rsidRPr="002D3917">
        <w:t xml:space="preserve"> from the received segments;</w:t>
      </w:r>
    </w:p>
    <w:p w14:paraId="6B4F761F" w14:textId="77777777" w:rsidR="00FB0F41" w:rsidRPr="002D3917" w:rsidRDefault="00FB0F41" w:rsidP="00FB0F41">
      <w:pPr>
        <w:pStyle w:val="B2"/>
      </w:pPr>
      <w:r w:rsidRPr="002D3917">
        <w:lastRenderedPageBreak/>
        <w:t>2&gt;</w:t>
      </w:r>
      <w:r w:rsidRPr="002D3917">
        <w:tab/>
        <w:t xml:space="preserve">if </w:t>
      </w:r>
      <w:r w:rsidRPr="002D3917">
        <w:rPr>
          <w:i/>
        </w:rPr>
        <w:t>sl-FreqInfoList</w:t>
      </w:r>
      <w:r w:rsidRPr="002D3917">
        <w:rPr>
          <w:iCs/>
        </w:rPr>
        <w:t>/</w:t>
      </w:r>
      <w:r w:rsidRPr="002D3917">
        <w:rPr>
          <w:i/>
        </w:rPr>
        <w:t xml:space="preserve">sl-FreqInfoListSizeExt </w:t>
      </w:r>
      <w:r w:rsidRPr="002D3917">
        <w:t xml:space="preserve">is included in </w:t>
      </w:r>
      <w:r w:rsidRPr="002D3917">
        <w:rPr>
          <w:i/>
        </w:rPr>
        <w:t>SIB12-IEs</w:t>
      </w:r>
      <w:r w:rsidRPr="002D3917">
        <w:t>:</w:t>
      </w:r>
    </w:p>
    <w:p w14:paraId="627375FA" w14:textId="77777777" w:rsidR="00FB0F41" w:rsidRPr="002D3917" w:rsidRDefault="00FB0F41" w:rsidP="00FB0F41">
      <w:pPr>
        <w:pStyle w:val="B3"/>
      </w:pPr>
      <w:r w:rsidRPr="002D3917">
        <w:t>3&gt;</w:t>
      </w:r>
      <w:r w:rsidRPr="002D3917">
        <w:tab/>
        <w:t xml:space="preserve">if configured to receive </w:t>
      </w:r>
      <w:r w:rsidRPr="002D3917">
        <w:rPr>
          <w:lang w:eastAsia="zh-CN"/>
        </w:rPr>
        <w:t xml:space="preserve">NR </w:t>
      </w:r>
      <w:r w:rsidRPr="002D3917">
        <w:t>sidelink communication:</w:t>
      </w:r>
    </w:p>
    <w:p w14:paraId="0281D543"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DF0BDC" w14:textId="77777777" w:rsidR="00FB0F41" w:rsidRPr="002D3917" w:rsidRDefault="00FB0F41" w:rsidP="00FB0F41">
      <w:pPr>
        <w:pStyle w:val="B3"/>
      </w:pPr>
      <w:r w:rsidRPr="002D3917">
        <w:t>3&gt;</w:t>
      </w:r>
      <w:r w:rsidRPr="002D3917">
        <w:tab/>
        <w:t xml:space="preserve">if configured to transmit </w:t>
      </w:r>
      <w:r w:rsidRPr="002D3917">
        <w:rPr>
          <w:lang w:eastAsia="zh-CN"/>
        </w:rPr>
        <w:t>NR s</w:t>
      </w:r>
      <w:r w:rsidRPr="002D3917">
        <w:t>idelink communication:</w:t>
      </w:r>
    </w:p>
    <w:p w14:paraId="0CD6CA53"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271C7CA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0AE652AF" w14:textId="77777777" w:rsidR="00FB0F41" w:rsidRPr="002D3917" w:rsidRDefault="00FB0F41" w:rsidP="00FB0F41">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Pr="002D3917">
        <w:t>/</w:t>
      </w:r>
      <w:r w:rsidRPr="002D3917">
        <w:rPr>
          <w:i/>
          <w:iCs/>
        </w:rPr>
        <w:t>sl-FreqInfoListSizeExt</w:t>
      </w:r>
      <w:r w:rsidRPr="002D3917">
        <w:t>, as specified in 5.8.5;</w:t>
      </w:r>
    </w:p>
    <w:p w14:paraId="40FEB268"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060F076B"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099C39DD" w14:textId="77777777" w:rsidR="00FB0F41" w:rsidRPr="002D3917" w:rsidRDefault="00FB0F41" w:rsidP="00FB0F41">
      <w:pPr>
        <w:pStyle w:val="B3"/>
      </w:pPr>
      <w:r w:rsidRPr="002D3917">
        <w:t>3&gt;</w:t>
      </w:r>
      <w:r w:rsidRPr="002D3917">
        <w:tab/>
        <w:t>if configured to transmit SL-PRS:</w:t>
      </w:r>
    </w:p>
    <w:p w14:paraId="49648A48"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3119D26F"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46AAC3D7"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2027EEF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3706533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5.8.13.2;</w:t>
      </w:r>
    </w:p>
    <w:p w14:paraId="08B4342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0440E88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492627CA" w14:textId="77777777" w:rsidR="00FB0F41" w:rsidRPr="002D3917" w:rsidRDefault="00FB0F41" w:rsidP="00FB0F41">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57D13D8F" w14:textId="77777777" w:rsidR="00FB0F41" w:rsidRPr="002D3917" w:rsidRDefault="00FB0F41" w:rsidP="00FB0F41">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 or</w:t>
      </w:r>
    </w:p>
    <w:p w14:paraId="1133743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L2-U2U-Relay</w:t>
      </w:r>
      <w:r w:rsidRPr="002D3917">
        <w:rPr>
          <w:iCs/>
          <w:szCs w:val="16"/>
        </w:rPr>
        <w:t xml:space="preserve"> is included in </w:t>
      </w:r>
      <w:r w:rsidRPr="002D3917">
        <w:rPr>
          <w:i/>
          <w:szCs w:val="16"/>
        </w:rPr>
        <w:t>SIB12</w:t>
      </w:r>
      <w:r w:rsidRPr="002D3917">
        <w:rPr>
          <w:iCs/>
          <w:szCs w:val="16"/>
        </w:rPr>
        <w:t>; or</w:t>
      </w:r>
    </w:p>
    <w:p w14:paraId="7DFF011A" w14:textId="77777777" w:rsidR="00FB0F41" w:rsidRPr="002D3917" w:rsidRDefault="00FB0F41" w:rsidP="00FB0F41">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Pr="002D3917">
        <w:rPr>
          <w:i/>
        </w:rPr>
        <w:t>sl-L3-U2U-RelayDiscovery</w:t>
      </w:r>
      <w:r w:rsidRPr="002D3917">
        <w:rPr>
          <w:iCs/>
        </w:rPr>
        <w:t xml:space="preserve"> is included in </w:t>
      </w:r>
      <w:r w:rsidRPr="002D3917">
        <w:rPr>
          <w:i/>
        </w:rPr>
        <w:t>SIB12</w:t>
      </w:r>
      <w:r w:rsidRPr="002D3917">
        <w:t>:</w:t>
      </w:r>
    </w:p>
    <w:p w14:paraId="3ADA447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resource pool(s)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or </w:t>
      </w:r>
      <w:r w:rsidRPr="002D3917">
        <w:rPr>
          <w:rFonts w:eastAsia="SimSun"/>
          <w:i/>
          <w:lang w:eastAsia="en-US"/>
        </w:rPr>
        <w:t>sl-TxPool</w:t>
      </w:r>
      <w:r w:rsidRPr="002D3917">
        <w:rPr>
          <w:rFonts w:eastAsia="SimSun"/>
          <w:i/>
          <w:iCs/>
          <w:lang w:eastAsia="en-US"/>
        </w:rPr>
        <w:t>SelectedNormal</w:t>
      </w:r>
      <w:r w:rsidRPr="002D3917">
        <w:rPr>
          <w:rFonts w:eastAsia="SimSun"/>
          <w:lang w:eastAsia="en-US"/>
        </w:rPr>
        <w:t xml:space="preserve"> for NR sidelink discovery transmission, as specified in 5.8.13.3;</w:t>
      </w:r>
    </w:p>
    <w:p w14:paraId="6280A8F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rPr>
          <w:rFonts w:eastAsia="SimSun"/>
          <w:lang w:eastAsia="zh-CN"/>
        </w:rPr>
        <w:t>perform CBR measurement on</w:t>
      </w:r>
      <w:r w:rsidRPr="002D3917">
        <w:rPr>
          <w:rFonts w:eastAsia="SimSun"/>
          <w:lang w:eastAsia="en-US"/>
        </w:rPr>
        <w:t xml:space="preserve"> the </w:t>
      </w:r>
      <w:r w:rsidRPr="002D3917">
        <w:rPr>
          <w:rFonts w:eastAsia="SimSun"/>
          <w:lang w:eastAsia="zh-CN"/>
        </w:rPr>
        <w:t xml:space="preserve">transmission </w:t>
      </w:r>
      <w:r w:rsidRPr="002D3917">
        <w:rPr>
          <w:rFonts w:eastAsia="SimSun"/>
          <w:lang w:eastAsia="en-US"/>
        </w:rPr>
        <w:t>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TxPoolSelectedNormal</w:t>
      </w:r>
      <w:r w:rsidRPr="002D3917">
        <w:rPr>
          <w:rFonts w:eastAsia="SimSun"/>
          <w:lang w:eastAsia="en-US"/>
        </w:rPr>
        <w:t xml:space="preserve">, </w:t>
      </w:r>
      <w:r w:rsidRPr="002D3917">
        <w:rPr>
          <w:rFonts w:eastAsia="SimSun"/>
          <w:i/>
          <w:lang w:eastAsia="en-US"/>
        </w:rPr>
        <w:t>sl-DiscTxPoolSelected</w:t>
      </w:r>
      <w:r w:rsidRPr="002D3917">
        <w:rPr>
          <w:rFonts w:eastAsia="SimSun"/>
          <w:lang w:eastAsia="zh-CN"/>
        </w:rPr>
        <w:t xml:space="preserve"> or</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w:t>
      </w:r>
      <w:r w:rsidRPr="002D3917">
        <w:rPr>
          <w:rFonts w:eastAsia="SimSun"/>
          <w:lang w:eastAsia="zh-CN"/>
        </w:rPr>
        <w:t>5</w:t>
      </w:r>
      <w:r w:rsidRPr="002D3917">
        <w:rPr>
          <w:rFonts w:eastAsia="SimSun"/>
          <w:lang w:eastAsia="en-US"/>
        </w:rPr>
        <w:t>.</w:t>
      </w:r>
      <w:r w:rsidRPr="002D3917">
        <w:rPr>
          <w:rFonts w:eastAsia="SimSun"/>
          <w:lang w:eastAsia="zh-CN"/>
        </w:rPr>
        <w:t>3.1</w:t>
      </w:r>
      <w:r w:rsidRPr="002D3917">
        <w:rPr>
          <w:rFonts w:eastAsia="SimSun"/>
          <w:lang w:eastAsia="en-US"/>
        </w:rPr>
        <w:t>;</w:t>
      </w:r>
    </w:p>
    <w:p w14:paraId="7CDE3C7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synchronization configuration parameters for NR sidelink discovery on frequencies included in </w:t>
      </w:r>
      <w:r w:rsidRPr="002D3917">
        <w:rPr>
          <w:rFonts w:eastAsia="SimSun"/>
          <w:i/>
          <w:iCs/>
          <w:lang w:eastAsia="en-US"/>
        </w:rPr>
        <w:t>sl-FreqInfoList</w:t>
      </w:r>
      <w:r w:rsidRPr="002D3917">
        <w:rPr>
          <w:rFonts w:eastAsia="SimSun"/>
          <w:lang w:eastAsia="en-US"/>
        </w:rPr>
        <w:t>, as specified in 5.8.5;</w:t>
      </w:r>
    </w:p>
    <w:p w14:paraId="74C22799" w14:textId="77777777" w:rsidR="00FB0F41" w:rsidRPr="002D3917" w:rsidRDefault="00FB0F41" w:rsidP="00FB0F4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5776035B" w14:textId="77777777" w:rsidR="00FB0F41" w:rsidRPr="002D3917" w:rsidRDefault="00FB0F41" w:rsidP="00FB0F41">
      <w:pPr>
        <w:pStyle w:val="B3"/>
      </w:pPr>
      <w:r w:rsidRPr="002D3917">
        <w:lastRenderedPageBreak/>
        <w:t>3&gt;</w:t>
      </w:r>
      <w:r w:rsidRPr="002D3917">
        <w:tab/>
        <w:t xml:space="preserve">perform </w:t>
      </w:r>
      <w:r w:rsidRPr="002D3917">
        <w:rPr>
          <w:rFonts w:eastAsia="MS Mincho"/>
        </w:rPr>
        <w:t>sidelink D</w:t>
      </w:r>
      <w:r w:rsidRPr="002D3917">
        <w:t>RB addition/modification/release as specified in 5.8.9.1a.1/5.8.9.1a.2</w:t>
      </w:r>
      <w:r w:rsidRPr="002D3917">
        <w:rPr>
          <w:rFonts w:eastAsia="MS Mincho"/>
        </w:rPr>
        <w:t>;</w:t>
      </w:r>
    </w:p>
    <w:p w14:paraId="656B8DC0" w14:textId="77777777" w:rsidR="00FB0F41" w:rsidRPr="002D3917" w:rsidRDefault="00FB0F41" w:rsidP="00FB0F41">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6A29FAD4" w14:textId="77777777" w:rsidR="00FB0F41" w:rsidRPr="002D3917" w:rsidRDefault="00FB0F41" w:rsidP="00FB0F41">
      <w:pPr>
        <w:pStyle w:val="B4"/>
      </w:pPr>
      <w:r w:rsidRPr="002D3917">
        <w:t>4&gt;</w:t>
      </w:r>
      <w:r w:rsidRPr="002D3917">
        <w:tab/>
        <w:t>perform additional sidelink RLC bearer addition/modification/release as specified in 5.8.9.1a.5/5.8.9.1a.6;</w:t>
      </w:r>
    </w:p>
    <w:p w14:paraId="67888F6C" w14:textId="77777777" w:rsidR="00FB0F41" w:rsidRPr="002D3917" w:rsidRDefault="00FB0F41" w:rsidP="00FB0F4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7CF31E76" w14:textId="77777777" w:rsidR="00FB0F41" w:rsidRPr="002D3917" w:rsidRDefault="00FB0F41" w:rsidP="00FB0F41">
      <w:pPr>
        <w:pStyle w:val="B3"/>
      </w:pPr>
      <w:r w:rsidRPr="002D3917">
        <w:t>3&gt; store the NR sidelink measurement configuration;</w:t>
      </w:r>
    </w:p>
    <w:p w14:paraId="15E49B37" w14:textId="77777777" w:rsidR="00FB0F41" w:rsidRPr="002D3917" w:rsidRDefault="00FB0F41" w:rsidP="00FB0F41">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7E235AAD" w14:textId="77777777" w:rsidR="00FB0F41" w:rsidRPr="002D3917" w:rsidRDefault="00FB0F41" w:rsidP="00FB0F41">
      <w:pPr>
        <w:pStyle w:val="B3"/>
      </w:pPr>
      <w:r w:rsidRPr="002D3917">
        <w:t>3&gt;</w:t>
      </w:r>
      <w:r w:rsidRPr="002D3917">
        <w:tab/>
        <w:t>store the NR sidelink DRX configuration and configure lower layers to perform sidelink DRX operation for groupcast and broadcast as specified in TS 38.321 [3];</w:t>
      </w:r>
    </w:p>
    <w:p w14:paraId="2D5AACEA" w14:textId="77777777" w:rsidR="00FB0F41" w:rsidRPr="002D3917" w:rsidRDefault="00FB0F41" w:rsidP="00FB0F41">
      <w:pPr>
        <w:pStyle w:val="B1"/>
      </w:pPr>
      <w:r w:rsidRPr="002D3917">
        <w:t>1&gt;</w:t>
      </w:r>
      <w:r w:rsidRPr="002D3917">
        <w:tab/>
        <w:t>if the UE is acting as L2 U2N Remote UE:</w:t>
      </w:r>
    </w:p>
    <w:p w14:paraId="0AA84F79" w14:textId="77777777" w:rsidR="00FB0F41" w:rsidRPr="002D3917" w:rsidRDefault="00FB0F41" w:rsidP="00FB0F41">
      <w:pPr>
        <w:pStyle w:val="B2"/>
      </w:pPr>
      <w:r w:rsidRPr="002D3917">
        <w:t>2&gt;</w:t>
      </w:r>
      <w:r w:rsidRPr="002D3917">
        <w:tab/>
        <w:t xml:space="preserve">if the </w:t>
      </w:r>
      <w:r w:rsidRPr="002D3917">
        <w:rPr>
          <w:i/>
          <w:iCs/>
        </w:rPr>
        <w:t>sl-TimersAndConstantsRemoteUE</w:t>
      </w:r>
      <w:r w:rsidRPr="002D3917">
        <w:t xml:space="preserve"> is included in </w:t>
      </w:r>
      <w:r w:rsidRPr="002D3917">
        <w:rPr>
          <w:i/>
        </w:rPr>
        <w:t>SIB12</w:t>
      </w:r>
      <w:r w:rsidRPr="002D3917">
        <w:t>:</w:t>
      </w:r>
    </w:p>
    <w:p w14:paraId="75FD8CDA" w14:textId="77777777" w:rsidR="00FB0F41" w:rsidRPr="002D3917" w:rsidRDefault="00FB0F41" w:rsidP="00FB0F41">
      <w:pPr>
        <w:pStyle w:val="B3"/>
      </w:pPr>
      <w:r w:rsidRPr="002D3917">
        <w:t>3&gt;</w:t>
      </w:r>
      <w:r w:rsidRPr="002D3917">
        <w:tab/>
        <w:t xml:space="preserve">use values for timers T300, T301 and T319 as included in the </w:t>
      </w:r>
      <w:r w:rsidRPr="002D3917">
        <w:rPr>
          <w:i/>
          <w:iCs/>
        </w:rPr>
        <w:t>sl-TimersAndConstantsRemoteUE</w:t>
      </w:r>
      <w:r w:rsidRPr="002D3917">
        <w:t xml:space="preserve"> received in </w:t>
      </w:r>
      <w:r w:rsidRPr="002D3917">
        <w:rPr>
          <w:i/>
          <w:iCs/>
        </w:rPr>
        <w:t>SIB12</w:t>
      </w:r>
      <w:r w:rsidRPr="002D3917">
        <w:t>;</w:t>
      </w:r>
    </w:p>
    <w:p w14:paraId="1B11745E" w14:textId="77777777" w:rsidR="00FB0F41" w:rsidRPr="002D3917" w:rsidRDefault="00FB0F41" w:rsidP="00FB0F41">
      <w:pPr>
        <w:pStyle w:val="B2"/>
      </w:pPr>
      <w:r w:rsidRPr="002D3917">
        <w:t>2&gt;</w:t>
      </w:r>
      <w:r w:rsidRPr="002D3917">
        <w:tab/>
        <w:t>else:</w:t>
      </w:r>
    </w:p>
    <w:p w14:paraId="07AA06A7" w14:textId="77777777" w:rsidR="00FB0F41" w:rsidRPr="002D3917" w:rsidRDefault="00FB0F41" w:rsidP="00FB0F41">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20CDF99B"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18ED66FC" w14:textId="77777777" w:rsidR="00FB0F41" w:rsidRPr="002D3917" w:rsidRDefault="00FB0F41" w:rsidP="00FB0F41">
      <w:pPr>
        <w:pStyle w:val="NO"/>
        <w:rPr>
          <w:rFonts w:eastAsia="SimSun"/>
          <w:noProof/>
        </w:rPr>
      </w:pPr>
      <w:bookmarkStart w:id="128"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66948372" w14:textId="77777777" w:rsidR="00FB0F41" w:rsidRPr="002D3917" w:rsidRDefault="00FB0F41" w:rsidP="00FB0F41">
      <w:pPr>
        <w:pStyle w:val="Heading5"/>
        <w:rPr>
          <w:i/>
        </w:rPr>
      </w:pPr>
      <w:bookmarkStart w:id="129" w:name="_Toc171467098"/>
      <w:r w:rsidRPr="002D3917">
        <w:t>5.2.2.4.14</w:t>
      </w:r>
      <w:r w:rsidRPr="002D3917">
        <w:tab/>
        <w:t xml:space="preserve">Actions upon reception of </w:t>
      </w:r>
      <w:r w:rsidRPr="002D3917">
        <w:rPr>
          <w:i/>
        </w:rPr>
        <w:t>SIB13</w:t>
      </w:r>
      <w:bookmarkEnd w:id="128"/>
      <w:bookmarkEnd w:id="129"/>
    </w:p>
    <w:p w14:paraId="6A83AB91" w14:textId="77777777" w:rsidR="00FB0F41" w:rsidRPr="002D3917" w:rsidRDefault="00FB0F41" w:rsidP="00FB0F4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5859BCE1" w14:textId="77777777" w:rsidR="00FB0F41" w:rsidRPr="002D3917" w:rsidRDefault="00FB0F41" w:rsidP="00FB0F41">
      <w:pPr>
        <w:pStyle w:val="Heading5"/>
      </w:pPr>
      <w:bookmarkStart w:id="130" w:name="_Toc60776732"/>
      <w:bookmarkStart w:id="131" w:name="_Toc171467099"/>
      <w:r w:rsidRPr="002D3917">
        <w:t>5.2.2.4.15</w:t>
      </w:r>
      <w:r w:rsidRPr="002D3917">
        <w:tab/>
        <w:t xml:space="preserve">Actions upon reception of </w:t>
      </w:r>
      <w:r w:rsidRPr="002D3917">
        <w:rPr>
          <w:i/>
        </w:rPr>
        <w:t>SIB14</w:t>
      </w:r>
      <w:bookmarkEnd w:id="130"/>
      <w:bookmarkEnd w:id="131"/>
    </w:p>
    <w:p w14:paraId="05AFF077" w14:textId="77777777" w:rsidR="00FB0F41" w:rsidRPr="002D3917" w:rsidRDefault="00FB0F41" w:rsidP="00FB0F4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49A8A7D9" w14:textId="77777777" w:rsidR="00FB0F41" w:rsidRPr="002D3917" w:rsidRDefault="00FB0F41" w:rsidP="00FB0F41">
      <w:pPr>
        <w:pStyle w:val="Heading5"/>
        <w:rPr>
          <w:lang w:eastAsia="en-US"/>
        </w:rPr>
      </w:pPr>
      <w:bookmarkStart w:id="132" w:name="_Toc60776733"/>
      <w:bookmarkStart w:id="133" w:name="_Toc171467100"/>
      <w:r w:rsidRPr="002D3917">
        <w:t>5.2.2.4.16</w:t>
      </w:r>
      <w:r w:rsidRPr="002D3917">
        <w:tab/>
        <w:t xml:space="preserve">Actions upon reception of </w:t>
      </w:r>
      <w:r w:rsidRPr="002D3917">
        <w:rPr>
          <w:i/>
        </w:rPr>
        <w:t>SIBpos</w:t>
      </w:r>
      <w:bookmarkEnd w:id="132"/>
      <w:bookmarkEnd w:id="133"/>
    </w:p>
    <w:p w14:paraId="663C0686" w14:textId="77777777" w:rsidR="00FB0F41" w:rsidRPr="002D3917" w:rsidRDefault="00FB0F41" w:rsidP="00FB0F4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27D32297" w14:textId="77777777" w:rsidR="00FB0F41" w:rsidRPr="002D3917" w:rsidRDefault="00FB0F41" w:rsidP="00FB0F41">
      <w:pPr>
        <w:pStyle w:val="Heading5"/>
        <w:rPr>
          <w:lang w:eastAsia="en-US"/>
        </w:rPr>
      </w:pPr>
      <w:bookmarkStart w:id="134" w:name="_Toc171467101"/>
      <w:bookmarkStart w:id="135" w:name="_Toc60776734"/>
      <w:r w:rsidRPr="002D3917">
        <w:t>5.2.2.4.17</w:t>
      </w:r>
      <w:r w:rsidRPr="002D3917">
        <w:tab/>
        <w:t xml:space="preserve">Actions upon reception of </w:t>
      </w:r>
      <w:r w:rsidRPr="002D3917">
        <w:rPr>
          <w:i/>
        </w:rPr>
        <w:t>SIB15</w:t>
      </w:r>
      <w:bookmarkEnd w:id="134"/>
    </w:p>
    <w:p w14:paraId="69E2C183" w14:textId="77777777" w:rsidR="00FB0F41" w:rsidRPr="002D3917" w:rsidRDefault="00FB0F41" w:rsidP="00FB0F41">
      <w:r w:rsidRPr="002D3917">
        <w:t xml:space="preserve">Upon receiving </w:t>
      </w:r>
      <w:r w:rsidRPr="002D3917">
        <w:rPr>
          <w:i/>
          <w:iCs/>
        </w:rPr>
        <w:t>SIB15</w:t>
      </w:r>
      <w:r w:rsidRPr="002D3917">
        <w:t>, the UE shall:</w:t>
      </w:r>
    </w:p>
    <w:p w14:paraId="3B26A372" w14:textId="77777777" w:rsidR="00FB0F41" w:rsidRPr="002D3917" w:rsidRDefault="00FB0F41" w:rsidP="00FB0F41">
      <w:pPr>
        <w:pStyle w:val="B1"/>
      </w:pPr>
      <w:r w:rsidRPr="002D3917">
        <w:t>1&gt;</w:t>
      </w:r>
      <w:r w:rsidRPr="002D3917">
        <w:tab/>
        <w:t>forward the applicable disaster roaming information for each PLMN sharing the cell to upper layers.</w:t>
      </w:r>
    </w:p>
    <w:p w14:paraId="5459129F" w14:textId="77777777" w:rsidR="00FB0F41" w:rsidRPr="002D3917" w:rsidRDefault="00FB0F41" w:rsidP="00FB0F41">
      <w:pPr>
        <w:pStyle w:val="Heading5"/>
      </w:pPr>
      <w:bookmarkStart w:id="136" w:name="_Toc171467102"/>
      <w:r w:rsidRPr="002D3917">
        <w:t>5.2.2.4.18</w:t>
      </w:r>
      <w:r w:rsidRPr="002D3917">
        <w:tab/>
        <w:t xml:space="preserve">Actions upon reception of </w:t>
      </w:r>
      <w:r w:rsidRPr="002D3917">
        <w:rPr>
          <w:i/>
        </w:rPr>
        <w:t>SIB16</w:t>
      </w:r>
      <w:bookmarkEnd w:id="136"/>
    </w:p>
    <w:p w14:paraId="782C3F2A" w14:textId="77777777" w:rsidR="00FB0F41" w:rsidRPr="002D3917" w:rsidRDefault="00FB0F41" w:rsidP="00FB0F41">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5480338E" w14:textId="77777777" w:rsidR="00FB0F41" w:rsidRPr="002D3917" w:rsidRDefault="00FB0F41" w:rsidP="00FB0F41">
      <w:pPr>
        <w:pStyle w:val="Heading5"/>
        <w:rPr>
          <w:lang w:eastAsia="en-US"/>
        </w:rPr>
      </w:pPr>
      <w:bookmarkStart w:id="137" w:name="_Toc171467103"/>
      <w:bookmarkStart w:id="138" w:name="_Hlk92652647"/>
      <w:r w:rsidRPr="002D3917">
        <w:t>5.2.2.4.19</w:t>
      </w:r>
      <w:r w:rsidRPr="002D3917">
        <w:tab/>
        <w:t xml:space="preserve">Actions upon reception of </w:t>
      </w:r>
      <w:r w:rsidRPr="002D3917">
        <w:rPr>
          <w:i/>
        </w:rPr>
        <w:t>SIB17</w:t>
      </w:r>
      <w:bookmarkEnd w:id="137"/>
    </w:p>
    <w:bookmarkEnd w:id="138"/>
    <w:p w14:paraId="5546ADD2" w14:textId="77777777" w:rsidR="00FB0F41" w:rsidRPr="002D3917" w:rsidRDefault="00FB0F41" w:rsidP="00FB0F41">
      <w:r w:rsidRPr="002D3917">
        <w:t xml:space="preserve">Upon receiving </w:t>
      </w:r>
      <w:r w:rsidRPr="002D3917">
        <w:rPr>
          <w:i/>
        </w:rPr>
        <w:t>SIB17</w:t>
      </w:r>
      <w:r w:rsidRPr="002D3917">
        <w:t>, the UE shall:</w:t>
      </w:r>
    </w:p>
    <w:p w14:paraId="138725F6"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w:t>
      </w:r>
      <w:r w:rsidRPr="002D3917">
        <w:t xml:space="preserve"> and the value tag of </w:t>
      </w:r>
      <w:r w:rsidRPr="002D3917">
        <w:rPr>
          <w:i/>
          <w:iCs/>
        </w:rPr>
        <w:t>SIB17</w:t>
      </w:r>
      <w:r w:rsidRPr="002D3917">
        <w:t xml:space="preserve"> has changed since a previous segment was stored:</w:t>
      </w:r>
    </w:p>
    <w:p w14:paraId="42C80B95" w14:textId="77777777" w:rsidR="00FB0F41" w:rsidRPr="002D3917" w:rsidRDefault="00FB0F41" w:rsidP="00FB0F41">
      <w:pPr>
        <w:pStyle w:val="B2"/>
      </w:pPr>
      <w:r w:rsidRPr="002D3917">
        <w:t>2&gt;</w:t>
      </w:r>
      <w:r w:rsidRPr="002D3917">
        <w:tab/>
        <w:t>discard all stored segments;</w:t>
      </w:r>
    </w:p>
    <w:p w14:paraId="0F713C55" w14:textId="77777777" w:rsidR="00FB0F41" w:rsidRPr="002D3917" w:rsidRDefault="00FB0F41" w:rsidP="00FB0F41">
      <w:pPr>
        <w:pStyle w:val="B1"/>
      </w:pPr>
      <w:r w:rsidRPr="002D3917">
        <w:lastRenderedPageBreak/>
        <w:t>1&gt;</w:t>
      </w:r>
      <w:r w:rsidRPr="002D3917">
        <w:tab/>
        <w:t>store the segment;</w:t>
      </w:r>
    </w:p>
    <w:p w14:paraId="06243D42" w14:textId="77777777" w:rsidR="00FB0F41" w:rsidRPr="002D3917" w:rsidRDefault="00FB0F41" w:rsidP="00FB0F41">
      <w:pPr>
        <w:pStyle w:val="B1"/>
      </w:pPr>
      <w:r w:rsidRPr="002D3917">
        <w:t>1&gt;</w:t>
      </w:r>
      <w:r w:rsidRPr="002D3917">
        <w:tab/>
        <w:t>if all segments have been received:</w:t>
      </w:r>
    </w:p>
    <w:p w14:paraId="374EBF2E" w14:textId="77777777" w:rsidR="00FB0F41" w:rsidRPr="002D3917" w:rsidRDefault="00FB0F41" w:rsidP="00FB0F41">
      <w:pPr>
        <w:pStyle w:val="B2"/>
      </w:pPr>
      <w:r w:rsidRPr="002D3917">
        <w:t>2&gt;</w:t>
      </w:r>
      <w:r w:rsidRPr="002D3917">
        <w:tab/>
        <w:t xml:space="preserve">assemble </w:t>
      </w:r>
      <w:r w:rsidRPr="002D3917">
        <w:rPr>
          <w:i/>
          <w:iCs/>
        </w:rPr>
        <w:t>SIB17-IEs</w:t>
      </w:r>
      <w:r w:rsidRPr="002D3917">
        <w:t xml:space="preserve"> from the received segments.</w:t>
      </w:r>
    </w:p>
    <w:p w14:paraId="63091602"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w:t>
      </w:r>
      <w:r w:rsidRPr="002D3917">
        <w:rPr>
          <w:rFonts w:eastAsia="SimSun"/>
          <w:noProof/>
        </w:rPr>
        <w:t xml:space="preserve"> if the complete </w:t>
      </w:r>
      <w:r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w:t>
      </w:r>
      <w:r w:rsidRPr="002D3917">
        <w:rPr>
          <w:rFonts w:eastAsia="SimSun"/>
          <w:noProof/>
        </w:rPr>
        <w:t xml:space="preserve"> upon cell (re-) selection.</w:t>
      </w:r>
    </w:p>
    <w:p w14:paraId="6E9E43CF" w14:textId="77777777" w:rsidR="00FB0F41" w:rsidRPr="002D3917" w:rsidRDefault="00FB0F41" w:rsidP="00FB0F41">
      <w:pPr>
        <w:pStyle w:val="Heading5"/>
        <w:rPr>
          <w:lang w:eastAsia="en-US"/>
        </w:rPr>
      </w:pPr>
      <w:bookmarkStart w:id="139" w:name="_Toc171467104"/>
      <w:bookmarkStart w:id="140" w:name="_Toc76423014"/>
      <w:r w:rsidRPr="002D3917">
        <w:t>5.2.2.4.19a</w:t>
      </w:r>
      <w:r w:rsidRPr="002D3917">
        <w:tab/>
        <w:t xml:space="preserve">Actions upon reception of </w:t>
      </w:r>
      <w:r w:rsidRPr="002D3917">
        <w:rPr>
          <w:i/>
        </w:rPr>
        <w:t>SIB17bis</w:t>
      </w:r>
      <w:bookmarkEnd w:id="139"/>
    </w:p>
    <w:p w14:paraId="489C4A6B" w14:textId="77777777" w:rsidR="00FB0F41" w:rsidRPr="002D3917" w:rsidRDefault="00FB0F41" w:rsidP="00FB0F41">
      <w:r w:rsidRPr="002D3917">
        <w:t xml:space="preserve">Upon receiving </w:t>
      </w:r>
      <w:r w:rsidRPr="002D3917">
        <w:rPr>
          <w:i/>
        </w:rPr>
        <w:t>SIB17bis</w:t>
      </w:r>
      <w:r w:rsidRPr="002D3917">
        <w:t>, the UE shall:</w:t>
      </w:r>
    </w:p>
    <w:p w14:paraId="2EDFCC34"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5AA9BEDB" w14:textId="77777777" w:rsidR="00FB0F41" w:rsidRPr="002D3917" w:rsidRDefault="00FB0F41" w:rsidP="00FB0F41">
      <w:pPr>
        <w:pStyle w:val="B2"/>
      </w:pPr>
      <w:r w:rsidRPr="002D3917">
        <w:t>2&gt;</w:t>
      </w:r>
      <w:r w:rsidRPr="002D3917">
        <w:tab/>
        <w:t>discard all stored segments;</w:t>
      </w:r>
    </w:p>
    <w:p w14:paraId="3D0BBAD7" w14:textId="77777777" w:rsidR="00FB0F41" w:rsidRPr="002D3917" w:rsidRDefault="00FB0F41" w:rsidP="00FB0F41">
      <w:pPr>
        <w:pStyle w:val="B1"/>
      </w:pPr>
      <w:r w:rsidRPr="002D3917">
        <w:t>1&gt;</w:t>
      </w:r>
      <w:r w:rsidRPr="002D3917">
        <w:tab/>
        <w:t>store the segment;</w:t>
      </w:r>
    </w:p>
    <w:p w14:paraId="060B976F" w14:textId="77777777" w:rsidR="00FB0F41" w:rsidRPr="002D3917" w:rsidRDefault="00FB0F41" w:rsidP="00FB0F41">
      <w:pPr>
        <w:pStyle w:val="B1"/>
      </w:pPr>
      <w:r w:rsidRPr="002D3917">
        <w:t>1&gt;</w:t>
      </w:r>
      <w:r w:rsidRPr="002D3917">
        <w:tab/>
        <w:t>if all segments have been received:</w:t>
      </w:r>
    </w:p>
    <w:p w14:paraId="05BD4230" w14:textId="77777777" w:rsidR="00FB0F41" w:rsidRPr="002D3917" w:rsidRDefault="00FB0F41" w:rsidP="00FB0F41">
      <w:pPr>
        <w:pStyle w:val="B2"/>
      </w:pPr>
      <w:r w:rsidRPr="002D3917">
        <w:t>2&gt;</w:t>
      </w:r>
      <w:r w:rsidRPr="002D3917">
        <w:tab/>
        <w:t xml:space="preserve">assemble </w:t>
      </w:r>
      <w:r w:rsidRPr="002D3917">
        <w:rPr>
          <w:i/>
          <w:iCs/>
        </w:rPr>
        <w:t>SIB17bis-IEs</w:t>
      </w:r>
      <w:r w:rsidRPr="002D3917">
        <w:t xml:space="preserve"> from the received segments.</w:t>
      </w:r>
    </w:p>
    <w:p w14:paraId="48A0DC24"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5E2A2D77" w14:textId="77777777" w:rsidR="00FB0F41" w:rsidRPr="002D3917" w:rsidRDefault="00FB0F41" w:rsidP="00FB0F41">
      <w:pPr>
        <w:pStyle w:val="Heading5"/>
      </w:pPr>
      <w:bookmarkStart w:id="141" w:name="_Toc171467105"/>
      <w:r w:rsidRPr="002D3917">
        <w:t>5.2.2.4.20</w:t>
      </w:r>
      <w:r w:rsidRPr="002D3917">
        <w:tab/>
        <w:t xml:space="preserve">Actions upon reception of </w:t>
      </w:r>
      <w:r w:rsidRPr="002D3917">
        <w:rPr>
          <w:i/>
        </w:rPr>
        <w:t>SIB18</w:t>
      </w:r>
      <w:bookmarkEnd w:id="141"/>
    </w:p>
    <w:p w14:paraId="131F06A6" w14:textId="77777777" w:rsidR="00FB0F41" w:rsidRPr="002D3917" w:rsidRDefault="00FB0F41" w:rsidP="00FB0F41">
      <w:r w:rsidRPr="002D3917">
        <w:t xml:space="preserve">Upon receiving </w:t>
      </w:r>
      <w:r w:rsidRPr="002D3917">
        <w:rPr>
          <w:i/>
        </w:rPr>
        <w:t>SIB18</w:t>
      </w:r>
      <w:r w:rsidRPr="002D3917">
        <w:t>, the UE shall:</w:t>
      </w:r>
    </w:p>
    <w:p w14:paraId="284ECEAB" w14:textId="77777777" w:rsidR="00FB0F41" w:rsidRPr="002D3917" w:rsidRDefault="00FB0F41" w:rsidP="00FB0F41">
      <w:pPr>
        <w:pStyle w:val="B1"/>
      </w:pPr>
      <w:r w:rsidRPr="002D3917">
        <w:t>1&gt;</w:t>
      </w:r>
      <w:r w:rsidRPr="002D3917">
        <w:tab/>
        <w:t xml:space="preserve">forward the </w:t>
      </w:r>
      <w:r w:rsidRPr="002D3917">
        <w:rPr>
          <w:rFonts w:eastAsia="PMingLiU"/>
        </w:rPr>
        <w:t>Group IDs for Network selection</w:t>
      </w:r>
      <w:r w:rsidRPr="002D3917">
        <w:t xml:space="preserve"> (GINs) in </w:t>
      </w:r>
      <w:r w:rsidRPr="002D3917">
        <w:rPr>
          <w:i/>
          <w:iCs/>
        </w:rPr>
        <w:t>SIB18</w:t>
      </w:r>
      <w:r w:rsidRPr="002D3917">
        <w:t xml:space="preserve"> with the corresponding SNPN identities to upper layers;</w:t>
      </w:r>
    </w:p>
    <w:p w14:paraId="725B5115" w14:textId="77777777" w:rsidR="00FB0F41" w:rsidRPr="002D3917" w:rsidRDefault="00FB0F41" w:rsidP="00FB0F41">
      <w:pPr>
        <w:pStyle w:val="Heading5"/>
      </w:pPr>
      <w:bookmarkStart w:id="142" w:name="_Toc46481693"/>
      <w:bookmarkStart w:id="143" w:name="_Toc46482927"/>
      <w:bookmarkStart w:id="144" w:name="_Toc83790224"/>
      <w:bookmarkStart w:id="145" w:name="_Toc46480459"/>
      <w:bookmarkStart w:id="146" w:name="_Toc171467106"/>
      <w:bookmarkEnd w:id="140"/>
      <w:r w:rsidRPr="002D3917">
        <w:t>5.2.2.4.21</w:t>
      </w:r>
      <w:r w:rsidRPr="002D3917">
        <w:tab/>
        <w:t xml:space="preserve">Actions upon reception of </w:t>
      </w:r>
      <w:r w:rsidRPr="002D3917">
        <w:rPr>
          <w:i/>
          <w:iCs/>
        </w:rPr>
        <w:t>SIB</w:t>
      </w:r>
      <w:bookmarkEnd w:id="142"/>
      <w:bookmarkEnd w:id="143"/>
      <w:bookmarkEnd w:id="144"/>
      <w:bookmarkEnd w:id="145"/>
      <w:r w:rsidRPr="002D3917">
        <w:rPr>
          <w:i/>
          <w:iCs/>
        </w:rPr>
        <w:t>19</w:t>
      </w:r>
      <w:bookmarkEnd w:id="146"/>
    </w:p>
    <w:p w14:paraId="3442801A" w14:textId="77777777" w:rsidR="00FB0F41" w:rsidRPr="002D3917" w:rsidRDefault="00FB0F41" w:rsidP="00FB0F41">
      <w:r w:rsidRPr="002D3917">
        <w:t xml:space="preserve">Upon receiving </w:t>
      </w:r>
      <w:r w:rsidRPr="002D3917">
        <w:rPr>
          <w:i/>
          <w:iCs/>
        </w:rPr>
        <w:t>SIB19</w:t>
      </w:r>
      <w:r w:rsidRPr="002D3917">
        <w:t xml:space="preserve"> in an NTN cell, the UE in RRC_CONNECTED shall:</w:t>
      </w:r>
    </w:p>
    <w:p w14:paraId="76392774" w14:textId="77777777" w:rsidR="00FB0F41" w:rsidRPr="002D3917" w:rsidRDefault="00FB0F41" w:rsidP="00FB0F41">
      <w:pPr>
        <w:pStyle w:val="B1"/>
      </w:pPr>
      <w:r w:rsidRPr="002D3917">
        <w:t>1&gt;</w:t>
      </w:r>
      <w:r w:rsidRPr="002D3917">
        <w:tab/>
        <w:t xml:space="preserve">start or restart T430 for serving cell with the timer value set to </w:t>
      </w:r>
      <w:r w:rsidRPr="002D3917">
        <w:rPr>
          <w:i/>
          <w:iCs/>
        </w:rPr>
        <w:t>ntn-UlSyncValidityDuration</w:t>
      </w:r>
      <w:r w:rsidRPr="002D3917">
        <w:t xml:space="preserve"> for the serving cell from the subframe indicated by </w:t>
      </w:r>
      <w:r w:rsidRPr="002D3917">
        <w:rPr>
          <w:i/>
          <w:iCs/>
        </w:rPr>
        <w:t xml:space="preserve">epochTime </w:t>
      </w:r>
      <w:r w:rsidRPr="002D3917">
        <w:t>for the serving cell.</w:t>
      </w:r>
    </w:p>
    <w:p w14:paraId="09AB8E52"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UlSyncValidityDuration</w:t>
      </w:r>
      <w:r w:rsidRPr="002D3917">
        <w:t xml:space="preserve"> and </w:t>
      </w:r>
      <w:r w:rsidRPr="002D3917">
        <w:rPr>
          <w:i/>
          <w:iCs/>
        </w:rPr>
        <w:t>epochTime</w:t>
      </w:r>
      <w:r w:rsidRPr="002D3917">
        <w:t xml:space="preserve"> by UE implementation.</w:t>
      </w:r>
    </w:p>
    <w:p w14:paraId="157F98F6" w14:textId="77777777" w:rsidR="00FB0F41" w:rsidRPr="002D3917" w:rsidRDefault="00FB0F41" w:rsidP="00FB0F41">
      <w:pPr>
        <w:pStyle w:val="Heading5"/>
        <w:rPr>
          <w:lang w:eastAsia="en-US"/>
        </w:rPr>
      </w:pPr>
      <w:bookmarkStart w:id="147" w:name="_Toc171467107"/>
      <w:r w:rsidRPr="002D3917">
        <w:t>5.2.2.4.22</w:t>
      </w:r>
      <w:r w:rsidRPr="002D3917">
        <w:tab/>
        <w:t xml:space="preserve">Actions upon reception of </w:t>
      </w:r>
      <w:r w:rsidRPr="002D3917">
        <w:rPr>
          <w:i/>
        </w:rPr>
        <w:t>SIB20</w:t>
      </w:r>
      <w:bookmarkEnd w:id="147"/>
    </w:p>
    <w:p w14:paraId="5B1BDF8B"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575BD0F4" w14:textId="77777777" w:rsidR="00FB0F41" w:rsidRPr="002D3917" w:rsidRDefault="00FB0F41" w:rsidP="00FB0F41">
      <w:pPr>
        <w:pStyle w:val="Heading5"/>
        <w:rPr>
          <w:lang w:eastAsia="en-US"/>
        </w:rPr>
      </w:pPr>
      <w:bookmarkStart w:id="148" w:name="_Toc171467108"/>
      <w:r w:rsidRPr="002D3917">
        <w:t>5.2.2.4.23</w:t>
      </w:r>
      <w:r w:rsidRPr="002D3917">
        <w:tab/>
        <w:t xml:space="preserve">Actions upon reception of </w:t>
      </w:r>
      <w:r w:rsidRPr="002D3917">
        <w:rPr>
          <w:i/>
        </w:rPr>
        <w:t>SIB21</w:t>
      </w:r>
      <w:bookmarkEnd w:id="148"/>
    </w:p>
    <w:p w14:paraId="786C0B56" w14:textId="77777777" w:rsidR="00FB0F41" w:rsidRPr="002D3917" w:rsidRDefault="00FB0F41" w:rsidP="00FB0F41">
      <w:r w:rsidRPr="002D3917">
        <w:rPr>
          <w:lang w:eastAsia="zh-CN"/>
        </w:rPr>
        <w:t xml:space="preserve">No UE requirements related to the contents of </w:t>
      </w:r>
      <w:r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63FBD541" w14:textId="77777777" w:rsidR="00FB0F41" w:rsidRPr="002D3917" w:rsidRDefault="00FB0F41" w:rsidP="00FB0F41">
      <w:pPr>
        <w:pStyle w:val="Heading5"/>
        <w:rPr>
          <w:rFonts w:eastAsia="SimSun"/>
          <w:lang w:eastAsia="zh-CN"/>
        </w:rPr>
      </w:pPr>
      <w:bookmarkStart w:id="149" w:name="_Toc139044975"/>
      <w:bookmarkStart w:id="150" w:name="_Toc171467109"/>
      <w:r w:rsidRPr="002D3917">
        <w:t>5.2.2.4.</w:t>
      </w:r>
      <w:r w:rsidRPr="002D3917">
        <w:rPr>
          <w:rFonts w:eastAsia="SimSun"/>
          <w:lang w:eastAsia="zh-CN"/>
        </w:rPr>
        <w:t>24</w:t>
      </w:r>
      <w:r w:rsidRPr="002D3917">
        <w:tab/>
        <w:t xml:space="preserve">Actions upon reception of </w:t>
      </w:r>
      <w:r w:rsidRPr="002D3917">
        <w:rPr>
          <w:i/>
        </w:rPr>
        <w:t>SIB</w:t>
      </w:r>
      <w:bookmarkEnd w:id="149"/>
      <w:r w:rsidRPr="002D3917">
        <w:rPr>
          <w:i/>
        </w:rPr>
        <w:t>22</w:t>
      </w:r>
      <w:bookmarkEnd w:id="150"/>
    </w:p>
    <w:p w14:paraId="4F3117EC" w14:textId="77777777" w:rsidR="00FB0F41" w:rsidRPr="002D3917" w:rsidRDefault="00FB0F41" w:rsidP="00FB0F41">
      <w:pPr>
        <w:rPr>
          <w:iCs/>
        </w:rPr>
      </w:pPr>
      <w:r w:rsidRPr="002D3917">
        <w:rPr>
          <w:lang w:eastAsia="zh-CN"/>
        </w:rPr>
        <w:t xml:space="preserve">No UE requirements related to the contents of </w:t>
      </w:r>
      <w:r w:rsidRPr="002D3917">
        <w:rPr>
          <w:i/>
          <w:lang w:eastAsia="zh-CN"/>
        </w:rPr>
        <w:t>SIB22</w:t>
      </w:r>
      <w:r w:rsidRPr="002D3917">
        <w:t xml:space="preserve"> </w:t>
      </w:r>
      <w:r w:rsidRPr="002D3917">
        <w:rPr>
          <w:lang w:eastAsia="zh-CN"/>
        </w:rPr>
        <w:t>apply other than those specified elsewhere e.g. within procedures using the concerned system information, and/or within the corresponding field descriptions.</w:t>
      </w:r>
    </w:p>
    <w:p w14:paraId="296F957F" w14:textId="77777777" w:rsidR="00FB0F41" w:rsidRPr="002D3917" w:rsidRDefault="00FB0F41" w:rsidP="00FB0F41">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38C6FE08" w14:textId="77777777" w:rsidR="00FB0F41" w:rsidRPr="002D3917" w:rsidRDefault="00FB0F41" w:rsidP="00FB0F41">
      <w:r w:rsidRPr="002D3917">
        <w:t xml:space="preserve">Upon receiving </w:t>
      </w:r>
      <w:r w:rsidRPr="002D3917">
        <w:rPr>
          <w:i/>
        </w:rPr>
        <w:t>SIB23</w:t>
      </w:r>
      <w:r w:rsidRPr="002D3917">
        <w:t>, the UE shall:</w:t>
      </w:r>
    </w:p>
    <w:p w14:paraId="450C4B07"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03A72862" w14:textId="77777777" w:rsidR="00FB0F41" w:rsidRPr="002D3917" w:rsidRDefault="00FB0F41" w:rsidP="00FB0F41">
      <w:pPr>
        <w:pStyle w:val="B2"/>
      </w:pPr>
      <w:r w:rsidRPr="002D3917">
        <w:t>2&gt;</w:t>
      </w:r>
      <w:r w:rsidRPr="002D3917">
        <w:tab/>
        <w:t>discard all stored segments;</w:t>
      </w:r>
    </w:p>
    <w:p w14:paraId="3EC4ED1A" w14:textId="77777777" w:rsidR="00FB0F41" w:rsidRPr="002D3917" w:rsidRDefault="00FB0F41" w:rsidP="00FB0F41">
      <w:pPr>
        <w:pStyle w:val="B1"/>
      </w:pPr>
      <w:r w:rsidRPr="002D3917">
        <w:lastRenderedPageBreak/>
        <w:t>1&gt;</w:t>
      </w:r>
      <w:r w:rsidRPr="002D3917">
        <w:tab/>
        <w:t>store the segment;</w:t>
      </w:r>
    </w:p>
    <w:p w14:paraId="23C8CC73" w14:textId="77777777" w:rsidR="00FB0F41" w:rsidRPr="002D3917" w:rsidRDefault="00FB0F41" w:rsidP="00FB0F41">
      <w:pPr>
        <w:pStyle w:val="B1"/>
      </w:pPr>
      <w:r w:rsidRPr="002D3917">
        <w:t>1&gt;</w:t>
      </w:r>
      <w:r w:rsidRPr="002D3917">
        <w:tab/>
        <w:t>if all segments have been received:</w:t>
      </w:r>
    </w:p>
    <w:p w14:paraId="69580E9F" w14:textId="77777777" w:rsidR="00FB0F41" w:rsidRPr="002D3917" w:rsidRDefault="00FB0F41" w:rsidP="00FB0F41">
      <w:pPr>
        <w:pStyle w:val="B2"/>
      </w:pPr>
      <w:r w:rsidRPr="002D3917">
        <w:t>2&gt;</w:t>
      </w:r>
      <w:r w:rsidRPr="002D3917">
        <w:tab/>
        <w:t xml:space="preserve">assemble </w:t>
      </w:r>
      <w:r w:rsidRPr="002D3917">
        <w:rPr>
          <w:i/>
          <w:iCs/>
        </w:rPr>
        <w:t>SIB23-IEs</w:t>
      </w:r>
      <w:r w:rsidRPr="002D3917">
        <w:t xml:space="preserve"> from the received segments;</w:t>
      </w:r>
    </w:p>
    <w:p w14:paraId="7235E876" w14:textId="77777777" w:rsidR="00FB0F41" w:rsidRPr="002D3917" w:rsidRDefault="00FB0F41" w:rsidP="00FB0F41">
      <w:pPr>
        <w:pStyle w:val="B2"/>
      </w:pPr>
      <w:r w:rsidRPr="002D3917">
        <w:t>2&gt;</w:t>
      </w:r>
      <w:r w:rsidRPr="002D3917">
        <w:tab/>
        <w:t xml:space="preserve">if </w:t>
      </w:r>
      <w:r w:rsidRPr="002D3917">
        <w:rPr>
          <w:i/>
          <w:iCs/>
        </w:rPr>
        <w:t>sl-PosFreqInfoList</w:t>
      </w:r>
      <w:r w:rsidRPr="002D3917">
        <w:t xml:space="preserve"> is included in </w:t>
      </w:r>
      <w:r w:rsidRPr="002D3917">
        <w:rPr>
          <w:i/>
          <w:iCs/>
        </w:rPr>
        <w:t>sl-PosConfigCommonNR</w:t>
      </w:r>
      <w:r w:rsidRPr="002D3917">
        <w:t>:</w:t>
      </w:r>
    </w:p>
    <w:p w14:paraId="1923FCFE" w14:textId="77777777" w:rsidR="00FB0F41" w:rsidRPr="002D3917" w:rsidRDefault="00FB0F41" w:rsidP="00FB0F41">
      <w:pPr>
        <w:pStyle w:val="B3"/>
      </w:pPr>
      <w:r w:rsidRPr="002D3917">
        <w:t>3&gt;</w:t>
      </w:r>
      <w:r w:rsidRPr="002D3917">
        <w:tab/>
        <w:t>if configured to perform SL-PRS measurement:</w:t>
      </w:r>
    </w:p>
    <w:p w14:paraId="14AD5526" w14:textId="77777777" w:rsidR="00FB0F41" w:rsidRPr="002D3917" w:rsidRDefault="00FB0F41" w:rsidP="00FB0F41">
      <w:pPr>
        <w:pStyle w:val="B4"/>
      </w:pPr>
      <w:r w:rsidRPr="002D3917">
        <w:t>4&gt;</w:t>
      </w:r>
      <w:r w:rsidRPr="002D3917">
        <w:tab/>
        <w:t xml:space="preserve">use the resource pool(s) indicated by </w:t>
      </w:r>
      <w:r w:rsidRPr="002D3917">
        <w:rPr>
          <w:i/>
          <w:iCs/>
        </w:rPr>
        <w:t>sl-PRS-RxPool</w:t>
      </w:r>
      <w:r w:rsidRPr="002D3917">
        <w:t xml:space="preserve"> for</w:t>
      </w:r>
      <w:r w:rsidRPr="002D3917">
        <w:rPr>
          <w:rFonts w:eastAsia="SimSun"/>
          <w:lang w:eastAsia="en-US"/>
        </w:rPr>
        <w:t xml:space="preserve"> </w:t>
      </w:r>
      <w:r w:rsidRPr="002D3917">
        <w:t>SL-PRS measurement, as specified in 5.8.18.2;</w:t>
      </w:r>
    </w:p>
    <w:p w14:paraId="58A8411C" w14:textId="77777777" w:rsidR="00FB0F41" w:rsidRPr="002D3917" w:rsidRDefault="00FB0F41" w:rsidP="00FB0F41">
      <w:pPr>
        <w:pStyle w:val="B3"/>
      </w:pPr>
      <w:r w:rsidRPr="002D3917">
        <w:t>3&gt;</w:t>
      </w:r>
      <w:r w:rsidRPr="002D3917">
        <w:tab/>
        <w:t>if configured to transmit SL-PRS:</w:t>
      </w:r>
    </w:p>
    <w:p w14:paraId="49D6B2C0" w14:textId="77777777" w:rsidR="00FB0F41" w:rsidRPr="002D3917" w:rsidRDefault="00FB0F41" w:rsidP="00FB0F41">
      <w:pPr>
        <w:pStyle w:val="B4"/>
      </w:pPr>
      <w:r w:rsidRPr="002D3917">
        <w:t>4&gt;</w:t>
      </w:r>
      <w:r w:rsidRPr="002D3917">
        <w:tab/>
        <w:t xml:space="preserve">use the resource pool(s) indicated by </w:t>
      </w:r>
      <w:r w:rsidRPr="002D3917">
        <w:rPr>
          <w:i/>
        </w:rPr>
        <w:t>sl-PRS-TxPoolSelectedNormal</w:t>
      </w:r>
      <w:r w:rsidRPr="002D3917">
        <w:t xml:space="preserve"> or </w:t>
      </w:r>
      <w:r w:rsidRPr="002D3917">
        <w:rPr>
          <w:i/>
        </w:rPr>
        <w:t>sl-PRS-TxPoolExceptional</w:t>
      </w:r>
      <w:r w:rsidRPr="002D3917">
        <w:t xml:space="preserve"> for SL-PRS transmission, as specified in 5.8.18.3;</w:t>
      </w:r>
    </w:p>
    <w:p w14:paraId="4C9458F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PRS-TxPoolSelectedNormal</w:t>
      </w:r>
      <w:r w:rsidRPr="002D3917">
        <w:t xml:space="preserve"> or </w:t>
      </w:r>
      <w:r w:rsidRPr="002D3917">
        <w:rPr>
          <w:i/>
        </w:rPr>
        <w:t>sl-PRS-TxPoolExceptional</w:t>
      </w:r>
      <w:r w:rsidRPr="002D3917">
        <w:t xml:space="preserve"> for SL-PRS transmission, as specified in 5.</w:t>
      </w:r>
      <w:r w:rsidRPr="002D3917">
        <w:rPr>
          <w:lang w:eastAsia="zh-CN"/>
        </w:rPr>
        <w:t>5</w:t>
      </w:r>
      <w:r w:rsidRPr="002D3917">
        <w:t>.</w:t>
      </w:r>
      <w:r w:rsidRPr="002D3917">
        <w:rPr>
          <w:lang w:eastAsia="zh-CN"/>
        </w:rPr>
        <w:t>3.1</w:t>
      </w:r>
      <w:r w:rsidRPr="002D3917">
        <w:t>;</w:t>
      </w:r>
    </w:p>
    <w:p w14:paraId="72253D03"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PosFreqInfoList</w:t>
      </w:r>
      <w:r w:rsidRPr="002D3917">
        <w:t>, as specified in 5.8.5;</w:t>
      </w:r>
    </w:p>
    <w:p w14:paraId="19A29B05" w14:textId="77777777" w:rsidR="00FB0F41" w:rsidRPr="002D3917" w:rsidRDefault="00FB0F41" w:rsidP="00FB0F41">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0E21DD45" w14:textId="77777777" w:rsidR="00FB0F41" w:rsidRPr="002D3917" w:rsidRDefault="00FB0F41" w:rsidP="00FB0F41">
      <w:pPr>
        <w:pStyle w:val="Heading5"/>
        <w:rPr>
          <w:lang w:eastAsia="en-US"/>
        </w:rPr>
      </w:pPr>
      <w:bookmarkStart w:id="151" w:name="_Toc171467110"/>
      <w:r w:rsidRPr="002D3917">
        <w:t>5.2.2.4.26</w:t>
      </w:r>
      <w:r w:rsidRPr="002D3917">
        <w:tab/>
        <w:t xml:space="preserve">Actions upon reception of </w:t>
      </w:r>
      <w:r w:rsidRPr="002D3917">
        <w:rPr>
          <w:i/>
        </w:rPr>
        <w:t>SIB24</w:t>
      </w:r>
      <w:bookmarkEnd w:id="151"/>
    </w:p>
    <w:p w14:paraId="44325A5C" w14:textId="77777777" w:rsidR="00FB0F41" w:rsidRPr="002D3917" w:rsidRDefault="00FB0F41" w:rsidP="00FB0F41">
      <w:pPr>
        <w:rPr>
          <w:rFonts w:eastAsia="MS Mincho"/>
        </w:rPr>
      </w:pPr>
      <w:r w:rsidRPr="002D3917">
        <w:rPr>
          <w:lang w:eastAsia="zh-CN"/>
        </w:rPr>
        <w:t xml:space="preserve">No UE requirements related to the contents of </w:t>
      </w:r>
      <w:r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5AC16166" w14:textId="77777777" w:rsidR="00FB0F41" w:rsidRPr="002D3917" w:rsidRDefault="00FB0F41" w:rsidP="00FB0F41">
      <w:pPr>
        <w:pStyle w:val="Heading5"/>
        <w:rPr>
          <w:lang w:eastAsia="en-US"/>
        </w:rPr>
      </w:pPr>
      <w:bookmarkStart w:id="152" w:name="_Toc171467111"/>
      <w:r w:rsidRPr="002D3917">
        <w:t>5.2.2.4.27</w:t>
      </w:r>
      <w:r w:rsidRPr="002D3917">
        <w:tab/>
        <w:t xml:space="preserve">Actions upon reception of </w:t>
      </w:r>
      <w:r w:rsidRPr="002D3917">
        <w:rPr>
          <w:i/>
        </w:rPr>
        <w:t>SIB25</w:t>
      </w:r>
      <w:bookmarkEnd w:id="152"/>
    </w:p>
    <w:p w14:paraId="47C26810"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5</w:t>
      </w:r>
      <w:r w:rsidRPr="002D3917">
        <w:t xml:space="preserve"> </w:t>
      </w:r>
      <w:r w:rsidRPr="002D3917">
        <w:rPr>
          <w:lang w:eastAsia="zh-CN"/>
        </w:rPr>
        <w:t>apply other than those specified elsewhere e.g. within procedures using the concerned system information, and/or within the corresponding field descriptions.</w:t>
      </w:r>
    </w:p>
    <w:p w14:paraId="081EF7C5" w14:textId="77777777" w:rsidR="00FB0F41" w:rsidRPr="002D3917" w:rsidRDefault="00FB0F41" w:rsidP="00FB0F41">
      <w:pPr>
        <w:pStyle w:val="Heading4"/>
        <w:rPr>
          <w:rFonts w:eastAsia="MS Mincho"/>
        </w:rPr>
      </w:pPr>
      <w:bookmarkStart w:id="153" w:name="_Toc171467112"/>
      <w:r w:rsidRPr="002D3917">
        <w:rPr>
          <w:rFonts w:eastAsia="MS Mincho"/>
        </w:rPr>
        <w:t>5.2.2.5</w:t>
      </w:r>
      <w:r w:rsidRPr="002D3917">
        <w:rPr>
          <w:rFonts w:eastAsia="MS Mincho"/>
        </w:rPr>
        <w:tab/>
        <w:t>Essential system information missing</w:t>
      </w:r>
      <w:bookmarkEnd w:id="135"/>
      <w:bookmarkEnd w:id="153"/>
    </w:p>
    <w:p w14:paraId="2713FEC2" w14:textId="77777777" w:rsidR="00FB0F41" w:rsidRPr="002D3917" w:rsidRDefault="00FB0F41" w:rsidP="00FB0F41">
      <w:pPr>
        <w:rPr>
          <w:rFonts w:eastAsia="MS Mincho"/>
        </w:rPr>
      </w:pPr>
      <w:r w:rsidRPr="002D3917">
        <w:t>The UE shall:</w:t>
      </w:r>
    </w:p>
    <w:p w14:paraId="4521292D" w14:textId="77777777" w:rsidR="00FB0F41" w:rsidRPr="002D3917" w:rsidRDefault="00FB0F41" w:rsidP="00FB0F41">
      <w:pPr>
        <w:pStyle w:val="B1"/>
      </w:pPr>
      <w:r w:rsidRPr="002D3917">
        <w:t>1&gt;</w:t>
      </w:r>
      <w:r w:rsidRPr="002D3917">
        <w:tab/>
        <w:t>if in RRC_IDLE or in RRC_INACTIVE or in RRC_CONNECTED while T311 is running:</w:t>
      </w:r>
    </w:p>
    <w:p w14:paraId="24356EE1"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30EB64D0" w14:textId="77777777" w:rsidR="00FB0F41" w:rsidRPr="002D3917" w:rsidRDefault="00FB0F41" w:rsidP="00FB0F41">
      <w:pPr>
        <w:pStyle w:val="B3"/>
      </w:pPr>
      <w:r w:rsidRPr="002D3917">
        <w:t>3&gt;</w:t>
      </w:r>
      <w:r w:rsidRPr="002D3917">
        <w:tab/>
        <w:t>consider the cell as barred in accordance with TS 38.304 [20];</w:t>
      </w:r>
    </w:p>
    <w:p w14:paraId="51874672"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iCs/>
        </w:rPr>
        <w:t>allowed</w:t>
      </w:r>
      <w:r w:rsidRPr="002D3917">
        <w:t>;</w:t>
      </w:r>
    </w:p>
    <w:p w14:paraId="4DA656CF" w14:textId="77777777" w:rsidR="00FB0F41" w:rsidRPr="002D3917" w:rsidRDefault="00FB0F41" w:rsidP="00FB0F41">
      <w:pPr>
        <w:pStyle w:val="B2"/>
      </w:pPr>
      <w:r w:rsidRPr="002D3917">
        <w:t>2&gt;</w:t>
      </w:r>
      <w:r w:rsidRPr="002D3917">
        <w:tab/>
        <w:t xml:space="preserve">else if the UE is unable to acquire the </w:t>
      </w:r>
      <w:r w:rsidRPr="002D3917">
        <w:rPr>
          <w:i/>
        </w:rPr>
        <w:t>SIB1</w:t>
      </w:r>
      <w:r w:rsidRPr="002D3917">
        <w:t>:</w:t>
      </w:r>
    </w:p>
    <w:p w14:paraId="015D2369" w14:textId="77777777" w:rsidR="00FB0F41" w:rsidRPr="002D3917" w:rsidRDefault="00FB0F41" w:rsidP="00FB0F41">
      <w:pPr>
        <w:pStyle w:val="B3"/>
      </w:pPr>
      <w:r w:rsidRPr="002D3917">
        <w:t>3&gt;</w:t>
      </w:r>
      <w:r w:rsidRPr="002D3917">
        <w:tab/>
        <w:t>consider the cell as barred in accordance with TS 38.304 [20];</w:t>
      </w:r>
    </w:p>
    <w:p w14:paraId="6D242F4F" w14:textId="77777777" w:rsidR="00FB0F41" w:rsidRPr="002D3917" w:rsidRDefault="00FB0F41" w:rsidP="00FB0F41">
      <w:pPr>
        <w:pStyle w:val="B3"/>
      </w:pPr>
      <w:r w:rsidRPr="002D3917">
        <w:t>3&gt;</w:t>
      </w:r>
      <w:r w:rsidRPr="002D3917">
        <w:tab/>
        <w:t>if the UE is a RedCap UE:</w:t>
      </w:r>
    </w:p>
    <w:p w14:paraId="2037E46F" w14:textId="77777777" w:rsidR="00FB0F41" w:rsidRPr="002D3917" w:rsidRDefault="00FB0F41" w:rsidP="00FB0F41">
      <w:pPr>
        <w:pStyle w:val="B4"/>
      </w:pPr>
      <w:r w:rsidRPr="002D3917">
        <w:t>4&gt;</w:t>
      </w:r>
      <w:r w:rsidRPr="002D3917">
        <w:tab/>
        <w:t xml:space="preserve">perform barring as if </w:t>
      </w:r>
      <w:r w:rsidRPr="002D3917">
        <w:rPr>
          <w:i/>
          <w:iCs/>
        </w:rPr>
        <w:t>intraFreqReselectionRedCap</w:t>
      </w:r>
      <w:r w:rsidRPr="002D3917">
        <w:t xml:space="preserve"> is set to </w:t>
      </w:r>
      <w:r w:rsidRPr="002D3917">
        <w:rPr>
          <w:i/>
          <w:iCs/>
        </w:rPr>
        <w:t>allowed</w:t>
      </w:r>
      <w:r w:rsidRPr="002D3917">
        <w:t>;</w:t>
      </w:r>
    </w:p>
    <w:p w14:paraId="1B434992" w14:textId="77777777" w:rsidR="00FB0F41" w:rsidRPr="002D3917" w:rsidRDefault="00FB0F41" w:rsidP="00FB0F41">
      <w:pPr>
        <w:pStyle w:val="B3"/>
      </w:pPr>
      <w:r w:rsidRPr="002D3917">
        <w:t>3&gt;</w:t>
      </w:r>
      <w:r w:rsidRPr="002D3917">
        <w:tab/>
        <w:t>else if the UE is an eRedCap UE:</w:t>
      </w:r>
    </w:p>
    <w:p w14:paraId="7F6A384F" w14:textId="77777777" w:rsidR="00FB0F41" w:rsidRPr="002D3917" w:rsidRDefault="00FB0F41" w:rsidP="00FB0F41">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28FF1979" w14:textId="77777777" w:rsidR="00FB0F41" w:rsidRPr="002D3917" w:rsidRDefault="00FB0F41" w:rsidP="00FB0F41">
      <w:pPr>
        <w:pStyle w:val="B3"/>
      </w:pPr>
      <w:r w:rsidRPr="002D3917">
        <w:t>3&gt;</w:t>
      </w:r>
      <w:r w:rsidRPr="002D3917">
        <w:tab/>
        <w:t>else if the UE is a 2Rx XR UE:</w:t>
      </w:r>
    </w:p>
    <w:p w14:paraId="5D810AA7" w14:textId="77777777" w:rsidR="00FB0F41" w:rsidRPr="002D3917" w:rsidRDefault="00FB0F41" w:rsidP="00FB0F41">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3A827E63" w14:textId="77777777" w:rsidR="00FB0F41" w:rsidRPr="002D3917" w:rsidRDefault="00FB0F41" w:rsidP="00FB0F41">
      <w:pPr>
        <w:pStyle w:val="B3"/>
      </w:pPr>
      <w:r w:rsidRPr="002D3917">
        <w:t>3&gt;</w:t>
      </w:r>
      <w:r w:rsidRPr="002D3917">
        <w:tab/>
        <w:t>else:</w:t>
      </w:r>
    </w:p>
    <w:p w14:paraId="3B376E03" w14:textId="77777777" w:rsidR="00FB0F41" w:rsidRPr="002D3917" w:rsidRDefault="00FB0F41" w:rsidP="00FB0F41">
      <w:pPr>
        <w:pStyle w:val="B4"/>
        <w:rPr>
          <w:iCs/>
        </w:rPr>
      </w:pPr>
      <w:r w:rsidRPr="002D3917">
        <w:lastRenderedPageBreak/>
        <w:t>4&gt;</w:t>
      </w:r>
      <w:r w:rsidRPr="002D3917">
        <w:tab/>
        <w:t>perform cell re-selection to other cells on the same frequency as the barred cell as specified in TS 38.304 [20]</w:t>
      </w:r>
      <w:r w:rsidRPr="002D3917">
        <w:rPr>
          <w:iCs/>
        </w:rPr>
        <w:t>.</w:t>
      </w:r>
    </w:p>
    <w:p w14:paraId="58843EF5" w14:textId="77777777" w:rsidR="00FB0F41" w:rsidRPr="002D3917" w:rsidRDefault="00FB0F41" w:rsidP="00FB0F41">
      <w:pPr>
        <w:pStyle w:val="NO"/>
        <w:rPr>
          <w:rFonts w:eastAsia="SimSun"/>
          <w:lang w:eastAsia="zh-CN"/>
        </w:rPr>
      </w:pPr>
      <w:r w:rsidRPr="002D3917">
        <w:t>NOTE 1:</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64701CFC" w14:textId="77777777" w:rsidR="00FB0F41" w:rsidRPr="002D3917" w:rsidRDefault="00FB0F41" w:rsidP="00FB0F41">
      <w:pPr>
        <w:pStyle w:val="NO"/>
        <w:rPr>
          <w:iCs/>
        </w:rPr>
      </w:pPr>
      <w:r w:rsidRPr="002D3917">
        <w:rPr>
          <w:rFonts w:eastAsia="SimSun"/>
          <w:lang w:eastAsia="zh-CN"/>
        </w:rPr>
        <w:t xml:space="preserve">NOTE 2: The </w:t>
      </w:r>
      <w:r w:rsidRPr="002D3917">
        <w:rPr>
          <w:rFonts w:eastAsia="SimSun"/>
          <w:i/>
          <w:iCs/>
          <w:lang w:eastAsia="zh-CN"/>
        </w:rPr>
        <w:t>SIB22</w:t>
      </w:r>
      <w:r w:rsidRPr="002D3917">
        <w:rPr>
          <w:rFonts w:eastAsia="SimSun"/>
          <w:lang w:eastAsia="zh-CN"/>
        </w:rPr>
        <w:t xml:space="preserve"> is essential for ATG access. If UE is unable to acquire the </w:t>
      </w:r>
      <w:r w:rsidRPr="002D3917">
        <w:rPr>
          <w:rFonts w:eastAsia="SimSun"/>
          <w:i/>
          <w:iCs/>
          <w:lang w:eastAsia="zh-CN"/>
        </w:rPr>
        <w:t>SIB22</w:t>
      </w:r>
      <w:r w:rsidRPr="002D3917">
        <w:rPr>
          <w:rFonts w:eastAsia="SimSun"/>
          <w:lang w:eastAsia="zh-CN"/>
        </w:rPr>
        <w:t xml:space="preserve"> for ATG access, the action is up to UE implementation (e.g., cell re-selection to other cells).</w:t>
      </w:r>
    </w:p>
    <w:p w14:paraId="3C14E389" w14:textId="77777777" w:rsidR="00FB0F41" w:rsidRPr="002D3917" w:rsidRDefault="00FB0F41" w:rsidP="00FB0F41">
      <w:pPr>
        <w:pStyle w:val="Heading4"/>
      </w:pPr>
      <w:bookmarkStart w:id="154" w:name="_Toc171467113"/>
      <w:r w:rsidRPr="002D3917">
        <w:t>5.2.2.6</w:t>
      </w:r>
      <w:r w:rsidRPr="002D3917">
        <w:tab/>
        <w:t>T430 expiry</w:t>
      </w:r>
      <w:bookmarkEnd w:id="154"/>
    </w:p>
    <w:p w14:paraId="0869DF81" w14:textId="77777777" w:rsidR="00FB0F41" w:rsidRPr="002D3917" w:rsidRDefault="00FB0F41" w:rsidP="00FB0F41">
      <w:r w:rsidRPr="002D3917">
        <w:t>The UE shall:</w:t>
      </w:r>
    </w:p>
    <w:p w14:paraId="60B01E72" w14:textId="77777777" w:rsidR="00FB0F41" w:rsidRPr="002D3917" w:rsidRDefault="00FB0F41" w:rsidP="00FB0F41">
      <w:pPr>
        <w:pStyle w:val="B1"/>
      </w:pPr>
      <w:r w:rsidRPr="002D3917">
        <w:t>1&gt;</w:t>
      </w:r>
      <w:r w:rsidRPr="002D3917">
        <w:tab/>
        <w:t>if T430 for serving cell expires and if in RRC_CONNECTED:</w:t>
      </w:r>
    </w:p>
    <w:p w14:paraId="5F8CD94C" w14:textId="77777777" w:rsidR="00FB0F41" w:rsidRPr="002D3917" w:rsidRDefault="00FB0F41" w:rsidP="00FB0F41">
      <w:pPr>
        <w:pStyle w:val="B2"/>
      </w:pPr>
      <w:r w:rsidRPr="002D3917">
        <w:t>2&gt;</w:t>
      </w:r>
      <w:r w:rsidRPr="002D3917">
        <w:tab/>
        <w:t>inform lower layers that UL synchronisation is lost;</w:t>
      </w:r>
    </w:p>
    <w:p w14:paraId="3979294D" w14:textId="77777777" w:rsidR="00FB0F41" w:rsidRPr="002D3917" w:rsidRDefault="00FB0F41" w:rsidP="00FB0F41">
      <w:pPr>
        <w:pStyle w:val="B2"/>
      </w:pPr>
      <w:r w:rsidRPr="002D3917">
        <w:t>2&gt;</w:t>
      </w:r>
      <w:r w:rsidRPr="002D3917">
        <w:tab/>
        <w:t xml:space="preserve">acquire </w:t>
      </w:r>
      <w:r w:rsidRPr="002D3917">
        <w:rPr>
          <w:i/>
          <w:iCs/>
        </w:rPr>
        <w:t>SIB19</w:t>
      </w:r>
      <w:r w:rsidRPr="002D3917">
        <w:t xml:space="preserve"> as defined in clause 5.2.2.3.2;</w:t>
      </w:r>
    </w:p>
    <w:p w14:paraId="78325000" w14:textId="77777777" w:rsidR="00FB0F41" w:rsidRPr="002D3917" w:rsidRDefault="00FB0F41" w:rsidP="00FB0F41">
      <w:pPr>
        <w:pStyle w:val="B2"/>
      </w:pPr>
      <w:r w:rsidRPr="002D3917">
        <w:t>2&gt;</w:t>
      </w:r>
      <w:r w:rsidRPr="002D3917">
        <w:tab/>
        <w:t xml:space="preserve">upon successful acquisition of </w:t>
      </w:r>
      <w:r w:rsidRPr="002D3917">
        <w:rPr>
          <w:i/>
          <w:iCs/>
          <w:lang w:eastAsia="zh-TW"/>
        </w:rPr>
        <w:t>SIB19</w:t>
      </w:r>
      <w:r w:rsidRPr="002D3917">
        <w:t>:</w:t>
      </w:r>
    </w:p>
    <w:p w14:paraId="3D3418D2" w14:textId="77777777" w:rsidR="00FB0F41" w:rsidRPr="002D3917" w:rsidRDefault="00FB0F41" w:rsidP="00FB0F41">
      <w:pPr>
        <w:pStyle w:val="B3"/>
      </w:pPr>
      <w:r w:rsidRPr="002D3917">
        <w:t>3&gt;</w:t>
      </w:r>
      <w:r w:rsidRPr="002D3917">
        <w:tab/>
        <w:t>inform lower layers when UL synchronisation is obtained;</w:t>
      </w:r>
    </w:p>
    <w:p w14:paraId="12A8FDD8" w14:textId="77777777" w:rsidR="00FB0F41" w:rsidRPr="002D3917" w:rsidRDefault="00FB0F41" w:rsidP="00FB0F41">
      <w:pPr>
        <w:pStyle w:val="NO"/>
      </w:pPr>
      <w:bookmarkStart w:id="155"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781EFADE" w14:textId="77777777" w:rsidR="00FB0F41" w:rsidRPr="002D3917" w:rsidRDefault="00FB0F41" w:rsidP="00FB0F41">
      <w:pPr>
        <w:pStyle w:val="Heading2"/>
        <w:rPr>
          <w:rFonts w:eastAsia="MS Mincho"/>
        </w:rPr>
      </w:pPr>
      <w:bookmarkStart w:id="156" w:name="_Toc171467114"/>
      <w:r w:rsidRPr="002D3917">
        <w:rPr>
          <w:rFonts w:eastAsia="MS Mincho"/>
        </w:rPr>
        <w:t>5.3</w:t>
      </w:r>
      <w:r w:rsidRPr="002D3917">
        <w:rPr>
          <w:rFonts w:eastAsia="MS Mincho"/>
        </w:rPr>
        <w:tab/>
        <w:t>Connection control</w:t>
      </w:r>
      <w:bookmarkEnd w:id="155"/>
      <w:bookmarkEnd w:id="156"/>
    </w:p>
    <w:p w14:paraId="578B07B7" w14:textId="77777777" w:rsidR="00FB0F41" w:rsidRPr="002D3917" w:rsidRDefault="00FB0F41" w:rsidP="00FB0F41">
      <w:pPr>
        <w:pStyle w:val="Heading3"/>
        <w:rPr>
          <w:rFonts w:eastAsia="MS Mincho"/>
        </w:rPr>
      </w:pPr>
      <w:bookmarkStart w:id="157" w:name="_Toc60776736"/>
      <w:bookmarkStart w:id="158" w:name="_Toc171467115"/>
      <w:r w:rsidRPr="002D3917">
        <w:rPr>
          <w:rFonts w:eastAsia="MS Mincho"/>
        </w:rPr>
        <w:t>5.3.1</w:t>
      </w:r>
      <w:r w:rsidRPr="002D3917">
        <w:rPr>
          <w:rFonts w:eastAsia="MS Mincho"/>
        </w:rPr>
        <w:tab/>
        <w:t>Introduction</w:t>
      </w:r>
      <w:bookmarkEnd w:id="157"/>
      <w:bookmarkEnd w:id="158"/>
    </w:p>
    <w:p w14:paraId="0BB3D512" w14:textId="77777777" w:rsidR="00FB0F41" w:rsidRPr="002D3917" w:rsidRDefault="00FB0F41" w:rsidP="00FB0F41">
      <w:pPr>
        <w:pStyle w:val="Heading4"/>
      </w:pPr>
      <w:bookmarkStart w:id="159" w:name="_Toc60776737"/>
      <w:bookmarkStart w:id="160" w:name="_Toc171467116"/>
      <w:r w:rsidRPr="002D3917">
        <w:t>5.3.1.1</w:t>
      </w:r>
      <w:r w:rsidRPr="002D3917">
        <w:tab/>
        <w:t>RRC connection control</w:t>
      </w:r>
      <w:bookmarkEnd w:id="159"/>
      <w:bookmarkEnd w:id="160"/>
    </w:p>
    <w:p w14:paraId="0D01C1FF" w14:textId="77777777" w:rsidR="00FB0F41" w:rsidRPr="002D3917" w:rsidRDefault="00FB0F41" w:rsidP="00FB0F4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77C1ECB" w14:textId="77777777" w:rsidR="00FB0F41" w:rsidRPr="002D3917" w:rsidRDefault="00FB0F41" w:rsidP="00FB0F4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B60C58" w14:textId="77777777" w:rsidR="00FB0F41" w:rsidRPr="002D3917" w:rsidRDefault="00FB0F41" w:rsidP="00FB0F41">
      <w:r w:rsidRPr="002D3917">
        <w:t>The release of the RRC connection normally is initiated by the network. The procedure may be used to re-direct the UE to an NR frequency or an E-UTRA carrier frequency.</w:t>
      </w:r>
    </w:p>
    <w:p w14:paraId="56044118" w14:textId="77777777" w:rsidR="00FB0F41" w:rsidRPr="002D3917" w:rsidRDefault="00FB0F41" w:rsidP="00FB0F4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7C42073D" w14:textId="77777777" w:rsidR="00FB0F41" w:rsidRPr="002D3917" w:rsidRDefault="00FB0F41" w:rsidP="00FB0F4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1CA0FB" w14:textId="77777777" w:rsidR="00FB0F41" w:rsidRPr="002D3917" w:rsidRDefault="00FB0F41" w:rsidP="00FB0F41">
      <w:r w:rsidRPr="002D3917">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1586D5D" w14:textId="77777777" w:rsidR="00FB0F41" w:rsidRPr="002D3917" w:rsidRDefault="00FB0F41" w:rsidP="00FB0F41">
      <w:r w:rsidRPr="002D3917">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8685AC1" w14:textId="77777777" w:rsidR="00FB0F41" w:rsidRPr="002D3917" w:rsidRDefault="00FB0F41" w:rsidP="00FB0F4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3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566E9360" w14:textId="77777777" w:rsidR="00FB0F41" w:rsidRPr="002D3917" w:rsidRDefault="00FB0F41" w:rsidP="00FB0F41">
      <w:pPr>
        <w:pStyle w:val="Heading4"/>
      </w:pPr>
      <w:bookmarkStart w:id="161" w:name="_Toc60776738"/>
      <w:bookmarkStart w:id="162" w:name="_Toc171467117"/>
      <w:r w:rsidRPr="002D3917">
        <w:t>5.3.1.2</w:t>
      </w:r>
      <w:r w:rsidRPr="002D3917">
        <w:tab/>
        <w:t>AS Security</w:t>
      </w:r>
      <w:bookmarkEnd w:id="161"/>
      <w:bookmarkEnd w:id="162"/>
    </w:p>
    <w:p w14:paraId="6B18AE0D" w14:textId="77777777" w:rsidR="00FB0F41" w:rsidRPr="002D3917" w:rsidRDefault="00FB0F41" w:rsidP="00FB0F41">
      <w:r w:rsidRPr="002D3917">
        <w:t>AS security comprises of the integrity protection and ciphering of RRC signalling (SRBs) and user data (DRBs).</w:t>
      </w:r>
    </w:p>
    <w:p w14:paraId="2CDA234F" w14:textId="77777777" w:rsidR="00FB0F41" w:rsidRPr="002D3917" w:rsidRDefault="00FB0F41" w:rsidP="00FB0F4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47894778" w14:textId="77777777" w:rsidR="00FB0F41" w:rsidRPr="002D3917" w:rsidRDefault="00FB0F41" w:rsidP="00FB0F41">
      <w:r w:rsidRPr="002D3917">
        <w:t xml:space="preserve">The integrity protection algorithm is common for SRB1, SRB2, SRB3 (if configured), SRB4 (if configured), SRB5 (if configured) and DRBs configured with integrity protection, with the same </w:t>
      </w:r>
      <w:r w:rsidRPr="002D3917">
        <w:rPr>
          <w:i/>
        </w:rPr>
        <w:t>keyToUse</w:t>
      </w:r>
      <w:r w:rsidRPr="002D3917">
        <w:t xml:space="preserve"> value. The ciphering algorithm is common for SRB1, SRB2, SRB3 (if configured), SRB4 (if configured), SRB5 (if configured) and DRBs configured with the same </w:t>
      </w:r>
      <w:r w:rsidRPr="002D3917">
        <w:rPr>
          <w:i/>
        </w:rPr>
        <w:t>keyToUse</w:t>
      </w:r>
      <w:r w:rsidRPr="002D3917">
        <w:t xml:space="preserve"> value. Neither integrity protection nor ciphering applies for SRB0.</w:t>
      </w:r>
    </w:p>
    <w:p w14:paraId="7887A227" w14:textId="77777777" w:rsidR="00FB0F41" w:rsidRPr="002D3917" w:rsidRDefault="00FB0F41" w:rsidP="00FB0F4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0664B107" w14:textId="77777777" w:rsidR="00FB0F41" w:rsidRPr="002D3917" w:rsidRDefault="00FB0F41" w:rsidP="00FB0F4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5FE7FA96" w14:textId="77777777" w:rsidR="00FB0F41" w:rsidRPr="002D3917" w:rsidRDefault="00FB0F41" w:rsidP="00FB0F4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61852A4D" w14:textId="77777777" w:rsidR="00FB0F41" w:rsidRPr="002D3917" w:rsidRDefault="00FB0F41" w:rsidP="00FB0F41">
      <w:pPr>
        <w:pStyle w:val="NO"/>
      </w:pPr>
      <w:r w:rsidRPr="002D3917">
        <w:t>NOTE 1:</w:t>
      </w:r>
      <w:r w:rsidRPr="002D3917">
        <w:tab/>
        <w:t>Lower layers discard RRC messages for which the integrity protection check has failed and indicate the integrity protection verification check failure to RRC.</w:t>
      </w:r>
    </w:p>
    <w:p w14:paraId="4CB4B5B2" w14:textId="77777777" w:rsidR="00FB0F41" w:rsidRPr="002D3917" w:rsidRDefault="00FB0F41" w:rsidP="00FB0F4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4BAB52D1" w14:textId="77777777" w:rsidR="00FB0F41" w:rsidRPr="002D3917" w:rsidRDefault="00FB0F41" w:rsidP="00FB0F4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0694FE03" w14:textId="77777777" w:rsidR="00FB0F41" w:rsidRPr="002D3917" w:rsidRDefault="00FB0F41" w:rsidP="00FB0F4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1CE163A7" w14:textId="77777777" w:rsidR="00FB0F41" w:rsidRPr="002D3917" w:rsidRDefault="00FB0F41" w:rsidP="00FB0F41">
      <w:r w:rsidRPr="002D3917">
        <w:lastRenderedPageBreak/>
        <w:t xml:space="preserve">It is not allowed to use the same </w:t>
      </w:r>
      <w:r w:rsidRPr="002D3917">
        <w:rPr>
          <w:i/>
        </w:rPr>
        <w:t>COUNT</w:t>
      </w:r>
      <w:r w:rsidRPr="002D3917">
        <w:t xml:space="preserve"> value more than once for a given security key. As specified in TS 33.501 claus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DB8B7BE" w14:textId="77777777" w:rsidR="00FB0F41" w:rsidRPr="002D3917" w:rsidRDefault="00FB0F41" w:rsidP="00FB0F4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26D9EBD" w14:textId="77777777" w:rsidR="00FB0F41" w:rsidRPr="002D3917" w:rsidRDefault="00FB0F41" w:rsidP="00FB0F4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426F5A4E" w14:textId="77777777" w:rsidR="00FB0F41" w:rsidRPr="002D3917" w:rsidRDefault="00FB0F41" w:rsidP="00FB0F4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44E82B2B" w14:textId="77777777" w:rsidR="00FB0F41" w:rsidRPr="002D3917" w:rsidRDefault="00FB0F41" w:rsidP="00FB0F41">
      <w:pPr>
        <w:pStyle w:val="Heading3"/>
        <w:rPr>
          <w:rFonts w:eastAsia="MS Mincho"/>
        </w:rPr>
      </w:pPr>
      <w:bookmarkStart w:id="163" w:name="_Toc60776739"/>
      <w:bookmarkStart w:id="164" w:name="_Toc171467118"/>
      <w:r w:rsidRPr="002D3917">
        <w:rPr>
          <w:rFonts w:eastAsia="MS Mincho"/>
        </w:rPr>
        <w:t>5.3.2</w:t>
      </w:r>
      <w:r w:rsidRPr="002D3917">
        <w:rPr>
          <w:rFonts w:eastAsia="MS Mincho"/>
        </w:rPr>
        <w:tab/>
        <w:t>Paging</w:t>
      </w:r>
      <w:bookmarkEnd w:id="163"/>
      <w:bookmarkEnd w:id="164"/>
    </w:p>
    <w:p w14:paraId="19CCF062" w14:textId="77777777" w:rsidR="00FB0F41" w:rsidRPr="002D3917" w:rsidRDefault="00FB0F41" w:rsidP="00FB0F41">
      <w:pPr>
        <w:pStyle w:val="Heading4"/>
      </w:pPr>
      <w:bookmarkStart w:id="165" w:name="_Toc60776740"/>
      <w:bookmarkStart w:id="166" w:name="_Toc171467119"/>
      <w:r w:rsidRPr="002D3917">
        <w:t>5.3.2.1</w:t>
      </w:r>
      <w:r w:rsidRPr="002D3917">
        <w:tab/>
        <w:t>General</w:t>
      </w:r>
      <w:bookmarkEnd w:id="165"/>
      <w:bookmarkEnd w:id="166"/>
    </w:p>
    <w:p w14:paraId="662E9852" w14:textId="77777777" w:rsidR="00FB0F41" w:rsidRPr="002D3917" w:rsidRDefault="00FB0F41" w:rsidP="00FB0F41">
      <w:pPr>
        <w:pStyle w:val="TH"/>
      </w:pPr>
      <w:r w:rsidRPr="002D3917">
        <w:rPr>
          <w:noProof/>
        </w:rPr>
        <w:object w:dxaOrig="2340" w:dyaOrig="1590" w14:anchorId="5875D234">
          <v:shape id="_x0000_i1029" type="#_x0000_t75" style="width:117pt;height:79.5pt" o:ole="">
            <v:imagedata r:id="rId27" o:title=""/>
          </v:shape>
          <o:OLEObject Type="Embed" ProgID="Mscgen.Chart" ShapeID="_x0000_i1029" DrawAspect="Content" ObjectID="_1786285150" r:id="rId28"/>
        </w:object>
      </w:r>
    </w:p>
    <w:p w14:paraId="24966EE3" w14:textId="77777777" w:rsidR="00FB0F41" w:rsidRPr="002D3917" w:rsidRDefault="00FB0F41" w:rsidP="00FB0F41">
      <w:pPr>
        <w:pStyle w:val="TF"/>
      </w:pPr>
      <w:r w:rsidRPr="002D3917">
        <w:t>Figure 5.3.2.1-1: Paging</w:t>
      </w:r>
    </w:p>
    <w:p w14:paraId="3A28BFED" w14:textId="77777777" w:rsidR="00FB0F41" w:rsidRPr="002D3917" w:rsidRDefault="00FB0F41" w:rsidP="00FB0F41">
      <w:r w:rsidRPr="002D3917">
        <w:t>The purpose of this procedure is:</w:t>
      </w:r>
    </w:p>
    <w:p w14:paraId="4857A92F" w14:textId="77777777" w:rsidR="00FB0F41" w:rsidRPr="002D3917" w:rsidRDefault="00FB0F41" w:rsidP="00FB0F41">
      <w:pPr>
        <w:pStyle w:val="B1"/>
      </w:pPr>
      <w:r w:rsidRPr="002D3917">
        <w:t>-</w:t>
      </w:r>
      <w:r w:rsidRPr="002D3917">
        <w:tab/>
        <w:t>to transmit paging information to a UE in RRC_IDLE or RRC_INACTIVE.</w:t>
      </w:r>
    </w:p>
    <w:p w14:paraId="660251DB" w14:textId="77777777" w:rsidR="00FB0F41" w:rsidRPr="002D3917" w:rsidRDefault="00FB0F41" w:rsidP="00FB0F41">
      <w:pPr>
        <w:pStyle w:val="B1"/>
      </w:pPr>
      <w:bookmarkStart w:id="167" w:name="_Toc60776741"/>
      <w:r w:rsidRPr="002D3917">
        <w:t>-</w:t>
      </w:r>
      <w:r w:rsidRPr="002D3917">
        <w:tab/>
        <w:t>to transmit paging information for a L2 U2N Remote UE in RRC_IDLE or RRC_INACTIVE to its serving L2 U2N Relay UE in any RRC state.</w:t>
      </w:r>
    </w:p>
    <w:p w14:paraId="020B19FA" w14:textId="77777777" w:rsidR="00FB0F41" w:rsidRPr="002D3917" w:rsidRDefault="00FB0F41" w:rsidP="00FB0F41">
      <w:pPr>
        <w:pStyle w:val="Heading4"/>
      </w:pPr>
      <w:bookmarkStart w:id="168" w:name="_Toc171467120"/>
      <w:r w:rsidRPr="002D3917">
        <w:t>5.3.2.2</w:t>
      </w:r>
      <w:r w:rsidRPr="002D3917">
        <w:tab/>
        <w:t>Initiation</w:t>
      </w:r>
      <w:bookmarkEnd w:id="167"/>
      <w:bookmarkEnd w:id="168"/>
    </w:p>
    <w:p w14:paraId="7EF03002" w14:textId="77777777" w:rsidR="00FB0F41" w:rsidRPr="002D3917" w:rsidRDefault="00FB0F41" w:rsidP="00FB0F4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 The network may also include one or multiple TMGI(s) in the </w:t>
      </w:r>
      <w:r w:rsidRPr="002D3917">
        <w:rPr>
          <w:i/>
          <w:iCs/>
        </w:rPr>
        <w:t>Paging</w:t>
      </w:r>
      <w:r w:rsidRPr="002D3917">
        <w:t xml:space="preserve"> message to page UEs for specific MBS multicast session(s).</w:t>
      </w:r>
    </w:p>
    <w:p w14:paraId="5F6EB2AA" w14:textId="77777777" w:rsidR="00FB0F41" w:rsidRPr="002D3917" w:rsidRDefault="00FB0F41" w:rsidP="00FB0F41">
      <w:pPr>
        <w:pStyle w:val="Heading4"/>
      </w:pPr>
      <w:bookmarkStart w:id="169" w:name="_Toc60776742"/>
      <w:bookmarkStart w:id="170"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9"/>
      <w:r w:rsidRPr="002D3917">
        <w:t xml:space="preserve"> or </w:t>
      </w:r>
      <w:r w:rsidRPr="002D3917">
        <w:rPr>
          <w:i/>
        </w:rPr>
        <w:t>PagingRecord</w:t>
      </w:r>
      <w:r w:rsidRPr="002D3917">
        <w:t xml:space="preserve"> by the L2 U2N Remote UE</w:t>
      </w:r>
      <w:bookmarkEnd w:id="170"/>
    </w:p>
    <w:p w14:paraId="34C910EE" w14:textId="77777777" w:rsidR="00FB0F41" w:rsidRPr="002D3917" w:rsidRDefault="00FB0F41" w:rsidP="00FB0F41">
      <w:r w:rsidRPr="002D3917">
        <w:t xml:space="preserve">Upon receiving the </w:t>
      </w:r>
      <w:r w:rsidRPr="002D3917">
        <w:rPr>
          <w:i/>
        </w:rPr>
        <w:t>Paging</w:t>
      </w:r>
      <w:r w:rsidRPr="002D3917">
        <w:t xml:space="preserve"> message by the UE or receiving </w:t>
      </w:r>
      <w:r w:rsidRPr="002D3917">
        <w:rPr>
          <w:i/>
        </w:rPr>
        <w:t>PagingRecord</w:t>
      </w:r>
      <w:r w:rsidRPr="002D3917">
        <w:t xml:space="preserve"> from its connected L2 U2N Relay UE by a L2 U2N Remote UE, the UE shall:</w:t>
      </w:r>
    </w:p>
    <w:p w14:paraId="209B46E4" w14:textId="77777777" w:rsidR="00FB0F41" w:rsidRPr="002D3917" w:rsidRDefault="00FB0F41" w:rsidP="00FB0F41">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 or</w:t>
      </w:r>
    </w:p>
    <w:p w14:paraId="7FFB56CA" w14:textId="77777777" w:rsidR="00FB0F41" w:rsidRPr="002D3917" w:rsidRDefault="00FB0F41" w:rsidP="00FB0F41">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683D8BE6"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1C2CF4F6" w14:textId="77777777" w:rsidR="00FB0F41" w:rsidRPr="002D3917" w:rsidRDefault="00FB0F41" w:rsidP="00FB0F41">
      <w:pPr>
        <w:pStyle w:val="B3"/>
      </w:pPr>
      <w:r w:rsidRPr="002D3917">
        <w:lastRenderedPageBreak/>
        <w:t>3&gt;</w:t>
      </w:r>
      <w:r w:rsidRPr="002D3917">
        <w:tab/>
        <w:t>if upper layers indicate the support of paging cause:</w:t>
      </w:r>
    </w:p>
    <w:p w14:paraId="03BE4542" w14:textId="77777777" w:rsidR="00FB0F41" w:rsidRPr="002D3917" w:rsidRDefault="00FB0F41" w:rsidP="00FB0F41">
      <w:pPr>
        <w:pStyle w:val="B4"/>
      </w:pPr>
      <w:r w:rsidRPr="002D3917">
        <w:t>4&gt;</w:t>
      </w:r>
      <w:r w:rsidRPr="002D3917">
        <w:tab/>
        <w:t xml:space="preserve">forward the </w:t>
      </w:r>
      <w:r w:rsidRPr="002D3917">
        <w:rPr>
          <w:i/>
        </w:rPr>
        <w:t>ue-Identity,</w:t>
      </w:r>
      <w:r w:rsidRPr="002D3917">
        <w:t xml:space="preserve"> </w:t>
      </w:r>
      <w:r w:rsidRPr="002D3917">
        <w:rPr>
          <w:i/>
        </w:rPr>
        <w:t>accessType</w:t>
      </w:r>
      <w:r w:rsidRPr="002D3917">
        <w:t xml:space="preserve"> (if present) and paging cause (if determined) to the upper layers;</w:t>
      </w:r>
    </w:p>
    <w:p w14:paraId="357397D2" w14:textId="77777777" w:rsidR="00FB0F41" w:rsidRPr="002D3917" w:rsidRDefault="00FB0F41" w:rsidP="00FB0F41">
      <w:pPr>
        <w:pStyle w:val="B3"/>
      </w:pPr>
      <w:r w:rsidRPr="002D3917">
        <w:t>3&gt;</w:t>
      </w:r>
      <w:r w:rsidRPr="002D3917">
        <w:tab/>
        <w:t>else:</w:t>
      </w:r>
    </w:p>
    <w:p w14:paraId="2E941886"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27DA03B" w14:textId="77777777" w:rsidR="00FB0F41" w:rsidRPr="002D3917" w:rsidRDefault="00FB0F41" w:rsidP="00FB0F41">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287898DA" w14:textId="77777777" w:rsidR="00FB0F41" w:rsidRPr="002D3917" w:rsidRDefault="00FB0F41" w:rsidP="00FB0F41">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 or</w:t>
      </w:r>
    </w:p>
    <w:p w14:paraId="358CBD7D" w14:textId="77777777" w:rsidR="00FB0F41" w:rsidRPr="002D3917" w:rsidRDefault="00FB0F41" w:rsidP="00FB0F41">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734E2A2A"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8B49195" w14:textId="77777777" w:rsidR="00FB0F41" w:rsidRPr="002D3917" w:rsidRDefault="00FB0F41" w:rsidP="00FB0F41">
      <w:pPr>
        <w:pStyle w:val="B3"/>
      </w:pPr>
      <w:r w:rsidRPr="002D3917">
        <w:t>3&gt;</w:t>
      </w:r>
      <w:r w:rsidRPr="002D3917">
        <w:tab/>
        <w:t>if the UE is configured by upper layers with Access Identity 1:</w:t>
      </w:r>
    </w:p>
    <w:p w14:paraId="6241D29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12383C41" w14:textId="77777777" w:rsidR="00FB0F41" w:rsidRPr="002D3917" w:rsidRDefault="00FB0F41" w:rsidP="00FB0F41">
      <w:pPr>
        <w:pStyle w:val="B3"/>
      </w:pPr>
      <w:r w:rsidRPr="002D3917">
        <w:t>3&gt;</w:t>
      </w:r>
      <w:r w:rsidRPr="002D3917">
        <w:tab/>
        <w:t>else if the UE is configured by upper layers with Access Identity 2:</w:t>
      </w:r>
    </w:p>
    <w:p w14:paraId="126C3DD7"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5D8D2BBC"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0BD3A1D8"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50F48714" w14:textId="77777777" w:rsidR="00FB0F41" w:rsidRPr="002D3917" w:rsidRDefault="00FB0F41" w:rsidP="00FB0F41">
      <w:pPr>
        <w:pStyle w:val="B3"/>
      </w:pPr>
      <w:r w:rsidRPr="002D3917">
        <w:t>3&gt;</w:t>
      </w:r>
      <w:r w:rsidRPr="002D3917">
        <w:tab/>
        <w:t xml:space="preserve">else if </w:t>
      </w:r>
      <w:r w:rsidRPr="002D3917">
        <w:rPr>
          <w:i/>
          <w:iCs/>
        </w:rPr>
        <w:t>mt-SDT</w:t>
      </w:r>
      <w:r w:rsidRPr="002D3917">
        <w:t xml:space="preserve"> indication was included in the </w:t>
      </w:r>
      <w:r w:rsidRPr="002D3917">
        <w:rPr>
          <w:i/>
          <w:iCs/>
        </w:rPr>
        <w:t>Paging</w:t>
      </w:r>
      <w:r w:rsidRPr="002D3917">
        <w:t xml:space="preserve"> message and if the conditions for initiating SDT for a resume procedure initiated in response to RAN paging according to 5.3.13.1b are fulfilled:</w:t>
      </w:r>
    </w:p>
    <w:p w14:paraId="4FEED92A"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90E045D"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49CA3109" w14:textId="77777777" w:rsidR="00FB0F41" w:rsidRPr="002D3917" w:rsidRDefault="00FB0F41" w:rsidP="00FB0F41">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6CC80A85"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SDT</w:t>
      </w:r>
      <w:r w:rsidRPr="002D3917">
        <w:t>:</w:t>
      </w:r>
    </w:p>
    <w:p w14:paraId="514891DE" w14:textId="77777777" w:rsidR="00FB0F41" w:rsidRPr="002D3917" w:rsidRDefault="00FB0F41" w:rsidP="00FB0F41">
      <w:pPr>
        <w:pStyle w:val="B4"/>
      </w:pPr>
      <w:r w:rsidRPr="002D3917">
        <w:t>4&gt;</w:t>
      </w:r>
      <w:r w:rsidRPr="002D3917">
        <w:tab/>
        <w:t>else:</w:t>
      </w:r>
    </w:p>
    <w:p w14:paraId="6810CDBC"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67B18833" w14:textId="77777777" w:rsidR="00FB0F41" w:rsidRPr="002D3917" w:rsidRDefault="00FB0F41" w:rsidP="00FB0F41">
      <w:pPr>
        <w:pStyle w:val="B3"/>
      </w:pPr>
      <w:r w:rsidRPr="002D3917">
        <w:t>3&gt;</w:t>
      </w:r>
      <w:r w:rsidRPr="002D3917">
        <w:tab/>
        <w:t>else:</w:t>
      </w:r>
    </w:p>
    <w:p w14:paraId="20C303BE"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7473431F" w14:textId="77777777" w:rsidR="00FB0F41" w:rsidRPr="002D3917" w:rsidRDefault="00FB0F41" w:rsidP="00FB0F41">
      <w:pPr>
        <w:pStyle w:val="NO"/>
      </w:pPr>
      <w:r w:rsidRPr="002D3917">
        <w:rPr>
          <w:rFonts w:eastAsia="DengXian"/>
          <w:lang w:eastAsia="zh-CN"/>
        </w:rPr>
        <w:t>NOTE 2:</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04E2F7D3" w14:textId="77777777" w:rsidR="00FB0F41" w:rsidRPr="002D3917" w:rsidRDefault="00FB0F41" w:rsidP="00FB0F41">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1249FB00" w14:textId="77777777" w:rsidR="00FB0F41" w:rsidRPr="002D3917" w:rsidRDefault="00FB0F41" w:rsidP="00FB0F4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3B2EDBF5" w14:textId="77777777" w:rsidR="00FB0F41" w:rsidRPr="002D3917" w:rsidRDefault="00FB0F41" w:rsidP="00FB0F41">
      <w:pPr>
        <w:pStyle w:val="B3"/>
      </w:pPr>
      <w:r w:rsidRPr="002D3917">
        <w:t>3&gt;</w:t>
      </w:r>
      <w:r w:rsidRPr="002D3917">
        <w:tab/>
        <w:t>if upper layers indicate the support of paging cause:</w:t>
      </w:r>
    </w:p>
    <w:p w14:paraId="0FB91F3F" w14:textId="77777777" w:rsidR="00FB0F41" w:rsidRPr="002D3917" w:rsidRDefault="00FB0F41" w:rsidP="00FB0F41">
      <w:pPr>
        <w:pStyle w:val="B4"/>
      </w:pPr>
      <w:r w:rsidRPr="002D3917">
        <w:lastRenderedPageBreak/>
        <w:t>4&gt;</w:t>
      </w:r>
      <w:r w:rsidRPr="002D3917">
        <w:tab/>
        <w:t xml:space="preserve">forward the </w:t>
      </w:r>
      <w:r w:rsidRPr="002D3917">
        <w:rPr>
          <w:i/>
        </w:rPr>
        <w:t>ue-Identity</w:t>
      </w:r>
      <w:r w:rsidRPr="002D3917">
        <w:rPr>
          <w:iCs/>
        </w:rPr>
        <w:t>,</w:t>
      </w:r>
      <w:r w:rsidRPr="002D3917">
        <w:t xml:space="preserve"> </w:t>
      </w:r>
      <w:r w:rsidRPr="002D3917">
        <w:rPr>
          <w:i/>
        </w:rPr>
        <w:t>accessType</w:t>
      </w:r>
      <w:r w:rsidRPr="002D3917">
        <w:t xml:space="preserve"> (if present) and paging cause (if determined) to the upper layers;</w:t>
      </w:r>
    </w:p>
    <w:p w14:paraId="4BF0742D" w14:textId="77777777" w:rsidR="00FB0F41" w:rsidRPr="002D3917" w:rsidRDefault="00FB0F41" w:rsidP="00FB0F41">
      <w:pPr>
        <w:pStyle w:val="B3"/>
      </w:pPr>
      <w:r w:rsidRPr="002D3917">
        <w:t>3&gt;</w:t>
      </w:r>
      <w:r w:rsidRPr="002D3917">
        <w:tab/>
        <w:t>else:</w:t>
      </w:r>
    </w:p>
    <w:p w14:paraId="62A5B657"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A511933" w14:textId="77777777" w:rsidR="00FB0F41" w:rsidRPr="002D3917" w:rsidRDefault="00FB0F41" w:rsidP="00FB0F41">
      <w:pPr>
        <w:pStyle w:val="B3"/>
      </w:pPr>
      <w:r w:rsidRPr="002D3917">
        <w:t>3&gt;</w:t>
      </w:r>
      <w:r w:rsidRPr="002D3917">
        <w:tab/>
        <w:t>perform the actions upon going to RRC_IDLE as specified in 5.3.11 with release cause 'other';</w:t>
      </w:r>
    </w:p>
    <w:p w14:paraId="64407B16" w14:textId="77777777" w:rsidR="00FB0F41" w:rsidRPr="002D3917" w:rsidRDefault="00FB0F41" w:rsidP="00FB0F41">
      <w:pPr>
        <w:pStyle w:val="B1"/>
      </w:pPr>
      <w:bookmarkStart w:id="171" w:name="_Toc60776743"/>
      <w:r w:rsidRPr="002D3917">
        <w:t>1&gt;</w:t>
      </w:r>
      <w:r w:rsidRPr="002D3917">
        <w:tab/>
        <w:t>i</w:t>
      </w:r>
      <w:r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18BEF8B9" w14:textId="77777777" w:rsidR="00FB0F41" w:rsidRPr="002D3917" w:rsidRDefault="00FB0F41" w:rsidP="00FB0F41">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7158A31A" w14:textId="77777777" w:rsidR="00FB0F41" w:rsidRPr="002D3917" w:rsidRDefault="00FB0F41" w:rsidP="00FB0F41">
      <w:pPr>
        <w:pStyle w:val="B3"/>
      </w:pPr>
      <w:r w:rsidRPr="002D3917">
        <w:t>3&gt;</w:t>
      </w:r>
      <w:r w:rsidRPr="002D3917">
        <w:tab/>
        <w:t xml:space="preserve">forward the </w:t>
      </w:r>
      <w:r w:rsidRPr="002D3917">
        <w:rPr>
          <w:i/>
        </w:rPr>
        <w:t>TMGI</w:t>
      </w:r>
      <w:r w:rsidRPr="002D3917">
        <w:t xml:space="preserve"> to the upper layers;</w:t>
      </w:r>
    </w:p>
    <w:p w14:paraId="70760ABD" w14:textId="77777777" w:rsidR="00FB0F41" w:rsidRPr="002D3917" w:rsidRDefault="00FB0F41" w:rsidP="00FB0F41">
      <w:pPr>
        <w:pStyle w:val="B1"/>
      </w:pPr>
      <w:r w:rsidRPr="002D3917">
        <w:t>1&gt;</w:t>
      </w:r>
      <w:r w:rsidRPr="002D3917">
        <w:tab/>
        <w:t xml:space="preserve">if in RRC_INACTIVE and the UE has joined one or more MBS session(s) indicated by the </w:t>
      </w:r>
      <w:r w:rsidRPr="002D3917">
        <w:rPr>
          <w:i/>
        </w:rPr>
        <w:t>TMGI(s)</w:t>
      </w:r>
      <w:r w:rsidRPr="002D3917">
        <w:t xml:space="preserve"> included in the </w:t>
      </w:r>
      <w:r w:rsidRPr="002D3917">
        <w:rPr>
          <w:i/>
        </w:rPr>
        <w:t>pagingGroupList</w:t>
      </w:r>
      <w:r w:rsidRPr="002D3917">
        <w:t>:</w:t>
      </w:r>
    </w:p>
    <w:p w14:paraId="7B86DCE2" w14:textId="77777777" w:rsidR="00FB0F41" w:rsidRPr="002D3917" w:rsidRDefault="00FB0F41" w:rsidP="00FB0F41">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FD4BD6A" w14:textId="77777777" w:rsidR="00FB0F41" w:rsidRPr="002D3917" w:rsidRDefault="00FB0F41" w:rsidP="00FB0F41">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1F737A54" w14:textId="77777777" w:rsidR="00FB0F41" w:rsidRPr="002D3917" w:rsidRDefault="00FB0F41" w:rsidP="00FB0F41">
      <w:pPr>
        <w:pStyle w:val="B3"/>
      </w:pPr>
      <w:r w:rsidRPr="002D3917">
        <w:t>3&gt;</w:t>
      </w:r>
      <w:r w:rsidRPr="002D3917">
        <w:tab/>
        <w:t xml:space="preserve">if the UE is not configured to receive multicast in RRC_INACTIVE for at least one of the MBS sessions indicated by the </w:t>
      </w:r>
      <w:r w:rsidRPr="002D3917">
        <w:rPr>
          <w:i/>
        </w:rPr>
        <w:t>TMGI(s)</w:t>
      </w:r>
      <w:r w:rsidRPr="002D3917">
        <w:t xml:space="preserve"> that the UE has joined; or</w:t>
      </w:r>
    </w:p>
    <w:p w14:paraId="2C28B4DE" w14:textId="77777777" w:rsidR="00FB0F41" w:rsidRPr="002D3917" w:rsidRDefault="00FB0F41" w:rsidP="00FB0F41">
      <w:pPr>
        <w:pStyle w:val="B3"/>
        <w:rPr>
          <w:lang w:eastAsia="en-US"/>
        </w:rPr>
      </w:pPr>
      <w:r w:rsidRPr="002D3917">
        <w:t>3&gt;</w:t>
      </w:r>
      <w:r w:rsidRPr="002D3917">
        <w:tab/>
        <w:t xml:space="preserve">if </w:t>
      </w:r>
      <w:r w:rsidRPr="002D3917">
        <w:rPr>
          <w:i/>
        </w:rPr>
        <w:t>inactiveReceptionAllowed</w:t>
      </w:r>
      <w:r w:rsidRPr="002D3917">
        <w:t xml:space="preserve"> is not included for at least one of the MBS sessions indicated by the </w:t>
      </w:r>
      <w:r w:rsidRPr="002D3917">
        <w:rPr>
          <w:i/>
        </w:rPr>
        <w:t>TMGI(s)</w:t>
      </w:r>
      <w:r w:rsidRPr="002D3917">
        <w:t xml:space="preserve"> that the UE has joined:</w:t>
      </w:r>
    </w:p>
    <w:p w14:paraId="30AF860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 xml:space="preserve">resumeCause </w:t>
      </w:r>
      <w:r w:rsidRPr="002D3917">
        <w:t>set as below:</w:t>
      </w:r>
    </w:p>
    <w:p w14:paraId="58B4E101" w14:textId="77777777" w:rsidR="00FB0F41" w:rsidRPr="002D3917" w:rsidRDefault="00FB0F41" w:rsidP="00FB0F41">
      <w:pPr>
        <w:pStyle w:val="B5"/>
      </w:pPr>
      <w:r w:rsidRPr="002D3917">
        <w:t>5&gt;</w:t>
      </w:r>
      <w:r w:rsidRPr="002D3917">
        <w:tab/>
        <w:t>if the UE is configured by upper layers with Access Identity 1:</w:t>
      </w:r>
    </w:p>
    <w:p w14:paraId="2E28BAE2"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ps-PriorityAccess</w:t>
      </w:r>
      <w:r w:rsidRPr="002D3917">
        <w:rPr>
          <w:lang w:val="en-GB"/>
        </w:rPr>
        <w:t>;</w:t>
      </w:r>
    </w:p>
    <w:p w14:paraId="6B962992" w14:textId="77777777" w:rsidR="00FB0F41" w:rsidRPr="002D3917" w:rsidRDefault="00FB0F41" w:rsidP="00FB0F41">
      <w:pPr>
        <w:pStyle w:val="B5"/>
      </w:pPr>
      <w:r w:rsidRPr="002D3917">
        <w:t>5&gt;</w:t>
      </w:r>
      <w:r w:rsidRPr="002D3917">
        <w:tab/>
        <w:t>else if the UE is configured by upper layers with Access Identity 2:</w:t>
      </w:r>
    </w:p>
    <w:p w14:paraId="7AC5AC17"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cs-PriorityAccess</w:t>
      </w:r>
      <w:r w:rsidRPr="002D3917">
        <w:rPr>
          <w:lang w:val="en-GB"/>
        </w:rPr>
        <w:t>;</w:t>
      </w:r>
    </w:p>
    <w:p w14:paraId="0C67D77C" w14:textId="77777777" w:rsidR="00FB0F41" w:rsidRPr="002D3917" w:rsidRDefault="00FB0F41" w:rsidP="00FB0F41">
      <w:pPr>
        <w:pStyle w:val="B5"/>
      </w:pPr>
      <w:r w:rsidRPr="002D3917">
        <w:t>5&gt;</w:t>
      </w:r>
      <w:r w:rsidRPr="002D3917">
        <w:tab/>
        <w:t>else if the UE is configured by upper layers with one or more Access Identities equal to 11-15:</w:t>
      </w:r>
    </w:p>
    <w:p w14:paraId="06C25D88"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highPriorityAcces</w:t>
      </w:r>
      <w:r w:rsidRPr="002D3917">
        <w:rPr>
          <w:lang w:val="en-GB"/>
        </w:rPr>
        <w:t>s;</w:t>
      </w:r>
    </w:p>
    <w:p w14:paraId="698AE7B2" w14:textId="77777777" w:rsidR="00FB0F41" w:rsidRPr="002D3917" w:rsidRDefault="00FB0F41" w:rsidP="00FB0F41">
      <w:pPr>
        <w:pStyle w:val="B5"/>
      </w:pPr>
      <w:r w:rsidRPr="002D3917">
        <w:t>5&gt;</w:t>
      </w:r>
      <w:r w:rsidRPr="002D3917">
        <w:tab/>
        <w:t>else:</w:t>
      </w:r>
    </w:p>
    <w:p w14:paraId="10E787D6" w14:textId="77777777" w:rsidR="00FB0F41" w:rsidRPr="002D3917" w:rsidRDefault="00FB0F41" w:rsidP="00FB0F41">
      <w:pPr>
        <w:pStyle w:val="B6"/>
        <w:rPr>
          <w:lang w:val="en-GB"/>
        </w:rPr>
      </w:pPr>
      <w:r w:rsidRPr="002D3917">
        <w:rPr>
          <w:lang w:val="en-GB"/>
        </w:rPr>
        <w:t>6&gt;</w:t>
      </w:r>
      <w:r w:rsidRPr="002D3917">
        <w:rPr>
          <w:lang w:val="en-GB"/>
        </w:rPr>
        <w:tab/>
        <w:t>set</w:t>
      </w:r>
      <w:r w:rsidRPr="002D3917">
        <w:rPr>
          <w:i/>
          <w:iCs/>
          <w:lang w:val="en-GB"/>
        </w:rPr>
        <w:t xml:space="preserve"> resumeCause</w:t>
      </w:r>
      <w:r w:rsidRPr="002D3917">
        <w:rPr>
          <w:lang w:val="en-GB"/>
        </w:rPr>
        <w:t xml:space="preserve"> to </w:t>
      </w:r>
      <w:r w:rsidRPr="002D3917">
        <w:rPr>
          <w:i/>
          <w:iCs/>
          <w:lang w:val="en-GB"/>
        </w:rPr>
        <w:t>mt-Access</w:t>
      </w:r>
      <w:r w:rsidRPr="002D3917">
        <w:rPr>
          <w:lang w:val="en-GB"/>
        </w:rPr>
        <w:t>;</w:t>
      </w:r>
    </w:p>
    <w:p w14:paraId="1D52CD00" w14:textId="77777777" w:rsidR="00FB0F41" w:rsidRPr="002D3917" w:rsidRDefault="00FB0F41" w:rsidP="00FB0F41">
      <w:pPr>
        <w:pStyle w:val="B3"/>
      </w:pPr>
      <w:r w:rsidRPr="002D3917">
        <w:rPr>
          <w:lang w:eastAsia="zh-CN"/>
        </w:rPr>
        <w:t>3&gt;</w:t>
      </w:r>
      <w:r w:rsidRPr="002D3917">
        <w:rPr>
          <w:lang w:eastAsia="zh-CN"/>
        </w:rPr>
        <w:tab/>
        <w:t>else</w:t>
      </w:r>
      <w:r w:rsidRPr="002D3917">
        <w:t>:</w:t>
      </w:r>
    </w:p>
    <w:p w14:paraId="0C8F2B94" w14:textId="77777777" w:rsidR="00FB0F41" w:rsidRPr="002D3917" w:rsidRDefault="00FB0F41" w:rsidP="00FB0F41">
      <w:pPr>
        <w:pStyle w:val="B4"/>
        <w:rPr>
          <w:lang w:eastAsia="zh-CN"/>
        </w:rPr>
      </w:pPr>
      <w:r w:rsidRPr="002D3917">
        <w:t>4&gt;</w:t>
      </w:r>
      <w:r w:rsidRPr="002D3917">
        <w:tab/>
      </w:r>
      <w:r w:rsidRPr="002D3917">
        <w:rPr>
          <w:lang w:eastAsia="zh-CN"/>
        </w:rPr>
        <w:t xml:space="preserve">start monitoring the G-RNTI(s), if configured, corresponding to the </w:t>
      </w:r>
      <w:r w:rsidRPr="002D3917">
        <w:rPr>
          <w:i/>
          <w:lang w:eastAsia="zh-CN"/>
        </w:rPr>
        <w:t>TMGI(s)</w:t>
      </w:r>
      <w:r w:rsidRPr="002D3917">
        <w:t>;</w:t>
      </w:r>
    </w:p>
    <w:p w14:paraId="6B87978B" w14:textId="77777777" w:rsidR="00FB0F41" w:rsidRPr="002D3917" w:rsidRDefault="00FB0F41" w:rsidP="00FB0F41">
      <w:pPr>
        <w:pStyle w:val="B4"/>
        <w:rPr>
          <w:lang w:eastAsia="zh-CN"/>
        </w:rPr>
      </w:pPr>
      <w:r w:rsidRPr="002D3917">
        <w:rPr>
          <w:lang w:eastAsia="zh-CN"/>
        </w:rPr>
        <w:t xml:space="preserve">4&gt; if the UE wa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all the joined multicast sessions that are configured for reception in RRC_INACTIVE:</w:t>
      </w:r>
    </w:p>
    <w:p w14:paraId="4BCD93F9" w14:textId="77777777" w:rsidR="00FB0F41" w:rsidRPr="002D3917" w:rsidRDefault="00FB0F41" w:rsidP="00FB0F41">
      <w:pPr>
        <w:pStyle w:val="B5"/>
        <w:rPr>
          <w:lang w:eastAsia="zh-CN"/>
        </w:rPr>
      </w:pPr>
      <w:r w:rsidRPr="002D3917">
        <w:rPr>
          <w:lang w:eastAsia="zh-CN"/>
        </w:rPr>
        <w:t>5&gt;</w:t>
      </w:r>
      <w:r w:rsidRPr="002D3917">
        <w:rPr>
          <w:lang w:eastAsia="zh-CN"/>
        </w:rPr>
        <w:tab/>
        <w:t>if multicast MCCH is present:</w:t>
      </w:r>
    </w:p>
    <w:p w14:paraId="28B2A7A0"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start monitoring the Multicast MCCH-RNTI;</w:t>
      </w:r>
    </w:p>
    <w:p w14:paraId="68D57BB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acquire the </w:t>
      </w:r>
      <w:r w:rsidRPr="002D3917">
        <w:rPr>
          <w:i/>
          <w:lang w:val="en-GB" w:eastAsia="zh-CN"/>
        </w:rPr>
        <w:t>MBSMulticastConfiguration</w:t>
      </w:r>
      <w:r w:rsidRPr="002D3917">
        <w:rPr>
          <w:lang w:val="en-GB" w:eastAsia="zh-CN"/>
        </w:rPr>
        <w:t xml:space="preserve"> message on multicast MCCH;</w:t>
      </w:r>
    </w:p>
    <w:p w14:paraId="60F900F6" w14:textId="77777777" w:rsidR="00FB0F41" w:rsidRPr="002D3917" w:rsidRDefault="00FB0F41" w:rsidP="00FB0F4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4BA6CE82"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594D35B4" w14:textId="77777777" w:rsidR="00FB0F41" w:rsidRPr="002D3917" w:rsidRDefault="00FB0F41" w:rsidP="00FB0F41">
      <w:pPr>
        <w:pStyle w:val="B4"/>
        <w:rPr>
          <w:lang w:eastAsia="zh-CN"/>
        </w:rPr>
      </w:pPr>
      <w:r w:rsidRPr="002D3917">
        <w:rPr>
          <w:lang w:eastAsia="zh-CN"/>
        </w:rPr>
        <w:t>4&gt;</w:t>
      </w:r>
      <w:r w:rsidRPr="002D3917">
        <w:rPr>
          <w:lang w:eastAsia="zh-CN"/>
        </w:rPr>
        <w:tab/>
        <w:t xml:space="preserve">else if the UE was </w:t>
      </w:r>
      <w:r w:rsidRPr="002D3917">
        <w:rPr>
          <w:noProof/>
        </w:rPr>
        <w:t>notified</w:t>
      </w:r>
      <w:r w:rsidRPr="002D3917">
        <w:rPr>
          <w:lang w:eastAsia="zh-CN"/>
        </w:rPr>
        <w:t xml:space="preserve"> to </w:t>
      </w:r>
      <w:r w:rsidRPr="002D3917">
        <w:rPr>
          <w:noProof/>
        </w:rPr>
        <w:t>stop monitoring the G-RNTI for</w:t>
      </w:r>
      <w:r w:rsidRPr="002D3917">
        <w:rPr>
          <w:lang w:eastAsia="zh-CN"/>
        </w:rPr>
        <w:t xml:space="preserve"> at least one multicast session for which the PTM configuration was not included in </w:t>
      </w:r>
      <w:r w:rsidRPr="002D3917">
        <w:rPr>
          <w:i/>
          <w:lang w:eastAsia="zh-CN"/>
        </w:rPr>
        <w:t>RRCRelease</w:t>
      </w:r>
      <w:r w:rsidRPr="002D3917">
        <w:rPr>
          <w:lang w:eastAsia="zh-CN"/>
        </w:rPr>
        <w:t xml:space="preserve"> message:</w:t>
      </w:r>
    </w:p>
    <w:p w14:paraId="02122A7D" w14:textId="77777777" w:rsidR="00FB0F41" w:rsidRPr="002D3917" w:rsidRDefault="00FB0F41" w:rsidP="00FB0F41">
      <w:pPr>
        <w:pStyle w:val="B5"/>
        <w:rPr>
          <w:lang w:eastAsia="zh-CN"/>
        </w:rPr>
      </w:pPr>
      <w:r w:rsidRPr="002D3917">
        <w:rPr>
          <w:lang w:eastAsia="zh-CN"/>
        </w:rPr>
        <w:lastRenderedPageBreak/>
        <w:t>5&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w:t>
      </w:r>
    </w:p>
    <w:p w14:paraId="0DF4A6B3"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DABD7B9" w14:textId="77777777" w:rsidR="00FB0F41" w:rsidRPr="002D3917" w:rsidRDefault="00FB0F41" w:rsidP="00FB0F41">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447FDBFA" w14:textId="77777777" w:rsidR="00FB0F41" w:rsidRPr="002D3917" w:rsidRDefault="00FB0F41" w:rsidP="00FB0F41">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7826E4C0"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Pr="002D3917">
        <w:t xml:space="preserve"> received in </w:t>
      </w:r>
      <w:r w:rsidRPr="002D3917">
        <w:rPr>
          <w:i/>
        </w:rPr>
        <w:t>RemoteUEInformationSidelink</w:t>
      </w:r>
      <w:r w:rsidRPr="002D3917">
        <w:t xml:space="preserve"> message from a L2 U2N Remote UE:</w:t>
      </w:r>
    </w:p>
    <w:p w14:paraId="07229F47" w14:textId="77777777" w:rsidR="00FB0F41" w:rsidRPr="002D3917" w:rsidRDefault="00FB0F41" w:rsidP="00FB0F41">
      <w:pPr>
        <w:pStyle w:val="B3"/>
        <w:rPr>
          <w:rFonts w:eastAsia="MS Mincho"/>
        </w:rPr>
      </w:pPr>
      <w:r w:rsidRPr="002D3917">
        <w:t>3&gt;</w:t>
      </w:r>
      <w:r w:rsidRPr="002D3917">
        <w:tab/>
        <w:t>inititate the Uu Message transfer in sidelink to that UE as specified in 5.8.9.9;</w:t>
      </w:r>
    </w:p>
    <w:p w14:paraId="56450E47" w14:textId="77777777" w:rsidR="00FB0F41" w:rsidRPr="002D3917" w:rsidRDefault="00FB0F41" w:rsidP="00FB0F41">
      <w:pPr>
        <w:pStyle w:val="Heading3"/>
        <w:rPr>
          <w:rFonts w:eastAsia="MS Mincho"/>
        </w:rPr>
      </w:pPr>
      <w:bookmarkStart w:id="172" w:name="_Toc171467122"/>
      <w:r w:rsidRPr="002D3917">
        <w:rPr>
          <w:rFonts w:eastAsia="MS Mincho"/>
        </w:rPr>
        <w:t>5.3.3</w:t>
      </w:r>
      <w:r w:rsidRPr="002D3917">
        <w:rPr>
          <w:rFonts w:eastAsia="MS Mincho"/>
        </w:rPr>
        <w:tab/>
        <w:t>RRC connection establishment</w:t>
      </w:r>
      <w:bookmarkEnd w:id="171"/>
      <w:bookmarkEnd w:id="172"/>
    </w:p>
    <w:p w14:paraId="3241AF6E" w14:textId="77777777" w:rsidR="00FB0F41" w:rsidRPr="002D3917" w:rsidRDefault="00FB0F41" w:rsidP="00FB0F41">
      <w:pPr>
        <w:pStyle w:val="Heading4"/>
      </w:pPr>
      <w:bookmarkStart w:id="173" w:name="_Toc60776744"/>
      <w:bookmarkStart w:id="174" w:name="_Toc171467123"/>
      <w:r w:rsidRPr="002D3917">
        <w:t>5.3.3.1</w:t>
      </w:r>
      <w:r w:rsidRPr="002D3917">
        <w:tab/>
        <w:t>General</w:t>
      </w:r>
      <w:bookmarkEnd w:id="173"/>
      <w:bookmarkEnd w:id="174"/>
    </w:p>
    <w:p w14:paraId="1CF3EF8C" w14:textId="77777777" w:rsidR="00FB0F41" w:rsidRPr="002D3917" w:rsidRDefault="00FB0F41" w:rsidP="00FB0F41">
      <w:pPr>
        <w:pStyle w:val="TH"/>
      </w:pPr>
      <w:r w:rsidRPr="002D3917">
        <w:rPr>
          <w:noProof/>
        </w:rPr>
        <w:object w:dxaOrig="3585" w:dyaOrig="2625" w14:anchorId="3B0DE8BC">
          <v:shape id="_x0000_i1030" type="#_x0000_t75" style="width:180pt;height:131.5pt" o:ole="">
            <v:imagedata r:id="rId29" o:title=""/>
          </v:shape>
          <o:OLEObject Type="Embed" ProgID="Mscgen.Chart" ShapeID="_x0000_i1030" DrawAspect="Content" ObjectID="_1786285151" r:id="rId30"/>
        </w:object>
      </w:r>
    </w:p>
    <w:p w14:paraId="55398681" w14:textId="77777777" w:rsidR="00FB0F41" w:rsidRPr="002D3917" w:rsidRDefault="00FB0F41" w:rsidP="00FB0F41">
      <w:pPr>
        <w:pStyle w:val="TF"/>
      </w:pPr>
      <w:r w:rsidRPr="002D3917">
        <w:t>Figure 5.3.3.1-1: RRC connection establishment, successful</w:t>
      </w:r>
    </w:p>
    <w:p w14:paraId="1AE9E8FE" w14:textId="77777777" w:rsidR="00FB0F41" w:rsidRPr="002D3917" w:rsidRDefault="00FB0F41" w:rsidP="00FB0F41">
      <w:pPr>
        <w:pStyle w:val="TH"/>
      </w:pPr>
      <w:r w:rsidRPr="002D3917">
        <w:rPr>
          <w:noProof/>
        </w:rPr>
        <w:object w:dxaOrig="3465" w:dyaOrig="2130" w14:anchorId="1FA657F4">
          <v:shape id="_x0000_i1031" type="#_x0000_t75" style="width:172.5pt;height:106.5pt" o:ole="">
            <v:imagedata r:id="rId31" o:title=""/>
          </v:shape>
          <o:OLEObject Type="Embed" ProgID="Mscgen.Chart" ShapeID="_x0000_i1031" DrawAspect="Content" ObjectID="_1786285152" r:id="rId32"/>
        </w:object>
      </w:r>
    </w:p>
    <w:p w14:paraId="1A9C21DB" w14:textId="77777777" w:rsidR="00FB0F41" w:rsidRPr="002D3917" w:rsidRDefault="00FB0F41" w:rsidP="00FB0F41">
      <w:pPr>
        <w:pStyle w:val="TF"/>
      </w:pPr>
      <w:r w:rsidRPr="002D3917">
        <w:t>Figure 5.3.3.1-2: RRC connection establishment, network reject</w:t>
      </w:r>
    </w:p>
    <w:p w14:paraId="72CB9045" w14:textId="77777777" w:rsidR="00FB0F41" w:rsidRPr="002D3917" w:rsidRDefault="00FB0F41" w:rsidP="00FB0F41">
      <w:r w:rsidRPr="002D3917">
        <w:t>The purpose of this procedure is to establish an RRC connection. RRC connection establishment involves SRB1 establishment. The procedure is also used to transfer the initial NAS dedicated information/ message from the UE to the network.</w:t>
      </w:r>
    </w:p>
    <w:p w14:paraId="066A8C60" w14:textId="77777777" w:rsidR="00FB0F41" w:rsidRPr="002D3917" w:rsidRDefault="00FB0F41" w:rsidP="00FB0F41">
      <w:r w:rsidRPr="002D3917">
        <w:t>The network applies the procedure e.g.as follows:</w:t>
      </w:r>
    </w:p>
    <w:p w14:paraId="4097E22B" w14:textId="77777777" w:rsidR="00FB0F41" w:rsidRPr="002D3917" w:rsidRDefault="00FB0F41" w:rsidP="00FB0F41">
      <w:pPr>
        <w:pStyle w:val="B1"/>
      </w:pPr>
      <w:r w:rsidRPr="002D3917">
        <w:t>-</w:t>
      </w:r>
      <w:r w:rsidRPr="002D3917">
        <w:tab/>
        <w:t>When establishing an RRC connection;</w:t>
      </w:r>
    </w:p>
    <w:p w14:paraId="1DCC544E" w14:textId="77777777" w:rsidR="00FB0F41" w:rsidRPr="002D3917" w:rsidRDefault="00FB0F41" w:rsidP="00FB0F4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42CAEF28" w14:textId="77777777" w:rsidR="00FB0F41" w:rsidRPr="002D3917" w:rsidRDefault="00FB0F41" w:rsidP="00FB0F41">
      <w:pPr>
        <w:pStyle w:val="Heading4"/>
      </w:pPr>
      <w:bookmarkStart w:id="175" w:name="_Toc60776745"/>
      <w:bookmarkStart w:id="176" w:name="_Toc171467124"/>
      <w:r w:rsidRPr="002D3917">
        <w:t>5.3.3.1a</w:t>
      </w:r>
      <w:r w:rsidRPr="002D3917">
        <w:tab/>
        <w:t>Conditions for establishing RRC Connection for NR sidelink communication</w:t>
      </w:r>
      <w:bookmarkEnd w:id="175"/>
      <w:r w:rsidRPr="002D3917">
        <w:t>/discovery/V2X sidelink communication/MP operation</w:t>
      </w:r>
      <w:bookmarkEnd w:id="176"/>
    </w:p>
    <w:p w14:paraId="7E459B8F"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establishment is initiated only in the following cases:</w:t>
      </w:r>
    </w:p>
    <w:p w14:paraId="4F6DA879"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3CE4F69C"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36D5918B"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3A3D57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5E4A8AE5"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6CBF6B4D"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844956"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 xml:space="preserve">if the frequency on which the UE is configured to transmit NR sidelink discovery is included in </w:t>
      </w:r>
      <w:r w:rsidRPr="002D3917">
        <w:rPr>
          <w:rFonts w:eastAsia="SimSun"/>
          <w:i/>
          <w:lang w:eastAsia="zh-CN"/>
        </w:rPr>
        <w:t xml:space="preserve">sl-FreqInfoList </w:t>
      </w:r>
      <w:r w:rsidRPr="002D3917">
        <w:rPr>
          <w:rFonts w:eastAsia="SimSun"/>
          <w:lang w:eastAsia="zh-CN"/>
        </w:rPr>
        <w:t xml:space="preserve">within </w:t>
      </w:r>
      <w:r w:rsidRPr="002D3917">
        <w:rPr>
          <w:rFonts w:eastAsia="SimSun"/>
          <w:i/>
          <w:lang w:eastAsia="zh-CN"/>
        </w:rPr>
        <w:t>SIB12</w:t>
      </w:r>
      <w:r w:rsidRPr="002D3917">
        <w:rPr>
          <w:rFonts w:eastAsia="SimSun"/>
          <w:lang w:eastAsia="zh-CN"/>
        </w:rPr>
        <w:t xml:space="preserve"> pro</w:t>
      </w:r>
      <w:r w:rsidRPr="002D3917">
        <w:rPr>
          <w:rFonts w:eastAsia="SimSun"/>
          <w:lang w:eastAsia="en-US"/>
        </w:rPr>
        <w:t xml:space="preserve">vided </w:t>
      </w:r>
      <w:r w:rsidRPr="002D3917">
        <w:rPr>
          <w:rFonts w:eastAsia="SimSun"/>
          <w:lang w:eastAsia="zh-CN"/>
        </w:rPr>
        <w:t xml:space="preserve">by the cell on which the UE camps; and if the valid version of </w:t>
      </w:r>
      <w:r w:rsidRPr="002D3917">
        <w:rPr>
          <w:rFonts w:eastAsia="SimSun"/>
          <w:i/>
          <w:lang w:eastAsia="zh-CN"/>
        </w:rPr>
        <w:t>SIB12</w:t>
      </w:r>
      <w:r w:rsidRPr="002D3917">
        <w:rPr>
          <w:rFonts w:eastAsia="SimSun"/>
          <w:lang w:eastAsia="zh-CN"/>
        </w:rPr>
        <w:t xml:space="preserve"> includes neither</w:t>
      </w:r>
      <w:r w:rsidRPr="002D3917">
        <w:rPr>
          <w:rFonts w:eastAsia="SimSun"/>
          <w:i/>
          <w:lang w:eastAsia="en-US"/>
        </w:rPr>
        <w:t xml:space="preserve"> sl-DiscTxPoolSelected</w:t>
      </w:r>
      <w:r w:rsidRPr="002D3917">
        <w:rPr>
          <w:rFonts w:eastAsia="SimSun"/>
          <w:lang w:eastAsia="zh-CN"/>
        </w:rPr>
        <w:t xml:space="preserve"> nor </w:t>
      </w:r>
      <w:r w:rsidRPr="002D3917">
        <w:rPr>
          <w:rFonts w:eastAsia="SimSun"/>
          <w:i/>
          <w:lang w:eastAsia="zh-CN"/>
        </w:rPr>
        <w:t xml:space="preserve">sl-TxPoolSelectedNormal </w:t>
      </w:r>
      <w:r w:rsidRPr="002D3917">
        <w:rPr>
          <w:rFonts w:eastAsia="SimSun"/>
          <w:lang w:eastAsia="zh-CN"/>
        </w:rPr>
        <w:t>for the concerned frequency;</w:t>
      </w:r>
    </w:p>
    <w:p w14:paraId="1BFE0C23"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7C244E69" w14:textId="77777777" w:rsidR="00FB0F41" w:rsidRPr="002D3917" w:rsidRDefault="00FB0F41" w:rsidP="00FB0F41">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9.2.4; or</w:t>
      </w:r>
    </w:p>
    <w:p w14:paraId="17E11F16" w14:textId="77777777" w:rsidR="00FB0F41" w:rsidRPr="002D3917" w:rsidRDefault="00FB0F41" w:rsidP="00FB0F41">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32725C18" w14:textId="77777777" w:rsidR="00FB0F41" w:rsidRPr="002D3917" w:rsidRDefault="00FB0F41" w:rsidP="00FB0F41">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only when the conditions specified for V2X sidelink communication in clause 5.3.3.1a of TS 36.331 [10] are met.</w:t>
      </w:r>
    </w:p>
    <w:p w14:paraId="6843DB09" w14:textId="77777777" w:rsidR="00FB0F41" w:rsidRPr="002D3917" w:rsidRDefault="00FB0F41" w:rsidP="00FB0F41">
      <w:pPr>
        <w:pStyle w:val="NO"/>
      </w:pPr>
      <w:r w:rsidRPr="002D3917">
        <w:t>NOTE 1:</w:t>
      </w:r>
      <w:r w:rsidRPr="002D3917">
        <w:tab/>
        <w:t>Upper layers initiate an RRC connection (except if the RRC connection is initiated at the L2 U2N Relay UE upon reception of a message from a L2 U2N Remote UE via SL-RLC0 or SL-RLC1). The interaction with NAS is left to UE implementation.</w:t>
      </w:r>
    </w:p>
    <w:p w14:paraId="0E36CBB4" w14:textId="77777777" w:rsidR="00FB0F41" w:rsidRPr="002D3917" w:rsidRDefault="00FB0F41" w:rsidP="00FB0F41">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67316D4A" w14:textId="77777777" w:rsidR="00FB0F41" w:rsidRPr="002D3917" w:rsidRDefault="00FB0F41" w:rsidP="00FB0F41">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6E3A92DC" w14:textId="77777777" w:rsidR="00FB0F41" w:rsidRPr="002D3917" w:rsidRDefault="00FB0F41" w:rsidP="00FB0F41">
      <w:pPr>
        <w:pStyle w:val="Heading4"/>
      </w:pPr>
      <w:bookmarkStart w:id="177" w:name="_Toc171467125"/>
      <w:r w:rsidRPr="002D3917">
        <w:t>5.3.3.1b</w:t>
      </w:r>
      <w:r w:rsidRPr="002D3917">
        <w:tab/>
        <w:t>Void</w:t>
      </w:r>
      <w:bookmarkEnd w:id="177"/>
    </w:p>
    <w:p w14:paraId="5821001A" w14:textId="77777777" w:rsidR="00FB0F41" w:rsidRPr="002D3917" w:rsidRDefault="00FB0F41" w:rsidP="00FB0F41">
      <w:pPr>
        <w:pStyle w:val="Heading4"/>
      </w:pPr>
      <w:bookmarkStart w:id="178" w:name="_Toc60776746"/>
      <w:bookmarkStart w:id="179" w:name="_Toc171467126"/>
      <w:r w:rsidRPr="002D3917">
        <w:t>5.3.3.2</w:t>
      </w:r>
      <w:r w:rsidRPr="002D3917">
        <w:tab/>
        <w:t>Initiation</w:t>
      </w:r>
      <w:bookmarkEnd w:id="178"/>
      <w:bookmarkEnd w:id="179"/>
    </w:p>
    <w:p w14:paraId="050DBACB" w14:textId="77777777" w:rsidR="00FB0F41" w:rsidRPr="002D3917" w:rsidRDefault="00FB0F41" w:rsidP="00FB0F41">
      <w:r w:rsidRPr="002D3917">
        <w:t>The UE initiates the procedure when upper layers request establishment of an RRC connection while the UE is in RRC_IDLE and it has acquired essential system information, or for sidelink communication as specified in clause 5.3.3.1a.</w:t>
      </w:r>
    </w:p>
    <w:p w14:paraId="7AC3ACF3" w14:textId="77777777" w:rsidR="00FB0F41" w:rsidRPr="002D3917" w:rsidRDefault="00FB0F41" w:rsidP="00FB0F41">
      <w:r w:rsidRPr="002D3917">
        <w:t>The UE shall ensure having valid and up to date essential system information as specified in clause 5.2.2.2 before initiating this procedure.</w:t>
      </w:r>
    </w:p>
    <w:p w14:paraId="3FCED0C0" w14:textId="77777777" w:rsidR="00FB0F41" w:rsidRPr="002D3917" w:rsidRDefault="00FB0F41" w:rsidP="00FB0F41">
      <w:r w:rsidRPr="002D3917">
        <w:t>Upon initiation of the procedure, the UE shall:</w:t>
      </w:r>
    </w:p>
    <w:p w14:paraId="7C2B33EE" w14:textId="77777777" w:rsidR="00FB0F41" w:rsidRPr="002D3917" w:rsidRDefault="00FB0F41" w:rsidP="00FB0F41">
      <w:pPr>
        <w:pStyle w:val="B1"/>
      </w:pPr>
      <w:r w:rsidRPr="002D3917">
        <w:t>1&gt;</w:t>
      </w:r>
      <w:r w:rsidRPr="002D3917">
        <w:tab/>
        <w:t>if the upper layers provide an Access Category and one or more Access Identities upon requesting establishment of an RRC connection:</w:t>
      </w:r>
    </w:p>
    <w:p w14:paraId="20743E07" w14:textId="77777777" w:rsidR="00FB0F41" w:rsidRPr="002D3917" w:rsidRDefault="00FB0F41" w:rsidP="00FB0F41">
      <w:pPr>
        <w:pStyle w:val="B2"/>
      </w:pPr>
      <w:r w:rsidRPr="002D3917">
        <w:t>2&gt;</w:t>
      </w:r>
      <w:r w:rsidRPr="002D3917">
        <w:tab/>
        <w:t>perform the unified access control procedure as specified in 5.3.14 using the Access Category and Access Identities provided by upper layers;</w:t>
      </w:r>
    </w:p>
    <w:p w14:paraId="267C6318" w14:textId="77777777" w:rsidR="00FB0F41" w:rsidRPr="002D3917" w:rsidRDefault="00FB0F41" w:rsidP="00FB0F41">
      <w:pPr>
        <w:pStyle w:val="B3"/>
      </w:pPr>
      <w:r w:rsidRPr="002D3917">
        <w:t>3&gt;</w:t>
      </w:r>
      <w:r w:rsidRPr="002D3917">
        <w:tab/>
        <w:t>if the access attempt is barred, the procedure ends;</w:t>
      </w:r>
    </w:p>
    <w:p w14:paraId="0CF24D50" w14:textId="77777777" w:rsidR="00FB0F41" w:rsidRPr="002D3917" w:rsidRDefault="00FB0F41" w:rsidP="00FB0F41">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468CB560" w14:textId="77777777" w:rsidR="00FB0F41" w:rsidRPr="002D3917" w:rsidRDefault="00FB0F41" w:rsidP="00FB0F41">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 xml:space="preserve">and/or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1F171060" w14:textId="77777777" w:rsidR="00FB0F41" w:rsidRPr="002D3917" w:rsidRDefault="00FB0F41" w:rsidP="00FB0F41">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52DBE6F3" w14:textId="77777777" w:rsidR="00FB0F41" w:rsidRPr="002D3917" w:rsidRDefault="00FB0F41" w:rsidP="00FB0F41">
      <w:pPr>
        <w:pStyle w:val="B1"/>
      </w:pPr>
      <w:r w:rsidRPr="002D3917">
        <w:t>1&gt;</w:t>
      </w:r>
      <w:r w:rsidRPr="002D3917">
        <w:tab/>
        <w:t>if the UE is acting as L2 U2N Remote UE:</w:t>
      </w:r>
    </w:p>
    <w:p w14:paraId="5937DB55" w14:textId="77777777" w:rsidR="00FB0F41" w:rsidRPr="002D3917" w:rsidRDefault="00FB0F41" w:rsidP="00FB0F41">
      <w:pPr>
        <w:pStyle w:val="B2"/>
      </w:pPr>
      <w:r w:rsidRPr="002D3917">
        <w:t>2&gt;</w:t>
      </w:r>
      <w:r w:rsidRPr="002D3917">
        <w:tab/>
        <w:t>establish a SRAP entity as specified in TS 38.351 [66], if no SRAP entity has been established;</w:t>
      </w:r>
    </w:p>
    <w:p w14:paraId="4EE62AAA"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6EFF8CFA" w14:textId="77777777" w:rsidR="00FB0F41" w:rsidRPr="002D3917" w:rsidRDefault="00FB0F41" w:rsidP="00FB0F41">
      <w:pPr>
        <w:pStyle w:val="B2"/>
      </w:pPr>
      <w:r w:rsidRPr="002D3917">
        <w:t>2&gt;</w:t>
      </w:r>
      <w:r w:rsidRPr="002D3917">
        <w:tab/>
        <w:t>apply the SDAP configuration and PDCP configuration as specified in 9.1.1.2 for SRB0;</w:t>
      </w:r>
    </w:p>
    <w:p w14:paraId="5CD04F20" w14:textId="77777777" w:rsidR="00FB0F41" w:rsidRPr="002D3917" w:rsidRDefault="00FB0F41" w:rsidP="00FB0F41">
      <w:pPr>
        <w:pStyle w:val="B1"/>
      </w:pPr>
      <w:r w:rsidRPr="002D3917">
        <w:t>1&gt;</w:t>
      </w:r>
      <w:r w:rsidRPr="002D3917">
        <w:tab/>
        <w:t>else:</w:t>
      </w:r>
    </w:p>
    <w:p w14:paraId="3E7865A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BE08824" w14:textId="77777777" w:rsidR="00FB0F41" w:rsidRPr="002D3917" w:rsidRDefault="00FB0F41" w:rsidP="00FB0F41">
      <w:pPr>
        <w:pStyle w:val="B2"/>
      </w:pPr>
      <w:r w:rsidRPr="002D3917">
        <w:t>2&gt;</w:t>
      </w:r>
      <w:r w:rsidRPr="002D3917">
        <w:tab/>
        <w:t>apply the default MAC Cell Group configuration as specified in 9.2.2;</w:t>
      </w:r>
    </w:p>
    <w:p w14:paraId="5FD3AA10" w14:textId="77777777" w:rsidR="00FB0F41" w:rsidRPr="002D3917" w:rsidRDefault="00FB0F41" w:rsidP="00FB0F41">
      <w:pPr>
        <w:pStyle w:val="B2"/>
      </w:pPr>
      <w:r w:rsidRPr="002D3917">
        <w:t>2&gt;</w:t>
      </w:r>
      <w:r w:rsidRPr="002D3917">
        <w:tab/>
        <w:t>apply the CCCH configuration as specified in 9.1.1.2;</w:t>
      </w:r>
    </w:p>
    <w:p w14:paraId="5630119C"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D2079CC" w14:textId="77777777" w:rsidR="00FB0F41" w:rsidRPr="002D3917" w:rsidRDefault="00FB0F41" w:rsidP="00FB0F41">
      <w:pPr>
        <w:pStyle w:val="B1"/>
      </w:pPr>
      <w:r w:rsidRPr="002D3917">
        <w:t>1&gt;</w:t>
      </w:r>
      <w:r w:rsidRPr="002D3917">
        <w:tab/>
        <w:t>start timer T300;</w:t>
      </w:r>
    </w:p>
    <w:p w14:paraId="31ED3EB5" w14:textId="77777777" w:rsidR="00FB0F41" w:rsidRPr="002D3917" w:rsidRDefault="00FB0F41" w:rsidP="00FB0F4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758B770C" w14:textId="77777777" w:rsidR="00FB0F41" w:rsidRPr="002D3917" w:rsidRDefault="00FB0F41" w:rsidP="00FB0F41">
      <w:pPr>
        <w:pStyle w:val="Heading4"/>
      </w:pPr>
      <w:bookmarkStart w:id="180" w:name="_Toc60776747"/>
      <w:bookmarkStart w:id="181" w:name="_Toc171467127"/>
      <w:r w:rsidRPr="002D3917">
        <w:t>5.3.3.3</w:t>
      </w:r>
      <w:r w:rsidRPr="002D3917">
        <w:tab/>
        <w:t xml:space="preserve">Actions related to transmission of </w:t>
      </w:r>
      <w:r w:rsidRPr="002D3917">
        <w:rPr>
          <w:i/>
        </w:rPr>
        <w:t xml:space="preserve">RRCSetupRequest </w:t>
      </w:r>
      <w:r w:rsidRPr="002D3917">
        <w:t>message</w:t>
      </w:r>
      <w:bookmarkEnd w:id="180"/>
      <w:bookmarkEnd w:id="181"/>
    </w:p>
    <w:p w14:paraId="02630AA3" w14:textId="77777777" w:rsidR="00FB0F41" w:rsidRPr="002D3917" w:rsidRDefault="00FB0F41" w:rsidP="00FB0F41">
      <w:r w:rsidRPr="002D3917">
        <w:t xml:space="preserve">The UE shall set the contents of </w:t>
      </w:r>
      <w:r w:rsidRPr="002D3917">
        <w:rPr>
          <w:i/>
        </w:rPr>
        <w:t>RRCSetupRequest</w:t>
      </w:r>
      <w:r w:rsidRPr="002D3917">
        <w:t xml:space="preserve"> message as follows:</w:t>
      </w:r>
    </w:p>
    <w:p w14:paraId="2C9BCBAF"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6FE1C274" w14:textId="77777777" w:rsidR="00FB0F41" w:rsidRPr="002D3917" w:rsidRDefault="00FB0F41" w:rsidP="00FB0F41">
      <w:pPr>
        <w:pStyle w:val="B2"/>
      </w:pPr>
      <w:r w:rsidRPr="002D3917">
        <w:t>2&gt;</w:t>
      </w:r>
      <w:r w:rsidRPr="002D3917">
        <w:tab/>
        <w:t>if upper layers provide a 5G-S-TMSI:</w:t>
      </w:r>
    </w:p>
    <w:p w14:paraId="42EDD0BB" w14:textId="77777777" w:rsidR="00FB0F41" w:rsidRPr="002D3917" w:rsidRDefault="00FB0F41" w:rsidP="00FB0F4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386D61B0" w14:textId="77777777" w:rsidR="00FB0F41" w:rsidRPr="002D3917" w:rsidRDefault="00FB0F41" w:rsidP="00FB0F41">
      <w:pPr>
        <w:pStyle w:val="B2"/>
      </w:pPr>
      <w:r w:rsidRPr="002D3917">
        <w:t>2&gt;</w:t>
      </w:r>
      <w:r w:rsidRPr="002D3917">
        <w:tab/>
        <w:t>else:</w:t>
      </w:r>
    </w:p>
    <w:p w14:paraId="574968EA" w14:textId="77777777" w:rsidR="00FB0F41" w:rsidRPr="002D3917" w:rsidRDefault="00FB0F41" w:rsidP="00FB0F4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64AB9E4" w14:textId="77777777" w:rsidR="00FB0F41" w:rsidRPr="002D3917" w:rsidRDefault="00FB0F41" w:rsidP="00FB0F4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6BCA3458" w14:textId="77777777" w:rsidR="00FB0F41" w:rsidRPr="002D3917" w:rsidRDefault="00FB0F41" w:rsidP="00FB0F41">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47470FFA"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0C3CB4FA" w14:textId="77777777" w:rsidR="00FB0F41" w:rsidRPr="002D3917" w:rsidRDefault="00FB0F41" w:rsidP="00FB0F41">
      <w:pPr>
        <w:pStyle w:val="B1"/>
      </w:pPr>
      <w:r w:rsidRPr="002D3917">
        <w:t>1&gt;</w:t>
      </w:r>
      <w:r w:rsidRPr="002D3917">
        <w:tab/>
        <w:t>else:</w:t>
      </w:r>
    </w:p>
    <w:p w14:paraId="0FF7956B"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in accordance with the information received from upper layers;</w:t>
      </w:r>
    </w:p>
    <w:p w14:paraId="282BDEFF"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triggered either by reception of </w:t>
      </w:r>
      <w:r w:rsidRPr="002D3917">
        <w:rPr>
          <w:rFonts w:eastAsia="SimSun"/>
          <w:lang w:eastAsia="zh-CN"/>
        </w:rPr>
        <w:t>message from a L2 U2N Remote UE via SL-RLC0 or SL-RLC1,</w:t>
      </w:r>
      <w:r w:rsidRPr="002D3917">
        <w:t xml:space="preserve"> or by reception of message </w:t>
      </w:r>
      <w:r w:rsidRPr="002D3917">
        <w:rPr>
          <w:i/>
          <w:iCs/>
        </w:rPr>
        <w:t>RemoteUEInformationSidelink</w:t>
      </w:r>
      <w:r w:rsidRPr="002D3917">
        <w:t xml:space="preserve"> containing the </w:t>
      </w:r>
      <w:r w:rsidRPr="002D3917">
        <w:rPr>
          <w:i/>
        </w:rPr>
        <w:t>connectionForMP</w:t>
      </w:r>
      <w:r w:rsidRPr="002D3917">
        <w:t xml:space="preserve">, as specified in 5.3.3.1a, the L2 U2N Relay UE sets the </w:t>
      </w:r>
      <w:r w:rsidRPr="002D3917">
        <w:rPr>
          <w:i/>
        </w:rPr>
        <w:t>establishmentCause</w:t>
      </w:r>
      <w:r w:rsidRPr="002D3917">
        <w:t xml:space="preserve"> by implementation, but: (1) for SL-RLC0,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 xml:space="preserve">establishmentCause </w:t>
      </w:r>
      <w:r w:rsidRPr="002D3917">
        <w:t xml:space="preserve">if the same cause value is in the </w:t>
      </w:r>
      <w:r w:rsidRPr="002D3917">
        <w:rPr>
          <w:rFonts w:eastAsia="SimSun"/>
          <w:lang w:eastAsia="zh-CN"/>
        </w:rPr>
        <w:t>message received from the L2 U2N Remote UE via SL-RLC0</w:t>
      </w:r>
      <w:r w:rsidRPr="002D3917">
        <w:t xml:space="preserve">; and (2) for SL-RLC1, it sets the </w:t>
      </w:r>
      <w:r w:rsidRPr="002D3917">
        <w:rPr>
          <w:i/>
        </w:rPr>
        <w:t>establishmentCause</w:t>
      </w:r>
      <w:r w:rsidRPr="002D3917">
        <w:t xml:space="preserve"> to </w:t>
      </w:r>
      <w:r w:rsidRPr="002D3917">
        <w:rPr>
          <w:i/>
        </w:rPr>
        <w:t>emergency</w:t>
      </w:r>
      <w:r w:rsidRPr="002D3917">
        <w:t xml:space="preserve"> if the message received from the L2 U2N Remote UE via SL-RLC1 is over PC5 link established for emergency service as indicated by upper layer [72].</w:t>
      </w:r>
    </w:p>
    <w:p w14:paraId="3616AE29"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1F24265A" w14:textId="77777777" w:rsidR="00FB0F41" w:rsidRPr="002D3917" w:rsidRDefault="00FB0F41" w:rsidP="00FB0F41">
      <w:pPr>
        <w:pStyle w:val="B2"/>
      </w:pPr>
      <w:r w:rsidRPr="002D3917">
        <w:lastRenderedPageBreak/>
        <w:t>2&gt;</w:t>
      </w:r>
      <w:r w:rsidRPr="002D3917">
        <w:tab/>
        <w:t>indicate TA report initiation to lower layers;</w:t>
      </w:r>
    </w:p>
    <w:p w14:paraId="48DFFACD" w14:textId="77777777" w:rsidR="00FB0F41" w:rsidRPr="002D3917" w:rsidRDefault="00FB0F41" w:rsidP="00FB0F41">
      <w:r w:rsidRPr="002D3917">
        <w:t xml:space="preserve">The UE shall submit the </w:t>
      </w:r>
      <w:r w:rsidRPr="002D3917">
        <w:rPr>
          <w:i/>
        </w:rPr>
        <w:t>RRCSetupRequest</w:t>
      </w:r>
      <w:r w:rsidRPr="002D3917">
        <w:t xml:space="preserve"> message to lower layers for transmission.</w:t>
      </w:r>
    </w:p>
    <w:p w14:paraId="53A5557A"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8CCFC58" w14:textId="77777777" w:rsidR="00FB0F41" w:rsidRPr="002D3917" w:rsidRDefault="00FB0F41" w:rsidP="00FB0F41">
      <w:pPr>
        <w:pStyle w:val="NO"/>
      </w:pPr>
      <w:bookmarkStart w:id="182" w:name="_Toc60776748"/>
      <w:r w:rsidRPr="002D3917">
        <w:rPr>
          <w:rFonts w:eastAsia="SimSun"/>
          <w:lang w:eastAsia="en-US"/>
        </w:rPr>
        <w:t>NOTE 3:</w:t>
      </w:r>
      <w:r w:rsidRPr="002D3917">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F97956" w14:textId="77777777" w:rsidR="00FB0F41" w:rsidRPr="002D3917" w:rsidRDefault="00FB0F41" w:rsidP="00FB0F41">
      <w:pPr>
        <w:pStyle w:val="Heading4"/>
      </w:pPr>
      <w:bookmarkStart w:id="183" w:name="_Toc171467128"/>
      <w:r w:rsidRPr="002D3917">
        <w:t>5.3.3.4</w:t>
      </w:r>
      <w:r w:rsidRPr="002D3917">
        <w:tab/>
        <w:t xml:space="preserve">Reception of the </w:t>
      </w:r>
      <w:r w:rsidRPr="002D3917">
        <w:rPr>
          <w:i/>
        </w:rPr>
        <w:t>RRCSetup</w:t>
      </w:r>
      <w:r w:rsidRPr="002D3917">
        <w:t xml:space="preserve"> by the UE</w:t>
      </w:r>
      <w:bookmarkEnd w:id="182"/>
      <w:bookmarkEnd w:id="183"/>
    </w:p>
    <w:p w14:paraId="0FB0A905" w14:textId="77777777" w:rsidR="00FB0F41" w:rsidRPr="002D3917" w:rsidRDefault="00FB0F41" w:rsidP="00FB0F41">
      <w:r w:rsidRPr="002D3917">
        <w:t xml:space="preserve">The UE shall perform the following actions upon reception of the </w:t>
      </w:r>
      <w:r w:rsidRPr="002D3917">
        <w:rPr>
          <w:i/>
        </w:rPr>
        <w:t>RRCSetup</w:t>
      </w:r>
      <w:r w:rsidRPr="002D3917">
        <w:t>:</w:t>
      </w:r>
    </w:p>
    <w:p w14:paraId="0750D0F4"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26CD398"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63FE3579" w14:textId="77777777" w:rsidR="00FB0F41" w:rsidRPr="002D3917" w:rsidRDefault="00FB0F41" w:rsidP="00FB0F41">
      <w:pPr>
        <w:pStyle w:val="B2"/>
      </w:pPr>
      <w:r w:rsidRPr="002D3917">
        <w:t>2&gt;</w:t>
      </w:r>
      <w:r w:rsidRPr="002D3917">
        <w:tab/>
        <w:t>if the UE is NCR-MT:</w:t>
      </w:r>
    </w:p>
    <w:p w14:paraId="2A565932" w14:textId="77777777" w:rsidR="00FB0F41" w:rsidRPr="002D3917" w:rsidRDefault="00FB0F41" w:rsidP="00FB0F41">
      <w:pPr>
        <w:pStyle w:val="B3"/>
      </w:pPr>
      <w:r w:rsidRPr="002D3917">
        <w:t>3&gt;</w:t>
      </w:r>
      <w:r w:rsidRPr="002D3917">
        <w:tab/>
        <w:t>indicate to NCR-Fwd to cease forwarding;</w:t>
      </w:r>
    </w:p>
    <w:p w14:paraId="4DA89EC4" w14:textId="77777777" w:rsidR="00FB0F41" w:rsidRPr="002D3917" w:rsidRDefault="00FB0F41" w:rsidP="00FB0F41">
      <w:pPr>
        <w:pStyle w:val="B2"/>
      </w:pPr>
      <w:r w:rsidRPr="002D3917">
        <w:t>2&gt;</w:t>
      </w:r>
      <w:r w:rsidRPr="002D3917">
        <w:tab/>
        <w:t xml:space="preserve">if </w:t>
      </w:r>
      <w:r w:rsidRPr="002D3917">
        <w:rPr>
          <w:i/>
          <w:iCs/>
        </w:rPr>
        <w:t>sdt-MAC-PHY-CG-Config</w:t>
      </w:r>
      <w:r w:rsidRPr="002D3917">
        <w:t xml:space="preserve"> is configured:</w:t>
      </w:r>
    </w:p>
    <w:p w14:paraId="58DFA99B"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177A8870" w14:textId="77777777" w:rsidR="00FB0F41" w:rsidRPr="002D3917" w:rsidRDefault="00FB0F41" w:rsidP="00FB0F41">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52D0DE18"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31E51B68"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3D5932B5"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PreConfigList</w:t>
      </w:r>
      <w:r w:rsidRPr="002D3917">
        <w:t xml:space="preserve"> or </w:t>
      </w:r>
      <w:r w:rsidRPr="002D3917">
        <w:rPr>
          <w:i/>
          <w:iCs/>
        </w:rPr>
        <w:t>srs-PosRRC-InactiveValidityAreaNonPreConfig</w:t>
      </w:r>
      <w:r w:rsidRPr="002D3917">
        <w:rPr>
          <w:rFonts w:eastAsia="Batang"/>
        </w:rPr>
        <w:t xml:space="preserve"> is configured:</w:t>
      </w:r>
    </w:p>
    <w:p w14:paraId="21FB2000" w14:textId="77777777" w:rsidR="00FB0F41" w:rsidRPr="002D3917" w:rsidRDefault="00FB0F41" w:rsidP="00FB0F41">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3A075619"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t>the UE is configured to receive MBS multicast in RRC_INACTIVE</w:t>
      </w:r>
      <w:r w:rsidRPr="002D3917">
        <w:rPr>
          <w:rFonts w:eastAsia="Batang"/>
        </w:rPr>
        <w:t>:</w:t>
      </w:r>
    </w:p>
    <w:p w14:paraId="467EDC77" w14:textId="77777777" w:rsidR="00FB0F41" w:rsidRPr="002D3917" w:rsidRDefault="00FB0F41" w:rsidP="00FB0F41">
      <w:pPr>
        <w:pStyle w:val="B3"/>
      </w:pPr>
      <w:r w:rsidRPr="002D3917">
        <w:rPr>
          <w:rFonts w:eastAsia="Batang"/>
        </w:rPr>
        <w:t>3&gt;</w:t>
      </w:r>
      <w:r w:rsidRPr="002D3917">
        <w:rPr>
          <w:rFonts w:eastAsia="Batang"/>
        </w:rPr>
        <w:tab/>
        <w:t>reset MAC;</w:t>
      </w:r>
    </w:p>
    <w:p w14:paraId="0BDCA3D7" w14:textId="77777777" w:rsidR="00FB0F41" w:rsidRPr="002D3917" w:rsidRDefault="00FB0F41" w:rsidP="00FB0F4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A862415" w14:textId="77777777" w:rsidR="00FB0F41" w:rsidRPr="002D3917" w:rsidRDefault="00FB0F41" w:rsidP="00FB0F4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7722FD36" w14:textId="77777777" w:rsidR="00FB0F41" w:rsidRPr="002D3917" w:rsidRDefault="00FB0F41" w:rsidP="00FB0F41">
      <w:pPr>
        <w:pStyle w:val="B2"/>
      </w:pPr>
      <w:r w:rsidRPr="002D3917">
        <w:t>2&gt;</w:t>
      </w:r>
      <w:r w:rsidRPr="002D3917">
        <w:tab/>
        <w:t>release radio resources for all established RBs except SRB0 and broadcast MRBs, including release of the RLC entities, of the associated PDCP entities and of SDAP;</w:t>
      </w:r>
    </w:p>
    <w:p w14:paraId="1458FAAE" w14:textId="77777777" w:rsidR="00FB0F41" w:rsidRPr="002D3917" w:rsidRDefault="00FB0F41" w:rsidP="00FB0F41">
      <w:pPr>
        <w:pStyle w:val="B2"/>
      </w:pPr>
      <w:r w:rsidRPr="002D3917">
        <w:t>2&gt;</w:t>
      </w:r>
      <w:r w:rsidRPr="002D3917">
        <w:tab/>
        <w:t>release the RRC configuration except for the default L1 parameter values, default MAC Cell Group configuration, CCCH configuration and broadcast MRBs;</w:t>
      </w:r>
    </w:p>
    <w:p w14:paraId="349594A4" w14:textId="77777777" w:rsidR="00FB0F41" w:rsidRPr="002D3917" w:rsidRDefault="00FB0F41" w:rsidP="00FB0F41">
      <w:pPr>
        <w:pStyle w:val="B2"/>
        <w:rPr>
          <w:lang w:eastAsia="zh-CN"/>
        </w:rPr>
      </w:pPr>
      <w:r w:rsidRPr="002D3917">
        <w:t>2&gt;</w:t>
      </w:r>
      <w:r w:rsidRPr="002D3917">
        <w:tab/>
        <w:t>indicate to upper layers fallback of the RRC connection;</w:t>
      </w:r>
    </w:p>
    <w:p w14:paraId="69743097"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absent</w:t>
      </w:r>
      <w:r w:rsidRPr="002D3917">
        <w:t>:</w:t>
      </w:r>
    </w:p>
    <w:p w14:paraId="297908F8"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2359CC17" w14:textId="77777777" w:rsidR="00FB0F41" w:rsidRPr="002D3917" w:rsidRDefault="00FB0F41" w:rsidP="00FB0F41">
      <w:pPr>
        <w:pStyle w:val="B3"/>
      </w:pPr>
      <w:r w:rsidRPr="002D3917">
        <w:t>3&gt;</w:t>
      </w:r>
      <w:r w:rsidRPr="002D3917">
        <w:tab/>
        <w:t>release the application layer measurement configuration;</w:t>
      </w:r>
    </w:p>
    <w:p w14:paraId="46F7587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1A0972FF" w14:textId="77777777" w:rsidR="00FB0F41" w:rsidRPr="002D3917" w:rsidRDefault="00FB0F41" w:rsidP="00FB0F41">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778D6917" w14:textId="77777777" w:rsidR="00FB0F41" w:rsidRPr="002D3917" w:rsidRDefault="00FB0F41" w:rsidP="00FB0F41">
      <w:pPr>
        <w:pStyle w:val="B2"/>
      </w:pPr>
      <w:r w:rsidRPr="002D3917">
        <w:rPr>
          <w:lang w:eastAsia="zh-CN"/>
        </w:rPr>
        <w:t>2&gt;</w:t>
      </w:r>
      <w:r w:rsidRPr="002D3917">
        <w:tab/>
        <w:t>stop timer T380, if running;</w:t>
      </w:r>
    </w:p>
    <w:p w14:paraId="07058A00"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7A8BD22D"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10B00AE"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7E26089F" w14:textId="77777777" w:rsidR="00FB0F41" w:rsidRPr="00E05EBB" w:rsidRDefault="00FB0F41" w:rsidP="00FB0F41">
      <w:pPr>
        <w:pStyle w:val="B1"/>
        <w:rPr>
          <w:lang w:val="fr-FR"/>
        </w:rPr>
      </w:pPr>
      <w:r w:rsidRPr="00E05EBB">
        <w:rPr>
          <w:lang w:val="fr-FR"/>
        </w:rPr>
        <w:t>1&gt;</w:t>
      </w:r>
      <w:r w:rsidRPr="00E05EBB">
        <w:rPr>
          <w:lang w:val="fr-FR"/>
        </w:rPr>
        <w:tab/>
        <w:t>stop timer T300, T301, T319;</w:t>
      </w:r>
    </w:p>
    <w:p w14:paraId="1425ADCE" w14:textId="77777777" w:rsidR="00FB0F41" w:rsidRPr="002D3917" w:rsidRDefault="00FB0F41" w:rsidP="00FB0F41">
      <w:pPr>
        <w:pStyle w:val="B1"/>
      </w:pPr>
      <w:r w:rsidRPr="002D3917">
        <w:t>1&gt;</w:t>
      </w:r>
      <w:r w:rsidRPr="002D3917">
        <w:tab/>
        <w:t>if T319a is running:</w:t>
      </w:r>
    </w:p>
    <w:p w14:paraId="04897D00" w14:textId="77777777" w:rsidR="00FB0F41" w:rsidRPr="002D3917" w:rsidRDefault="00FB0F41" w:rsidP="00FB0F41">
      <w:pPr>
        <w:pStyle w:val="B2"/>
      </w:pPr>
      <w:r w:rsidRPr="002D3917">
        <w:t>2&gt;</w:t>
      </w:r>
      <w:r w:rsidRPr="002D3917">
        <w:tab/>
        <w:t>stop T319a;</w:t>
      </w:r>
    </w:p>
    <w:p w14:paraId="298D0F37" w14:textId="77777777" w:rsidR="00FB0F41" w:rsidRPr="002D3917" w:rsidRDefault="00FB0F41" w:rsidP="00FB0F41">
      <w:pPr>
        <w:pStyle w:val="B2"/>
      </w:pPr>
      <w:r w:rsidRPr="002D3917">
        <w:t>2&gt;</w:t>
      </w:r>
      <w:r w:rsidRPr="002D3917">
        <w:tab/>
        <w:t>consider SDT procedure is not ongoing;</w:t>
      </w:r>
    </w:p>
    <w:p w14:paraId="238D7CE3" w14:textId="77777777" w:rsidR="00FB0F41" w:rsidRPr="002D3917" w:rsidRDefault="00FB0F41" w:rsidP="00FB0F41">
      <w:pPr>
        <w:pStyle w:val="B1"/>
      </w:pPr>
      <w:r w:rsidRPr="002D3917">
        <w:t>1&gt;</w:t>
      </w:r>
      <w:r w:rsidRPr="002D3917">
        <w:tab/>
        <w:t>if T390 is running:</w:t>
      </w:r>
    </w:p>
    <w:p w14:paraId="05FCC405" w14:textId="77777777" w:rsidR="00FB0F41" w:rsidRPr="002D3917" w:rsidRDefault="00FB0F41" w:rsidP="00FB0F41">
      <w:pPr>
        <w:pStyle w:val="B2"/>
      </w:pPr>
      <w:r w:rsidRPr="002D3917">
        <w:t>2&gt;</w:t>
      </w:r>
      <w:r w:rsidRPr="002D3917">
        <w:tab/>
        <w:t>stop timer T390 for all access categories;</w:t>
      </w:r>
    </w:p>
    <w:p w14:paraId="4CF8A618" w14:textId="77777777" w:rsidR="00FB0F41" w:rsidRPr="002D3917" w:rsidRDefault="00FB0F41" w:rsidP="00FB0F41">
      <w:pPr>
        <w:pStyle w:val="B2"/>
      </w:pPr>
      <w:r w:rsidRPr="002D3917">
        <w:t>2&gt;</w:t>
      </w:r>
      <w:r w:rsidRPr="002D3917">
        <w:tab/>
        <w:t>perform the actions as specified in 5.3.14.4;</w:t>
      </w:r>
    </w:p>
    <w:p w14:paraId="7A08BBFC" w14:textId="77777777" w:rsidR="00FB0F41" w:rsidRPr="002D3917" w:rsidRDefault="00FB0F41" w:rsidP="00FB0F41">
      <w:pPr>
        <w:pStyle w:val="B1"/>
      </w:pPr>
      <w:r w:rsidRPr="002D3917">
        <w:t>1&gt;</w:t>
      </w:r>
      <w:r w:rsidRPr="002D3917">
        <w:tab/>
        <w:t>if T302 is running:</w:t>
      </w:r>
    </w:p>
    <w:p w14:paraId="3C20A783"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4BC714E5" w14:textId="77777777" w:rsidR="00FB0F41" w:rsidRPr="002D3917" w:rsidRDefault="00FB0F41" w:rsidP="00FB0F41">
      <w:pPr>
        <w:pStyle w:val="B2"/>
        <w:rPr>
          <w:lang w:eastAsia="zh-CN"/>
        </w:rPr>
      </w:pPr>
      <w:r w:rsidRPr="002D3917">
        <w:rPr>
          <w:lang w:eastAsia="zh-CN"/>
        </w:rPr>
        <w:t>2&gt;</w:t>
      </w:r>
      <w:r w:rsidRPr="002D3917">
        <w:rPr>
          <w:lang w:eastAsia="zh-CN"/>
        </w:rPr>
        <w:tab/>
        <w:t>perform the actions as specified in 5.3.14.4;</w:t>
      </w:r>
    </w:p>
    <w:p w14:paraId="2F7979E5" w14:textId="77777777" w:rsidR="00FB0F41" w:rsidRPr="002D3917" w:rsidRDefault="00FB0F41" w:rsidP="00FB0F41">
      <w:pPr>
        <w:pStyle w:val="B1"/>
      </w:pPr>
      <w:r w:rsidRPr="002D3917">
        <w:t>1&gt;</w:t>
      </w:r>
      <w:r w:rsidRPr="002D3917">
        <w:tab/>
        <w:t>stop timer T320, if running;</w:t>
      </w:r>
    </w:p>
    <w:p w14:paraId="624624D3" w14:textId="77777777" w:rsidR="00FB0F41" w:rsidRPr="002D3917" w:rsidRDefault="00FB0F41" w:rsidP="00FB0F4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37FF9C4D" w14:textId="77777777" w:rsidR="00FB0F41" w:rsidRPr="002D3917" w:rsidRDefault="00FB0F41" w:rsidP="00FB0F41">
      <w:pPr>
        <w:pStyle w:val="B2"/>
      </w:pPr>
      <w:r w:rsidRPr="002D3917">
        <w:t>2&gt;</w:t>
      </w:r>
      <w:r w:rsidRPr="002D3917">
        <w:tab/>
        <w:t>if T331 is running:</w:t>
      </w:r>
    </w:p>
    <w:p w14:paraId="641C1428" w14:textId="77777777" w:rsidR="00FB0F41" w:rsidRPr="002D3917" w:rsidRDefault="00FB0F41" w:rsidP="00FB0F41">
      <w:pPr>
        <w:pStyle w:val="B3"/>
      </w:pPr>
      <w:r w:rsidRPr="002D3917">
        <w:t>3&gt;</w:t>
      </w:r>
      <w:r w:rsidRPr="002D3917">
        <w:tab/>
        <w:t>stop timer T331;</w:t>
      </w:r>
    </w:p>
    <w:p w14:paraId="243E28BC" w14:textId="77777777" w:rsidR="00FB0F41" w:rsidRPr="002D3917" w:rsidRDefault="00FB0F41" w:rsidP="00FB0F41">
      <w:pPr>
        <w:pStyle w:val="B3"/>
        <w:rPr>
          <w:rFonts w:eastAsia="DengXian"/>
        </w:rPr>
      </w:pPr>
      <w:r w:rsidRPr="002D3917">
        <w:rPr>
          <w:rFonts w:eastAsia="DengXian"/>
        </w:rPr>
        <w:t>3&gt;</w:t>
      </w:r>
      <w:r w:rsidRPr="002D3917">
        <w:rPr>
          <w:rFonts w:eastAsia="DengXian"/>
        </w:rPr>
        <w:tab/>
        <w:t>perform the actions as specified in 5.7.8.3;</w:t>
      </w:r>
    </w:p>
    <w:p w14:paraId="7FAD84D7" w14:textId="77777777" w:rsidR="00FB0F41" w:rsidRPr="002D3917" w:rsidRDefault="00FB0F41" w:rsidP="00FB0F41">
      <w:pPr>
        <w:pStyle w:val="B2"/>
      </w:pPr>
      <w:r w:rsidRPr="002D3917">
        <w:t>2&gt;</w:t>
      </w:r>
      <w:r w:rsidRPr="002D3917">
        <w:tab/>
        <w:t>enter RRC_CONNECTED;</w:t>
      </w:r>
    </w:p>
    <w:p w14:paraId="3ECE366C" w14:textId="77777777" w:rsidR="00FB0F41" w:rsidRPr="002D3917" w:rsidRDefault="00FB0F41" w:rsidP="00FB0F41">
      <w:pPr>
        <w:pStyle w:val="B2"/>
      </w:pPr>
      <w:r w:rsidRPr="002D3917">
        <w:t>2&gt;</w:t>
      </w:r>
      <w:r w:rsidRPr="002D3917">
        <w:tab/>
        <w:t>stop the cell re-selection procedure;</w:t>
      </w:r>
    </w:p>
    <w:p w14:paraId="080AB311" w14:textId="77777777" w:rsidR="00FB0F41" w:rsidRPr="002D3917" w:rsidRDefault="00FB0F41" w:rsidP="00FB0F41">
      <w:pPr>
        <w:pStyle w:val="B2"/>
      </w:pPr>
      <w:r w:rsidRPr="002D3917">
        <w:t>2&gt;</w:t>
      </w:r>
      <w:r w:rsidRPr="002D3917">
        <w:tab/>
        <w:t>stop relay (re)selection procedure if any for L2 U2N Remote UE;</w:t>
      </w:r>
    </w:p>
    <w:p w14:paraId="1D8440E2" w14:textId="77777777" w:rsidR="00FB0F41" w:rsidRPr="002D3917" w:rsidRDefault="00FB0F41" w:rsidP="00FB0F41">
      <w:pPr>
        <w:pStyle w:val="B1"/>
      </w:pPr>
      <w:r w:rsidRPr="002D3917">
        <w:t>1&gt;</w:t>
      </w:r>
      <w:r w:rsidRPr="002D3917">
        <w:tab/>
        <w:t>consider the current cell to be the PCell;</w:t>
      </w:r>
    </w:p>
    <w:p w14:paraId="75B9F04C"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79447769" w14:textId="77777777" w:rsidR="00FB0F41" w:rsidRPr="002D3917" w:rsidRDefault="00FB0F41" w:rsidP="00FB0F41">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52A5F53F" w14:textId="77777777" w:rsidR="00FB0F41" w:rsidRPr="002D3917" w:rsidRDefault="00FB0F41" w:rsidP="00FB0F41">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43BE66B3"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 </w:t>
      </w:r>
      <w:r w:rsidRPr="002D3917">
        <w:rPr>
          <w:bCs/>
          <w:iCs/>
          <w:lang w:eastAsia="en-GB"/>
        </w:rPr>
        <w:t>after failing to perform reestablishment</w:t>
      </w:r>
      <w:r w:rsidRPr="002D3917">
        <w:t xml:space="preserve"> and if this is the first </w:t>
      </w:r>
      <w:r w:rsidRPr="002D3917">
        <w:rPr>
          <w:i/>
          <w:iCs/>
        </w:rPr>
        <w:t>RRCSetup</w:t>
      </w:r>
      <w:r w:rsidRPr="002D3917">
        <w:t xml:space="preserve"> received by the UE after declaring the failure:</w:t>
      </w:r>
    </w:p>
    <w:p w14:paraId="7A76C1AE"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RLF-Report for conditional handover</w:t>
      </w:r>
      <w:r w:rsidRPr="002D3917">
        <w:t xml:space="preserve"> and if </w:t>
      </w:r>
      <w:r w:rsidRPr="002D3917">
        <w:rPr>
          <w:i/>
          <w:iCs/>
        </w:rPr>
        <w:t>choCellId</w:t>
      </w:r>
      <w:r w:rsidRPr="002D3917">
        <w:t xml:space="preserve"> in </w:t>
      </w:r>
      <w:r w:rsidRPr="002D3917">
        <w:rPr>
          <w:i/>
        </w:rPr>
        <w:t>VarRLF-Report</w:t>
      </w:r>
      <w:r w:rsidRPr="002D3917">
        <w:t xml:space="preserve"> is set:</w:t>
      </w:r>
    </w:p>
    <w:p w14:paraId="38F13C8D"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19ACCF4E" w14:textId="77777777" w:rsidR="00FB0F41" w:rsidRPr="002D3917" w:rsidRDefault="00FB0F41" w:rsidP="00FB0F41">
      <w:pPr>
        <w:pStyle w:val="B3"/>
      </w:pPr>
      <w:r w:rsidRPr="002D3917">
        <w:lastRenderedPageBreak/>
        <w:t>3&gt;</w:t>
      </w:r>
      <w:r w:rsidRPr="002D3917">
        <w:tab/>
        <w:t>else:</w:t>
      </w:r>
    </w:p>
    <w:p w14:paraId="1599B443"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last radio link </w:t>
      </w:r>
      <w:r w:rsidRPr="002D3917">
        <w:rPr>
          <w:lang w:eastAsia="zh-CN"/>
        </w:rPr>
        <w:t xml:space="preserve">failure </w:t>
      </w:r>
      <w:r w:rsidRPr="002D3917">
        <w:t>or handover failure;</w:t>
      </w:r>
    </w:p>
    <w:p w14:paraId="44A52869"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0F0C1538" w14:textId="77777777" w:rsidR="00FB0F41" w:rsidRPr="002D3917" w:rsidRDefault="00FB0F41" w:rsidP="00FB0F41">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5D96CD59"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 </w:t>
      </w:r>
      <w:r w:rsidRPr="002D3917">
        <w:rPr>
          <w:bCs/>
          <w:iCs/>
          <w:lang w:eastAsia="en-GB"/>
        </w:rPr>
        <w:t xml:space="preserve">after failing to perform reestablishment </w:t>
      </w:r>
      <w:r w:rsidRPr="002D3917">
        <w:t xml:space="preserve">and if this is the first </w:t>
      </w:r>
      <w:r w:rsidRPr="002D3917">
        <w:rPr>
          <w:i/>
          <w:iCs/>
        </w:rPr>
        <w:t>RRCSetup</w:t>
      </w:r>
      <w:r w:rsidRPr="002D3917">
        <w:t xml:space="preserve"> received by the UE after declaring the failure:</w:t>
      </w:r>
    </w:p>
    <w:p w14:paraId="7D50BE86" w14:textId="77777777" w:rsidR="00FB0F41" w:rsidRPr="002D3917" w:rsidRDefault="00FB0F41" w:rsidP="00FB0F41">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1DAA09CD"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1F46BF56"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827131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0E154DAD"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251AF5A"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2C0F0CD"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EE2D1E5"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E9B2DEA" w14:textId="77777777" w:rsidR="00FB0F41" w:rsidRPr="002D3917" w:rsidRDefault="00FB0F41" w:rsidP="00FB0F41">
      <w:pPr>
        <w:pStyle w:val="B1"/>
      </w:pPr>
      <w:r w:rsidRPr="002D3917">
        <w:t>1&gt;</w:t>
      </w:r>
      <w:r w:rsidRPr="002D3917">
        <w:tab/>
        <w:t xml:space="preserve">set the content of </w:t>
      </w:r>
      <w:r w:rsidRPr="002D3917">
        <w:rPr>
          <w:i/>
        </w:rPr>
        <w:t>RRCSetupComplete</w:t>
      </w:r>
      <w:r w:rsidRPr="002D3917">
        <w:t xml:space="preserve"> message as follows:</w:t>
      </w:r>
    </w:p>
    <w:p w14:paraId="723D16E3" w14:textId="77777777" w:rsidR="00FB0F41" w:rsidRPr="002D3917" w:rsidRDefault="00FB0F41" w:rsidP="00FB0F41">
      <w:pPr>
        <w:pStyle w:val="B2"/>
      </w:pPr>
      <w:r w:rsidRPr="002D3917">
        <w:t>2&gt;</w:t>
      </w:r>
      <w:r w:rsidRPr="002D3917">
        <w:tab/>
        <w:t>if upper layers provide a 5G-S-TMSI:</w:t>
      </w:r>
    </w:p>
    <w:p w14:paraId="2CA3FB1A" w14:textId="77777777" w:rsidR="00FB0F41" w:rsidRPr="002D3917" w:rsidRDefault="00FB0F41" w:rsidP="00FB0F4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29E4D902" w14:textId="77777777" w:rsidR="00FB0F41" w:rsidRPr="002D3917" w:rsidRDefault="00FB0F41" w:rsidP="00FB0F4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4B65DCEB" w14:textId="77777777" w:rsidR="00FB0F41" w:rsidRPr="002D3917" w:rsidRDefault="00FB0F41" w:rsidP="00FB0F41">
      <w:pPr>
        <w:pStyle w:val="B3"/>
      </w:pPr>
      <w:r w:rsidRPr="002D3917">
        <w:t>3&gt;</w:t>
      </w:r>
      <w:r w:rsidRPr="002D3917">
        <w:tab/>
        <w:t>else:</w:t>
      </w:r>
    </w:p>
    <w:p w14:paraId="1DD9103F" w14:textId="77777777" w:rsidR="00FB0F41" w:rsidRPr="002D3917" w:rsidRDefault="00FB0F41" w:rsidP="00FB0F4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2B50F171" w14:textId="77777777" w:rsidR="00FB0F41" w:rsidRPr="002D3917" w:rsidRDefault="00FB0F41" w:rsidP="00FB0F41">
      <w:pPr>
        <w:pStyle w:val="B2"/>
      </w:pPr>
      <w:r w:rsidRPr="002D3917">
        <w:t>2&gt;</w:t>
      </w:r>
      <w:r w:rsidRPr="002D3917">
        <w:tab/>
        <w:t>if upper layers selected an SNPN or a PLMN and in case of PLMN UE is either allowed or instructed to access the PLMN via a cell for which at least one CAG ID is broadcast:</w:t>
      </w:r>
    </w:p>
    <w:p w14:paraId="5B4B4A80" w14:textId="77777777" w:rsidR="00FB0F41" w:rsidRPr="002D3917" w:rsidRDefault="00FB0F41" w:rsidP="00FB0F41">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7275F128" w14:textId="77777777" w:rsidR="00FB0F41" w:rsidRPr="002D3917" w:rsidRDefault="00FB0F41" w:rsidP="00FB0F41">
      <w:pPr>
        <w:pStyle w:val="B2"/>
      </w:pPr>
      <w:r w:rsidRPr="002D3917">
        <w:t>2&gt;</w:t>
      </w:r>
      <w:r w:rsidRPr="002D3917">
        <w:tab/>
        <w:t>else:</w:t>
      </w:r>
    </w:p>
    <w:p w14:paraId="31B17183" w14:textId="77777777" w:rsidR="00FB0F41" w:rsidRPr="002D3917" w:rsidRDefault="00FB0F41" w:rsidP="00FB0F41">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Pr="002D3917">
        <w:rPr>
          <w:rFonts w:eastAsia="SimSun"/>
          <w:i/>
          <w:lang w:eastAsia="zh-CN"/>
        </w:rPr>
        <w:t>Info</w:t>
      </w:r>
      <w:r w:rsidRPr="002D3917">
        <w:rPr>
          <w:i/>
        </w:rPr>
        <w:t>List</w:t>
      </w:r>
      <w:r w:rsidRPr="002D3917">
        <w:t>;</w:t>
      </w:r>
    </w:p>
    <w:p w14:paraId="7F5C6A4E" w14:textId="77777777" w:rsidR="00FB0F41" w:rsidRPr="002D3917" w:rsidRDefault="00FB0F41" w:rsidP="00FB0F41">
      <w:pPr>
        <w:pStyle w:val="B2"/>
      </w:pPr>
      <w:r w:rsidRPr="002D3917">
        <w:t>2&gt;</w:t>
      </w:r>
      <w:r w:rsidRPr="002D3917">
        <w:tab/>
        <w:t>if upper layers provide the 'Registered AMF':</w:t>
      </w:r>
    </w:p>
    <w:p w14:paraId="176729A0" w14:textId="77777777" w:rsidR="00FB0F41" w:rsidRPr="002D3917" w:rsidRDefault="00FB0F41" w:rsidP="00FB0F41">
      <w:pPr>
        <w:pStyle w:val="B3"/>
      </w:pPr>
      <w:r w:rsidRPr="002D3917">
        <w:t>3&gt;</w:t>
      </w:r>
      <w:r w:rsidRPr="002D3917">
        <w:tab/>
        <w:t xml:space="preserve">include and set the </w:t>
      </w:r>
      <w:r w:rsidRPr="002D3917">
        <w:rPr>
          <w:i/>
        </w:rPr>
        <w:t>registeredAMF</w:t>
      </w:r>
      <w:r w:rsidRPr="002D3917">
        <w:t xml:space="preserve"> as follows:</w:t>
      </w:r>
    </w:p>
    <w:p w14:paraId="6BB49931" w14:textId="77777777" w:rsidR="00FB0F41" w:rsidRPr="002D3917" w:rsidRDefault="00FB0F41" w:rsidP="00FB0F41">
      <w:pPr>
        <w:pStyle w:val="B4"/>
      </w:pPr>
      <w:r w:rsidRPr="002D3917">
        <w:t>4&gt;</w:t>
      </w:r>
      <w:r w:rsidRPr="002D3917">
        <w:tab/>
        <w:t>if the PLMN identity of the 'Registered AMF' is different from the PLMN selected by the upper layers:</w:t>
      </w:r>
    </w:p>
    <w:p w14:paraId="0A65E43D" w14:textId="77777777" w:rsidR="00FB0F41" w:rsidRPr="002D3917" w:rsidRDefault="00FB0F41" w:rsidP="00FB0F4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01F1C052" w14:textId="77777777" w:rsidR="00FB0F41" w:rsidRPr="002D3917" w:rsidRDefault="00FB0F41" w:rsidP="00FB0F4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326BBA32" w14:textId="77777777" w:rsidR="00FB0F41" w:rsidRPr="002D3917" w:rsidRDefault="00FB0F41" w:rsidP="00FB0F4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69D2D0AD" w14:textId="77777777" w:rsidR="00FB0F41" w:rsidRPr="002D3917" w:rsidRDefault="00FB0F41" w:rsidP="00FB0F41">
      <w:pPr>
        <w:pStyle w:val="B2"/>
      </w:pPr>
      <w:r w:rsidRPr="002D3917">
        <w:t>2&gt;</w:t>
      </w:r>
      <w:r w:rsidRPr="002D3917">
        <w:tab/>
        <w:t>if upper layers provide one or more S-NSSAI (see TS 23.003 [21]):</w:t>
      </w:r>
    </w:p>
    <w:p w14:paraId="579C7CC0" w14:textId="77777777" w:rsidR="00FB0F41" w:rsidRPr="002D3917" w:rsidRDefault="00FB0F41" w:rsidP="00FB0F4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296AADEA" w14:textId="77777777" w:rsidR="00FB0F41" w:rsidRPr="002D3917" w:rsidRDefault="00FB0F41" w:rsidP="00FB0F41">
      <w:pPr>
        <w:pStyle w:val="B2"/>
      </w:pPr>
      <w:r w:rsidRPr="002D3917">
        <w:t>2&gt;</w:t>
      </w:r>
      <w:r w:rsidRPr="002D3917">
        <w:tab/>
        <w:t>if upper layers provide onboarding request indication:</w:t>
      </w:r>
    </w:p>
    <w:p w14:paraId="7C9EAD84" w14:textId="77777777" w:rsidR="00FB0F41" w:rsidRPr="002D3917" w:rsidRDefault="00FB0F41" w:rsidP="00FB0F41">
      <w:pPr>
        <w:pStyle w:val="B3"/>
      </w:pPr>
      <w:r w:rsidRPr="002D3917">
        <w:t>3&gt;</w:t>
      </w:r>
      <w:r w:rsidRPr="002D3917">
        <w:tab/>
        <w:t xml:space="preserve">include the </w:t>
      </w:r>
      <w:r w:rsidRPr="002D3917">
        <w:rPr>
          <w:i/>
        </w:rPr>
        <w:t>onboardingRequest</w:t>
      </w:r>
      <w:r w:rsidRPr="002D3917">
        <w:t>;</w:t>
      </w:r>
    </w:p>
    <w:p w14:paraId="6E73940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630343D5" w14:textId="77777777" w:rsidR="00FB0F41" w:rsidRPr="002D3917" w:rsidRDefault="00FB0F41" w:rsidP="00FB0F41">
      <w:pPr>
        <w:pStyle w:val="B2"/>
      </w:pPr>
      <w:r w:rsidRPr="002D3917">
        <w:t>2&gt;</w:t>
      </w:r>
      <w:r w:rsidRPr="002D3917">
        <w:tab/>
        <w:t>if connecting as an IAB-node but not as a mobile IAB-node:</w:t>
      </w:r>
    </w:p>
    <w:p w14:paraId="0F4E3A7E" w14:textId="77777777" w:rsidR="00FB0F41" w:rsidRPr="002D3917" w:rsidRDefault="00FB0F41" w:rsidP="00FB0F41">
      <w:pPr>
        <w:pStyle w:val="B3"/>
      </w:pPr>
      <w:r w:rsidRPr="002D3917">
        <w:t>3&gt;</w:t>
      </w:r>
      <w:r w:rsidRPr="002D3917">
        <w:tab/>
        <w:t xml:space="preserve">include the </w:t>
      </w:r>
      <w:r w:rsidRPr="002D3917">
        <w:rPr>
          <w:i/>
        </w:rPr>
        <w:t>iab-NodeIndication</w:t>
      </w:r>
      <w:r w:rsidRPr="002D3917">
        <w:t>;</w:t>
      </w:r>
    </w:p>
    <w:p w14:paraId="4726ADC5" w14:textId="77777777" w:rsidR="00FB0F41" w:rsidRPr="002D3917" w:rsidRDefault="00FB0F41" w:rsidP="00FB0F41">
      <w:pPr>
        <w:pStyle w:val="B2"/>
      </w:pPr>
      <w:r w:rsidRPr="002D3917">
        <w:t>2&gt;</w:t>
      </w:r>
      <w:r w:rsidRPr="002D3917">
        <w:tab/>
        <w:t>else if connecting as a mobile IAB-node:</w:t>
      </w:r>
    </w:p>
    <w:p w14:paraId="31E528AC" w14:textId="77777777" w:rsidR="00FB0F41" w:rsidRPr="002D3917" w:rsidRDefault="00FB0F41" w:rsidP="00FB0F41">
      <w:pPr>
        <w:pStyle w:val="B3"/>
      </w:pPr>
      <w:r w:rsidRPr="002D3917">
        <w:t>3&gt;</w:t>
      </w:r>
      <w:r w:rsidRPr="002D3917">
        <w:tab/>
        <w:t xml:space="preserve">include the </w:t>
      </w:r>
      <w:r w:rsidRPr="002D3917">
        <w:rPr>
          <w:i/>
          <w:iCs/>
        </w:rPr>
        <w:t>mobileIAB-NodeIndication</w:t>
      </w:r>
      <w:r w:rsidRPr="002D3917">
        <w:t>;</w:t>
      </w:r>
    </w:p>
    <w:p w14:paraId="3F561A9D" w14:textId="77777777" w:rsidR="00FB0F41" w:rsidRPr="002D3917" w:rsidRDefault="00FB0F41" w:rsidP="00FB0F41">
      <w:pPr>
        <w:pStyle w:val="B2"/>
      </w:pPr>
      <w:r w:rsidRPr="002D3917">
        <w:t>2&gt;</w:t>
      </w:r>
      <w:r w:rsidRPr="002D3917">
        <w:tab/>
        <w:t>if connecting as an NCR-node:</w:t>
      </w:r>
    </w:p>
    <w:p w14:paraId="6547C17D" w14:textId="77777777" w:rsidR="00FB0F41" w:rsidRPr="002D3917" w:rsidRDefault="00FB0F41" w:rsidP="00FB0F41">
      <w:pPr>
        <w:pStyle w:val="B3"/>
      </w:pPr>
      <w:r w:rsidRPr="002D3917">
        <w:t>3&gt;</w:t>
      </w:r>
      <w:r w:rsidRPr="002D3917">
        <w:tab/>
        <w:t xml:space="preserve">include the </w:t>
      </w:r>
      <w:r w:rsidRPr="002D3917">
        <w:rPr>
          <w:i/>
        </w:rPr>
        <w:t>ncr-NodeIndication</w:t>
      </w:r>
      <w:r w:rsidRPr="002D3917">
        <w:t>;</w:t>
      </w:r>
    </w:p>
    <w:p w14:paraId="0CD6CB0E"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2738881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3ECAAAEF" w14:textId="77777777" w:rsidR="00FB0F41" w:rsidRPr="002D3917" w:rsidRDefault="00FB0F41" w:rsidP="00FB0F41">
      <w:pPr>
        <w:pStyle w:val="B3"/>
      </w:pPr>
      <w:r w:rsidRPr="002D3917">
        <w:t>3&gt;</w:t>
      </w:r>
      <w:r w:rsidRPr="002D3917">
        <w:tab/>
        <w:t xml:space="preserve">include the </w:t>
      </w:r>
      <w:r w:rsidRPr="002D3917">
        <w:rPr>
          <w:i/>
        </w:rPr>
        <w:t>idleMeasAvailable</w:t>
      </w:r>
      <w:r w:rsidRPr="002D3917">
        <w:t>;</w:t>
      </w:r>
    </w:p>
    <w:p w14:paraId="000C69F8"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Pr="002D3917">
        <w:rPr>
          <w:rFonts w:eastAsia="SimSun"/>
        </w:rPr>
        <w:t>:</w:t>
      </w:r>
    </w:p>
    <w:p w14:paraId="774A0C15" w14:textId="77777777" w:rsidR="00FB0F41" w:rsidRPr="002D3917" w:rsidRDefault="00FB0F41" w:rsidP="00FB0F41">
      <w:pPr>
        <w:pStyle w:val="B3"/>
      </w:pPr>
      <w:r w:rsidRPr="002D3917">
        <w:t>3&gt;</w:t>
      </w:r>
      <w:r w:rsidRPr="002D3917">
        <w:tab/>
        <w:t xml:space="preserve">include the </w:t>
      </w:r>
      <w:r w:rsidRPr="002D3917">
        <w:rPr>
          <w:i/>
        </w:rPr>
        <w:t>reselectionMeasAvailable</w:t>
      </w:r>
      <w:r w:rsidRPr="002D3917">
        <w:t>;</w:t>
      </w:r>
    </w:p>
    <w:p w14:paraId="6EBE7C49"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1CB2F156"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17E12A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342C8F9E"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C8E7E49"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718F80D8"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94EE5DE"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52D531D1" w14:textId="77777777" w:rsidR="00FB0F41" w:rsidRPr="002D3917" w:rsidRDefault="00FB0F41" w:rsidP="00FB0F41">
      <w:pPr>
        <w:pStyle w:val="B2"/>
      </w:pPr>
      <w:bookmarkStart w:id="184"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57E4F34B" w14:textId="77777777" w:rsidR="00FB0F41" w:rsidRPr="002D3917" w:rsidRDefault="00FB0F41" w:rsidP="00FB0F41">
      <w:pPr>
        <w:pStyle w:val="B2"/>
      </w:pPr>
      <w:r w:rsidRPr="002D3917">
        <w:t>2&gt;</w:t>
      </w:r>
      <w:r w:rsidRPr="002D3917">
        <w:tab/>
      </w:r>
      <w:r w:rsidRPr="002D3917">
        <w:rPr>
          <w:rFonts w:eastAsia="DengXian"/>
          <w:lang w:eastAsia="zh-CN"/>
        </w:rPr>
        <w:t xml:space="preserve">if </w:t>
      </w:r>
      <w:r w:rsidRPr="002D3917">
        <w:t>the UE</w:t>
      </w:r>
      <w:r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0556725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06C60BF"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38C858A1"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8FCD8C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17151E4A" w14:textId="77777777" w:rsidR="00FB0F41" w:rsidRPr="002D3917" w:rsidRDefault="00FB0F41" w:rsidP="00FB0F4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84"/>
    </w:p>
    <w:p w14:paraId="2037C830"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bookmarkStart w:id="185" w:name="_Hlk97820545"/>
      <w:r w:rsidRPr="002D3917">
        <w:t xml:space="preserve">or in at least one of the entries of </w:t>
      </w:r>
      <w:r w:rsidRPr="002D3917">
        <w:rPr>
          <w:rFonts w:eastAsia="DengXian"/>
          <w:i/>
        </w:rPr>
        <w:t>VarConnEstFailReportList</w:t>
      </w:r>
      <w:bookmarkEnd w:id="185"/>
      <w:r w:rsidRPr="002D3917">
        <w:rPr>
          <w:rFonts w:eastAsia="DengXian"/>
          <w:iCs/>
        </w:rPr>
        <w:t>; or</w:t>
      </w:r>
    </w:p>
    <w:p w14:paraId="1707A1F9"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 xml:space="preserve">snpn-I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ADD7A57"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3DAB2DE1"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6B0BD525"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 or</w:t>
      </w:r>
    </w:p>
    <w:p w14:paraId="3FFCE66D" w14:textId="77777777" w:rsidR="00FB0F41" w:rsidRPr="002D3917" w:rsidRDefault="00FB0F41" w:rsidP="00FB0F41">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6420B258"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566D68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 or</w:t>
      </w:r>
    </w:p>
    <w:p w14:paraId="653FC1FE"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A0210C7"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1C4A8487"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1CAE789"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0217154"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6E054F0C"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5CB66DA7"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D9987E4"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5FF2911"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SetupComplete</w:t>
      </w:r>
      <w:r w:rsidRPr="002D3917">
        <w:t xml:space="preserve"> message;</w:t>
      </w:r>
    </w:p>
    <w:p w14:paraId="08D758F5" w14:textId="77777777" w:rsidR="00FB0F41" w:rsidRPr="002D3917" w:rsidRDefault="00FB0F41" w:rsidP="00FB0F41">
      <w:pPr>
        <w:pStyle w:val="B2"/>
      </w:pPr>
      <w:r w:rsidRPr="002D3917">
        <w:t>2&gt;</w:t>
      </w:r>
      <w:r w:rsidRPr="002D3917">
        <w:tab/>
        <w:t xml:space="preserve">if the UE supports uplink RRC message segmentation of </w:t>
      </w:r>
      <w:r w:rsidRPr="002D3917">
        <w:rPr>
          <w:i/>
        </w:rPr>
        <w:t>UECapabilityInformation</w:t>
      </w:r>
      <w:r w:rsidRPr="002D3917">
        <w:t>:</w:t>
      </w:r>
    </w:p>
    <w:p w14:paraId="487C5212" w14:textId="77777777" w:rsidR="00FB0F41" w:rsidRPr="002D3917" w:rsidRDefault="00FB0F41" w:rsidP="00FB0F41">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46556AD" w14:textId="77777777" w:rsidR="00FB0F41" w:rsidRPr="002D3917" w:rsidRDefault="00FB0F41" w:rsidP="00FB0F4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1EBB1865" w14:textId="77777777" w:rsidR="00FB0F41" w:rsidRPr="002D3917" w:rsidRDefault="00FB0F41" w:rsidP="00FB0F4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AA3A39A" w14:textId="77777777" w:rsidR="00FB0F41" w:rsidRPr="002D3917" w:rsidRDefault="00FB0F41" w:rsidP="00FB0F4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42C7F44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0BF4385E"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3323346F"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689F4855"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41A6E60E" w14:textId="77777777" w:rsidR="00FB0F41" w:rsidRPr="002D3917" w:rsidRDefault="00FB0F41" w:rsidP="00FB0F4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3AD4869F" w14:textId="77777777" w:rsidR="00FB0F41" w:rsidRPr="002D3917" w:rsidRDefault="00FB0F41" w:rsidP="00FB0F41">
      <w:pPr>
        <w:pStyle w:val="NO"/>
      </w:pPr>
      <w:bookmarkStart w:id="186"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63D4BF2" w14:textId="77777777" w:rsidR="00FB0F41" w:rsidRPr="002D3917" w:rsidRDefault="00FB0F41" w:rsidP="00FB0F41">
      <w:pPr>
        <w:pStyle w:val="Heading4"/>
      </w:pPr>
      <w:bookmarkStart w:id="187" w:name="_Toc171467129"/>
      <w:r w:rsidRPr="002D3917">
        <w:t>5.3.3.5</w:t>
      </w:r>
      <w:r w:rsidRPr="002D3917">
        <w:tab/>
        <w:t xml:space="preserve">Reception of the </w:t>
      </w:r>
      <w:r w:rsidRPr="002D3917">
        <w:rPr>
          <w:i/>
        </w:rPr>
        <w:t xml:space="preserve">RRCReject </w:t>
      </w:r>
      <w:r w:rsidRPr="002D3917">
        <w:t>by the UE</w:t>
      </w:r>
      <w:bookmarkEnd w:id="186"/>
      <w:bookmarkEnd w:id="187"/>
    </w:p>
    <w:p w14:paraId="78972FA5" w14:textId="77777777" w:rsidR="00FB0F41" w:rsidRPr="002D3917" w:rsidRDefault="00FB0F41" w:rsidP="00FB0F41">
      <w:r w:rsidRPr="002D3917">
        <w:t>The UE shall:</w:t>
      </w:r>
    </w:p>
    <w:p w14:paraId="5B0BB7A3" w14:textId="77777777" w:rsidR="00FB0F41" w:rsidRPr="002D3917" w:rsidRDefault="00FB0F41" w:rsidP="00FB0F41">
      <w:pPr>
        <w:pStyle w:val="B1"/>
      </w:pPr>
      <w:r w:rsidRPr="002D3917">
        <w:t>1&gt;</w:t>
      </w:r>
      <w:r w:rsidRPr="002D3917">
        <w:tab/>
        <w:t>perform the actions as specified in 5.3.15;</w:t>
      </w:r>
    </w:p>
    <w:p w14:paraId="6B90DB3A" w14:textId="77777777" w:rsidR="00FB0F41" w:rsidRPr="002D3917" w:rsidRDefault="00FB0F41" w:rsidP="00FB0F41">
      <w:pPr>
        <w:pStyle w:val="Heading4"/>
      </w:pPr>
      <w:bookmarkStart w:id="188" w:name="_Toc60776750"/>
      <w:bookmarkStart w:id="189" w:name="_Toc171467130"/>
      <w:r w:rsidRPr="002D3917">
        <w:t>5.3.3.6</w:t>
      </w:r>
      <w:r w:rsidRPr="002D3917">
        <w:tab/>
        <w:t>Cell re-selection or cell selection or relay (re)selection while T390, T300 or T302 is running (UE in RRC_IDLE)</w:t>
      </w:r>
      <w:bookmarkEnd w:id="188"/>
      <w:bookmarkEnd w:id="189"/>
    </w:p>
    <w:p w14:paraId="2F37394E" w14:textId="77777777" w:rsidR="00FB0F41" w:rsidRPr="002D3917" w:rsidRDefault="00FB0F41" w:rsidP="00FB0F41">
      <w:r w:rsidRPr="002D3917">
        <w:t>The UE shall:</w:t>
      </w:r>
    </w:p>
    <w:p w14:paraId="749E3B47" w14:textId="77777777" w:rsidR="00FB0F41" w:rsidRPr="002D3917" w:rsidRDefault="00FB0F41" w:rsidP="00FB0F41">
      <w:pPr>
        <w:pStyle w:val="B1"/>
      </w:pPr>
      <w:r w:rsidRPr="002D3917">
        <w:t>1&gt;</w:t>
      </w:r>
      <w:r w:rsidRPr="002D3917">
        <w:tab/>
        <w:t>if cell reselection occurs while T300 or T302 is running; or</w:t>
      </w:r>
    </w:p>
    <w:p w14:paraId="7554F9BE" w14:textId="77777777" w:rsidR="00FB0F41" w:rsidRPr="002D3917" w:rsidRDefault="00FB0F41" w:rsidP="00FB0F41">
      <w:pPr>
        <w:pStyle w:val="B1"/>
      </w:pPr>
      <w:r w:rsidRPr="002D3917">
        <w:t>1&gt;</w:t>
      </w:r>
      <w:r w:rsidRPr="002D3917">
        <w:tab/>
        <w:t>if relay reselection occurs while T300 is running; or</w:t>
      </w:r>
    </w:p>
    <w:p w14:paraId="57FDDE0A" w14:textId="77777777" w:rsidR="00FB0F41" w:rsidRPr="002D3917" w:rsidRDefault="00FB0F41" w:rsidP="00FB0F41">
      <w:pPr>
        <w:pStyle w:val="B1"/>
      </w:pPr>
      <w:r w:rsidRPr="002D3917">
        <w:t>1&gt;</w:t>
      </w:r>
      <w:r w:rsidRPr="002D3917">
        <w:tab/>
        <w:t>if cell changes due to relay reselection while T302 is running:</w:t>
      </w:r>
    </w:p>
    <w:p w14:paraId="413C14C0"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38F4F1E7" w14:textId="77777777" w:rsidR="00FB0F41" w:rsidRPr="002D3917" w:rsidRDefault="00FB0F41" w:rsidP="00FB0F41">
      <w:pPr>
        <w:pStyle w:val="B1"/>
      </w:pPr>
      <w:r w:rsidRPr="002D3917">
        <w:t>1&gt;</w:t>
      </w:r>
      <w:r w:rsidRPr="002D3917">
        <w:tab/>
        <w:t>else:</w:t>
      </w:r>
    </w:p>
    <w:p w14:paraId="27F0F0D4" w14:textId="77777777" w:rsidR="00FB0F41" w:rsidRPr="002D3917" w:rsidRDefault="00FB0F41" w:rsidP="00FB0F41">
      <w:pPr>
        <w:pStyle w:val="B2"/>
      </w:pPr>
      <w:r w:rsidRPr="002D3917">
        <w:t>2&gt;</w:t>
      </w:r>
      <w:r w:rsidRPr="002D3917">
        <w:tab/>
        <w:t>if cell selection or reselection occurs while T390 is running; or</w:t>
      </w:r>
    </w:p>
    <w:p w14:paraId="6153BA8C" w14:textId="77777777" w:rsidR="00FB0F41" w:rsidRPr="002D3917" w:rsidRDefault="00FB0F41" w:rsidP="00FB0F41">
      <w:pPr>
        <w:pStyle w:val="B2"/>
      </w:pPr>
      <w:r w:rsidRPr="002D3917">
        <w:t>2&gt;</w:t>
      </w:r>
      <w:r w:rsidRPr="002D3917">
        <w:tab/>
        <w:t>cell change due to relay selection or reselection occurs while T390 is running:</w:t>
      </w:r>
    </w:p>
    <w:p w14:paraId="64287C47" w14:textId="77777777" w:rsidR="00FB0F41" w:rsidRPr="002D3917" w:rsidRDefault="00FB0F41" w:rsidP="00FB0F41">
      <w:pPr>
        <w:pStyle w:val="B3"/>
      </w:pPr>
      <w:r w:rsidRPr="002D3917">
        <w:t>3&gt;</w:t>
      </w:r>
      <w:r w:rsidRPr="002D3917">
        <w:tab/>
        <w:t>stop T390 for all access categories;</w:t>
      </w:r>
    </w:p>
    <w:p w14:paraId="00348D75" w14:textId="77777777" w:rsidR="00FB0F41" w:rsidRPr="002D3917" w:rsidRDefault="00FB0F41" w:rsidP="00FB0F41">
      <w:pPr>
        <w:pStyle w:val="B3"/>
      </w:pPr>
      <w:r w:rsidRPr="002D3917">
        <w:t>3&gt;</w:t>
      </w:r>
      <w:r w:rsidRPr="002D3917">
        <w:tab/>
        <w:t>perform the actions as specified in 5.3.14.4.</w:t>
      </w:r>
    </w:p>
    <w:p w14:paraId="7B2376ED" w14:textId="77777777" w:rsidR="00FB0F41" w:rsidRPr="002D3917" w:rsidRDefault="00FB0F41" w:rsidP="00FB0F41">
      <w:pPr>
        <w:pStyle w:val="Heading4"/>
      </w:pPr>
      <w:bookmarkStart w:id="190" w:name="_Toc60776751"/>
      <w:bookmarkStart w:id="191" w:name="_Toc171467131"/>
      <w:r w:rsidRPr="002D3917">
        <w:t>5.3.3.7</w:t>
      </w:r>
      <w:r w:rsidRPr="002D3917">
        <w:tab/>
        <w:t>T300 expiry</w:t>
      </w:r>
      <w:bookmarkEnd w:id="190"/>
      <w:bookmarkEnd w:id="191"/>
    </w:p>
    <w:p w14:paraId="1A964F7F" w14:textId="77777777" w:rsidR="00FB0F41" w:rsidRPr="002D3917" w:rsidRDefault="00FB0F41" w:rsidP="00FB0F41">
      <w:r w:rsidRPr="002D3917">
        <w:t>The UE shall:</w:t>
      </w:r>
    </w:p>
    <w:p w14:paraId="1374847F" w14:textId="77777777" w:rsidR="00FB0F41" w:rsidRPr="002D3917" w:rsidRDefault="00FB0F41" w:rsidP="00FB0F41">
      <w:pPr>
        <w:pStyle w:val="B1"/>
      </w:pPr>
      <w:r w:rsidRPr="002D3917">
        <w:t>1&gt;</w:t>
      </w:r>
      <w:r w:rsidRPr="002D3917">
        <w:tab/>
        <w:t>if timer T300 expires:</w:t>
      </w:r>
    </w:p>
    <w:p w14:paraId="780BA8F1" w14:textId="77777777" w:rsidR="00FB0F41" w:rsidRPr="002D3917" w:rsidRDefault="00FB0F41" w:rsidP="00FB0F41">
      <w:pPr>
        <w:pStyle w:val="B2"/>
      </w:pPr>
      <w:r w:rsidRPr="002D3917">
        <w:t>2&gt;</w:t>
      </w:r>
      <w:r w:rsidRPr="002D3917">
        <w:tab/>
        <w:t>reset MAC, release the MAC configuration and re-establish RLC for all RBs that are established (except broadcast MRBs);</w:t>
      </w:r>
    </w:p>
    <w:p w14:paraId="725D1737" w14:textId="77777777" w:rsidR="00FB0F41" w:rsidRPr="002D3917" w:rsidRDefault="00FB0F41" w:rsidP="00FB0F4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85087F2" w14:textId="77777777" w:rsidR="00FB0F41" w:rsidRPr="002D3917" w:rsidRDefault="00FB0F41" w:rsidP="00FB0F41">
      <w:pPr>
        <w:pStyle w:val="B3"/>
      </w:pPr>
      <w:r w:rsidRPr="002D3917">
        <w:t>3&gt;</w:t>
      </w:r>
      <w:r w:rsidRPr="002D3917">
        <w:tab/>
        <w:t xml:space="preserve">for a period as indicated by </w:t>
      </w:r>
      <w:r w:rsidRPr="002D3917">
        <w:rPr>
          <w:i/>
        </w:rPr>
        <w:t>connEstFailOffsetValidity</w:t>
      </w:r>
      <w:r w:rsidRPr="002D3917">
        <w:t>:</w:t>
      </w:r>
    </w:p>
    <w:p w14:paraId="447C4F91" w14:textId="77777777" w:rsidR="00FB0F41" w:rsidRPr="002D3917" w:rsidRDefault="00FB0F41" w:rsidP="00FB0F4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700542DE" w14:textId="77777777" w:rsidR="00FB0F41" w:rsidRPr="002D3917" w:rsidRDefault="00FB0F41" w:rsidP="00FB0F4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14E32CA5"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6A34824B"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7B77549A" w14:textId="77777777" w:rsidR="00FB0F41" w:rsidRPr="002D3917" w:rsidRDefault="00FB0F41" w:rsidP="00FB0F41">
      <w:pPr>
        <w:pStyle w:val="B3"/>
        <w:rPr>
          <w:rFonts w:eastAsia="DengXian"/>
        </w:rPr>
      </w:pPr>
      <w:r w:rsidRPr="002D3917">
        <w:rPr>
          <w:rFonts w:eastAsia="DengXian"/>
        </w:rPr>
        <w:lastRenderedPageBreak/>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F5A496"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09B7E616"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rPr>
          <w:i/>
          <w:iCs/>
        </w:rPr>
        <w:t>VarConnEstFailReport</w:t>
      </w:r>
      <w:r w:rsidRPr="002D3917">
        <w:t xml:space="preserve"> as a new entry </w:t>
      </w:r>
      <w:r w:rsidRPr="002D3917">
        <w:rPr>
          <w:rFonts w:eastAsia="DengXian"/>
        </w:rPr>
        <w:t xml:space="preserve">in the </w:t>
      </w:r>
      <w:r w:rsidRPr="002D3917">
        <w:rPr>
          <w:rFonts w:eastAsia="DengXian"/>
          <w:i/>
          <w:iCs/>
        </w:rPr>
        <w:t>VarConnEstFailReportList</w:t>
      </w:r>
      <w:r w:rsidRPr="002D3917">
        <w:rPr>
          <w:rFonts w:eastAsia="DengXian"/>
          <w:iCs/>
        </w:rPr>
        <w:t>;</w:t>
      </w:r>
    </w:p>
    <w:p w14:paraId="6F029A6E"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Theme="minorEastAsia"/>
          <w:lang w:eastAsia="zh-CN"/>
        </w:rPr>
        <w:t>if the UE 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51EB4FE4"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List</w:t>
      </w:r>
      <w:r w:rsidRPr="002D3917">
        <w:rPr>
          <w:rFonts w:eastAsia="DengXian"/>
          <w:iCs/>
        </w:rPr>
        <w:t>; or</w:t>
      </w:r>
    </w:p>
    <w:p w14:paraId="4B64C7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743CD1E4" w14:textId="77777777" w:rsidR="00FB0F41" w:rsidRPr="002D3917" w:rsidRDefault="00FB0F41" w:rsidP="00FB0F4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C4D0A64"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or</w:t>
      </w:r>
    </w:p>
    <w:p w14:paraId="12949432"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6905EAEC"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231258BF"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11E35847" w14:textId="77777777" w:rsidR="00FB0F41" w:rsidRPr="002D3917" w:rsidRDefault="00FB0F41" w:rsidP="00FB0F4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59BE5ACE"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76AE87D2"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in </w:t>
      </w:r>
      <w:r w:rsidRPr="002D3917">
        <w:rPr>
          <w:rFonts w:eastAsia="DengXian"/>
          <w:i/>
          <w:iCs/>
        </w:rPr>
        <w:t>network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209D6E37"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5299EF3F"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7C37B9"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1672AD5E"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71BE0C" w14:textId="77777777" w:rsidR="00FB0F41" w:rsidRPr="002D3917" w:rsidRDefault="00FB0F41" w:rsidP="00FB0F41">
      <w:pPr>
        <w:pStyle w:val="B4"/>
      </w:pPr>
      <w:r w:rsidRPr="002D3917">
        <w:t>4&gt;</w:t>
      </w:r>
      <w:r w:rsidRPr="002D3917">
        <w:tab/>
        <w:t>for each neighbour cell included, include the optional fields that are available;</w:t>
      </w:r>
    </w:p>
    <w:p w14:paraId="4E94B677" w14:textId="77777777" w:rsidR="00FB0F41" w:rsidRPr="002D3917" w:rsidRDefault="00FB0F41" w:rsidP="00FB0F4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3A28C07B"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follows:</w:t>
      </w:r>
    </w:p>
    <w:p w14:paraId="486D12F0" w14:textId="77777777" w:rsidR="00FB0F41" w:rsidRPr="002D3917" w:rsidRDefault="00FB0F41" w:rsidP="00FB0F4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1B7C5C61" w14:textId="77777777" w:rsidR="00FB0F41" w:rsidRPr="002D3917" w:rsidRDefault="00FB0F41" w:rsidP="00FB0F4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CF0AAE4" w14:textId="77777777" w:rsidR="00FB0F41" w:rsidRPr="002D3917" w:rsidRDefault="00FB0F41" w:rsidP="00FB0F4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07D8A268" w14:textId="77777777" w:rsidR="00FB0F41" w:rsidRPr="002D3917" w:rsidRDefault="00FB0F41" w:rsidP="00FB0F4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1CDB1E64"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1D29950F"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5F4812CD" w14:textId="77777777" w:rsidR="00FB0F41" w:rsidRPr="002D3917" w:rsidRDefault="00FB0F41" w:rsidP="00FB0F41">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6B061EB5"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64D4F698"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59051456"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32EA0F65" w14:textId="77777777" w:rsidR="00FB0F41" w:rsidRPr="002D3917" w:rsidRDefault="00FB0F41" w:rsidP="00FB0F41">
      <w:pPr>
        <w:pStyle w:val="B2"/>
      </w:pPr>
      <w:r w:rsidRPr="002D3917">
        <w:t>2&gt;</w:t>
      </w:r>
      <w:r w:rsidRPr="002D3917">
        <w:tab/>
        <w:t>inform upper layers about the failure to establish the RRC connection, upon which the procedure ends;</w:t>
      </w:r>
    </w:p>
    <w:p w14:paraId="585D5B99" w14:textId="77777777" w:rsidR="00FB0F41" w:rsidRPr="002D3917" w:rsidRDefault="00FB0F41" w:rsidP="00FB0F41">
      <w:r w:rsidRPr="002D3917">
        <w:t xml:space="preserve">The UE may discard the connection establishment failure or connection resume failure information, i.e. release the UE variable </w:t>
      </w:r>
      <w:r w:rsidRPr="002D3917">
        <w:rPr>
          <w:i/>
          <w:iCs/>
        </w:rPr>
        <w:t>VarConnEstFailReport</w:t>
      </w:r>
      <w:r w:rsidRPr="002D3917">
        <w:rPr>
          <w:iCs/>
        </w:rPr>
        <w:t xml:space="preserve"> and the UE variable </w:t>
      </w:r>
      <w:r w:rsidRPr="002D3917">
        <w:rPr>
          <w:i/>
          <w:iCs/>
        </w:rPr>
        <w:t>VarConnEstFailReportList</w:t>
      </w:r>
      <w:r w:rsidRPr="002D3917">
        <w:t>, 48 hours after the last connection establishment failure is detected.</w:t>
      </w:r>
    </w:p>
    <w:p w14:paraId="108FE87B"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BD67FBC" w14:textId="77777777" w:rsidR="00FB0F41" w:rsidRPr="002D3917" w:rsidRDefault="00FB0F41" w:rsidP="00FB0F41">
      <w:pPr>
        <w:pStyle w:val="Heading4"/>
      </w:pPr>
      <w:bookmarkStart w:id="192" w:name="_Toc60776752"/>
      <w:bookmarkStart w:id="193" w:name="_Toc171467132"/>
      <w:r w:rsidRPr="002D3917">
        <w:t>5.3.3.8</w:t>
      </w:r>
      <w:r w:rsidRPr="002D3917">
        <w:tab/>
        <w:t>Abortion of RRC connection establishment</w:t>
      </w:r>
      <w:bookmarkEnd w:id="192"/>
      <w:bookmarkEnd w:id="193"/>
    </w:p>
    <w:p w14:paraId="6EEF5351" w14:textId="77777777" w:rsidR="00FB0F41" w:rsidRPr="002D3917" w:rsidRDefault="00FB0F41" w:rsidP="00FB0F41">
      <w:r w:rsidRPr="002D3917">
        <w:t>If upper layers abort the RRC connection establishment procedure, due to a NAS procedure being aborted as specified in TS 24.501 [23], while the UE has not yet entered RRC_CONNECTED, the UE shall:</w:t>
      </w:r>
    </w:p>
    <w:p w14:paraId="6E5C4CB9" w14:textId="77777777" w:rsidR="00FB0F41" w:rsidRPr="002D3917" w:rsidRDefault="00FB0F41" w:rsidP="00FB0F41">
      <w:pPr>
        <w:pStyle w:val="B1"/>
      </w:pPr>
      <w:r w:rsidRPr="002D3917">
        <w:t>1&gt;</w:t>
      </w:r>
      <w:r w:rsidRPr="002D3917">
        <w:tab/>
        <w:t>stop timer T300, if running;</w:t>
      </w:r>
    </w:p>
    <w:p w14:paraId="65F8509D" w14:textId="77777777" w:rsidR="00FB0F41" w:rsidRPr="002D3917" w:rsidRDefault="00FB0F41" w:rsidP="00FB0F41">
      <w:pPr>
        <w:pStyle w:val="B1"/>
      </w:pPr>
      <w:r w:rsidRPr="002D3917">
        <w:t>1&gt;</w:t>
      </w:r>
      <w:r w:rsidRPr="002D3917">
        <w:tab/>
        <w:t>reset MAC, release the MAC configuration and re-establish RLC for all RBs that are established (except broadcast MRBs).</w:t>
      </w:r>
    </w:p>
    <w:p w14:paraId="0239772C"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19D882E" w14:textId="77777777" w:rsidR="00FB0F41" w:rsidRPr="002D3917" w:rsidRDefault="00FB0F41" w:rsidP="00FB0F41">
      <w:pPr>
        <w:rPr>
          <w:noProof/>
        </w:rPr>
      </w:pPr>
      <w:r w:rsidRPr="002D3917">
        <w:t>The L2 U2N Remote UE indicates to upper layers to trigger PC5 unicast link release with its connected L2 U2N Relay UE.</w:t>
      </w:r>
    </w:p>
    <w:p w14:paraId="437E4B91" w14:textId="77777777" w:rsidR="00FB0F41" w:rsidRPr="002D3917" w:rsidRDefault="00FB0F41" w:rsidP="00FB0F41">
      <w:pPr>
        <w:pStyle w:val="Heading3"/>
        <w:rPr>
          <w:rFonts w:eastAsia="MS Mincho"/>
        </w:rPr>
      </w:pPr>
      <w:bookmarkStart w:id="194" w:name="_Toc60776753"/>
      <w:bookmarkStart w:id="195"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94"/>
      <w:bookmarkEnd w:id="195"/>
    </w:p>
    <w:p w14:paraId="5F25D802" w14:textId="77777777" w:rsidR="00FB0F41" w:rsidRPr="002D3917" w:rsidRDefault="00FB0F41" w:rsidP="00FB0F41">
      <w:pPr>
        <w:pStyle w:val="Heading4"/>
      </w:pPr>
      <w:bookmarkStart w:id="196" w:name="_Toc60776754"/>
      <w:bookmarkStart w:id="197" w:name="_Toc171467134"/>
      <w:r w:rsidRPr="002D3917">
        <w:t>5.3.4.1</w:t>
      </w:r>
      <w:r w:rsidRPr="002D3917">
        <w:tab/>
        <w:t>General</w:t>
      </w:r>
      <w:bookmarkEnd w:id="196"/>
      <w:bookmarkEnd w:id="197"/>
    </w:p>
    <w:p w14:paraId="49DCB8DD" w14:textId="77777777" w:rsidR="00FB0F41" w:rsidRPr="002D3917" w:rsidRDefault="00FB0F41" w:rsidP="00FB0F41">
      <w:pPr>
        <w:pStyle w:val="TH"/>
      </w:pPr>
      <w:r w:rsidRPr="002D3917">
        <w:rPr>
          <w:noProof/>
        </w:rPr>
        <w:object w:dxaOrig="3870" w:dyaOrig="2130" w14:anchorId="4B88F572">
          <v:shape id="_x0000_i1032" type="#_x0000_t75" style="width:192.5pt;height:106.5pt" o:ole="">
            <v:imagedata r:id="rId33" o:title=""/>
          </v:shape>
          <o:OLEObject Type="Embed" ProgID="Mscgen.Chart" ShapeID="_x0000_i1032" DrawAspect="Content" ObjectID="_1786285153" r:id="rId34"/>
        </w:object>
      </w:r>
    </w:p>
    <w:p w14:paraId="33ACE4F5" w14:textId="77777777" w:rsidR="00FB0F41" w:rsidRPr="002D3917" w:rsidRDefault="00FB0F41" w:rsidP="00FB0F41">
      <w:pPr>
        <w:pStyle w:val="TF"/>
      </w:pPr>
      <w:r w:rsidRPr="002D3917">
        <w:t>Figure 5.3.4.1-1: Security mode command, successful</w:t>
      </w:r>
    </w:p>
    <w:p w14:paraId="0AD84959" w14:textId="77777777" w:rsidR="00FB0F41" w:rsidRPr="002D3917" w:rsidRDefault="00FB0F41" w:rsidP="00FB0F41">
      <w:pPr>
        <w:pStyle w:val="TH"/>
      </w:pPr>
      <w:r w:rsidRPr="002D3917">
        <w:rPr>
          <w:noProof/>
        </w:rPr>
        <w:object w:dxaOrig="3870" w:dyaOrig="2130" w14:anchorId="603CED08">
          <v:shape id="_x0000_i1033" type="#_x0000_t75" style="width:192.5pt;height:106.5pt" o:ole="">
            <v:imagedata r:id="rId35" o:title=""/>
          </v:shape>
          <o:OLEObject Type="Embed" ProgID="Mscgen.Chart" ShapeID="_x0000_i1033" DrawAspect="Content" ObjectID="_1786285154" r:id="rId36"/>
        </w:object>
      </w:r>
    </w:p>
    <w:p w14:paraId="2682939B" w14:textId="77777777" w:rsidR="00FB0F41" w:rsidRPr="002D3917" w:rsidRDefault="00FB0F41" w:rsidP="00FB0F41">
      <w:pPr>
        <w:pStyle w:val="TF"/>
      </w:pPr>
      <w:r w:rsidRPr="002D3917">
        <w:t>Figure 5.3.4.1-2: Security mode command, failure</w:t>
      </w:r>
    </w:p>
    <w:p w14:paraId="7A656497" w14:textId="77777777" w:rsidR="00FB0F41" w:rsidRPr="002D3917" w:rsidRDefault="00FB0F41" w:rsidP="00FB0F41">
      <w:r w:rsidRPr="002D3917">
        <w:t>The purpose of this procedure is to activate AS security upon RRC connection establishment.</w:t>
      </w:r>
    </w:p>
    <w:p w14:paraId="1ED0F968" w14:textId="77777777" w:rsidR="00FB0F41" w:rsidRPr="002D3917" w:rsidRDefault="00FB0F41" w:rsidP="00FB0F41">
      <w:pPr>
        <w:pStyle w:val="Heading4"/>
      </w:pPr>
      <w:bookmarkStart w:id="198" w:name="_Toc60776755"/>
      <w:bookmarkStart w:id="199" w:name="_Toc171467135"/>
      <w:r w:rsidRPr="002D3917">
        <w:t>5.3.4.2</w:t>
      </w:r>
      <w:r w:rsidRPr="002D3917">
        <w:tab/>
        <w:t>Initiation</w:t>
      </w:r>
      <w:bookmarkEnd w:id="198"/>
      <w:bookmarkEnd w:id="199"/>
    </w:p>
    <w:p w14:paraId="51FCCAB2" w14:textId="77777777" w:rsidR="00FB0F41" w:rsidRPr="002D3917" w:rsidRDefault="00FB0F41" w:rsidP="00FB0F41">
      <w:r w:rsidRPr="002D3917">
        <w:t>The network initiates the security mode command procedure to a UE in RRC_CONNECTED. Moreover, the network applies the procedure as follows:</w:t>
      </w:r>
    </w:p>
    <w:p w14:paraId="69F8E62E" w14:textId="77777777" w:rsidR="00FB0F41" w:rsidRPr="002D3917" w:rsidRDefault="00FB0F41" w:rsidP="00FB0F41">
      <w:pPr>
        <w:pStyle w:val="B1"/>
      </w:pPr>
      <w:r w:rsidRPr="002D3917">
        <w:t>-</w:t>
      </w:r>
      <w:r w:rsidRPr="002D3917">
        <w:tab/>
        <w:t>when only SRB1 is established, i.e. prior to establishment of SRB2, multicast MRBs and/ or DRBs.</w:t>
      </w:r>
    </w:p>
    <w:p w14:paraId="0CA3528C" w14:textId="77777777" w:rsidR="00FB0F41" w:rsidRPr="002D3917" w:rsidRDefault="00FB0F41" w:rsidP="00FB0F41">
      <w:pPr>
        <w:pStyle w:val="Heading4"/>
      </w:pPr>
      <w:bookmarkStart w:id="200" w:name="_Toc60776756"/>
      <w:bookmarkStart w:id="201" w:name="_Toc171467136"/>
      <w:r w:rsidRPr="002D3917">
        <w:t>5.3.4.3</w:t>
      </w:r>
      <w:r w:rsidRPr="002D3917">
        <w:tab/>
        <w:t xml:space="preserve">Reception of the </w:t>
      </w:r>
      <w:r w:rsidRPr="002D3917">
        <w:rPr>
          <w:i/>
        </w:rPr>
        <w:t xml:space="preserve">SecurityModeCommand </w:t>
      </w:r>
      <w:r w:rsidRPr="002D3917">
        <w:t>by the UE</w:t>
      </w:r>
      <w:bookmarkEnd w:id="200"/>
      <w:bookmarkEnd w:id="201"/>
    </w:p>
    <w:p w14:paraId="70A2848C" w14:textId="77777777" w:rsidR="00FB0F41" w:rsidRPr="002D3917" w:rsidRDefault="00FB0F41" w:rsidP="00FB0F41">
      <w:r w:rsidRPr="002D3917">
        <w:t>The UE shall:</w:t>
      </w:r>
    </w:p>
    <w:p w14:paraId="25C3D7D6"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as specified in TS 33.501 [11];</w:t>
      </w:r>
    </w:p>
    <w:p w14:paraId="653BF2A6"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47D8B634"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5FD2B1F2" w14:textId="77777777" w:rsidR="00FB0F41" w:rsidRPr="002D3917" w:rsidRDefault="00FB0F41" w:rsidP="00FB0F4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31016E93"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1EFBD931" w14:textId="77777777" w:rsidR="00FB0F41" w:rsidRPr="002D3917" w:rsidRDefault="00FB0F41" w:rsidP="00FB0F4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3EC7F3D5" w14:textId="77777777" w:rsidR="00FB0F41" w:rsidRPr="002D3917" w:rsidRDefault="00FB0F41" w:rsidP="00FB0F4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7E213B7" w14:textId="77777777" w:rsidR="00FB0F41" w:rsidRPr="002D3917" w:rsidRDefault="00FB0F41" w:rsidP="00FB0F4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571B0515" w14:textId="77777777" w:rsidR="00FB0F41" w:rsidRPr="002D3917" w:rsidRDefault="00FB0F41" w:rsidP="00FB0F41">
      <w:pPr>
        <w:pStyle w:val="B2"/>
      </w:pPr>
      <w:r w:rsidRPr="002D3917">
        <w:t>2&gt;</w:t>
      </w:r>
      <w:r w:rsidRPr="002D3917">
        <w:tab/>
        <w:t>consider AS security to be activated;</w:t>
      </w:r>
    </w:p>
    <w:p w14:paraId="429ED9E9" w14:textId="77777777" w:rsidR="00FB0F41" w:rsidRPr="002D3917" w:rsidRDefault="00FB0F41" w:rsidP="00FB0F4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631A8CF8" w14:textId="77777777" w:rsidR="00FB0F41" w:rsidRPr="002D3917" w:rsidRDefault="00FB0F41" w:rsidP="00FB0F41">
      <w:pPr>
        <w:pStyle w:val="B1"/>
      </w:pPr>
      <w:r w:rsidRPr="002D3917">
        <w:t>1&gt;</w:t>
      </w:r>
      <w:r w:rsidRPr="002D3917">
        <w:tab/>
        <w:t>else:</w:t>
      </w:r>
    </w:p>
    <w:p w14:paraId="0C9EF152" w14:textId="77777777" w:rsidR="00FB0F41" w:rsidRPr="002D3917" w:rsidRDefault="00FB0F41" w:rsidP="00FB0F4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489C877E" w14:textId="77777777" w:rsidR="00FB0F41" w:rsidRPr="002D3917" w:rsidRDefault="00FB0F41" w:rsidP="00FB0F4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3806C929" w14:textId="77777777" w:rsidR="00FB0F41" w:rsidRPr="002D3917" w:rsidRDefault="00FB0F41" w:rsidP="00FB0F41">
      <w:pPr>
        <w:pStyle w:val="Heading3"/>
        <w:rPr>
          <w:rFonts w:eastAsia="MS Mincho"/>
        </w:rPr>
      </w:pPr>
      <w:bookmarkStart w:id="202" w:name="_Toc60776757"/>
      <w:bookmarkStart w:id="203" w:name="_Toc171467137"/>
      <w:r w:rsidRPr="002D3917">
        <w:rPr>
          <w:rFonts w:eastAsia="MS Mincho"/>
        </w:rPr>
        <w:lastRenderedPageBreak/>
        <w:t>5.3.5</w:t>
      </w:r>
      <w:r w:rsidRPr="002D3917">
        <w:rPr>
          <w:rFonts w:eastAsia="MS Mincho"/>
        </w:rPr>
        <w:tab/>
        <w:t>RRC reconfiguration</w:t>
      </w:r>
      <w:bookmarkEnd w:id="202"/>
      <w:bookmarkEnd w:id="203"/>
    </w:p>
    <w:p w14:paraId="7760024F" w14:textId="77777777" w:rsidR="00FB0F41" w:rsidRPr="002D3917" w:rsidRDefault="00FB0F41" w:rsidP="00FB0F41">
      <w:pPr>
        <w:pStyle w:val="Heading4"/>
        <w:rPr>
          <w:rFonts w:eastAsia="MS Mincho"/>
        </w:rPr>
      </w:pPr>
      <w:bookmarkStart w:id="204" w:name="_Toc60776758"/>
      <w:bookmarkStart w:id="205" w:name="_Toc171467138"/>
      <w:r w:rsidRPr="002D3917">
        <w:rPr>
          <w:rFonts w:eastAsia="MS Mincho"/>
        </w:rPr>
        <w:t>5.3.5.1</w:t>
      </w:r>
      <w:r w:rsidRPr="002D3917">
        <w:rPr>
          <w:rFonts w:eastAsia="MS Mincho"/>
        </w:rPr>
        <w:tab/>
        <w:t>General</w:t>
      </w:r>
      <w:bookmarkEnd w:id="204"/>
      <w:bookmarkEnd w:id="205"/>
    </w:p>
    <w:p w14:paraId="3945776D" w14:textId="77777777" w:rsidR="00FB0F41" w:rsidRPr="002D3917" w:rsidRDefault="00FB0F41" w:rsidP="00FB0F41">
      <w:pPr>
        <w:pStyle w:val="TH"/>
      </w:pPr>
      <w:r w:rsidRPr="002D3917">
        <w:rPr>
          <w:noProof/>
        </w:rPr>
        <w:object w:dxaOrig="4485" w:dyaOrig="2130" w14:anchorId="1C5E24D9">
          <v:shape id="_x0000_i1034" type="#_x0000_t75" style="width:225pt;height:106.5pt" o:ole="">
            <v:imagedata r:id="rId37" o:title=""/>
          </v:shape>
          <o:OLEObject Type="Embed" ProgID="Mscgen.Chart" ShapeID="_x0000_i1034" DrawAspect="Content" ObjectID="_1786285155" r:id="rId38"/>
        </w:object>
      </w:r>
    </w:p>
    <w:p w14:paraId="39036BA3" w14:textId="77777777" w:rsidR="00FB0F41" w:rsidRPr="002D3917" w:rsidRDefault="00FB0F41" w:rsidP="00FB0F41">
      <w:pPr>
        <w:pStyle w:val="TF"/>
      </w:pPr>
      <w:r w:rsidRPr="002D3917">
        <w:t>Figure 5.3.5.1-1: RRC reconfiguration, successful</w:t>
      </w:r>
    </w:p>
    <w:p w14:paraId="53451A4A" w14:textId="77777777" w:rsidR="00FB0F41" w:rsidRPr="002D3917" w:rsidRDefault="00FB0F41" w:rsidP="00FB0F41">
      <w:pPr>
        <w:pStyle w:val="TH"/>
      </w:pPr>
      <w:r w:rsidRPr="002D3917">
        <w:rPr>
          <w:noProof/>
        </w:rPr>
        <w:object w:dxaOrig="4605" w:dyaOrig="2190" w14:anchorId="62B8639C">
          <v:shape id="_x0000_i1035" type="#_x0000_t75" style="width:230.5pt;height:109.5pt" o:ole="">
            <v:imagedata r:id="rId39" o:title=""/>
          </v:shape>
          <o:OLEObject Type="Embed" ProgID="Mscgen.Chart" ShapeID="_x0000_i1035" DrawAspect="Content" ObjectID="_1786285156" r:id="rId40"/>
        </w:object>
      </w:r>
    </w:p>
    <w:p w14:paraId="1D0E6D10" w14:textId="77777777" w:rsidR="00FB0F41" w:rsidRPr="002D3917" w:rsidRDefault="00FB0F41" w:rsidP="00FB0F41">
      <w:pPr>
        <w:pStyle w:val="TF"/>
      </w:pPr>
      <w:r w:rsidRPr="002D3917">
        <w:t>Figure 5.3.5.1-2: RRC reconfiguration, failure</w:t>
      </w:r>
    </w:p>
    <w:p w14:paraId="4D7AD308" w14:textId="77777777" w:rsidR="00FB0F41" w:rsidRPr="002D3917" w:rsidRDefault="00FB0F41" w:rsidP="00FB0F41">
      <w:r w:rsidRPr="002D3917">
        <w:t>The purpose of this procedure is to modify an RRC connection, e.g. to establish/modify/release RBs</w:t>
      </w:r>
      <w:r w:rsidRPr="002D3917">
        <w:rPr>
          <w:rFonts w:eastAsia="SimSun"/>
          <w:lang w:eastAsia="zh-CN"/>
        </w:rPr>
        <w:t>/BH RLC channels/Uu Relay RLC channels/PC5 Relay RLC channels</w:t>
      </w:r>
      <w:r w:rsidRPr="002D3917">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BFEBA09" w14:textId="77777777" w:rsidR="00FB0F41" w:rsidRPr="002D3917" w:rsidRDefault="00FB0F41" w:rsidP="00FB0F41">
      <w:pPr>
        <w:rPr>
          <w:lang w:eastAsia="fi-FI"/>
        </w:rPr>
      </w:pPr>
      <w:r w:rsidRPr="002D3917">
        <w:t>RRC reconfiguration to perform reconfiguration with sync includes, but is not limited to, the following cases:</w:t>
      </w:r>
    </w:p>
    <w:p w14:paraId="7633ED31" w14:textId="77777777" w:rsidR="00FB0F41" w:rsidRPr="002D3917" w:rsidRDefault="00FB0F41" w:rsidP="00FB0F4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411F6FCE" w14:textId="77777777" w:rsidR="00FB0F41" w:rsidRPr="002D3917" w:rsidRDefault="00FB0F41" w:rsidP="00FB0F41">
      <w:pPr>
        <w:pStyle w:val="B1"/>
      </w:pPr>
      <w:r w:rsidRPr="002D3917">
        <w:t>-</w:t>
      </w:r>
      <w:r w:rsidRPr="002D3917">
        <w:tab/>
        <w:t>reconfiguration with sync but without security key refresh, involving RA to the PCell/PSCell, MAC reset and RLC re-establishment and PDCP data recovery (for AM DRB or AM MRB) triggered by explicit indicators;</w:t>
      </w:r>
    </w:p>
    <w:p w14:paraId="6E11072D" w14:textId="77777777" w:rsidR="00FB0F41" w:rsidRPr="002D3917" w:rsidRDefault="00FB0F41" w:rsidP="00FB0F41">
      <w:pPr>
        <w:pStyle w:val="B1"/>
      </w:pPr>
      <w:r w:rsidRPr="002D3917">
        <w:t>-</w:t>
      </w:r>
      <w:r w:rsidRPr="002D3917">
        <w:tab/>
        <w:t>reconfiguration with sync for DAPS and security key refresh, involving RA to the target PCell, establishment of target MAC, and</w:t>
      </w:r>
    </w:p>
    <w:p w14:paraId="1E4D4548" w14:textId="77777777" w:rsidR="00FB0F41" w:rsidRPr="002D3917" w:rsidRDefault="00FB0F41" w:rsidP="00FB0F41">
      <w:pPr>
        <w:pStyle w:val="B2"/>
      </w:pPr>
      <w:r w:rsidRPr="002D3917">
        <w:t>-</w:t>
      </w:r>
      <w:r w:rsidRPr="002D3917">
        <w:tab/>
        <w:t>for non-DAPS bearer: refresh of security and re-establishment of RLC and PDCP triggered by explicit indicators;</w:t>
      </w:r>
    </w:p>
    <w:p w14:paraId="15679F6B" w14:textId="77777777" w:rsidR="00FB0F41" w:rsidRPr="002D3917" w:rsidRDefault="00FB0F41" w:rsidP="00FB0F4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435B918E" w14:textId="77777777" w:rsidR="00FB0F41" w:rsidRPr="002D3917" w:rsidRDefault="00FB0F41" w:rsidP="00FB0F41">
      <w:pPr>
        <w:pStyle w:val="B2"/>
      </w:pPr>
      <w:r w:rsidRPr="002D3917">
        <w:t>-</w:t>
      </w:r>
      <w:r w:rsidRPr="002D3917">
        <w:tab/>
        <w:t>for SRB: refresh of security and establishment of RLC and PDCP for the target PCell;</w:t>
      </w:r>
    </w:p>
    <w:p w14:paraId="2AEBCB94" w14:textId="77777777" w:rsidR="00FB0F41" w:rsidRPr="002D3917" w:rsidRDefault="00FB0F41" w:rsidP="00FB0F41">
      <w:pPr>
        <w:pStyle w:val="B1"/>
      </w:pPr>
      <w:r w:rsidRPr="002D3917">
        <w:t>-</w:t>
      </w:r>
      <w:r w:rsidRPr="002D3917">
        <w:tab/>
        <w:t>reconfiguration with sync for DAPS but without security key refresh, involving RA to the target PCell, establishment of target MAC, and</w:t>
      </w:r>
    </w:p>
    <w:p w14:paraId="32EDC22F" w14:textId="77777777" w:rsidR="00FB0F41" w:rsidRPr="002D3917" w:rsidRDefault="00FB0F41" w:rsidP="00FB0F41">
      <w:pPr>
        <w:pStyle w:val="B2"/>
      </w:pPr>
      <w:r w:rsidRPr="002D3917">
        <w:t>-</w:t>
      </w:r>
      <w:r w:rsidRPr="002D3917">
        <w:tab/>
        <w:t>for non-DAPS bearer: RLC re-establishment and PDCP data recovery (for AM DRB or AM MRB) triggered by explicit indicators.</w:t>
      </w:r>
    </w:p>
    <w:p w14:paraId="663F619C" w14:textId="77777777" w:rsidR="00FB0F41" w:rsidRPr="002D3917" w:rsidRDefault="00FB0F41" w:rsidP="00FB0F4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28908407" w14:textId="77777777" w:rsidR="00FB0F41" w:rsidRPr="002D3917" w:rsidRDefault="00FB0F41" w:rsidP="00FB0F41">
      <w:pPr>
        <w:pStyle w:val="B2"/>
      </w:pPr>
      <w:r w:rsidRPr="002D3917">
        <w:t>-</w:t>
      </w:r>
      <w:r w:rsidRPr="002D3917">
        <w:tab/>
        <w:t>for SRB: establishment of RLC and PDCP for the target PCell.</w:t>
      </w:r>
    </w:p>
    <w:p w14:paraId="4B25B8AA" w14:textId="77777777" w:rsidR="00FB0F41" w:rsidRPr="002D3917" w:rsidRDefault="00FB0F41" w:rsidP="00FB0F41">
      <w:pPr>
        <w:pStyle w:val="B1"/>
      </w:pPr>
      <w:r w:rsidRPr="002D3917">
        <w:lastRenderedPageBreak/>
        <w:t>-</w:t>
      </w:r>
      <w:r w:rsidRPr="002D3917">
        <w:tab/>
        <w:t>reconfiguration with sync for direct-to-indirect path switch or indirect-to-indirect path switch, not involving RA at target side, involving re-establishment of PDCP /PDCP data recovery (for AM DRB) triggered by explicit indicators;</w:t>
      </w:r>
    </w:p>
    <w:p w14:paraId="012A2D79" w14:textId="77777777" w:rsidR="00FB0F41" w:rsidRPr="002D3917" w:rsidRDefault="00FB0F41" w:rsidP="00FB0F41">
      <w:pPr>
        <w:pStyle w:val="B1"/>
      </w:pPr>
      <w:r w:rsidRPr="002D3917">
        <w:t>-</w:t>
      </w:r>
      <w:r w:rsidRPr="002D3917">
        <w:tab/>
        <w:t>reconfiguration with sync for LTM cell switch (without security key refresh), and</w:t>
      </w:r>
    </w:p>
    <w:p w14:paraId="4A1F3B05" w14:textId="77777777" w:rsidR="00FB0F41" w:rsidRPr="002D3917" w:rsidRDefault="00FB0F41" w:rsidP="00FB0F41">
      <w:pPr>
        <w:pStyle w:val="B2"/>
      </w:pPr>
      <w:r w:rsidRPr="002D3917">
        <w:t>-</w:t>
      </w:r>
      <w:r w:rsidRPr="002D3917">
        <w:tab/>
        <w:t>involving or not involving RA to the target LTM candidate SpCell according to a network indication;</w:t>
      </w:r>
    </w:p>
    <w:p w14:paraId="2B281446" w14:textId="77777777" w:rsidR="00FB0F41" w:rsidRPr="002D3917" w:rsidRDefault="00FB0F41" w:rsidP="00FB0F41">
      <w:pPr>
        <w:pStyle w:val="B2"/>
      </w:pPr>
      <w:r w:rsidRPr="002D3917">
        <w:t>-</w:t>
      </w:r>
      <w:r w:rsidRPr="002D3917">
        <w:tab/>
        <w:t>MAC reset;</w:t>
      </w:r>
    </w:p>
    <w:p w14:paraId="3B9E7E1F" w14:textId="77777777" w:rsidR="00FB0F41" w:rsidRPr="002D3917" w:rsidRDefault="00FB0F41" w:rsidP="00FB0F41">
      <w:pPr>
        <w:pStyle w:val="B2"/>
      </w:pPr>
      <w:r w:rsidRPr="002D3917">
        <w:t>-</w:t>
      </w:r>
      <w:r w:rsidRPr="002D3917">
        <w:tab/>
        <w:t>depending on a network indication, involving or not involving re-establishment of RLC and PDCP data recovery (for AM DRB).</w:t>
      </w:r>
    </w:p>
    <w:p w14:paraId="4A594A0C" w14:textId="77777777" w:rsidR="00FB0F41" w:rsidRPr="002D3917" w:rsidRDefault="00FB0F41" w:rsidP="00FB0F41">
      <w:r w:rsidRPr="002D3917">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sidRPr="002D3917">
        <w:rPr>
          <w:i/>
        </w:rPr>
        <w:t>measConfig</w:t>
      </w:r>
      <w:r w:rsidRPr="002D3917">
        <w:t xml:space="preserve">, </w:t>
      </w:r>
      <w:r w:rsidRPr="002D3917">
        <w:rPr>
          <w:i/>
        </w:rPr>
        <w:t>radioBearerConfig</w:t>
      </w:r>
      <w:r w:rsidRPr="002D3917">
        <w:rPr>
          <w:i/>
          <w:lang w:eastAsia="zh-CN"/>
        </w:rPr>
        <w:t>, conditionalReconfiguration, ltm-Config</w:t>
      </w:r>
      <w:r w:rsidRPr="002D3917">
        <w:rPr>
          <w:iCs/>
          <w:lang w:eastAsia="zh-CN"/>
        </w:rPr>
        <w:t xml:space="preserve"> (only in NR-DC)</w:t>
      </w:r>
      <w:r w:rsidRPr="002D3917">
        <w:rPr>
          <w:i/>
          <w:lang w:eastAsia="zh-CN"/>
        </w:rPr>
        <w:t xml:space="preserve">, </w:t>
      </w:r>
      <w:r w:rsidRPr="002D3917">
        <w:rPr>
          <w:i/>
          <w:iCs/>
        </w:rPr>
        <w:t>bap-Config</w:t>
      </w:r>
      <w:r w:rsidRPr="002D3917">
        <w:rPr>
          <w:rFonts w:eastAsia="SimSun"/>
          <w:lang w:eastAsia="zh-CN"/>
        </w:rPr>
        <w:t xml:space="preserve">, </w:t>
      </w:r>
      <w:r w:rsidRPr="002D3917">
        <w:rPr>
          <w:i/>
          <w:iCs/>
        </w:rPr>
        <w:t>iab-IP-AddressConfiguration</w:t>
      </w:r>
      <w:r w:rsidRPr="002D3917">
        <w:rPr>
          <w:rFonts w:eastAsia="SimSun"/>
          <w:i/>
          <w:iCs/>
          <w:lang w:eastAsia="zh-CN"/>
        </w:rPr>
        <w:t>List,</w:t>
      </w:r>
      <w:r w:rsidRPr="002D3917">
        <w:rPr>
          <w:i/>
          <w:lang w:eastAsia="zh-CN"/>
        </w:rPr>
        <w:t xml:space="preserve"> otherConfig,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 except when </w:t>
      </w:r>
      <w:r w:rsidRPr="002D3917">
        <w:rPr>
          <w:i/>
          <w:iCs/>
        </w:rPr>
        <w:t>RRCReconfiguration</w:t>
      </w:r>
      <w:r w:rsidRPr="002D3917">
        <w:t xml:space="preserve"> is received within </w:t>
      </w:r>
      <w:r w:rsidRPr="002D3917">
        <w:rPr>
          <w:i/>
          <w:iCs/>
        </w:rPr>
        <w:t>DLInformationTransferMRDC</w:t>
      </w:r>
      <w:r w:rsidRPr="002D3917">
        <w:t>.</w:t>
      </w:r>
    </w:p>
    <w:p w14:paraId="5E7A7F95" w14:textId="77777777" w:rsidR="00FB0F41" w:rsidRPr="002D3917" w:rsidRDefault="00FB0F41" w:rsidP="00FB0F41">
      <w:r w:rsidRPr="002D3917">
        <w:t xml:space="preserve">When a clause of 5.3.5 is executed due to an LTM cell switch execution (i.e., as specified in 5.3.5.18.6) or due to a conditional reconfiguration execution for subsequent CPAC (i.e., as specified in 5.3.5.13.8), every appearance of "the received" before </w:t>
      </w:r>
      <w:r w:rsidRPr="002D3917">
        <w:rPr>
          <w:i/>
        </w:rPr>
        <w:t>RRCReconfiguration</w:t>
      </w:r>
      <w:r w:rsidRPr="002D3917">
        <w:rPr>
          <w:iCs/>
        </w:rPr>
        <w:t xml:space="preserve"> message</w:t>
      </w:r>
      <w:r w:rsidRPr="002D3917">
        <w:t xml:space="preserve">, before a field name, or before an IE name, refers to the </w:t>
      </w:r>
      <w:r w:rsidRPr="002D3917">
        <w:rPr>
          <w:i/>
        </w:rPr>
        <w:t>RRCReconfiguration</w:t>
      </w:r>
      <w:r w:rsidRPr="002D3917">
        <w:rPr>
          <w:iCs/>
        </w:rPr>
        <w:t xml:space="preserve"> message</w:t>
      </w:r>
      <w:r w:rsidRPr="002D3917">
        <w:t xml:space="preserve"> that the UE applies, as specified in 5.3.5.18.6, 5.3.5.13.8, or the field or IE in that </w:t>
      </w:r>
      <w:r w:rsidRPr="002D3917">
        <w:rPr>
          <w:i/>
        </w:rPr>
        <w:t>RRCReconfiguration</w:t>
      </w:r>
      <w:r w:rsidRPr="002D3917">
        <w:rPr>
          <w:iCs/>
        </w:rPr>
        <w:t xml:space="preserve"> message</w:t>
      </w:r>
      <w:r w:rsidRPr="002D3917">
        <w:t>.</w:t>
      </w:r>
    </w:p>
    <w:p w14:paraId="1C7D4D13" w14:textId="77777777" w:rsidR="00FB0F41" w:rsidRPr="002D3917" w:rsidRDefault="00FB0F41" w:rsidP="00FB0F41">
      <w:pPr>
        <w:pStyle w:val="Heading4"/>
        <w:rPr>
          <w:rFonts w:eastAsia="MS Mincho"/>
        </w:rPr>
      </w:pPr>
      <w:bookmarkStart w:id="206" w:name="_Toc60776759"/>
      <w:bookmarkStart w:id="207" w:name="_Toc171467139"/>
      <w:r w:rsidRPr="002D3917">
        <w:rPr>
          <w:rFonts w:eastAsia="MS Mincho"/>
        </w:rPr>
        <w:t>5.3.5.2</w:t>
      </w:r>
      <w:r w:rsidRPr="002D3917">
        <w:rPr>
          <w:rFonts w:eastAsia="MS Mincho"/>
        </w:rPr>
        <w:tab/>
        <w:t>Initiation</w:t>
      </w:r>
      <w:bookmarkEnd w:id="206"/>
      <w:bookmarkEnd w:id="207"/>
    </w:p>
    <w:p w14:paraId="0E02927E" w14:textId="77777777" w:rsidR="00FB0F41" w:rsidRPr="002D3917" w:rsidRDefault="00FB0F41" w:rsidP="00FB0F41">
      <w:r w:rsidRPr="002D3917">
        <w:t>The Network may initiate the RRC reconfiguration procedure to a UE in RRC_CONNECTED. The Network applies the procedure as follows:</w:t>
      </w:r>
    </w:p>
    <w:p w14:paraId="13BAB548" w14:textId="77777777" w:rsidR="00FB0F41" w:rsidRPr="002D3917" w:rsidRDefault="00FB0F41" w:rsidP="00FB0F41">
      <w:pPr>
        <w:pStyle w:val="B1"/>
      </w:pPr>
      <w:r w:rsidRPr="002D3917">
        <w:t>-</w:t>
      </w:r>
      <w:r w:rsidRPr="002D3917">
        <w:tab/>
        <w:t>the establishment of RBs (other than SRB1, that is established during RRC connection establishment) is performed only when AS security has been activated;</w:t>
      </w:r>
    </w:p>
    <w:p w14:paraId="7CC945E6"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508B71FA"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10A0738B" w14:textId="77777777" w:rsidR="00FB0F41" w:rsidRPr="002D3917" w:rsidRDefault="00FB0F41" w:rsidP="00FB0F41">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 xml:space="preserve">Uu Relay RLC channels and PC5 Relay RLC channels </w:t>
      </w:r>
      <w:r w:rsidRPr="002D3917">
        <w:t xml:space="preserve">(other than SL-RLC0 and SL-RLC1) </w:t>
      </w:r>
      <w:r w:rsidRPr="002D3917">
        <w:rPr>
          <w:rFonts w:eastAsia="SimSun"/>
        </w:rPr>
        <w:t>for L2 U2N Relay UE</w:t>
      </w:r>
      <w:r w:rsidRPr="002D3917">
        <w:t xml:space="preserve"> is performed only when AS security has been activated</w:t>
      </w:r>
      <w:r w:rsidRPr="002D3917">
        <w:rPr>
          <w:rFonts w:eastAsia="SimSun"/>
        </w:rPr>
        <w:t xml:space="preserve">, and the establishment of PC5 Relay RLC channels for L2 U2N Remote UE (other than </w:t>
      </w:r>
      <w:r w:rsidRPr="002D3917">
        <w:t>SL-RLC0 and SL-RLC1</w:t>
      </w:r>
      <w:r w:rsidRPr="002D3917">
        <w:rPr>
          <w:rFonts w:eastAsia="SimSun"/>
        </w:rPr>
        <w:t>) is performed only when AS security has been activated;</w:t>
      </w:r>
    </w:p>
    <w:p w14:paraId="767D484D" w14:textId="77777777" w:rsidR="00FB0F41" w:rsidRPr="002D3917" w:rsidRDefault="00FB0F41" w:rsidP="00FB0F41">
      <w:pPr>
        <w:pStyle w:val="B1"/>
      </w:pPr>
      <w:r w:rsidRPr="002D3917">
        <w:t>-</w:t>
      </w:r>
      <w:r w:rsidRPr="002D3917">
        <w:tab/>
        <w:t>the establishment of PC5 Relay RLC channels for L2 U2U Relay UE and L2 U2U Remote UE is performed only when AS security has been activated;</w:t>
      </w:r>
    </w:p>
    <w:p w14:paraId="3F4BA3A4" w14:textId="77777777" w:rsidR="00FB0F41" w:rsidRPr="002D3917" w:rsidRDefault="00FB0F41" w:rsidP="00FB0F41">
      <w:pPr>
        <w:pStyle w:val="B1"/>
      </w:pPr>
      <w:r w:rsidRPr="002D3917">
        <w:t>-</w:t>
      </w:r>
      <w:r w:rsidRPr="002D3917">
        <w:tab/>
        <w:t>the addition of Secondary Cell Group and SCells is performed only when AS security has been activated;</w:t>
      </w:r>
    </w:p>
    <w:p w14:paraId="53D1932F"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or BH RLC channel is setup in SCG;</w:t>
      </w:r>
    </w:p>
    <w:p w14:paraId="2A084C4A"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 multicast MRB or, for IAB and NCR, SRB2, are setup and not suspended;</w:t>
      </w:r>
    </w:p>
    <w:p w14:paraId="1B638109" w14:textId="77777777" w:rsidR="00FB0F41" w:rsidRPr="002D3917" w:rsidRDefault="00FB0F41" w:rsidP="00FB0F4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5359FB0E" w14:textId="77777777" w:rsidR="00FB0F41" w:rsidRPr="002D3917" w:rsidRDefault="00FB0F41" w:rsidP="00FB0F41">
      <w:pPr>
        <w:pStyle w:val="B1"/>
      </w:pPr>
      <w:r w:rsidRPr="002D3917">
        <w:t>-</w:t>
      </w:r>
      <w:r w:rsidRPr="002D3917">
        <w:tab/>
        <w:t xml:space="preserve">the </w:t>
      </w:r>
      <w:r w:rsidRPr="002D3917">
        <w:rPr>
          <w:i/>
        </w:rPr>
        <w:t>conditionalReconfiguration</w:t>
      </w:r>
      <w:r w:rsidRPr="002D3917">
        <w:t xml:space="preserve"> for CHO, CPA, or subsequent CPAC is included only when AS security has been activated, and SRB2 with at least one DRB or multicast MRB or, for IAB, SRB2, are setup and not suspended;</w:t>
      </w:r>
    </w:p>
    <w:p w14:paraId="3E01182F" w14:textId="77777777" w:rsidR="00FB0F41" w:rsidRPr="002D3917" w:rsidRDefault="00FB0F41" w:rsidP="00FB0F41">
      <w:pPr>
        <w:pStyle w:val="B1"/>
      </w:pPr>
      <w:r w:rsidRPr="002D3917">
        <w:rPr>
          <w:rFonts w:eastAsia="SimSun"/>
        </w:rPr>
        <w:t>-</w:t>
      </w:r>
      <w:r w:rsidRPr="002D3917">
        <w:rPr>
          <w:rFonts w:eastAsia="SimSun"/>
        </w:rPr>
        <w:tab/>
        <w:t>the addition of indirect path for MP is performed only when AS security has been activated</w:t>
      </w:r>
      <w:r w:rsidRPr="002D3917">
        <w:t>;</w:t>
      </w:r>
    </w:p>
    <w:p w14:paraId="4B09A395" w14:textId="77777777" w:rsidR="00FB0F41" w:rsidRPr="002D3917" w:rsidRDefault="00FB0F41" w:rsidP="00FB0F41">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4BD5632B"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544A52DE" w14:textId="77777777" w:rsidR="00FB0F41" w:rsidRPr="002D3917" w:rsidRDefault="00FB0F41" w:rsidP="00FB0F41">
      <w:pPr>
        <w:pStyle w:val="Heading4"/>
        <w:rPr>
          <w:rFonts w:eastAsia="MS Mincho"/>
        </w:rPr>
      </w:pPr>
      <w:bookmarkStart w:id="208" w:name="_Toc60776760"/>
      <w:bookmarkStart w:id="209"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8"/>
      <w:bookmarkEnd w:id="209"/>
    </w:p>
    <w:p w14:paraId="4259FE38" w14:textId="77777777" w:rsidR="00FB0F41" w:rsidRPr="002D3917" w:rsidRDefault="00FB0F41" w:rsidP="00FB0F41">
      <w:r w:rsidRPr="002D3917">
        <w:t xml:space="preserve">The UE shall perform the following actions upon reception of the </w:t>
      </w:r>
      <w:r w:rsidRPr="002D3917">
        <w:rPr>
          <w:i/>
        </w:rPr>
        <w:t>RRCReconfiguration,</w:t>
      </w:r>
      <w:r w:rsidRPr="002D3917">
        <w:t xml:space="preserve"> upon execution of the conditional reconfiguration (CHO, CPA, CPC, or subsequent CPAC), or upon execution of an LTM cell switch:</w:t>
      </w:r>
    </w:p>
    <w:p w14:paraId="117A6F95"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performed while timer T311 was running, as defined in 5.3.7.3:</w:t>
      </w:r>
    </w:p>
    <w:p w14:paraId="21175450" w14:textId="77777777" w:rsidR="00FB0F41" w:rsidRPr="002D3917" w:rsidRDefault="00FB0F41" w:rsidP="00FB0F41">
      <w:pPr>
        <w:pStyle w:val="B2"/>
      </w:pPr>
      <w:r w:rsidRPr="002D3917">
        <w:t>2&gt;</w:t>
      </w:r>
      <w:r w:rsidRPr="002D3917">
        <w:tab/>
        <w:t xml:space="preserve">remove all the entries in the </w:t>
      </w:r>
      <w:r w:rsidRPr="002D3917">
        <w:rPr>
          <w:i/>
          <w:iCs/>
        </w:rPr>
        <w:t>condReconfigList</w:t>
      </w:r>
      <w:r w:rsidRPr="002D3917">
        <w:t xml:space="preserve"> within the MCG and the SCG </w:t>
      </w:r>
      <w:r w:rsidRPr="002D3917">
        <w:rPr>
          <w:i/>
          <w:iCs/>
        </w:rPr>
        <w:t>VarConditionalReconfig</w:t>
      </w:r>
      <w:r w:rsidRPr="002D3917">
        <w:t xml:space="preserve"> except for the entries in which </w:t>
      </w:r>
      <w:r w:rsidRPr="002D3917">
        <w:rPr>
          <w:i/>
          <w:iCs/>
        </w:rPr>
        <w:t>subsequentCondReconfig</w:t>
      </w:r>
      <w:r w:rsidRPr="002D3917">
        <w:t xml:space="preserve"> is present, if any;</w:t>
      </w:r>
    </w:p>
    <w:p w14:paraId="170A48D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009960C3" w14:textId="77777777" w:rsidR="00FB0F41" w:rsidRPr="002D3917" w:rsidRDefault="00FB0F41" w:rsidP="00FB0F41">
      <w:pPr>
        <w:pStyle w:val="B2"/>
      </w:pPr>
      <w:r w:rsidRPr="002D3917">
        <w:t>2&gt;</w:t>
      </w:r>
      <w:r w:rsidRPr="002D3917">
        <w:tab/>
        <w:t>reset the source MAC and release the source MAC configuration;</w:t>
      </w:r>
    </w:p>
    <w:p w14:paraId="1721C799" w14:textId="77777777" w:rsidR="00FB0F41" w:rsidRPr="002D3917" w:rsidRDefault="00FB0F41" w:rsidP="00FB0F41">
      <w:pPr>
        <w:pStyle w:val="B2"/>
      </w:pPr>
      <w:r w:rsidRPr="002D3917">
        <w:t>2&gt;</w:t>
      </w:r>
      <w:r w:rsidRPr="002D3917">
        <w:tab/>
        <w:t>for each DAPS bearer:</w:t>
      </w:r>
    </w:p>
    <w:p w14:paraId="05F2F940"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5550C1DC" w14:textId="77777777" w:rsidR="00FB0F41" w:rsidRPr="002D3917" w:rsidRDefault="00FB0F41" w:rsidP="00FB0F41">
      <w:pPr>
        <w:pStyle w:val="B3"/>
      </w:pPr>
      <w:r w:rsidRPr="002D3917">
        <w:t>3&gt;</w:t>
      </w:r>
      <w:r w:rsidRPr="002D3917">
        <w:tab/>
        <w:t>reconfigure the PDCP entity to release DAPS as specified in TS 38.323 [5];</w:t>
      </w:r>
    </w:p>
    <w:p w14:paraId="162A008F" w14:textId="77777777" w:rsidR="00FB0F41" w:rsidRPr="002D3917" w:rsidRDefault="00FB0F41" w:rsidP="00FB0F41">
      <w:pPr>
        <w:pStyle w:val="B2"/>
      </w:pPr>
      <w:r w:rsidRPr="002D3917">
        <w:t>2&gt;</w:t>
      </w:r>
      <w:r w:rsidRPr="002D3917">
        <w:tab/>
        <w:t>for each SRB:</w:t>
      </w:r>
    </w:p>
    <w:p w14:paraId="646431D5" w14:textId="77777777" w:rsidR="00FB0F41" w:rsidRPr="002D3917" w:rsidRDefault="00FB0F41" w:rsidP="00FB0F41">
      <w:pPr>
        <w:pStyle w:val="B3"/>
      </w:pPr>
      <w:r w:rsidRPr="002D3917">
        <w:t>3&gt;</w:t>
      </w:r>
      <w:r w:rsidRPr="002D3917">
        <w:tab/>
        <w:t>release the PDCP entity for the source SpCell;</w:t>
      </w:r>
    </w:p>
    <w:p w14:paraId="72D8A7F2"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CAFDA82" w14:textId="77777777" w:rsidR="00FB0F41" w:rsidRPr="002D3917" w:rsidRDefault="00FB0F41" w:rsidP="00FB0F41">
      <w:pPr>
        <w:pStyle w:val="B2"/>
      </w:pPr>
      <w:r w:rsidRPr="002D3917">
        <w:t>2&gt;</w:t>
      </w:r>
      <w:r w:rsidRPr="002D3917">
        <w:tab/>
        <w:t>release the physical channel configuration for the source SpCell;</w:t>
      </w:r>
    </w:p>
    <w:p w14:paraId="015EA724"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73EB19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while the timer T348 is running:</w:t>
      </w:r>
    </w:p>
    <w:p w14:paraId="2B2F0F4C" w14:textId="77777777" w:rsidR="00FB0F41" w:rsidRPr="002D3917" w:rsidRDefault="00FB0F41" w:rsidP="00FB0F41">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476AB31C" w14:textId="77777777" w:rsidR="00FB0F41" w:rsidRPr="002D3917" w:rsidRDefault="00FB0F41" w:rsidP="00FB0F41">
      <w:pPr>
        <w:pStyle w:val="B3"/>
      </w:pPr>
      <w:r w:rsidRPr="002D3917">
        <w:t>3&gt;</w:t>
      </w:r>
      <w:r w:rsidRPr="002D3917">
        <w:tab/>
        <w:t>stop the timer T348;</w:t>
      </w:r>
    </w:p>
    <w:p w14:paraId="636608D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C6EAD3F" w14:textId="77777777" w:rsidR="00FB0F41" w:rsidRPr="002D3917" w:rsidRDefault="00FB0F41" w:rsidP="00FB0F4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CF9351D" w14:textId="77777777" w:rsidR="00FB0F41" w:rsidRPr="002D3917" w:rsidRDefault="00FB0F41" w:rsidP="00FB0F4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1F774A3E" w14:textId="77777777" w:rsidR="00FB0F41" w:rsidRPr="002D3917" w:rsidRDefault="00FB0F41" w:rsidP="00FB0F41">
      <w:pPr>
        <w:pStyle w:val="B1"/>
      </w:pPr>
      <w:r w:rsidRPr="002D3917">
        <w:t>1&gt;</w:t>
      </w:r>
      <w:r w:rsidRPr="002D3917">
        <w:tab/>
        <w:t>else:</w:t>
      </w:r>
    </w:p>
    <w:p w14:paraId="3E67E28C" w14:textId="77777777" w:rsidR="00FB0F41" w:rsidRPr="002D3917" w:rsidRDefault="00FB0F41" w:rsidP="00FB0F41">
      <w:pPr>
        <w:pStyle w:val="B2"/>
      </w:pPr>
      <w:r w:rsidRPr="002D3917">
        <w:t>2&gt;</w:t>
      </w:r>
      <w:r w:rsidRPr="002D3917">
        <w:tab/>
        <w:t>if the RRCReconfiguration includes the fullConfig:</w:t>
      </w:r>
    </w:p>
    <w:p w14:paraId="326AED47" w14:textId="77777777" w:rsidR="00FB0F41" w:rsidRPr="002D3917" w:rsidRDefault="00FB0F41" w:rsidP="00FB0F41">
      <w:pPr>
        <w:pStyle w:val="B3"/>
      </w:pPr>
      <w:r w:rsidRPr="002D3917">
        <w:t>3&gt;</w:t>
      </w:r>
      <w:r w:rsidRPr="002D3917">
        <w:tab/>
        <w:t>perform the full configuration procedure as specified in 5.3.5.11;</w:t>
      </w:r>
    </w:p>
    <w:p w14:paraId="4B1D7D28"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4557427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3F9EC93E"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499B37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62B96D7F" w14:textId="77777777" w:rsidR="00FB0F41" w:rsidRPr="002D3917" w:rsidRDefault="00FB0F41" w:rsidP="00FB0F4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7EAA84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6EB5298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3707DCEA" w14:textId="77777777" w:rsidR="00FB0F41" w:rsidRPr="002D3917" w:rsidRDefault="00FB0F41" w:rsidP="00FB0F41">
      <w:pPr>
        <w:pStyle w:val="B2"/>
      </w:pPr>
      <w:r w:rsidRPr="002D3917">
        <w:t>2&gt;</w:t>
      </w:r>
      <w:r w:rsidRPr="002D3917">
        <w:tab/>
        <w:t>perform the cell group configuration for the SCG according to 5.3.5.5;</w:t>
      </w:r>
    </w:p>
    <w:p w14:paraId="43B2DCFE" w14:textId="77777777" w:rsidR="00FB0F41" w:rsidRPr="002D3917" w:rsidRDefault="00FB0F41" w:rsidP="00FB0F4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3FD4C9E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1525D49"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2FD1A677" w14:textId="77777777" w:rsidR="00FB0F41" w:rsidRPr="002D3917" w:rsidRDefault="00FB0F41" w:rsidP="00FB0F4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18EC011E"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30F3A63B" w14:textId="77777777" w:rsidR="00FB0F41" w:rsidRPr="002D3917" w:rsidRDefault="00FB0F41" w:rsidP="00FB0F4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3CE01B"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506E27E7"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CFD9652"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177C939F" w14:textId="77777777" w:rsidR="00FB0F41" w:rsidRPr="002D3917" w:rsidRDefault="00FB0F41" w:rsidP="00FB0F4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2137E759" w14:textId="77777777" w:rsidR="00FB0F41" w:rsidRPr="002D3917" w:rsidRDefault="00FB0F41" w:rsidP="00FB0F41">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78B2F7B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04D695D5" w14:textId="77777777" w:rsidR="00FB0F41" w:rsidRPr="002D3917" w:rsidRDefault="00FB0F41" w:rsidP="00FB0F41">
      <w:pPr>
        <w:pStyle w:val="B2"/>
      </w:pPr>
      <w:r w:rsidRPr="002D3917">
        <w:t>2&gt;</w:t>
      </w:r>
      <w:r w:rsidRPr="002D3917">
        <w:tab/>
        <w:t>perform the radio bearer configuration according to 5.3.5.6;</w:t>
      </w:r>
    </w:p>
    <w:p w14:paraId="373EB83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C2DD36B" w14:textId="77777777" w:rsidR="00FB0F41" w:rsidRPr="002D3917" w:rsidRDefault="00FB0F41" w:rsidP="00FB0F41">
      <w:pPr>
        <w:pStyle w:val="B2"/>
      </w:pPr>
      <w:r w:rsidRPr="002D3917">
        <w:t>2&gt;</w:t>
      </w:r>
      <w:r w:rsidRPr="002D3917">
        <w:tab/>
        <w:t>perform the radio bearer configuration according to 5.3.5.6;</w:t>
      </w:r>
    </w:p>
    <w:p w14:paraId="0514ADF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05631E46" w14:textId="77777777" w:rsidR="00FB0F41" w:rsidRPr="002D3917" w:rsidRDefault="00FB0F41" w:rsidP="00FB0F41">
      <w:pPr>
        <w:pStyle w:val="B2"/>
      </w:pPr>
      <w:r w:rsidRPr="002D3917">
        <w:t>2&gt;</w:t>
      </w:r>
      <w:r w:rsidRPr="002D3917">
        <w:tab/>
        <w:t>perform the measurement configuration procedure as specified in 5.5.2;</w:t>
      </w:r>
    </w:p>
    <w:p w14:paraId="468D1DB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2EBA2830" w14:textId="77777777" w:rsidR="00FB0F41" w:rsidRPr="002D3917" w:rsidRDefault="00FB0F41" w:rsidP="00FB0F4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36A47515"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5E2C7095" w14:textId="77777777" w:rsidR="00FB0F41" w:rsidRPr="002D3917" w:rsidRDefault="00FB0F41" w:rsidP="00FB0F41">
      <w:pPr>
        <w:pStyle w:val="B2"/>
      </w:pPr>
      <w:r w:rsidRPr="002D3917">
        <w:t>2&gt;</w:t>
      </w:r>
      <w:r w:rsidRPr="002D3917">
        <w:tab/>
        <w:t xml:space="preserve">perform the action upon reception of </w:t>
      </w:r>
      <w:r w:rsidRPr="002D3917">
        <w:rPr>
          <w:i/>
        </w:rPr>
        <w:t>SIB1</w:t>
      </w:r>
      <w:r w:rsidRPr="002D3917">
        <w:t xml:space="preserve"> as specified in 5.2.2.4.2;</w:t>
      </w:r>
    </w:p>
    <w:p w14:paraId="69E7E8AE" w14:textId="77777777" w:rsidR="00FB0F41" w:rsidRPr="002D3917" w:rsidRDefault="00FB0F41" w:rsidP="00FB0F4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 or the LTM cell switch execution towards the target SpCell is completed.</w:t>
      </w:r>
    </w:p>
    <w:p w14:paraId="00D6524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91F12F5" w14:textId="77777777" w:rsidR="00FB0F41" w:rsidRPr="002D3917" w:rsidRDefault="00FB0F41" w:rsidP="00FB0F41">
      <w:pPr>
        <w:pStyle w:val="B2"/>
      </w:pPr>
      <w:r w:rsidRPr="002D3917">
        <w:t>2&gt;</w:t>
      </w:r>
      <w:r w:rsidRPr="002D3917">
        <w:tab/>
        <w:t>perform the action upon reception of System Information as specified in 5.2.2.4;</w:t>
      </w:r>
    </w:p>
    <w:p w14:paraId="78271E70"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FC7A766" w14:textId="77777777" w:rsidR="00FB0F41" w:rsidRPr="002D3917" w:rsidRDefault="00FB0F41" w:rsidP="00FB0F41">
      <w:pPr>
        <w:pStyle w:val="B3"/>
      </w:pPr>
      <w:r w:rsidRPr="002D3917">
        <w:rPr>
          <w:lang w:eastAsia="zh-CN"/>
        </w:rPr>
        <w:t>3&gt;</w:t>
      </w:r>
      <w:r w:rsidRPr="002D3917">
        <w:rPr>
          <w:lang w:eastAsia="zh-CN"/>
        </w:rPr>
        <w:tab/>
        <w:t>stop timer T350, if running;</w:t>
      </w:r>
    </w:p>
    <w:p w14:paraId="796DBF81"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258B4B3" w14:textId="77777777" w:rsidR="00FB0F41" w:rsidRPr="002D3917" w:rsidRDefault="00FB0F41" w:rsidP="00FB0F41">
      <w:pPr>
        <w:pStyle w:val="B2"/>
      </w:pPr>
      <w:r w:rsidRPr="002D3917">
        <w:lastRenderedPageBreak/>
        <w:t>2&gt;</w:t>
      </w:r>
      <w:r w:rsidRPr="002D3917">
        <w:tab/>
        <w:t>perform the action upon reception of the contained posSIB(s), as specified in clause 5.2.2.4.16;</w:t>
      </w:r>
    </w:p>
    <w:p w14:paraId="2018DBD2"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74B5C1E2"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7BDBED9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3F36A8AD" w14:textId="77777777" w:rsidR="00FB0F41" w:rsidRPr="002D3917" w:rsidRDefault="00FB0F41" w:rsidP="00FB0F41">
      <w:pPr>
        <w:pStyle w:val="B2"/>
      </w:pPr>
      <w:r w:rsidRPr="002D3917">
        <w:t>2&gt;</w:t>
      </w:r>
      <w:r w:rsidRPr="002D3917">
        <w:tab/>
        <w:t>perform the other configuration procedure as specified in 5.3.5.9;</w:t>
      </w:r>
    </w:p>
    <w:p w14:paraId="2EF1C13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0B8D9EE4" w14:textId="77777777" w:rsidR="00FB0F41" w:rsidRPr="002D3917" w:rsidRDefault="00FB0F41" w:rsidP="00FB0F41">
      <w:pPr>
        <w:pStyle w:val="B2"/>
      </w:pPr>
      <w:r w:rsidRPr="002D3917">
        <w:t>2&gt;</w:t>
      </w:r>
      <w:r w:rsidRPr="002D3917">
        <w:tab/>
        <w:t>perform the BAP configuration procedure as specified in 5.3.5.12;</w:t>
      </w:r>
    </w:p>
    <w:p w14:paraId="531550BE" w14:textId="77777777" w:rsidR="00FB0F41" w:rsidRPr="002D3917" w:rsidRDefault="00FB0F41" w:rsidP="00FB0F4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73C76089" w14:textId="77777777" w:rsidR="00FB0F41" w:rsidRPr="002D3917" w:rsidRDefault="00FB0F41" w:rsidP="00FB0F4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42CF6DF7" w14:textId="77777777" w:rsidR="00FB0F41" w:rsidRPr="002D3917" w:rsidRDefault="00FB0F41" w:rsidP="00FB0F41">
      <w:pPr>
        <w:pStyle w:val="B3"/>
        <w:rPr>
          <w:rFonts w:ascii="Arial" w:hAnsi="Arial" w:cs="Arial"/>
        </w:rPr>
      </w:pPr>
      <w:r w:rsidRPr="002D3917">
        <w:rPr>
          <w:lang w:eastAsia="zh-CN"/>
        </w:rPr>
        <w:t>3&gt;</w:t>
      </w:r>
      <w:r w:rsidRPr="002D3917">
        <w:rPr>
          <w:lang w:eastAsia="zh-CN"/>
        </w:rPr>
        <w:tab/>
        <w:t>perform release of IP address</w:t>
      </w:r>
      <w:r w:rsidRPr="002D3917">
        <w:t xml:space="preserve"> as specified in 5.3.5.12a.1.1</w:t>
      </w:r>
      <w:r w:rsidRPr="002D3917">
        <w:rPr>
          <w:lang w:eastAsia="zh-CN"/>
        </w:rPr>
        <w:t>;</w:t>
      </w:r>
    </w:p>
    <w:p w14:paraId="2ABA82D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503AFB80" w14:textId="77777777" w:rsidR="00FB0F41" w:rsidRPr="002D3917" w:rsidRDefault="00FB0F41" w:rsidP="00FB0F41">
      <w:pPr>
        <w:pStyle w:val="B3"/>
      </w:pPr>
      <w:r w:rsidRPr="002D3917">
        <w:t>3&gt;</w:t>
      </w:r>
      <w:r w:rsidRPr="002D3917">
        <w:tab/>
        <w:t xml:space="preserve">perform IAB IP address addition/update as specified in </w:t>
      </w:r>
      <w:r w:rsidRPr="002D3917">
        <w:rPr>
          <w:lang w:eastAsia="zh-CN"/>
        </w:rPr>
        <w:t>5.3.5.12a.1.2</w:t>
      </w:r>
      <w:r w:rsidRPr="002D3917">
        <w:t>;</w:t>
      </w:r>
    </w:p>
    <w:p w14:paraId="01CF459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7ACFDB6" w14:textId="77777777" w:rsidR="00FB0F41" w:rsidRPr="002D3917" w:rsidRDefault="00FB0F41" w:rsidP="00FB0F41">
      <w:pPr>
        <w:pStyle w:val="B2"/>
        <w:ind w:left="284" w:firstLine="284"/>
      </w:pPr>
      <w:r w:rsidRPr="002D3917">
        <w:t>2&gt;</w:t>
      </w:r>
      <w:r w:rsidRPr="002D3917">
        <w:tab/>
        <w:t>perform conditional reconfiguration as specified in 5.3.5.13;</w:t>
      </w:r>
    </w:p>
    <w:p w14:paraId="128DD26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65CDE5D1"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26F6722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578647FD" w14:textId="77777777" w:rsidR="00FB0F41" w:rsidRPr="002D3917" w:rsidRDefault="00FB0F41" w:rsidP="00FB0F41">
      <w:pPr>
        <w:pStyle w:val="B2"/>
      </w:pPr>
      <w:r w:rsidRPr="002D3917">
        <w:t>2&gt;</w:t>
      </w:r>
      <w:r w:rsidRPr="002D3917">
        <w:tab/>
        <w:t>else:</w:t>
      </w:r>
    </w:p>
    <w:p w14:paraId="55849E7C"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5BC0D24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NR</w:t>
      </w:r>
      <w:r w:rsidRPr="002D3917">
        <w:t>:</w:t>
      </w:r>
    </w:p>
    <w:p w14:paraId="0F4F3EAB"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6E23CFE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EECC4EF" w14:textId="77777777" w:rsidR="00FB0F41" w:rsidRPr="002D3917" w:rsidRDefault="00FB0F41" w:rsidP="00FB0F41">
      <w:pPr>
        <w:pStyle w:val="B2"/>
      </w:pPr>
      <w:r w:rsidRPr="002D3917">
        <w:t>2&gt;</w:t>
      </w:r>
      <w:r w:rsidRPr="002D3917">
        <w:tab/>
        <w:t>else:</w:t>
      </w:r>
    </w:p>
    <w:p w14:paraId="0C4BFF3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A89796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EUTRA</w:t>
      </w:r>
      <w:r w:rsidRPr="002D3917">
        <w:t>:</w:t>
      </w:r>
    </w:p>
    <w:p w14:paraId="670246C4"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5D61C6CF" w14:textId="77777777" w:rsidR="00FB0F41" w:rsidRPr="002D3917" w:rsidRDefault="00FB0F41" w:rsidP="00FB0F41">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0B14EBD6" w14:textId="77777777" w:rsidR="00FB0F41" w:rsidRPr="002D3917" w:rsidRDefault="00FB0F41" w:rsidP="00FB0F41">
      <w:pPr>
        <w:pStyle w:val="B2"/>
      </w:pPr>
      <w:r w:rsidRPr="002D3917">
        <w:t>2&gt;</w:t>
      </w:r>
      <w:r w:rsidRPr="002D3917">
        <w:tab/>
        <w:t>else:</w:t>
      </w:r>
    </w:p>
    <w:p w14:paraId="3CA83527"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0BECC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1087D023" w14:textId="77777777" w:rsidR="00FB0F41" w:rsidRPr="002D3917" w:rsidRDefault="00FB0F41" w:rsidP="00FB0F4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45487E85" w14:textId="77777777" w:rsidR="00FB0F41" w:rsidRPr="002D3917" w:rsidRDefault="00FB0F41" w:rsidP="00FB0F4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092A89D0" w14:textId="77777777" w:rsidR="00FB0F41" w:rsidRPr="002D3917" w:rsidRDefault="00FB0F41" w:rsidP="00FB0F41">
      <w:pPr>
        <w:pStyle w:val="B2"/>
      </w:pPr>
      <w:r w:rsidRPr="002D3917">
        <w:t>2&gt;</w:t>
      </w:r>
      <w:r w:rsidRPr="002D3917">
        <w:tab/>
        <w:t>else:</w:t>
      </w:r>
    </w:p>
    <w:p w14:paraId="3FF5ADB4" w14:textId="77777777" w:rsidR="00FB0F41" w:rsidRPr="002D3917" w:rsidRDefault="00FB0F41" w:rsidP="00FB0F41">
      <w:pPr>
        <w:pStyle w:val="B3"/>
      </w:pPr>
      <w:r w:rsidRPr="002D3917">
        <w:t>3&gt;</w:t>
      </w:r>
      <w:r w:rsidRPr="002D3917">
        <w:tab/>
        <w:t>consider itself not to be configured to request SIB(s) or posSIB(s) in RRC_CONNECTED in accordance with clause 5.2.2.3.5;</w:t>
      </w:r>
    </w:p>
    <w:p w14:paraId="4F15B49F"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0EBF16A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53D3A9F4" w14:textId="77777777" w:rsidR="00FB0F41" w:rsidRPr="002D3917" w:rsidRDefault="00FB0F41" w:rsidP="00FB0F41">
      <w:pPr>
        <w:pStyle w:val="B2"/>
      </w:pPr>
      <w:r w:rsidRPr="002D3917">
        <w:t>2&gt;</w:t>
      </w:r>
      <w:r w:rsidRPr="002D3917">
        <w:tab/>
        <w:t>perform the sidelink dedicated configuration procedure as specified in 5.3.5.14;</w:t>
      </w:r>
    </w:p>
    <w:p w14:paraId="7A2BC776" w14:textId="77777777" w:rsidR="00FB0F41" w:rsidRPr="002D3917" w:rsidRDefault="00FB0F41" w:rsidP="00FB0F4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7C8FE131"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layUE-Config</w:t>
      </w:r>
      <w:r w:rsidRPr="002D3917">
        <w:t>:</w:t>
      </w:r>
    </w:p>
    <w:p w14:paraId="36BF0139" w14:textId="77777777" w:rsidR="00FB0F41" w:rsidRPr="002D3917" w:rsidRDefault="00FB0F41" w:rsidP="00FB0F41">
      <w:pPr>
        <w:pStyle w:val="B2"/>
      </w:pPr>
      <w:r w:rsidRPr="002D3917">
        <w:t>2&gt;</w:t>
      </w:r>
      <w:r w:rsidRPr="002D3917">
        <w:tab/>
        <w:t>perform the L2 U2N or U2U Relay UE configuration procedure as specified in 5.3.5.15;</w:t>
      </w:r>
    </w:p>
    <w:p w14:paraId="589EBB4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moteUE-Config</w:t>
      </w:r>
      <w:r w:rsidRPr="002D3917">
        <w:t>:</w:t>
      </w:r>
    </w:p>
    <w:p w14:paraId="5C827465" w14:textId="77777777" w:rsidR="00FB0F41" w:rsidRPr="002D3917" w:rsidRDefault="00FB0F41" w:rsidP="00FB0F41">
      <w:pPr>
        <w:pStyle w:val="B2"/>
      </w:pPr>
      <w:r w:rsidRPr="002D3917">
        <w:t>2&gt;</w:t>
      </w:r>
      <w:r w:rsidRPr="002D3917">
        <w:tab/>
        <w:t>perform the L2 U2N or U2U Remote UE configuration procedure as specified in 5.3.5.16;</w:t>
      </w:r>
    </w:p>
    <w:p w14:paraId="13B820F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19D6124E" w14:textId="77777777" w:rsidR="00FB0F41" w:rsidRPr="002D3917" w:rsidRDefault="00FB0F41" w:rsidP="00FB0F41">
      <w:pPr>
        <w:pStyle w:val="B2"/>
      </w:pPr>
      <w:r w:rsidRPr="002D3917">
        <w:t>2&gt;</w:t>
      </w:r>
      <w:r w:rsidRPr="002D3917">
        <w:tab/>
        <w:t xml:space="preserve">perform the </w:t>
      </w:r>
      <w:r w:rsidRPr="002D3917">
        <w:rPr>
          <w:i/>
        </w:rPr>
        <w:t>Paging</w:t>
      </w:r>
      <w:r w:rsidRPr="002D3917">
        <w:t xml:space="preserve"> message reception procedure as specified in 5.3.2.3;</w:t>
      </w:r>
    </w:p>
    <w:p w14:paraId="4488FB0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5611FF79" w14:textId="77777777" w:rsidR="00FB0F41" w:rsidRPr="002D3917" w:rsidRDefault="00FB0F41" w:rsidP="00FB0F41">
      <w:pPr>
        <w:pStyle w:val="B2"/>
      </w:pPr>
      <w:r w:rsidRPr="002D3917">
        <w:t>2&gt;</w:t>
      </w:r>
      <w:r w:rsidRPr="002D3917">
        <w:tab/>
        <w:t>perform related procedures for V2X sidelink communication in accordance with TS 36.331 [10], clause 5.3.10 and clause 5.5.2;</w:t>
      </w:r>
    </w:p>
    <w:p w14:paraId="0B82A1F2"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2D8B845A" w14:textId="77777777" w:rsidR="00FB0F41" w:rsidRPr="002D3917" w:rsidRDefault="00FB0F41" w:rsidP="00FB0F41">
      <w:pPr>
        <w:pStyle w:val="B2"/>
      </w:pPr>
      <w:r w:rsidRPr="002D3917">
        <w:t>2&gt;</w:t>
      </w:r>
      <w:r w:rsidRPr="002D3917">
        <w:tab/>
        <w:t>perform the FR2 UL gap configuration procedure as specified in 5.3.5.13c;</w:t>
      </w:r>
    </w:p>
    <w:p w14:paraId="5C61367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1872DE1A" w14:textId="77777777" w:rsidR="00FB0F41" w:rsidRPr="002D3917" w:rsidRDefault="00FB0F41" w:rsidP="00FB0F4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9a;</w:t>
      </w:r>
    </w:p>
    <w:p w14:paraId="09BF5CBF"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0D55C1F0"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2DFDD0A8" w14:textId="77777777" w:rsidR="00FB0F41" w:rsidRPr="002D3917" w:rsidRDefault="00FB0F41" w:rsidP="00FB0F41">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D3A86E8"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4956763B"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5028A55"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D818AA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DB06C0E"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442E0A96" w14:textId="77777777" w:rsidR="00FB0F41" w:rsidRPr="002D3917" w:rsidRDefault="00FB0F41" w:rsidP="00FB0F41">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3558EA7E"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2F28C0FC" w14:textId="77777777" w:rsidR="00FB0F41" w:rsidRPr="002D3917" w:rsidRDefault="00FB0F41" w:rsidP="00FB0F41">
      <w:pPr>
        <w:pStyle w:val="B2"/>
      </w:pPr>
      <w:r w:rsidRPr="002D3917">
        <w:lastRenderedPageBreak/>
        <w:t>2&gt;</w:t>
      </w:r>
      <w:r w:rsidRPr="002D3917">
        <w:tab/>
        <w:t>else:</w:t>
      </w:r>
    </w:p>
    <w:p w14:paraId="49805BE3"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C51F339"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EECB0CA"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947227A"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69028E2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2213E388"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700C93D2"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2D8FE111" w14:textId="77777777" w:rsidR="00FB0F41" w:rsidRPr="002D3917" w:rsidRDefault="00FB0F41" w:rsidP="00FB0F41">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03BA13BC" w14:textId="77777777" w:rsidR="00FB0F41" w:rsidRPr="002D3917" w:rsidRDefault="00FB0F41" w:rsidP="00FB0F41">
      <w:pPr>
        <w:pStyle w:val="B3"/>
      </w:pPr>
      <w:r w:rsidRPr="002D3917">
        <w:t>3&gt;</w:t>
      </w:r>
      <w:r w:rsidRPr="002D3917">
        <w:tab/>
        <w:t>perform the UE positioning assistance information procedure as specified in 5.7.14;</w:t>
      </w:r>
    </w:p>
    <w:p w14:paraId="1493BC83" w14:textId="77777777" w:rsidR="00FB0F41" w:rsidRPr="002D3917" w:rsidRDefault="00FB0F41" w:rsidP="00FB0F41">
      <w:pPr>
        <w:pStyle w:val="B2"/>
      </w:pPr>
      <w:r w:rsidRPr="002D3917">
        <w:t>2&gt;</w:t>
      </w:r>
      <w:r w:rsidRPr="002D3917">
        <w:tab/>
        <w:t>else:</w:t>
      </w:r>
    </w:p>
    <w:p w14:paraId="02B39D53" w14:textId="77777777" w:rsidR="00FB0F41" w:rsidRPr="002D3917" w:rsidRDefault="00FB0F41" w:rsidP="00FB0F41">
      <w:pPr>
        <w:pStyle w:val="B3"/>
      </w:pPr>
      <w:r w:rsidRPr="002D3917">
        <w:t>3&gt;</w:t>
      </w:r>
      <w:r w:rsidRPr="002D3917">
        <w:tab/>
        <w:t>release the configuration of UE positioning assistance information;</w:t>
      </w:r>
    </w:p>
    <w:p w14:paraId="3FA7215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Pr="002D3917">
        <w:rPr>
          <w:rFonts w:eastAsia="SimSun"/>
          <w:i/>
          <w:lang w:eastAsia="en-US"/>
        </w:rPr>
        <w:t>aerial-Config</w:t>
      </w:r>
      <w:r w:rsidRPr="002D3917">
        <w:rPr>
          <w:rFonts w:eastAsia="SimSun"/>
          <w:lang w:eastAsia="en-US"/>
        </w:rPr>
        <w:t>:</w:t>
      </w:r>
    </w:p>
    <w:p w14:paraId="09B5E1B2"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aerial parameters in accordance with the included </w:t>
      </w:r>
      <w:r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21A015C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15710C6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SL indirect path specific configuration procedure as specified in 5.3.5.17.2.2;</w:t>
      </w:r>
    </w:p>
    <w:p w14:paraId="2CF678D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06873970"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configuration procedure for the remote UE part of N3C indirect path as specified in 5.3.5.17.3.2;</w:t>
      </w:r>
    </w:p>
    <w:p w14:paraId="0CB322E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4F4FC280" w14:textId="77777777" w:rsidR="00FB0F41" w:rsidRPr="002D3917" w:rsidRDefault="00FB0F41" w:rsidP="00FB0F41">
      <w:pPr>
        <w:pStyle w:val="B2"/>
      </w:pPr>
      <w:r w:rsidRPr="002D3917">
        <w:rPr>
          <w:rFonts w:eastAsia="SimSun"/>
          <w:lang w:eastAsia="en-US"/>
        </w:rPr>
        <w:t>2&gt;</w:t>
      </w:r>
      <w:r w:rsidRPr="002D3917">
        <w:rPr>
          <w:rFonts w:eastAsia="SimSun"/>
          <w:lang w:eastAsia="en-US"/>
        </w:rPr>
        <w:tab/>
        <w:t>perform the configuration procedure for the relay UE part of N3C indirect path as specified in 5.3.5.17.3.3;</w:t>
      </w:r>
    </w:p>
    <w:p w14:paraId="41E591A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1F107AE6" w14:textId="77777777" w:rsidR="00FB0F41" w:rsidRPr="002D3917" w:rsidRDefault="00FB0F41" w:rsidP="00FB0F41">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56477FE0" w14:textId="77777777" w:rsidR="00FB0F41" w:rsidRPr="002D3917" w:rsidRDefault="00FB0F41" w:rsidP="00FB0F41">
      <w:pPr>
        <w:pStyle w:val="B3"/>
      </w:pPr>
      <w:r w:rsidRPr="002D3917">
        <w:t>3&gt;</w:t>
      </w:r>
      <w:r w:rsidRPr="002D3917">
        <w:tab/>
        <w:t>perform the LTM configuration procedure as specified in 5.3.5.18.1;</w:t>
      </w:r>
    </w:p>
    <w:p w14:paraId="1001A8AB" w14:textId="77777777" w:rsidR="00FB0F41" w:rsidRPr="002D3917" w:rsidRDefault="00FB0F41" w:rsidP="00FB0F41">
      <w:pPr>
        <w:pStyle w:val="B2"/>
      </w:pPr>
      <w:r w:rsidRPr="002D3917">
        <w:t>2&gt;</w:t>
      </w:r>
      <w:r w:rsidRPr="002D3917">
        <w:tab/>
        <w:t>else:</w:t>
      </w:r>
    </w:p>
    <w:p w14:paraId="2AB05800" w14:textId="77777777" w:rsidR="00FB0F41" w:rsidRPr="002D3917" w:rsidRDefault="00FB0F41" w:rsidP="00FB0F41">
      <w:pPr>
        <w:pStyle w:val="B3"/>
        <w:rPr>
          <w:rFonts w:eastAsia="SimSun"/>
          <w:lang w:eastAsia="en-US"/>
        </w:rPr>
      </w:pPr>
      <w:r w:rsidRPr="002D3917">
        <w:t>3&gt;</w:t>
      </w:r>
      <w:r w:rsidRPr="002D3917">
        <w:tab/>
        <w:t>perform the LTM configuration release procedure as specified in clause 5.3.5.18.7;</w:t>
      </w:r>
    </w:p>
    <w:p w14:paraId="4A2CD47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34DF9240" w14:textId="77777777" w:rsidR="00FB0F41" w:rsidRPr="002D3917" w:rsidRDefault="00FB0F41" w:rsidP="00FB0F41">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7FFA83DA" w14:textId="77777777" w:rsidR="00FB0F41" w:rsidRPr="002D3917" w:rsidRDefault="00FB0F41" w:rsidP="00FB0F41">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48A143E5" w14:textId="77777777" w:rsidR="00FB0F41" w:rsidRPr="002D3917" w:rsidRDefault="00FB0F41" w:rsidP="00FB0F41">
      <w:pPr>
        <w:pStyle w:val="B2"/>
      </w:pPr>
      <w:r w:rsidRPr="002D3917">
        <w:t>2&gt;</w:t>
      </w:r>
      <w:r w:rsidRPr="002D3917">
        <w:tab/>
        <w:t>else:</w:t>
      </w:r>
    </w:p>
    <w:p w14:paraId="6DB69236" w14:textId="77777777" w:rsidR="00FB0F41" w:rsidRPr="002D3917" w:rsidRDefault="00FB0F41" w:rsidP="00FB0F41">
      <w:pPr>
        <w:pStyle w:val="B3"/>
      </w:pPr>
      <w:r w:rsidRPr="002D3917">
        <w:t>3&gt;</w:t>
      </w:r>
      <w:r w:rsidRPr="002D3917">
        <w:tab/>
        <w:t xml:space="preserve">release all the configuration of </w:t>
      </w:r>
      <w:r w:rsidRPr="002D3917">
        <w:rPr>
          <w:i/>
          <w:iCs/>
        </w:rPr>
        <w:t>srs-PosResourceSetLinkedForAggBW</w:t>
      </w:r>
      <w:r w:rsidRPr="002D3917">
        <w:t>;</w:t>
      </w:r>
    </w:p>
    <w:p w14:paraId="101422A6" w14:textId="77777777" w:rsidR="00FB0F41" w:rsidRPr="002D3917" w:rsidRDefault="00FB0F41" w:rsidP="00FB0F41">
      <w:pPr>
        <w:pStyle w:val="B1"/>
      </w:pPr>
      <w:r w:rsidRPr="002D3917">
        <w:t>1&gt;</w:t>
      </w:r>
      <w:r w:rsidRPr="002D3917">
        <w:tab/>
        <w:t>set the content of the</w:t>
      </w:r>
      <w:r w:rsidRPr="002D3917">
        <w:rPr>
          <w:i/>
        </w:rPr>
        <w:t xml:space="preserve"> RRCReconfigurationComplete</w:t>
      </w:r>
      <w:r w:rsidRPr="002D3917">
        <w:t xml:space="preserve"> message as follows:</w:t>
      </w:r>
    </w:p>
    <w:p w14:paraId="6F81E5B0"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6555714B" w14:textId="77777777" w:rsidR="00FB0F41" w:rsidRPr="002D3917" w:rsidRDefault="00FB0F41" w:rsidP="00FB0F4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19E83ADE"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7D270A58"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5DC4DEE8"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64A85D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2A213EB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586F62D2"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442EED8D"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575C1D34"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03D92BB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3D6E9419"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63458A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3139C2C7"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0FF22A68" w14:textId="77777777" w:rsidR="00FB0F41" w:rsidRPr="002D3917" w:rsidRDefault="00FB0F41" w:rsidP="00FB0F41">
      <w:pPr>
        <w:pStyle w:val="NO"/>
      </w:pPr>
      <w:r w:rsidRPr="002D3917">
        <w:t>NOTE 0b:</w:t>
      </w:r>
      <w:r w:rsidRPr="002D3917">
        <w:tab/>
        <w:t xml:space="preserve">The UE does not expect that the </w:t>
      </w:r>
      <w:r w:rsidRPr="002D3917">
        <w:rPr>
          <w:i/>
        </w:rPr>
        <w:t>reportUplinkTxDirectCurrentTwoCarrier</w:t>
      </w:r>
      <w:r w:rsidRPr="002D3917">
        <w:t xml:space="preserve"> or </w:t>
      </w:r>
      <w:r w:rsidRPr="002D3917">
        <w:rPr>
          <w:i/>
        </w:rPr>
        <w:t>reportUplinkTxDirectCurrentMoreCarrier</w:t>
      </w:r>
      <w:r w:rsidRPr="002D3917">
        <w:t xml:space="preserve"> is received in both </w:t>
      </w:r>
      <w:r w:rsidRPr="002D3917">
        <w:rPr>
          <w:i/>
        </w:rPr>
        <w:t>masterCellGroup</w:t>
      </w:r>
      <w:r w:rsidRPr="002D3917">
        <w:t xml:space="preserve"> and in </w:t>
      </w:r>
      <w:r w:rsidRPr="002D3917">
        <w:rPr>
          <w:i/>
        </w:rPr>
        <w:t>secondaryCellGroup</w:t>
      </w:r>
      <w:r w:rsidRPr="002D3917">
        <w:t xml:space="preserve">. 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585190A7"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4C272B56"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5B665D3" w14:textId="77777777" w:rsidR="00FB0F41" w:rsidRPr="002D3917" w:rsidRDefault="00FB0F41" w:rsidP="00FB0F4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116D127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the SCG</w:t>
      </w:r>
      <w:r w:rsidRPr="002D3917">
        <w:rPr>
          <w:i/>
        </w:rPr>
        <w:t xml:space="preserve"> RRCReconfigurationComplete</w:t>
      </w:r>
      <w:r w:rsidRPr="002D3917">
        <w:rPr>
          <w:iCs/>
        </w:rPr>
        <w:t xml:space="preserve"> message</w:t>
      </w:r>
      <w:r w:rsidRPr="002D3917">
        <w:t>;</w:t>
      </w:r>
    </w:p>
    <w:p w14:paraId="206B2027"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 the </w:t>
      </w:r>
      <w:r w:rsidRPr="002D3917">
        <w:rPr>
          <w:i/>
          <w:lang w:eastAsia="zh-CN"/>
        </w:rPr>
        <w:t>RRCReconfiguration</w:t>
      </w:r>
      <w:r w:rsidRPr="002D3917">
        <w:rPr>
          <w:lang w:eastAsia="zh-CN"/>
        </w:rPr>
        <w:t xml:space="preserve"> message does not include the </w:t>
      </w:r>
      <w:r w:rsidRPr="002D3917">
        <w:rPr>
          <w:i/>
          <w:lang w:eastAsia="zh-CN"/>
        </w:rPr>
        <w:t>reconfigurationWithSync</w:t>
      </w:r>
      <w:r w:rsidRPr="002D3917">
        <w:rPr>
          <w:lang w:eastAsia="zh-CN"/>
        </w:rPr>
        <w:t xml:space="preserve"> in the </w:t>
      </w:r>
      <w:r w:rsidRPr="002D3917">
        <w:rPr>
          <w:i/>
          <w:lang w:eastAsia="zh-CN"/>
        </w:rPr>
        <w:t>masterCellGroup</w:t>
      </w:r>
      <w:r w:rsidRPr="002D3917">
        <w:t>:</w:t>
      </w:r>
    </w:p>
    <w:p w14:paraId="48BD2A5F" w14:textId="77777777" w:rsidR="00FB0F41" w:rsidRPr="002D3917" w:rsidRDefault="00FB0F41" w:rsidP="00FB0F41">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1C0F4CD0" w14:textId="77777777" w:rsidR="00FB0F41" w:rsidRPr="002D3917" w:rsidRDefault="00FB0F41" w:rsidP="00FB0F41">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12029A49" w14:textId="77777777" w:rsidR="00FB0F41" w:rsidRPr="002D3917" w:rsidRDefault="00FB0F41" w:rsidP="00FB0F41">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08E5AA61"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6DC60621" w14:textId="77777777" w:rsidR="00FB0F41" w:rsidRPr="002D3917" w:rsidRDefault="00FB0F41" w:rsidP="00FB0F41">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0E61759"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761A98CE" w14:textId="77777777" w:rsidR="00FB0F41" w:rsidRPr="002D3917" w:rsidRDefault="00FB0F41" w:rsidP="00FB0F41">
      <w:pPr>
        <w:pStyle w:val="B3"/>
      </w:pPr>
      <w:r w:rsidRPr="002D3917">
        <w:t>3&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7565111E" w14:textId="77777777" w:rsidR="00FB0F41" w:rsidRPr="002D3917" w:rsidRDefault="00FB0F41" w:rsidP="00FB0F41">
      <w:pPr>
        <w:pStyle w:val="B3"/>
      </w:pPr>
      <w:r w:rsidRPr="002D3917">
        <w:rPr>
          <w:rFonts w:eastAsia="SimSun"/>
        </w:rPr>
        <w:t>3&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the </w:t>
      </w:r>
      <w:r w:rsidRPr="002D3917">
        <w:rPr>
          <w:rFonts w:eastAsia="SimSun"/>
          <w:i/>
        </w:rPr>
        <w:t>VarLogMeasReport</w:t>
      </w:r>
      <w:r w:rsidRPr="002D3917">
        <w:rPr>
          <w:rFonts w:eastAsia="SimSun"/>
        </w:rPr>
        <w:t>:</w:t>
      </w:r>
    </w:p>
    <w:p w14:paraId="414E9686" w14:textId="77777777" w:rsidR="00FB0F41" w:rsidRPr="002D3917" w:rsidRDefault="00FB0F41" w:rsidP="00FB0F41">
      <w:pPr>
        <w:pStyle w:val="B4"/>
      </w:pPr>
      <w:r w:rsidRPr="002D3917">
        <w:t>4&gt;</w:t>
      </w:r>
      <w:r w:rsidRPr="002D3917">
        <w:tab/>
        <w:t xml:space="preserve">include the </w:t>
      </w:r>
      <w:r w:rsidRPr="002D3917">
        <w:rPr>
          <w:i/>
        </w:rPr>
        <w:t>logMeas</w:t>
      </w:r>
      <w:r w:rsidRPr="002D3917">
        <w:rPr>
          <w:rFonts w:eastAsia="SimSun"/>
          <w:i/>
        </w:rPr>
        <w:t>Available</w:t>
      </w:r>
      <w:r w:rsidRPr="002D3917">
        <w:rPr>
          <w:rFonts w:eastAsia="SimSun"/>
        </w:rPr>
        <w:t xml:space="preserve"> in </w:t>
      </w:r>
      <w:r w:rsidRPr="002D3917">
        <w:rPr>
          <w:iCs/>
        </w:rPr>
        <w:t xml:space="preserve">the </w:t>
      </w:r>
      <w:r w:rsidRPr="002D3917">
        <w:rPr>
          <w:i/>
          <w:iCs/>
        </w:rPr>
        <w:t>RRCReconfigurationComplete</w:t>
      </w:r>
      <w:r w:rsidRPr="002D3917">
        <w:rPr>
          <w:iCs/>
        </w:rPr>
        <w:t xml:space="preserve"> message</w:t>
      </w:r>
      <w:r w:rsidRPr="002D3917">
        <w:t>;</w:t>
      </w:r>
    </w:p>
    <w:p w14:paraId="7EF1586F" w14:textId="77777777" w:rsidR="00FB0F41" w:rsidRPr="002D3917" w:rsidRDefault="00FB0F41" w:rsidP="00FB0F41">
      <w:pPr>
        <w:pStyle w:val="B4"/>
      </w:pPr>
      <w:r w:rsidRPr="002D3917">
        <w:t>4&gt;</w:t>
      </w:r>
      <w:r w:rsidRPr="002D3917">
        <w:tab/>
        <w:t>if Bluetooth measurement results are included in the logged measurements the UE has available for NR:</w:t>
      </w:r>
    </w:p>
    <w:p w14:paraId="0BDA9EA7" w14:textId="77777777" w:rsidR="00FB0F41" w:rsidRPr="002D3917" w:rsidRDefault="00FB0F41" w:rsidP="00FB0F41">
      <w:pPr>
        <w:pStyle w:val="B5"/>
      </w:pPr>
      <w:r w:rsidRPr="002D3917">
        <w:t>5&gt;</w:t>
      </w:r>
      <w:r w:rsidRPr="002D3917">
        <w:tab/>
        <w:t xml:space="preserve">include the </w:t>
      </w:r>
      <w:r w:rsidRPr="002D3917">
        <w:rPr>
          <w:i/>
          <w:iCs/>
        </w:rPr>
        <w:t>logMeasAvailableBT</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5D0517C0" w14:textId="77777777" w:rsidR="00FB0F41" w:rsidRPr="002D3917" w:rsidRDefault="00FB0F41" w:rsidP="00FB0F41">
      <w:pPr>
        <w:pStyle w:val="B4"/>
      </w:pPr>
      <w:r w:rsidRPr="002D3917">
        <w:t>4&gt;</w:t>
      </w:r>
      <w:r w:rsidRPr="002D3917">
        <w:tab/>
        <w:t>if WLAN measurement results are included in the logged measurements the UE has available for NR:</w:t>
      </w:r>
    </w:p>
    <w:p w14:paraId="276D0B99" w14:textId="77777777" w:rsidR="00FB0F41" w:rsidRPr="002D3917" w:rsidRDefault="00FB0F41" w:rsidP="00FB0F41">
      <w:pPr>
        <w:pStyle w:val="B5"/>
      </w:pPr>
      <w:r w:rsidRPr="002D3917">
        <w:t>5&gt;</w:t>
      </w:r>
      <w:r w:rsidRPr="002D3917">
        <w:tab/>
        <w:t xml:space="preserve">include the </w:t>
      </w:r>
      <w:r w:rsidRPr="002D3917">
        <w:rPr>
          <w:i/>
          <w:iCs/>
        </w:rPr>
        <w:t>logMeasAvailableWLAN</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1D62C72C" w14:textId="77777777" w:rsidR="00FB0F41" w:rsidRPr="002D3917" w:rsidRDefault="00FB0F41" w:rsidP="00FB0F4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717FAD9C"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4A343694"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if T330 timer is running (associated to the logged measurement configuration for NR or for LTE):</w:t>
      </w:r>
    </w:p>
    <w:p w14:paraId="501E9DD0"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41990A6E"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else:</w:t>
      </w:r>
    </w:p>
    <w:p w14:paraId="2731FDF2" w14:textId="77777777" w:rsidR="00FB0F41" w:rsidRPr="002D3917" w:rsidRDefault="00FB0F41" w:rsidP="00FB0F41">
      <w:pPr>
        <w:pStyle w:val="B5"/>
      </w:pPr>
      <w:r w:rsidRPr="002D3917">
        <w:t>5&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43E7FA8A"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58360DE" w14:textId="77777777" w:rsidR="00FB0F41" w:rsidRPr="002D3917" w:rsidRDefault="00FB0F41" w:rsidP="00FB0F41">
      <w:pPr>
        <w:pStyle w:val="B3"/>
      </w:pPr>
      <w:r w:rsidRPr="002D3917">
        <w:t>3&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C27EB3C" w14:textId="77777777" w:rsidR="00FB0F41" w:rsidRPr="002D3917" w:rsidRDefault="00FB0F41" w:rsidP="00FB0F41">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2781451" w14:textId="77777777" w:rsidR="00FB0F41" w:rsidRPr="002D3917" w:rsidRDefault="00FB0F41" w:rsidP="00FB0F41">
      <w:pPr>
        <w:pStyle w:val="B4"/>
      </w:pPr>
      <w:r w:rsidRPr="002D3917">
        <w:t>4&gt;</w:t>
      </w:r>
      <w:r w:rsidRPr="002D3917">
        <w:tab/>
        <w:t xml:space="preserve">include </w:t>
      </w:r>
      <w:r w:rsidRPr="002D3917">
        <w:rPr>
          <w:i/>
          <w:iCs/>
        </w:rPr>
        <w:t>connEstFailInfoAvailable</w:t>
      </w:r>
      <w:r w:rsidRPr="002D3917">
        <w:t xml:space="preserve"> </w:t>
      </w:r>
      <w:r w:rsidRPr="002D3917">
        <w:rPr>
          <w:rFonts w:eastAsia="SimSun"/>
        </w:rPr>
        <w:t xml:space="preserve">in </w:t>
      </w:r>
      <w:r w:rsidRPr="002D3917">
        <w:rPr>
          <w:iCs/>
        </w:rPr>
        <w:t xml:space="preserve">the </w:t>
      </w:r>
      <w:r w:rsidRPr="002D3917">
        <w:rPr>
          <w:i/>
          <w:iCs/>
        </w:rPr>
        <w:t>RRCReconfigurationComplete</w:t>
      </w:r>
      <w:r w:rsidRPr="002D3917">
        <w:rPr>
          <w:iCs/>
        </w:rPr>
        <w:t xml:space="preserve"> message</w:t>
      </w:r>
      <w:r w:rsidRPr="002D3917">
        <w:t>;</w:t>
      </w:r>
    </w:p>
    <w:p w14:paraId="03B0581F" w14:textId="77777777" w:rsidR="00FB0F41" w:rsidRPr="002D3917" w:rsidRDefault="00FB0F41" w:rsidP="00FB0F41">
      <w:pPr>
        <w:pStyle w:val="B3"/>
        <w:rPr>
          <w:sz w:val="21"/>
          <w:szCs w:val="21"/>
        </w:rPr>
      </w:pPr>
      <w:r w:rsidRPr="002D3917">
        <w:t>3&gt;</w:t>
      </w:r>
      <w:r w:rsidRPr="002D3917">
        <w:tab/>
        <w:t xml:space="preserve">if the UE has radio link failure or handover failure information available in </w:t>
      </w:r>
      <w:r w:rsidRPr="002D3917">
        <w:rPr>
          <w:i/>
          <w:iCs/>
        </w:rPr>
        <w:t>VarRLF-Report</w:t>
      </w:r>
      <w:r w:rsidRPr="002D3917">
        <w:t xml:space="preserve"> and if the RPLMN is included in </w:t>
      </w:r>
      <w:r w:rsidRPr="002D3917">
        <w:rPr>
          <w:i/>
          <w:iCs/>
        </w:rPr>
        <w:t>plmn-IdentityList</w:t>
      </w:r>
      <w:r w:rsidRPr="002D3917">
        <w:t xml:space="preserve"> stored in </w:t>
      </w:r>
      <w:r w:rsidRPr="002D3917">
        <w:rPr>
          <w:i/>
          <w:iCs/>
        </w:rPr>
        <w:t>VarRLF-Report</w:t>
      </w:r>
      <w:r w:rsidRPr="002D3917">
        <w:t>; or</w:t>
      </w:r>
    </w:p>
    <w:p w14:paraId="1F3157EF" w14:textId="77777777" w:rsidR="00FB0F41" w:rsidRPr="002D3917" w:rsidRDefault="00FB0F41" w:rsidP="00FB0F41">
      <w:pPr>
        <w:pStyle w:val="B3"/>
      </w:pPr>
      <w:r w:rsidRPr="002D3917">
        <w:t>3&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30727EB" w14:textId="77777777" w:rsidR="00FB0F41" w:rsidRPr="002D3917" w:rsidRDefault="00FB0F41" w:rsidP="00FB0F41">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04932FC7" w14:textId="77777777" w:rsidR="00FB0F41" w:rsidRPr="002D3917" w:rsidRDefault="00FB0F41" w:rsidP="00FB0F41">
      <w:pPr>
        <w:pStyle w:val="B4"/>
      </w:pPr>
      <w:r w:rsidRPr="002D3917">
        <w:t>4&gt;</w:t>
      </w:r>
      <w:r w:rsidRPr="002D3917">
        <w:tab/>
        <w:t xml:space="preserve">include </w:t>
      </w:r>
      <w:r w:rsidRPr="002D3917">
        <w:rPr>
          <w:i/>
          <w:iCs/>
        </w:rPr>
        <w:t>rlf-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1D9C8AC2" w14:textId="77777777" w:rsidR="00FB0F41" w:rsidRPr="002D3917" w:rsidRDefault="00FB0F41" w:rsidP="00FB0F4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p>
    <w:p w14:paraId="1984076D"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due to a conditional reconfiguration execution upon cell selection performed while timer T311 was running, as defined in 5.3.7.3; or</w:t>
      </w:r>
    </w:p>
    <w:p w14:paraId="791D96FE"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7F368987" w14:textId="77777777" w:rsidR="00FB0F41" w:rsidRPr="002D3917" w:rsidRDefault="00FB0F41" w:rsidP="00FB0F41">
      <w:pPr>
        <w:pStyle w:val="B5"/>
      </w:pPr>
      <w:r w:rsidRPr="002D3917">
        <w:lastRenderedPageBreak/>
        <w:t>5&gt;</w:t>
      </w:r>
      <w:r w:rsidRPr="002D3917">
        <w:tab/>
        <w:t xml:space="preserve">perform the actions for the successful handover report determination as specified in clause 5.7.10.6,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MCG</w:t>
      </w:r>
      <w:r w:rsidRPr="002D3917">
        <w:t>;</w:t>
      </w:r>
    </w:p>
    <w:p w14:paraId="6A46F89A" w14:textId="77777777" w:rsidR="00FB0F41" w:rsidRPr="002D3917" w:rsidRDefault="00FB0F41" w:rsidP="00FB0F41">
      <w:pPr>
        <w:pStyle w:val="B4"/>
      </w:pPr>
      <w:r w:rsidRPr="002D3917">
        <w:t>4&gt;</w:t>
      </w:r>
      <w:r w:rsidRPr="002D3917">
        <w:tab/>
        <w:t xml:space="preserve">if applied </w:t>
      </w:r>
      <w:r w:rsidRPr="002D3917">
        <w:rPr>
          <w:i/>
          <w:iCs/>
        </w:rPr>
        <w:t>RRCReconfiguration</w:t>
      </w:r>
      <w:r w:rsidRPr="002D3917">
        <w:t xml:space="preserve"> is received when T316 was running:</w:t>
      </w:r>
    </w:p>
    <w:p w14:paraId="3FBC0FD3" w14:textId="77777777" w:rsidR="00FB0F41" w:rsidRPr="002D3917" w:rsidRDefault="00FB0F41" w:rsidP="00FB0F41">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CB7F05D" w14:textId="77777777" w:rsidR="00FB0F41" w:rsidRPr="002D3917" w:rsidRDefault="00FB0F41" w:rsidP="00FB0F4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78CEA0A" w14:textId="77777777" w:rsidR="00FB0F41" w:rsidRPr="002D3917" w:rsidRDefault="00FB0F41" w:rsidP="00FB0F41">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FB5BB2" w14:textId="77777777" w:rsidR="00FB0F41" w:rsidRPr="002D3917" w:rsidRDefault="00FB0F41" w:rsidP="00FB0F41">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3CF9A23E" w14:textId="77777777" w:rsidR="00FB0F41" w:rsidRPr="002D3917" w:rsidRDefault="00FB0F41" w:rsidP="00FB0F41">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FD1F18D"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42C7D92"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79DA3196"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2AD48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Pr="002D3917">
        <w:t xml:space="preserve"> </w:t>
      </w:r>
      <w:r w:rsidRPr="002D3917">
        <w:rPr>
          <w:iCs/>
        </w:rPr>
        <w:t>or E-UTRA</w:t>
      </w:r>
      <w:r w:rsidRPr="002D3917">
        <w:rPr>
          <w:i/>
        </w:rPr>
        <w:t xml:space="preserve"> RRCConnectionResume</w:t>
      </w:r>
      <w:r w:rsidRPr="002D3917">
        <w:t>:</w:t>
      </w:r>
    </w:p>
    <w:p w14:paraId="0CCC879B"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1D7AEBF9"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FBB7ECF" w14:textId="77777777" w:rsidR="00FB0F41" w:rsidRPr="002D3917" w:rsidRDefault="00FB0F41" w:rsidP="00FB0F41">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 or</w:t>
      </w:r>
    </w:p>
    <w:p w14:paraId="26FC8C64"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41A28CDA" w14:textId="77777777" w:rsidR="00FB0F41" w:rsidRPr="002D3917" w:rsidRDefault="00FB0F41" w:rsidP="00FB0F41">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14026DB3" w14:textId="77777777" w:rsidR="00FB0F41" w:rsidRPr="002D3917" w:rsidRDefault="00FB0F41" w:rsidP="00FB0F41">
      <w:pPr>
        <w:pStyle w:val="B5"/>
      </w:pPr>
      <w:r w:rsidRPr="002D3917">
        <w:t>5&gt;</w:t>
      </w:r>
      <w:r w:rsidRPr="002D3917">
        <w:tab/>
        <w:t xml:space="preserve">include the </w:t>
      </w:r>
      <w:r w:rsidRPr="002D3917">
        <w:rPr>
          <w:i/>
        </w:rPr>
        <w:t>NeedForGapsInfoNR</w:t>
      </w:r>
      <w:r w:rsidRPr="002D3917">
        <w:t xml:space="preserve"> and set the contents as follows:</w:t>
      </w:r>
    </w:p>
    <w:p w14:paraId="3C37321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2C894977"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p>
    <w:p w14:paraId="29D41B0C"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that is also included in </w:t>
      </w:r>
      <w:r w:rsidRPr="002D3917">
        <w:rPr>
          <w:i/>
          <w:lang w:val="en-GB"/>
        </w:rPr>
        <w:t>requestedTargetBandFilterNR</w:t>
      </w:r>
      <w:r w:rsidRPr="002D3917">
        <w:rPr>
          <w:lang w:val="en-GB"/>
        </w:rPr>
        <w:t xml:space="preserve">, include an entry in </w:t>
      </w:r>
      <w:r w:rsidRPr="002D3917">
        <w:rPr>
          <w:i/>
          <w:lang w:val="en-GB"/>
        </w:rPr>
        <w:t>interFreq-needForGap</w:t>
      </w:r>
      <w:r w:rsidRPr="002D3917">
        <w:rPr>
          <w:lang w:val="en-GB"/>
        </w:rPr>
        <w:t xml:space="preserve"> and set the gap requirement information for that band;</w:t>
      </w:r>
    </w:p>
    <w:p w14:paraId="491E5368" w14:textId="77777777" w:rsidR="00FB0F41" w:rsidRPr="002D3917" w:rsidRDefault="00FB0F41" w:rsidP="00FB0F41">
      <w:pPr>
        <w:pStyle w:val="B6"/>
        <w:rPr>
          <w:lang w:val="en-GB"/>
        </w:rPr>
      </w:pPr>
      <w:r w:rsidRPr="002D3917">
        <w:rPr>
          <w:lang w:val="en-GB"/>
        </w:rPr>
        <w:t>6&gt;</w:t>
      </w:r>
      <w:r w:rsidRPr="002D3917">
        <w:rPr>
          <w:lang w:val="en-GB"/>
        </w:rPr>
        <w:tab/>
        <w:t>else:</w:t>
      </w:r>
    </w:p>
    <w:p w14:paraId="2B729187"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in </w:t>
      </w:r>
      <w:r w:rsidRPr="002D3917">
        <w:rPr>
          <w:i/>
          <w:lang w:val="en-GB"/>
        </w:rPr>
        <w:t>interFreq-needForGap</w:t>
      </w:r>
      <w:r w:rsidRPr="002D3917">
        <w:rPr>
          <w:lang w:val="en-GB"/>
        </w:rPr>
        <w:t xml:space="preserve"> and set the corresponding gap requirement information for each supported NR band;</w:t>
      </w:r>
    </w:p>
    <w:p w14:paraId="6545AC3A" w14:textId="77777777" w:rsidR="00FB0F41" w:rsidRPr="002D3917" w:rsidRDefault="00FB0F41" w:rsidP="00FB0F41">
      <w:pPr>
        <w:pStyle w:val="B5"/>
      </w:pPr>
      <w:r w:rsidRPr="002D3917">
        <w:t>5&gt;</w:t>
      </w:r>
      <w:r w:rsidRPr="002D3917">
        <w:tab/>
        <w:t xml:space="preserve">if the </w:t>
      </w:r>
      <w:r w:rsidRPr="002D3917">
        <w:rPr>
          <w:i/>
          <w:iCs/>
        </w:rPr>
        <w:t>needForInterruptionConfigNR</w:t>
      </w:r>
      <w:r w:rsidRPr="002D3917">
        <w:t xml:space="preserve"> is enabled:</w:t>
      </w:r>
    </w:p>
    <w:p w14:paraId="3CED1226"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DDE16EA"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C220A69"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raFreq-needForInterruption</w:t>
      </w:r>
      <w:r w:rsidRPr="002D3917">
        <w:rPr>
          <w:lang w:val="en-GB"/>
        </w:rPr>
        <w:t>:</w:t>
      </w:r>
    </w:p>
    <w:p w14:paraId="40F664A4"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477FC337"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B70F471"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erFreq-needForInterruption</w:t>
      </w:r>
      <w:r w:rsidRPr="002D3917">
        <w:rPr>
          <w:lang w:val="en-GB"/>
        </w:rPr>
        <w:t>:</w:t>
      </w:r>
    </w:p>
    <w:p w14:paraId="075E564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9201F8E"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706774E8"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NR</w:t>
      </w:r>
      <w:r w:rsidRPr="002D3917">
        <w:t>; or</w:t>
      </w:r>
    </w:p>
    <w:p w14:paraId="4BFCDED1" w14:textId="77777777" w:rsidR="00FB0F41" w:rsidRPr="002D3917" w:rsidRDefault="00FB0F41" w:rsidP="00FB0F41">
      <w:pPr>
        <w:pStyle w:val="B4"/>
      </w:pPr>
      <w:r w:rsidRPr="002D3917">
        <w:t>4&gt;</w:t>
      </w:r>
      <w:r w:rsidRPr="002D3917">
        <w:tab/>
        <w:t xml:space="preserve">if the </w:t>
      </w:r>
      <w:r w:rsidRPr="002D3917">
        <w:rPr>
          <w:i/>
        </w:rPr>
        <w:t>needForGapNCSG-InfoNR</w:t>
      </w:r>
      <w:r w:rsidRPr="002D3917">
        <w:t xml:space="preserve"> information is changed compared to last time the UE reported this information:</w:t>
      </w:r>
    </w:p>
    <w:p w14:paraId="3EFCDF8D" w14:textId="77777777" w:rsidR="00FB0F41" w:rsidRPr="002D3917" w:rsidRDefault="00FB0F41" w:rsidP="00FB0F41">
      <w:pPr>
        <w:pStyle w:val="B5"/>
      </w:pPr>
      <w:r w:rsidRPr="002D3917">
        <w:t>5&gt;</w:t>
      </w:r>
      <w:r w:rsidRPr="002D3917">
        <w:tab/>
        <w:t xml:space="preserve">include the </w:t>
      </w:r>
      <w:r w:rsidRPr="002D3917">
        <w:rPr>
          <w:i/>
        </w:rPr>
        <w:t>NeedForGapNCSG-InfoNR</w:t>
      </w:r>
      <w:r w:rsidRPr="002D3917">
        <w:t xml:space="preserve"> and set the contents as follows:</w:t>
      </w:r>
    </w:p>
    <w:p w14:paraId="0619061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090B0FA6"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p>
    <w:p w14:paraId="086419BE"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included in </w:t>
      </w:r>
      <w:r w:rsidRPr="002D3917">
        <w:rPr>
          <w:i/>
          <w:lang w:val="en-GB"/>
        </w:rPr>
        <w:t>requestedTargetBandFilterNCSG-NR</w:t>
      </w:r>
      <w:r w:rsidRPr="002D3917">
        <w:rPr>
          <w:lang w:val="en-GB"/>
        </w:rPr>
        <w:t xml:space="preserve">, include an entry in </w:t>
      </w:r>
      <w:r w:rsidRPr="002D3917">
        <w:rPr>
          <w:i/>
          <w:lang w:val="en-GB"/>
        </w:rPr>
        <w:t>interFreq-needForNCSG</w:t>
      </w:r>
      <w:r w:rsidRPr="002D3917">
        <w:rPr>
          <w:lang w:val="en-GB"/>
        </w:rPr>
        <w:t xml:space="preserve"> and set the NCSG requirement information for that band;</w:t>
      </w:r>
    </w:p>
    <w:p w14:paraId="033C379D" w14:textId="77777777" w:rsidR="00FB0F41" w:rsidRPr="002D3917" w:rsidRDefault="00FB0F41" w:rsidP="00FB0F41">
      <w:pPr>
        <w:pStyle w:val="B6"/>
        <w:rPr>
          <w:lang w:val="en-GB"/>
        </w:rPr>
      </w:pPr>
      <w:r w:rsidRPr="002D3917">
        <w:rPr>
          <w:lang w:val="en-GB"/>
        </w:rPr>
        <w:t>6&gt;</w:t>
      </w:r>
      <w:r w:rsidRPr="002D3917">
        <w:rPr>
          <w:lang w:val="en-GB"/>
        </w:rPr>
        <w:tab/>
        <w:t>else:</w:t>
      </w:r>
    </w:p>
    <w:p w14:paraId="382E2E3E"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for each supported NR band in </w:t>
      </w:r>
      <w:r w:rsidRPr="002D3917">
        <w:rPr>
          <w:i/>
          <w:lang w:val="en-GB"/>
        </w:rPr>
        <w:t>interFreq-needForNCSG</w:t>
      </w:r>
      <w:r w:rsidRPr="002D3917">
        <w:rPr>
          <w:lang w:val="en-GB"/>
        </w:rPr>
        <w:t xml:space="preserve"> and set the corresponding NCSG requirement information;</w:t>
      </w:r>
    </w:p>
    <w:p w14:paraId="5EB0E0CF"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42AD3F57"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EUTRA</w:t>
      </w:r>
      <w:r w:rsidRPr="002D3917">
        <w:t>; or</w:t>
      </w:r>
    </w:p>
    <w:p w14:paraId="0B63B3CA" w14:textId="77777777" w:rsidR="00FB0F41" w:rsidRPr="002D3917" w:rsidRDefault="00FB0F41" w:rsidP="00FB0F41">
      <w:pPr>
        <w:pStyle w:val="B4"/>
      </w:pPr>
      <w:r w:rsidRPr="002D3917">
        <w:t>4&gt;</w:t>
      </w:r>
      <w:r w:rsidRPr="002D3917">
        <w:tab/>
        <w:t xml:space="preserve">if the </w:t>
      </w:r>
      <w:r w:rsidRPr="002D3917">
        <w:rPr>
          <w:i/>
        </w:rPr>
        <w:t>needForGapNCSG-InfoEUTRA</w:t>
      </w:r>
      <w:r w:rsidRPr="002D3917">
        <w:t xml:space="preserve"> information is changed compared to last time the UE reported this information:</w:t>
      </w:r>
    </w:p>
    <w:p w14:paraId="0AF5154B" w14:textId="77777777" w:rsidR="00FB0F41" w:rsidRPr="002D3917" w:rsidRDefault="00FB0F41" w:rsidP="00FB0F41">
      <w:pPr>
        <w:pStyle w:val="B5"/>
      </w:pPr>
      <w:r w:rsidRPr="002D3917">
        <w:t>5&gt;</w:t>
      </w:r>
      <w:r w:rsidRPr="002D3917">
        <w:tab/>
        <w:t xml:space="preserve">include the </w:t>
      </w:r>
      <w:r w:rsidRPr="002D3917">
        <w:rPr>
          <w:i/>
        </w:rPr>
        <w:t>NeedForGapNCSG-InfoEUTRA</w:t>
      </w:r>
      <w:r w:rsidRPr="002D3917">
        <w:t xml:space="preserve"> and set the contents as follows:</w:t>
      </w:r>
    </w:p>
    <w:p w14:paraId="773E879A"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34E5295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updated) flight path information available:</w:t>
      </w:r>
    </w:p>
    <w:p w14:paraId="566FB4F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167E30B7" w14:textId="77777777" w:rsidR="00FB0F41" w:rsidRPr="002D3917" w:rsidRDefault="00FB0F41" w:rsidP="00FB0F41">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021F8CD0" w14:textId="77777777" w:rsidR="00FB0F41" w:rsidRPr="002D3917" w:rsidRDefault="00FB0F41" w:rsidP="00FB0F41">
      <w:pPr>
        <w:pStyle w:val="B3"/>
        <w:rPr>
          <w:rFonts w:eastAsia="SimSun"/>
          <w:lang w:eastAsia="en-US"/>
        </w:rPr>
      </w:pPr>
      <w:r w:rsidRPr="002D3917">
        <w:rPr>
          <w:rFonts w:eastAsia="SimSun"/>
        </w:rPr>
        <w:t>3&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that was previously provided</w:t>
      </w:r>
      <w:r w:rsidRPr="002D3917">
        <w:rPr>
          <w:rFonts w:eastAsia="Malgun Gothic"/>
          <w:lang w:eastAsia="en-GB"/>
        </w:rPr>
        <w:t xml:space="preserve"> since last entering RRC_CONNECTED state</w:t>
      </w:r>
      <w:r w:rsidRPr="002D3917">
        <w:rPr>
          <w:rFonts w:eastAsia="SimSun"/>
        </w:rPr>
        <w:t xml:space="preserve"> is to be removed; or</w:t>
      </w:r>
    </w:p>
    <w:p w14:paraId="0F69C11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672215D4" w14:textId="77777777" w:rsidR="00FB0F41" w:rsidRPr="002D3917" w:rsidRDefault="00FB0F41" w:rsidP="00FB0F41">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21AC61E0"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D338B84" w14:textId="77777777" w:rsidR="00FB0F41" w:rsidRPr="002D3917" w:rsidRDefault="00FB0F41" w:rsidP="00FB0F41">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6D7C292F"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4F44CF02"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w:t>
      </w:r>
    </w:p>
    <w:p w14:paraId="1DC65EF6" w14:textId="77777777" w:rsidR="00FB0F41" w:rsidRPr="002D3917" w:rsidRDefault="00FB0F41" w:rsidP="00FB0F41">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5E35D809" w14:textId="77777777" w:rsidR="00FB0F41" w:rsidRPr="002D3917" w:rsidRDefault="00FB0F41" w:rsidP="00FB0F41">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52ADB4D9" w14:textId="77777777" w:rsidR="00FB0F41" w:rsidRPr="002D3917" w:rsidRDefault="00FB0F41" w:rsidP="00FB0F4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6CFFD207"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2D2957A5"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Pr="002D3917">
        <w:t xml:space="preserve"> (handover from NR standalone to (NG)EN-DC);</w:t>
      </w:r>
    </w:p>
    <w:p w14:paraId="26142D95"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 for CPC which is configured via </w:t>
      </w:r>
      <w:r w:rsidRPr="002D3917">
        <w:rPr>
          <w:i/>
        </w:rPr>
        <w:t>conditionalReconfiguration</w:t>
      </w:r>
      <w:r w:rsidRPr="002D3917">
        <w:t xml:space="preserve"> contained in </w:t>
      </w:r>
      <w:r w:rsidRPr="002D3917">
        <w:rPr>
          <w:i/>
        </w:rPr>
        <w:t>nr-SecondaryCellGroupConfig</w:t>
      </w:r>
      <w:r w:rsidRPr="002D3917">
        <w:t xml:space="preserve"> specified in TS 36.331 [10]:</w:t>
      </w:r>
    </w:p>
    <w:p w14:paraId="6F258265" w14:textId="77777777" w:rsidR="00FB0F41" w:rsidRPr="002D3917" w:rsidRDefault="00FB0F41" w:rsidP="00FB0F4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0D0851A8"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13316257" w14:textId="77777777" w:rsidR="00FB0F41" w:rsidRPr="002D3917" w:rsidRDefault="00FB0F41" w:rsidP="00FB0F41">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689661F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t>else:</w:t>
      </w:r>
    </w:p>
    <w:p w14:paraId="6C385F8C"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49B66782"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E-UTRA message (</w:t>
      </w:r>
      <w:r w:rsidRPr="002D3917">
        <w:rPr>
          <w:i/>
        </w:rPr>
        <w:t>RRCConnectionReconfiguration</w:t>
      </w:r>
      <w:r w:rsidRPr="002D3917" w:rsidDel="00ED30C1">
        <w:t xml:space="preserve"> </w:t>
      </w:r>
      <w:r w:rsidRPr="002D3917">
        <w:t xml:space="preserve">or </w:t>
      </w:r>
      <w:r w:rsidRPr="002D3917">
        <w:rPr>
          <w:i/>
        </w:rPr>
        <w:t>RRCConnectionResume</w:t>
      </w:r>
      <w:r w:rsidRPr="002D3917">
        <w:rPr>
          <w:iCs/>
        </w:rPr>
        <w:t>)</w:t>
      </w:r>
      <w:r w:rsidRPr="002D3917">
        <w:t xml:space="preserve"> containing the </w:t>
      </w:r>
      <w:r w:rsidRPr="002D3917">
        <w:rPr>
          <w:i/>
        </w:rPr>
        <w:t>RRCReconfiguration</w:t>
      </w:r>
      <w:r w:rsidRPr="002D3917">
        <w:t xml:space="preserve"> message:</w:t>
      </w:r>
    </w:p>
    <w:p w14:paraId="75ADC48F" w14:textId="77777777" w:rsidR="00FB0F41" w:rsidRPr="002D3917" w:rsidRDefault="00FB0F41" w:rsidP="00FB0F41">
      <w:pPr>
        <w:pStyle w:val="B4"/>
      </w:pPr>
      <w:r w:rsidRPr="002D3917">
        <w:t>4&gt;</w:t>
      </w:r>
      <w:r w:rsidRPr="002D3917">
        <w:tab/>
        <w:t>perform SCG activation as specified in 5.3.5.13a;</w:t>
      </w:r>
    </w:p>
    <w:p w14:paraId="265A9617"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7C3CB8CF" w14:textId="77777777" w:rsidR="00FB0F41" w:rsidRPr="002D3917" w:rsidRDefault="00FB0F41" w:rsidP="00FB0F41">
      <w:pPr>
        <w:pStyle w:val="B5"/>
      </w:pPr>
      <w:r w:rsidRPr="002D3917">
        <w:t>5&gt;</w:t>
      </w:r>
      <w:r w:rsidRPr="002D3917">
        <w:tab/>
        <w:t>initiate the Random Access procedure on the PSCell, as specified in TS 38.321 [3];</w:t>
      </w:r>
    </w:p>
    <w:p w14:paraId="408ACFD7" w14:textId="77777777" w:rsidR="00FB0F41" w:rsidRPr="002D3917" w:rsidRDefault="00FB0F41" w:rsidP="00FB0F41">
      <w:pPr>
        <w:pStyle w:val="B4"/>
      </w:pPr>
      <w:r w:rsidRPr="002D3917">
        <w:t>4&gt;</w:t>
      </w:r>
      <w:r w:rsidRPr="002D3917">
        <w:tab/>
        <w:t xml:space="preserve">else if the SCG was deactivated before the reception of the E-UTRA RRC message containing the </w:t>
      </w:r>
      <w:r w:rsidRPr="002D3917">
        <w:rPr>
          <w:i/>
        </w:rPr>
        <w:t>RRCReconfiguration</w:t>
      </w:r>
      <w:r w:rsidRPr="002D3917">
        <w:t xml:space="preserve"> message:</w:t>
      </w:r>
    </w:p>
    <w:p w14:paraId="285441A6" w14:textId="77777777" w:rsidR="00FB0F41" w:rsidRPr="002D3917" w:rsidRDefault="00FB0F41" w:rsidP="00FB0F41">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lower layers indicate that a Random Access procedure is needed for SCG activation:</w:t>
      </w:r>
    </w:p>
    <w:p w14:paraId="43674F47"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SpCell, as specified in TS 38.321 [3];</w:t>
      </w:r>
    </w:p>
    <w:p w14:paraId="6D5925B1" w14:textId="77777777" w:rsidR="00FB0F41" w:rsidRPr="002D3917" w:rsidRDefault="00FB0F41" w:rsidP="00FB0F41">
      <w:pPr>
        <w:pStyle w:val="B5"/>
        <w:rPr>
          <w:lang w:eastAsia="zh-CN"/>
        </w:rPr>
      </w:pPr>
      <w:r w:rsidRPr="002D3917">
        <w:rPr>
          <w:lang w:eastAsia="zh-CN"/>
        </w:rPr>
        <w:t>5&gt;</w:t>
      </w:r>
      <w:r w:rsidRPr="002D3917">
        <w:rPr>
          <w:lang w:eastAsia="zh-CN"/>
        </w:rPr>
        <w:tab/>
        <w:t xml:space="preserve">else </w:t>
      </w:r>
      <w:r w:rsidRPr="002D3917">
        <w:t>the procedure ends;</w:t>
      </w:r>
    </w:p>
    <w:p w14:paraId="1007DB69" w14:textId="77777777" w:rsidR="00FB0F41" w:rsidRPr="002D3917" w:rsidRDefault="00FB0F41" w:rsidP="00FB0F41">
      <w:pPr>
        <w:pStyle w:val="B4"/>
        <w:rPr>
          <w:lang w:eastAsia="zh-CN"/>
        </w:rPr>
      </w:pPr>
      <w:r w:rsidRPr="002D3917">
        <w:rPr>
          <w:lang w:eastAsia="zh-CN"/>
        </w:rPr>
        <w:t>4&gt;</w:t>
      </w:r>
      <w:r w:rsidRPr="002D3917">
        <w:rPr>
          <w:lang w:eastAsia="zh-CN"/>
        </w:rPr>
        <w:tab/>
        <w:t>else the procedure ends;</w:t>
      </w:r>
    </w:p>
    <w:p w14:paraId="1878F209"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else:</w:t>
      </w:r>
    </w:p>
    <w:p w14:paraId="72EA0128" w14:textId="77777777" w:rsidR="00FB0F41" w:rsidRPr="002D3917" w:rsidRDefault="00FB0F41" w:rsidP="00FB0F41">
      <w:pPr>
        <w:pStyle w:val="B4"/>
      </w:pPr>
      <w:r w:rsidRPr="002D3917">
        <w:t>4&gt;</w:t>
      </w:r>
      <w:r w:rsidRPr="002D3917">
        <w:tab/>
        <w:t>perform SCG deactivation as specified in 5.3.5.13b;</w:t>
      </w:r>
    </w:p>
    <w:p w14:paraId="163B5D16" w14:textId="77777777" w:rsidR="00FB0F41" w:rsidRPr="002D3917" w:rsidRDefault="00FB0F41" w:rsidP="00FB0F41">
      <w:pPr>
        <w:pStyle w:val="B4"/>
      </w:pPr>
      <w:r w:rsidRPr="002D3917">
        <w:t>4&gt;</w:t>
      </w:r>
      <w:r w:rsidRPr="002D3917">
        <w:tab/>
        <w:t>the procedure ends;</w:t>
      </w:r>
    </w:p>
    <w:p w14:paraId="7E6ECAB6"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7B63B16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3A98F3D0"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18CE4C1B"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3D4A5D9C" w14:textId="77777777" w:rsidR="00FB0F41" w:rsidRPr="002D3917" w:rsidRDefault="00FB0F41" w:rsidP="00FB0F41">
      <w:pPr>
        <w:pStyle w:val="B5"/>
      </w:pPr>
      <w:r w:rsidRPr="002D3917">
        <w:t>5&gt;</w:t>
      </w:r>
      <w:r w:rsidRPr="002D3917">
        <w:tab/>
        <w:t>initiate the Random Access procedure on the SpCell, as specified in TS 38.321 [3];</w:t>
      </w:r>
    </w:p>
    <w:p w14:paraId="68F5ED2E" w14:textId="77777777" w:rsidR="00FB0F41" w:rsidRPr="002D3917" w:rsidRDefault="00FB0F41" w:rsidP="00FB0F41">
      <w:pPr>
        <w:pStyle w:val="B4"/>
      </w:pPr>
      <w:r w:rsidRPr="002D3917">
        <w:rPr>
          <w:lang w:eastAsia="zh-CN"/>
        </w:rPr>
        <w:t>4&gt;</w:t>
      </w:r>
      <w:r w:rsidRPr="002D3917">
        <w:rPr>
          <w:lang w:eastAsia="zh-CN"/>
        </w:rPr>
        <w:tab/>
        <w:t xml:space="preserve">else </w:t>
      </w:r>
      <w:r w:rsidRPr="002D3917">
        <w:t>the procedure ends;</w:t>
      </w:r>
    </w:p>
    <w:p w14:paraId="3D98F0CD" w14:textId="77777777" w:rsidR="00FB0F41" w:rsidRPr="002D3917" w:rsidRDefault="00FB0F41" w:rsidP="00FB0F41">
      <w:pPr>
        <w:pStyle w:val="B3"/>
      </w:pPr>
      <w:r w:rsidRPr="002D3917">
        <w:t>3&gt;</w:t>
      </w:r>
      <w:r w:rsidRPr="002D3917">
        <w:tab/>
        <w:t>else:</w:t>
      </w:r>
    </w:p>
    <w:p w14:paraId="2F5AC250" w14:textId="77777777" w:rsidR="00FB0F41" w:rsidRPr="002D3917" w:rsidRDefault="00FB0F41" w:rsidP="00FB0F41">
      <w:pPr>
        <w:pStyle w:val="B4"/>
      </w:pPr>
      <w:r w:rsidRPr="002D3917">
        <w:t>4&gt;</w:t>
      </w:r>
      <w:r w:rsidRPr="002D3917">
        <w:tab/>
        <w:t>perform SCG deactivation as specified in 5.3.5.13b;</w:t>
      </w:r>
    </w:p>
    <w:p w14:paraId="47DD48BC" w14:textId="77777777" w:rsidR="00FB0F41" w:rsidRPr="002D3917" w:rsidRDefault="00FB0F41" w:rsidP="00FB0F41">
      <w:pPr>
        <w:pStyle w:val="B4"/>
      </w:pPr>
      <w:r w:rsidRPr="002D3917">
        <w:t>4&gt;</w:t>
      </w:r>
      <w:r w:rsidRPr="002D3917">
        <w:tab/>
        <w:t>the procedure ends;</w:t>
      </w:r>
    </w:p>
    <w:p w14:paraId="0F3C2DB1" w14:textId="77777777" w:rsidR="00FB0F41" w:rsidRPr="002D3917" w:rsidRDefault="00FB0F41" w:rsidP="00FB0F4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12B1872A" w14:textId="77777777" w:rsidR="00FB0F41" w:rsidRPr="002D3917" w:rsidRDefault="00FB0F41" w:rsidP="00FB0F4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3F9B2203"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D749911" w14:textId="77777777" w:rsidR="00FB0F41" w:rsidRPr="002D3917" w:rsidRDefault="00FB0F41" w:rsidP="00FB0F4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3D21020F" w14:textId="77777777" w:rsidR="00FB0F41" w:rsidRPr="002D3917" w:rsidRDefault="00FB0F41" w:rsidP="00FB0F4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or </w:t>
      </w:r>
      <w:r w:rsidRPr="002D3917">
        <w:rPr>
          <w:i/>
          <w:iCs/>
        </w:rPr>
        <w:t>RRCResume</w:t>
      </w:r>
      <w:r w:rsidRPr="002D3917">
        <w:t xml:space="preserve"> via SRB1):</w:t>
      </w:r>
    </w:p>
    <w:p w14:paraId="3658CDF8"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 conditional reconfiguration execution for CPC or subsequent CPAC which is configured via </w:t>
      </w:r>
      <w:r w:rsidRPr="002D3917">
        <w:rPr>
          <w:i/>
        </w:rPr>
        <w:t>conditionalReconfiguration</w:t>
      </w:r>
      <w:r w:rsidRPr="002D3917">
        <w:t xml:space="preserve"> contained in </w:t>
      </w:r>
      <w:r w:rsidRPr="002D3917">
        <w:rPr>
          <w:i/>
        </w:rPr>
        <w:t>nr-SCG</w:t>
      </w:r>
      <w:r w:rsidRPr="002D3917">
        <w:t xml:space="preserve"> within </w:t>
      </w:r>
      <w:r w:rsidRPr="002D3917">
        <w:rPr>
          <w:i/>
        </w:rPr>
        <w:t>mrdc-SecondaryCellGroup</w:t>
      </w:r>
      <w:r w:rsidRPr="002D3917">
        <w:t>; or</w:t>
      </w:r>
    </w:p>
    <w:p w14:paraId="07E278BE"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n LTM cell switch execution:</w:t>
      </w:r>
    </w:p>
    <w:p w14:paraId="163EB5BE" w14:textId="77777777" w:rsidR="00FB0F41" w:rsidRPr="002D3917" w:rsidRDefault="00FB0F41" w:rsidP="00FB0F41">
      <w:pPr>
        <w:pStyle w:val="B3"/>
      </w:pPr>
      <w:r w:rsidRPr="002D3917">
        <w:t>3&gt;</w:t>
      </w:r>
      <w:r w:rsidRPr="002D3917">
        <w:tab/>
        <w:t xml:space="preserve">submit the </w:t>
      </w:r>
      <w:r w:rsidRPr="002D3917">
        <w:rPr>
          <w:i/>
          <w:iCs/>
        </w:rPr>
        <w:t>RRCReconfigurationComplete</w:t>
      </w:r>
      <w:r w:rsidRPr="002D3917">
        <w:t xml:space="preserve"> message via </w:t>
      </w:r>
      <w:r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7ECEEDA5" w14:textId="77777777" w:rsidR="00FB0F41" w:rsidRPr="002D3917" w:rsidRDefault="00FB0F41" w:rsidP="00FB0F41">
      <w:pPr>
        <w:pStyle w:val="B2"/>
      </w:pPr>
      <w:r w:rsidRPr="002D3917">
        <w:t>2&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w:t>
      </w:r>
    </w:p>
    <w:p w14:paraId="637FD8E9" w14:textId="77777777" w:rsidR="00FB0F41" w:rsidRPr="002D3917" w:rsidRDefault="00FB0F41" w:rsidP="00FB0F41">
      <w:pPr>
        <w:pStyle w:val="B3"/>
      </w:pPr>
      <w:r w:rsidRPr="002D3917">
        <w:t>3&gt;</w:t>
      </w:r>
      <w:r w:rsidRPr="002D3917">
        <w:tab/>
        <w:t>perform SCG activation as specified in 5.3.5.13a;</w:t>
      </w:r>
    </w:p>
    <w:p w14:paraId="3AB15A28" w14:textId="77777777" w:rsidR="00FB0F41" w:rsidRPr="002D3917" w:rsidRDefault="00FB0F41" w:rsidP="00FB0F41">
      <w:pPr>
        <w:pStyle w:val="B3"/>
      </w:pPr>
      <w:r w:rsidRPr="002D3917">
        <w:t>3&gt;</w:t>
      </w:r>
      <w:r w:rsidRPr="002D3917">
        <w:tab/>
        <w:t xml:space="preserve">if </w:t>
      </w:r>
      <w:r w:rsidRPr="002D3917">
        <w:rPr>
          <w:i/>
          <w:iCs/>
        </w:rPr>
        <w:t>reconfigurationWithSync</w:t>
      </w:r>
      <w:r w:rsidRPr="002D3917">
        <w:t xml:space="preserve"> was included in </w:t>
      </w:r>
      <w:r w:rsidRPr="002D3917">
        <w:rPr>
          <w:i/>
          <w:iCs/>
        </w:rPr>
        <w:t>spCellConfig</w:t>
      </w:r>
      <w:r w:rsidRPr="002D3917">
        <w:t xml:space="preserve"> in nr-SCG:</w:t>
      </w:r>
    </w:p>
    <w:p w14:paraId="40DC7F82" w14:textId="77777777" w:rsidR="00FB0F41" w:rsidRPr="002D3917" w:rsidRDefault="00FB0F41" w:rsidP="00FB0F41">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661462EF" w14:textId="77777777" w:rsidR="00FB0F41" w:rsidRPr="002D3917" w:rsidRDefault="00FB0F41" w:rsidP="00FB0F41">
      <w:pPr>
        <w:pStyle w:val="B5"/>
      </w:pPr>
      <w:r w:rsidRPr="002D3917">
        <w:t>5&gt;</w:t>
      </w:r>
      <w:r w:rsidRPr="002D3917">
        <w:tab/>
        <w:t>initiate the Random Access procedure on the PSCell, as specified in TS 38.321 [3];</w:t>
      </w:r>
    </w:p>
    <w:p w14:paraId="37245A52" w14:textId="77777777" w:rsidR="00FB0F41" w:rsidRPr="002D3917" w:rsidRDefault="00FB0F41" w:rsidP="00FB0F41">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08A9BA0F" w14:textId="77777777" w:rsidR="00FB0F41" w:rsidRPr="002D3917" w:rsidRDefault="00FB0F41" w:rsidP="00FB0F41">
      <w:pPr>
        <w:pStyle w:val="B5"/>
      </w:pPr>
      <w:r w:rsidRPr="002D3917">
        <w:lastRenderedPageBreak/>
        <w:t>5&gt;</w:t>
      </w:r>
      <w:r w:rsidRPr="002D3917">
        <w:tab/>
        <w:t xml:space="preserve">perform the actions for the successful PSCell change or addition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725382C0" w14:textId="77777777" w:rsidR="00FB0F41" w:rsidRPr="002D3917" w:rsidRDefault="00FB0F41" w:rsidP="00FB0F41">
      <w:pPr>
        <w:pStyle w:val="B3"/>
      </w:pPr>
      <w:r w:rsidRPr="002D3917">
        <w:t>3&gt;</w:t>
      </w:r>
      <w:r w:rsidRPr="002D3917">
        <w:tab/>
        <w:t xml:space="preserve">else if the SCG was deactivated before the reception of the NR RRC message containing the </w:t>
      </w:r>
      <w:r w:rsidRPr="002D3917">
        <w:rPr>
          <w:i/>
        </w:rPr>
        <w:t>RRCReconfiguration</w:t>
      </w:r>
      <w:r w:rsidRPr="002D3917">
        <w:t xml:space="preserve"> message:</w:t>
      </w:r>
    </w:p>
    <w:p w14:paraId="08CBED86" w14:textId="77777777" w:rsidR="00FB0F41" w:rsidRPr="002D3917" w:rsidRDefault="00FB0F41" w:rsidP="00FB0F41">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1263E534" w14:textId="77777777" w:rsidR="00FB0F41" w:rsidRPr="002D3917" w:rsidRDefault="00FB0F41" w:rsidP="00FB0F41">
      <w:pPr>
        <w:pStyle w:val="B4"/>
      </w:pPr>
      <w:r w:rsidRPr="002D3917">
        <w:t>4&gt;</w:t>
      </w:r>
      <w:r w:rsidRPr="002D3917">
        <w:tab/>
        <w:t>if lower layers indicate that a Random Access procedure is needed for SCG activation:</w:t>
      </w:r>
    </w:p>
    <w:p w14:paraId="1D5CC639" w14:textId="77777777" w:rsidR="00FB0F41" w:rsidRPr="002D3917" w:rsidRDefault="00FB0F41" w:rsidP="00FB0F41">
      <w:pPr>
        <w:pStyle w:val="B5"/>
      </w:pPr>
      <w:r w:rsidRPr="002D3917">
        <w:t>5&gt;</w:t>
      </w:r>
      <w:r w:rsidRPr="002D3917">
        <w:tab/>
        <w:t>initiate the Random Access procedure on the PSCell, as specified in TS 38.321 [3];</w:t>
      </w:r>
    </w:p>
    <w:p w14:paraId="0B2D3361" w14:textId="77777777" w:rsidR="00FB0F41" w:rsidRPr="002D3917" w:rsidRDefault="00FB0F41" w:rsidP="00FB0F41">
      <w:pPr>
        <w:pStyle w:val="B4"/>
      </w:pPr>
      <w:r w:rsidRPr="002D3917">
        <w:t>4&gt;</w:t>
      </w:r>
      <w:r w:rsidRPr="002D3917">
        <w:tab/>
        <w:t>else the procedure ends;</w:t>
      </w:r>
    </w:p>
    <w:p w14:paraId="6018CC54" w14:textId="77777777" w:rsidR="00FB0F41" w:rsidRPr="002D3917" w:rsidRDefault="00FB0F41" w:rsidP="00FB0F41">
      <w:pPr>
        <w:pStyle w:val="B3"/>
      </w:pPr>
      <w:r w:rsidRPr="002D3917">
        <w:t>3&gt;</w:t>
      </w:r>
      <w:r w:rsidRPr="002D3917">
        <w:tab/>
        <w:t>else the procedure ends;</w:t>
      </w:r>
    </w:p>
    <w:p w14:paraId="3263A648" w14:textId="77777777" w:rsidR="00FB0F41" w:rsidRPr="002D3917" w:rsidRDefault="00FB0F41" w:rsidP="00FB0F41">
      <w:pPr>
        <w:pStyle w:val="B2"/>
      </w:pPr>
      <w:r w:rsidRPr="002D3917">
        <w:t>2&gt;</w:t>
      </w:r>
      <w:r w:rsidRPr="002D3917">
        <w:tab/>
        <w:t>else</w:t>
      </w:r>
    </w:p>
    <w:p w14:paraId="33EEE3FC" w14:textId="77777777" w:rsidR="00FB0F41" w:rsidRPr="002D3917" w:rsidRDefault="00FB0F41" w:rsidP="00FB0F41">
      <w:pPr>
        <w:pStyle w:val="B3"/>
      </w:pPr>
      <w:r w:rsidRPr="002D3917">
        <w:t>3&gt;</w:t>
      </w:r>
      <w:r w:rsidRPr="002D3917">
        <w:tab/>
        <w:t>perform SCG deactivation as specified in 5.3.5.13b;</w:t>
      </w:r>
    </w:p>
    <w:p w14:paraId="6EAD0D7D" w14:textId="77777777" w:rsidR="00FB0F41" w:rsidRPr="002D3917" w:rsidRDefault="00FB0F41" w:rsidP="00FB0F41">
      <w:pPr>
        <w:pStyle w:val="B3"/>
      </w:pPr>
      <w:r w:rsidRPr="002D3917">
        <w:t>3&gt;</w:t>
      </w:r>
      <w:r w:rsidRPr="002D3917">
        <w:tab/>
        <w:t>the procedure ends;</w:t>
      </w:r>
    </w:p>
    <w:p w14:paraId="7FEB7788" w14:textId="77777777" w:rsidR="00FB0F41" w:rsidRPr="002D3917" w:rsidRDefault="00FB0F41" w:rsidP="00FB0F4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075597D1" w14:textId="77777777" w:rsidR="00FB0F41" w:rsidRPr="002D3917" w:rsidRDefault="00FB0F41" w:rsidP="00FB0F4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79ADE6B1"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1F78163B" w14:textId="77777777" w:rsidR="00FB0F41" w:rsidRPr="002D3917" w:rsidRDefault="00FB0F41" w:rsidP="00FB0F4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5CF987B6" w14:textId="77777777" w:rsidR="00FB0F41" w:rsidRPr="002D3917" w:rsidRDefault="00FB0F41" w:rsidP="00FB0F41">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6BD82662" w14:textId="77777777" w:rsidR="00FB0F41" w:rsidRPr="002D3917" w:rsidRDefault="00FB0F41" w:rsidP="00FB0F41">
      <w:pPr>
        <w:pStyle w:val="B5"/>
      </w:pPr>
      <w:r w:rsidRPr="002D3917">
        <w:t>5&gt;</w:t>
      </w:r>
      <w:r w:rsidRPr="002D3917">
        <w:tab/>
        <w:t xml:space="preserve">if </w:t>
      </w:r>
      <w:r w:rsidRPr="002D3917">
        <w:rPr>
          <w:i/>
          <w:iCs/>
        </w:rPr>
        <w:t>reconfigurationWithSync</w:t>
      </w:r>
      <w:r w:rsidRPr="002D3917">
        <w:t xml:space="preserve"> was included in spCellConfig in nr-SCG:</w:t>
      </w:r>
    </w:p>
    <w:p w14:paraId="5E457290"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PSCell, as specified in TS 38.321 [3];</w:t>
      </w:r>
    </w:p>
    <w:p w14:paraId="2948ECFC" w14:textId="77777777" w:rsidR="00FB0F41" w:rsidRPr="002D3917" w:rsidRDefault="00FB0F41" w:rsidP="00FB0F41">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hen connected to the source PSCell (for PSCell change) or to the PCell (for PSCell addition or change):</w:t>
      </w:r>
    </w:p>
    <w:p w14:paraId="6DB83DE2" w14:textId="77777777" w:rsidR="00FB0F41" w:rsidRPr="002D3917" w:rsidRDefault="00FB0F41" w:rsidP="00FB0F41">
      <w:pPr>
        <w:pStyle w:val="B7"/>
        <w:rPr>
          <w:lang w:val="en-GB"/>
        </w:rPr>
      </w:pPr>
      <w:r w:rsidRPr="002D3917">
        <w:rPr>
          <w:lang w:val="en-GB"/>
        </w:rPr>
        <w:t>7&gt;</w:t>
      </w:r>
      <w:r w:rsidRPr="002D3917">
        <w:rPr>
          <w:lang w:val="en-GB"/>
        </w:rPr>
        <w:tab/>
        <w:t xml:space="preserve">perform the actions for the successful PSCell change report determination as specified in clause 5.7.10.7,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502B0C19" w14:textId="77777777" w:rsidR="00FB0F41" w:rsidRPr="002D3917" w:rsidRDefault="00FB0F41" w:rsidP="00FB0F41">
      <w:pPr>
        <w:pStyle w:val="B5"/>
      </w:pPr>
      <w:r w:rsidRPr="002D3917">
        <w:t>5&gt;</w:t>
      </w:r>
      <w:r w:rsidRPr="002D3917">
        <w:tab/>
        <w:t>else:</w:t>
      </w:r>
    </w:p>
    <w:p w14:paraId="1E7C04CF" w14:textId="77777777" w:rsidR="00FB0F41" w:rsidRPr="002D3917" w:rsidRDefault="00FB0F41" w:rsidP="00FB0F41">
      <w:pPr>
        <w:pStyle w:val="B6"/>
        <w:rPr>
          <w:lang w:val="en-GB"/>
        </w:rPr>
      </w:pPr>
      <w:r w:rsidRPr="002D3917">
        <w:rPr>
          <w:lang w:val="en-GB"/>
        </w:rPr>
        <w:t>6&gt;</w:t>
      </w:r>
      <w:r w:rsidRPr="002D3917">
        <w:rPr>
          <w:lang w:val="en-GB"/>
        </w:rPr>
        <w:tab/>
        <w:t>the procedure ends;</w:t>
      </w:r>
    </w:p>
    <w:p w14:paraId="16D137FE" w14:textId="77777777" w:rsidR="00FB0F41" w:rsidRPr="002D3917" w:rsidRDefault="00FB0F41" w:rsidP="00FB0F41">
      <w:pPr>
        <w:pStyle w:val="B4"/>
      </w:pPr>
      <w:r w:rsidRPr="002D3917">
        <w:t>4&gt;</w:t>
      </w:r>
      <w:r w:rsidRPr="002D3917">
        <w:tab/>
        <w:t>else:</w:t>
      </w:r>
    </w:p>
    <w:p w14:paraId="735DC6FD" w14:textId="77777777" w:rsidR="00FB0F41" w:rsidRPr="002D3917" w:rsidRDefault="00FB0F41" w:rsidP="00FB0F41">
      <w:pPr>
        <w:pStyle w:val="B5"/>
      </w:pPr>
      <w:r w:rsidRPr="002D3917">
        <w:t>5&gt;</w:t>
      </w:r>
      <w:r w:rsidRPr="002D3917">
        <w:tab/>
        <w:t>perform SCG deactivation as specified in 5.3.5.13b;</w:t>
      </w:r>
    </w:p>
    <w:p w14:paraId="6FA7CF32" w14:textId="77777777" w:rsidR="00FB0F41" w:rsidRPr="002D3917" w:rsidRDefault="00FB0F41" w:rsidP="00FB0F41">
      <w:pPr>
        <w:pStyle w:val="B5"/>
      </w:pPr>
      <w:r w:rsidRPr="002D3917">
        <w:t>5&gt;</w:t>
      </w:r>
      <w:r w:rsidRPr="002D3917">
        <w:tab/>
        <w:t>the procedure ends;</w:t>
      </w:r>
    </w:p>
    <w:p w14:paraId="13C4919A" w14:textId="77777777" w:rsidR="00FB0F41" w:rsidRPr="002D3917" w:rsidRDefault="00FB0F41" w:rsidP="00FB0F41">
      <w:pPr>
        <w:pStyle w:val="B3"/>
      </w:pPr>
      <w:r w:rsidRPr="002D3917">
        <w:t>3&gt;</w:t>
      </w:r>
      <w:r w:rsidRPr="002D3917">
        <w:tab/>
        <w:t>else:</w:t>
      </w:r>
    </w:p>
    <w:p w14:paraId="77126BBA"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18BBB3E9" w14:textId="77777777" w:rsidR="00FB0F41" w:rsidRPr="002D3917" w:rsidRDefault="00FB0F41" w:rsidP="00FB0F41">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73F1B680" w14:textId="77777777" w:rsidR="00FB0F41" w:rsidRPr="002D3917" w:rsidRDefault="00FB0F41" w:rsidP="00FB0F41">
      <w:pPr>
        <w:pStyle w:val="B6"/>
        <w:rPr>
          <w:lang w:val="en-GB"/>
        </w:rPr>
      </w:pPr>
      <w:r w:rsidRPr="002D3917">
        <w:rPr>
          <w:lang w:val="en-GB"/>
        </w:rPr>
        <w:t>6&gt;</w:t>
      </w:r>
      <w:r w:rsidRPr="002D3917">
        <w:rPr>
          <w:lang w:val="en-GB"/>
        </w:rPr>
        <w:tab/>
        <w:t>perform SCG deactivation as specified in 5.3.5.13b;</w:t>
      </w:r>
    </w:p>
    <w:p w14:paraId="1AF349EF"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02680C00" w14:textId="77777777" w:rsidR="00FB0F41" w:rsidRPr="002D3917" w:rsidRDefault="00FB0F41" w:rsidP="00FB0F41">
      <w:pPr>
        <w:pStyle w:val="B2"/>
      </w:pPr>
      <w:r w:rsidRPr="002D3917">
        <w:lastRenderedPageBreak/>
        <w:t>2&gt;</w:t>
      </w:r>
      <w:r w:rsidRPr="002D3917">
        <w:tab/>
        <w:t>else:</w:t>
      </w:r>
    </w:p>
    <w:p w14:paraId="6CA11BFD" w14:textId="77777777" w:rsidR="00FB0F41" w:rsidRPr="002D3917" w:rsidRDefault="00FB0F41" w:rsidP="00FB0F41">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BBB9765" w14:textId="77777777" w:rsidR="00FB0F41" w:rsidRPr="002D3917" w:rsidRDefault="00FB0F41" w:rsidP="00FB0F41">
      <w:pPr>
        <w:pStyle w:val="B3"/>
      </w:pPr>
      <w:r w:rsidRPr="002D3917">
        <w:t>3&gt;</w:t>
      </w:r>
      <w:r w:rsidRPr="002D3917">
        <w:tab/>
        <w:t xml:space="preserve">if the UE was configured with </w:t>
      </w:r>
      <w:r w:rsidRPr="002D3917">
        <w:rPr>
          <w:i/>
          <w:iCs/>
        </w:rPr>
        <w:t xml:space="preserve">successPSCell-Config </w:t>
      </w:r>
      <w:r w:rsidRPr="002D3917">
        <w:t>when connected to the source PSCell (for PSCell change) or to the PCell (for PSCell addition or change):</w:t>
      </w:r>
    </w:p>
    <w:p w14:paraId="66ABF068" w14:textId="77777777" w:rsidR="00FB0F41" w:rsidRPr="002D3917" w:rsidRDefault="00FB0F41" w:rsidP="00FB0F41">
      <w:pPr>
        <w:pStyle w:val="B4"/>
      </w:pPr>
      <w:r w:rsidRPr="002D3917">
        <w:t>4&gt;</w:t>
      </w:r>
      <w:r w:rsidRPr="002D3917">
        <w:tab/>
        <w:t xml:space="preserve">perform the actions for the successful PSCell change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6D32A337"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AAC623A"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2411E9D"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7405B2E"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6AF6CDFF" w14:textId="77777777" w:rsidR="00FB0F41" w:rsidRPr="002D3917" w:rsidRDefault="00FB0F41" w:rsidP="00FB0F4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1949AB1F" w14:textId="77777777" w:rsidR="00FB0F41" w:rsidRPr="002D3917" w:rsidRDefault="00FB0F41" w:rsidP="00FB0F41">
      <w:pPr>
        <w:pStyle w:val="B2"/>
      </w:pPr>
      <w:r w:rsidRPr="002D3917">
        <w:t>2&gt;</w:t>
      </w:r>
      <w:r w:rsidRPr="002D3917">
        <w:tab/>
        <w:t>if the UE is in NR-DC and;</w:t>
      </w:r>
    </w:p>
    <w:p w14:paraId="3A3684ED"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58964892"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186AE607" w14:textId="77777777" w:rsidR="00FB0F41" w:rsidRPr="002D3917" w:rsidRDefault="00FB0F41" w:rsidP="00FB0F41">
      <w:pPr>
        <w:pStyle w:val="B4"/>
      </w:pPr>
      <w:r w:rsidRPr="002D3917">
        <w:t>4&gt;</w:t>
      </w:r>
      <w:r w:rsidRPr="002D3917">
        <w:tab/>
        <w:t>perform SCG deactivation as specified in 5.3.5.13b;</w:t>
      </w:r>
    </w:p>
    <w:p w14:paraId="58075DFA" w14:textId="77777777" w:rsidR="00FB0F41" w:rsidRPr="002D3917" w:rsidRDefault="00FB0F41" w:rsidP="00FB0F41">
      <w:pPr>
        <w:pStyle w:val="B3"/>
      </w:pPr>
      <w:r w:rsidRPr="002D3917">
        <w:t>3&gt;</w:t>
      </w:r>
      <w:r w:rsidRPr="002D3917">
        <w:tab/>
        <w:t>else:</w:t>
      </w:r>
    </w:p>
    <w:p w14:paraId="2DAD2BF1" w14:textId="77777777" w:rsidR="00FB0F41" w:rsidRPr="002D3917" w:rsidRDefault="00FB0F41" w:rsidP="00FB0F41">
      <w:pPr>
        <w:pStyle w:val="B4"/>
      </w:pPr>
      <w:r w:rsidRPr="002D3917">
        <w:t>4&gt;</w:t>
      </w:r>
      <w:r w:rsidRPr="002D3917">
        <w:tab/>
        <w:t>perform SCG activation without SN message as specified in 5.3.5.13b1;</w:t>
      </w:r>
    </w:p>
    <w:p w14:paraId="677B9A82" w14:textId="77777777" w:rsidR="00FB0F41" w:rsidRPr="002D3917" w:rsidRDefault="00FB0F41" w:rsidP="00FB0F41">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0BE364E4" w14:textId="77777777" w:rsidR="00FB0F41" w:rsidRPr="002D3917" w:rsidRDefault="00FB0F41" w:rsidP="00FB0F41">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2DA23561" w14:textId="77777777" w:rsidR="00FB0F41" w:rsidRPr="002D3917" w:rsidRDefault="00FB0F41" w:rsidP="00FB0F41">
      <w:pPr>
        <w:pStyle w:val="B4"/>
      </w:pPr>
      <w:r w:rsidRPr="002D3917">
        <w:rPr>
          <w:rFonts w:eastAsia="SimSun"/>
          <w:lang w:eastAsia="zh-CN"/>
        </w:rPr>
        <w:t>4</w:t>
      </w:r>
      <w:r w:rsidRPr="002D3917">
        <w:t>&gt;</w:t>
      </w:r>
      <w:r w:rsidRPr="002D3917">
        <w:tab/>
        <w:t>indicate TA report initiation to lower layers;</w:t>
      </w:r>
    </w:p>
    <w:p w14:paraId="42E686B5" w14:textId="77777777" w:rsidR="00FB0F41" w:rsidRPr="002D3917" w:rsidRDefault="00FB0F41" w:rsidP="00FB0F4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20CA97A3" w14:textId="77777777" w:rsidR="00FB0F41" w:rsidRPr="002D3917" w:rsidRDefault="00FB0F41" w:rsidP="00FB0F4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1727FF71" w14:textId="77777777" w:rsidR="00FB0F41" w:rsidRPr="002D3917" w:rsidRDefault="00FB0F41" w:rsidP="00FB0F41">
      <w:pPr>
        <w:pStyle w:val="B3"/>
      </w:pPr>
      <w:r w:rsidRPr="002D3917">
        <w:t>3&gt;</w:t>
      </w:r>
      <w:r w:rsidRPr="002D3917">
        <w:tab/>
        <w:t>resume SRB2, SRB4, DRBs, multicast MRB, and BH RLC channels for IAB-MT, and Uu Relay RLC channels for L2 U2N Relay UE, that are suspended;</w:t>
      </w:r>
    </w:p>
    <w:p w14:paraId="747F4081" w14:textId="77777777" w:rsidR="00FB0F41" w:rsidRPr="002D3917" w:rsidRDefault="00FB0F41" w:rsidP="00FB0F41">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p>
    <w:p w14:paraId="50DA8661" w14:textId="77777777" w:rsidR="00FB0F41" w:rsidRPr="002D3917" w:rsidRDefault="00FB0F41" w:rsidP="00FB0F41">
      <w:pPr>
        <w:pStyle w:val="B2"/>
      </w:pPr>
      <w:r w:rsidRPr="002D3917">
        <w:t>2&gt;</w:t>
      </w:r>
      <w:r w:rsidRPr="002D3917">
        <w:tab/>
        <w:t xml:space="preserve">if SRB1 is configured as split SRB and </w:t>
      </w:r>
      <w:r w:rsidRPr="002D3917">
        <w:rPr>
          <w:i/>
          <w:iCs/>
        </w:rPr>
        <w:t>pdcp-Duplication</w:t>
      </w:r>
      <w:r w:rsidRPr="002D3917">
        <w:t xml:space="preserve"> is configured:</w:t>
      </w:r>
    </w:p>
    <w:p w14:paraId="6A621845" w14:textId="77777777" w:rsidR="00FB0F41" w:rsidRPr="002D3917" w:rsidRDefault="00FB0F41" w:rsidP="00FB0F41">
      <w:pPr>
        <w:pStyle w:val="B3"/>
      </w:pPr>
      <w:r w:rsidRPr="002D3917">
        <w:t>3&gt;</w:t>
      </w:r>
      <w:r w:rsidRPr="002D3917">
        <w:tab/>
        <w:t xml:space="preserve">when successfully sending </w:t>
      </w:r>
      <w:r w:rsidRPr="002D3917">
        <w:rPr>
          <w:i/>
          <w:iCs/>
        </w:rPr>
        <w:t>RRCReconfigurationComplete</w:t>
      </w:r>
      <w:r w:rsidRPr="002D3917">
        <w:t xml:space="preserve"> message via SL indirect path (i.e., PC5 RLC acknowledgement is received from target L2 U2N Relay UE):</w:t>
      </w:r>
    </w:p>
    <w:p w14:paraId="5049F186" w14:textId="77777777" w:rsidR="00FB0F41" w:rsidRPr="002D3917" w:rsidRDefault="00FB0F41" w:rsidP="00FB0F41">
      <w:pPr>
        <w:pStyle w:val="B4"/>
      </w:pPr>
      <w:r w:rsidRPr="002D3917">
        <w:t>4&gt;</w:t>
      </w:r>
      <w:r w:rsidRPr="002D3917">
        <w:tab/>
        <w:t>stop timer T421;</w:t>
      </w:r>
    </w:p>
    <w:p w14:paraId="3FC36F15" w14:textId="77777777" w:rsidR="00FB0F41" w:rsidRPr="002D3917" w:rsidRDefault="00FB0F41" w:rsidP="00FB0F41">
      <w:pPr>
        <w:pStyle w:val="B2"/>
      </w:pPr>
      <w:r w:rsidRPr="002D3917">
        <w:t>2&gt; else (i.e. split SRB1 with duplication is not configured):</w:t>
      </w:r>
    </w:p>
    <w:p w14:paraId="47894475" w14:textId="77777777" w:rsidR="00FB0F41" w:rsidRPr="002D3917" w:rsidRDefault="00FB0F41" w:rsidP="00FB0F41">
      <w:pPr>
        <w:pStyle w:val="B3"/>
      </w:pPr>
      <w:r w:rsidRPr="002D3917">
        <w:t xml:space="preserve">3&gt; when receiving </w:t>
      </w:r>
      <w:r w:rsidRPr="002D3917">
        <w:rPr>
          <w:i/>
          <w:iCs/>
        </w:rPr>
        <w:t>RRCReconfigurationCompleteSidelink</w:t>
      </w:r>
      <w:r w:rsidRPr="002D3917">
        <w:t xml:space="preserve"> message from target L2 U2N Relay UE:</w:t>
      </w:r>
    </w:p>
    <w:p w14:paraId="78140F72" w14:textId="77777777" w:rsidR="00FB0F41" w:rsidRPr="002D3917" w:rsidRDefault="00FB0F41" w:rsidP="00FB0F41">
      <w:pPr>
        <w:pStyle w:val="B4"/>
      </w:pPr>
      <w:r w:rsidRPr="002D3917">
        <w:t>4&gt;</w:t>
      </w:r>
      <w:r w:rsidRPr="002D3917">
        <w:tab/>
        <w:t>stop timer T421;</w:t>
      </w:r>
    </w:p>
    <w:p w14:paraId="34A18B8A" w14:textId="77777777" w:rsidR="00FB0F41" w:rsidRPr="002D3917" w:rsidRDefault="00FB0F41" w:rsidP="00FB0F41">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 and when MAC of an NR cell group successfully completes a Random Access procedure triggered above; or,</w:t>
      </w:r>
    </w:p>
    <w:p w14:paraId="3473022D" w14:textId="77777777" w:rsidR="00FB0F41" w:rsidRPr="002D3917" w:rsidRDefault="00FB0F41" w:rsidP="00FB0F4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Pr="002D3917">
        <w:t>;</w:t>
      </w:r>
      <w:r w:rsidRPr="002D3917">
        <w:rPr>
          <w:rFonts w:eastAsia="DengXian"/>
          <w:lang w:eastAsia="zh-CN"/>
        </w:rPr>
        <w:t xml:space="preserve"> or,</w:t>
      </w:r>
    </w:p>
    <w:p w14:paraId="3B275868" w14:textId="77777777" w:rsidR="00FB0F41" w:rsidRPr="002D3917" w:rsidRDefault="00FB0F41" w:rsidP="00FB0F41">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Pr="002D3917">
        <w:rPr>
          <w:rFonts w:eastAsia="DengXian"/>
          <w:lang w:eastAsia="zh-CN"/>
        </w:rPr>
        <w:t>; or,</w:t>
      </w:r>
    </w:p>
    <w:p w14:paraId="6F77625F"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p>
    <w:p w14:paraId="5205D97C" w14:textId="77777777" w:rsidR="00FB0F41" w:rsidRPr="002D3917" w:rsidRDefault="00FB0F41" w:rsidP="00FB0F41">
      <w:pPr>
        <w:pStyle w:val="B2"/>
      </w:pPr>
      <w:r w:rsidRPr="002D3917">
        <w:t>2&gt;</w:t>
      </w:r>
      <w:r w:rsidRPr="002D3917">
        <w:tab/>
        <w:t>stop timer T304 for that cell group if running;</w:t>
      </w:r>
    </w:p>
    <w:p w14:paraId="4575575E" w14:textId="77777777" w:rsidR="00FB0F41" w:rsidRPr="002D3917" w:rsidRDefault="00FB0F41" w:rsidP="00FB0F41">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41A58B83"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06E5FCAE" w14:textId="77777777" w:rsidR="00FB0F41" w:rsidRPr="002D3917" w:rsidRDefault="00FB0F41" w:rsidP="00FB0F41">
      <w:pPr>
        <w:pStyle w:val="B4"/>
      </w:pPr>
      <w:r w:rsidRPr="002D3917">
        <w:t>4&gt;</w:t>
      </w:r>
      <w:r w:rsidRPr="002D3917">
        <w:tab/>
        <w:t>stop timer T420;</w:t>
      </w:r>
    </w:p>
    <w:p w14:paraId="401B5BC1" w14:textId="77777777" w:rsidR="00FB0F41" w:rsidRPr="002D3917" w:rsidRDefault="00FB0F41" w:rsidP="00FB0F41">
      <w:pPr>
        <w:pStyle w:val="B4"/>
      </w:pPr>
      <w:r w:rsidRPr="002D3917">
        <w:t>4&gt;</w:t>
      </w:r>
      <w:r w:rsidRPr="002D3917">
        <w:tab/>
      </w:r>
      <w:r w:rsidRPr="002D3917">
        <w:rPr>
          <w:rFonts w:eastAsia="PMingLiU"/>
          <w:lang w:eastAsia="en-US"/>
        </w:rPr>
        <w:t>release all radio resources, including release of the RLC entities and the MAC configuration at the source side</w:t>
      </w:r>
      <w:r w:rsidRPr="002D3917">
        <w:t>;</w:t>
      </w:r>
    </w:p>
    <w:p w14:paraId="749BCBF5" w14:textId="77777777" w:rsidR="00FB0F41" w:rsidRPr="002D3917" w:rsidRDefault="00FB0F41" w:rsidP="00FB0F41">
      <w:pPr>
        <w:pStyle w:val="B4"/>
        <w:rPr>
          <w:rFonts w:eastAsia="SimSun"/>
        </w:rPr>
      </w:pPr>
      <w:r w:rsidRPr="002D3917">
        <w:rPr>
          <w:rFonts w:eastAsia="SimSun"/>
        </w:rPr>
        <w:t>4&gt;</w:t>
      </w:r>
      <w:r w:rsidRPr="002D3917">
        <w:rPr>
          <w:rFonts w:eastAsia="SimSun"/>
        </w:rPr>
        <w:tab/>
        <w:t>reset MAC used in the source cell;</w:t>
      </w:r>
    </w:p>
    <w:p w14:paraId="17EC75D6"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657141B8"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44F32BC6" w14:textId="77777777" w:rsidR="00FB0F41" w:rsidRPr="002D3917" w:rsidRDefault="00FB0F41" w:rsidP="00FB0F41">
      <w:pPr>
        <w:pStyle w:val="B4"/>
        <w:rPr>
          <w:rFonts w:eastAsia="DengXian"/>
          <w:lang w:eastAsia="zh-CN"/>
        </w:rPr>
      </w:pPr>
      <w:r w:rsidRPr="002D3917">
        <w:t>4&gt;</w:t>
      </w:r>
      <w:r w:rsidRPr="002D3917">
        <w:tab/>
        <w:t>reset MAC used in the source cell;</w:t>
      </w:r>
    </w:p>
    <w:p w14:paraId="3FE33567" w14:textId="77777777" w:rsidR="00FB0F41" w:rsidRPr="002D3917" w:rsidRDefault="00FB0F41" w:rsidP="00FB0F41">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RRC-Configuration</w:t>
      </w:r>
      <w:r w:rsidRPr="002D3917">
        <w:t xml:space="preserve"> was configured:</w:t>
      </w:r>
    </w:p>
    <w:p w14:paraId="0A848E88" w14:textId="77777777" w:rsidR="00FB0F41" w:rsidRPr="002D3917" w:rsidRDefault="00FB0F41" w:rsidP="00FB0F41">
      <w:pPr>
        <w:pStyle w:val="B3"/>
        <w:rPr>
          <w:rFonts w:eastAsia="SimSun"/>
        </w:rPr>
      </w:pPr>
      <w:r w:rsidRPr="002D3917">
        <w:t>3&gt;</w:t>
      </w:r>
      <w:r w:rsidRPr="002D3917">
        <w:tab/>
        <w:t>release the uplink grant configured for RACH-less handover;</w:t>
      </w:r>
    </w:p>
    <w:p w14:paraId="1A5CB048" w14:textId="77777777" w:rsidR="00FB0F41" w:rsidRPr="002D3917" w:rsidRDefault="00FB0F41" w:rsidP="00FB0F41">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70E36876" w14:textId="77777777" w:rsidR="00FB0F41" w:rsidRPr="002D3917" w:rsidRDefault="00FB0F41" w:rsidP="00FB0F41">
      <w:pPr>
        <w:pStyle w:val="B2"/>
      </w:pPr>
      <w:r w:rsidRPr="002D3917">
        <w:t>2&gt;</w:t>
      </w:r>
      <w:r w:rsidRPr="002D3917">
        <w:tab/>
        <w:t>stop timer T310 for source SpCell if running;</w:t>
      </w:r>
    </w:p>
    <w:p w14:paraId="5F2B5A72" w14:textId="77777777" w:rsidR="00FB0F41" w:rsidRPr="002D3917" w:rsidRDefault="00FB0F41" w:rsidP="00FB0F4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1D39B0B1" w14:textId="77777777" w:rsidR="00FB0F41" w:rsidRPr="002D3917" w:rsidRDefault="00FB0F41" w:rsidP="00FB0F4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93C31A5" w14:textId="77777777" w:rsidR="00FB0F41" w:rsidRPr="002D3917" w:rsidRDefault="00FB0F41" w:rsidP="00FB0F41">
      <w:pPr>
        <w:pStyle w:val="B2"/>
      </w:pPr>
      <w:r w:rsidRPr="002D3917">
        <w:t>2&gt;</w:t>
      </w:r>
      <w:r w:rsidRPr="002D3917">
        <w:tab/>
        <w:t>for each DRB configured as DAPS bearer, request uplink data switching to the PDCP entity, as specified in TS 38.323 [5];</w:t>
      </w:r>
    </w:p>
    <w:p w14:paraId="25495B63"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0A43B3A5" w14:textId="77777777" w:rsidR="00FB0F41" w:rsidRPr="002D3917" w:rsidRDefault="00FB0F41" w:rsidP="00FB0F41">
      <w:pPr>
        <w:pStyle w:val="B3"/>
      </w:pPr>
      <w:r w:rsidRPr="002D3917">
        <w:t>3&gt;</w:t>
      </w:r>
      <w:r w:rsidRPr="002D3917">
        <w:tab/>
        <w:t>if T390 is running:</w:t>
      </w:r>
    </w:p>
    <w:p w14:paraId="624F69C7" w14:textId="77777777" w:rsidR="00FB0F41" w:rsidRPr="002D3917" w:rsidRDefault="00FB0F41" w:rsidP="00FB0F41">
      <w:pPr>
        <w:pStyle w:val="B4"/>
      </w:pPr>
      <w:r w:rsidRPr="002D3917">
        <w:t>4&gt;</w:t>
      </w:r>
      <w:r w:rsidRPr="002D3917">
        <w:tab/>
        <w:t>stop timer T390 for all access categories;</w:t>
      </w:r>
    </w:p>
    <w:p w14:paraId="1B99D0E9" w14:textId="77777777" w:rsidR="00FB0F41" w:rsidRPr="002D3917" w:rsidRDefault="00FB0F41" w:rsidP="00FB0F41">
      <w:pPr>
        <w:pStyle w:val="B4"/>
      </w:pPr>
      <w:r w:rsidRPr="002D3917">
        <w:t>4&gt;</w:t>
      </w:r>
      <w:r w:rsidRPr="002D3917">
        <w:tab/>
        <w:t>perform the actions as specified in 5.3.14.4.</w:t>
      </w:r>
    </w:p>
    <w:p w14:paraId="76F03769" w14:textId="77777777" w:rsidR="00FB0F41" w:rsidRPr="002D3917" w:rsidRDefault="00FB0F41" w:rsidP="00FB0F41">
      <w:pPr>
        <w:pStyle w:val="B3"/>
      </w:pPr>
      <w:r w:rsidRPr="002D3917">
        <w:t>3&gt;</w:t>
      </w:r>
      <w:r w:rsidRPr="002D3917">
        <w:tab/>
        <w:t>if T350 is running:</w:t>
      </w:r>
    </w:p>
    <w:p w14:paraId="788A9CE5" w14:textId="77777777" w:rsidR="00FB0F41" w:rsidRPr="002D3917" w:rsidRDefault="00FB0F41" w:rsidP="00FB0F41">
      <w:pPr>
        <w:pStyle w:val="B4"/>
      </w:pPr>
      <w:r w:rsidRPr="002D3917">
        <w:t>4&gt;</w:t>
      </w:r>
      <w:r w:rsidRPr="002D3917">
        <w:tab/>
        <w:t>stop timer T350;</w:t>
      </w:r>
    </w:p>
    <w:p w14:paraId="78B1F0CD" w14:textId="77777777" w:rsidR="00FB0F41" w:rsidRPr="002D3917" w:rsidRDefault="00FB0F41" w:rsidP="00FB0F4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5D6FF32A" w14:textId="77777777" w:rsidR="00FB0F41" w:rsidRPr="002D3917" w:rsidRDefault="00FB0F41" w:rsidP="00FB0F4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2AD0747E" w14:textId="77777777" w:rsidR="00FB0F41" w:rsidRPr="002D3917" w:rsidRDefault="00FB0F41" w:rsidP="00FB0F4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1A11BE46"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35BD3542" w14:textId="77777777" w:rsidR="00FB0F41" w:rsidRPr="002D3917" w:rsidRDefault="00FB0F41" w:rsidP="00FB0F41">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Pr="002D3917">
        <w:rPr>
          <w:i/>
        </w:rPr>
        <w:t>RRCReconfiguration</w:t>
      </w:r>
      <w:r w:rsidRPr="002D3917">
        <w:t xml:space="preserve"> message is contained in an entry in MCG </w:t>
      </w:r>
      <w:r w:rsidRPr="002D3917">
        <w:rPr>
          <w:i/>
        </w:rPr>
        <w:t>VarConditionalReconfig</w:t>
      </w:r>
      <w:r w:rsidRPr="002D3917">
        <w:rPr>
          <w:iCs/>
        </w:rPr>
        <w:t xml:space="preserve"> that includes the </w:t>
      </w:r>
      <w:r w:rsidRPr="002D3917">
        <w:rPr>
          <w:i/>
        </w:rPr>
        <w:t>subsequentCondReconfig</w:t>
      </w:r>
      <w:r w:rsidRPr="002D3917">
        <w:t>:</w:t>
      </w:r>
    </w:p>
    <w:p w14:paraId="36B0F6C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3DF8D770"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0E6DA9AD"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012F7F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12C069D9" w14:textId="77777777" w:rsidR="00FB0F41" w:rsidRPr="002D3917" w:rsidRDefault="00FB0F41" w:rsidP="00FB0F41">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7AA96180"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4F0E6A21"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770A4CE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6136113D"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724035C9"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45C5E0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0690E048"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7EF8EF89"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CPA, CPC, or subsequent CPAC was configured:</w:t>
      </w:r>
    </w:p>
    <w:p w14:paraId="2F0A629E"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and the SCG </w:t>
      </w:r>
      <w:r w:rsidRPr="002D3917">
        <w:rPr>
          <w:i/>
        </w:rPr>
        <w:t>VarConditionalReconfig</w:t>
      </w:r>
      <w:r w:rsidRPr="002D3917">
        <w:t xml:space="preserve"> except for the entries in which </w:t>
      </w:r>
      <w:r w:rsidRPr="002D3917">
        <w:rPr>
          <w:i/>
          <w:iCs/>
        </w:rPr>
        <w:t>subsequentCondReconfig</w:t>
      </w:r>
      <w:r w:rsidRPr="002D3917">
        <w:rPr>
          <w:iCs/>
        </w:rPr>
        <w:t xml:space="preserve"> is present</w:t>
      </w:r>
      <w:r w:rsidRPr="002D3917">
        <w:t>, if any;</w:t>
      </w:r>
    </w:p>
    <w:p w14:paraId="3C760703" w14:textId="77777777" w:rsidR="00FB0F41" w:rsidRPr="002D3917" w:rsidRDefault="00FB0F41" w:rsidP="00FB0F41">
      <w:pPr>
        <w:pStyle w:val="B3"/>
      </w:pPr>
      <w:r w:rsidRPr="002D3917">
        <w:t>3&gt;</w:t>
      </w:r>
      <w:r w:rsidRPr="002D3917">
        <w:tab/>
        <w:t xml:space="preserve">remove all the entries within </w:t>
      </w:r>
      <w:r w:rsidRPr="002D3917">
        <w:rPr>
          <w:i/>
        </w:rPr>
        <w:t>VarConditionalReconfiguration</w:t>
      </w:r>
      <w:r w:rsidRPr="002D3917">
        <w:t xml:space="preserve"> as specified in TS 36.331 [10], clause 5.3.5.9.6, if any;</w:t>
      </w:r>
    </w:p>
    <w:p w14:paraId="16F7E019" w14:textId="77777777" w:rsidR="00FB0F41" w:rsidRPr="002D3917" w:rsidRDefault="00FB0F41" w:rsidP="00FB0F41">
      <w:pPr>
        <w:pStyle w:val="B3"/>
      </w:pPr>
      <w:r w:rsidRPr="002D3917">
        <w:t>3&gt;</w:t>
      </w:r>
      <w:r w:rsidRPr="002D3917">
        <w:tab/>
        <w:t xml:space="preserve">for each </w:t>
      </w:r>
      <w:r w:rsidRPr="002D3917">
        <w:rPr>
          <w:i/>
        </w:rPr>
        <w:t>measId</w:t>
      </w:r>
      <w:r w:rsidRPr="002D3917">
        <w:rPr>
          <w:iCs/>
        </w:rPr>
        <w:t xml:space="preserve"> of the MCG </w:t>
      </w:r>
      <w:r w:rsidRPr="002D3917">
        <w:rPr>
          <w:i/>
          <w:iCs/>
        </w:rPr>
        <w:t>measConfig</w:t>
      </w:r>
      <w:r w:rsidRPr="002D3917">
        <w:rPr>
          <w:iCs/>
        </w:rPr>
        <w:t xml:space="preserve">, if configured, and for each </w:t>
      </w:r>
      <w:r w:rsidRPr="002D3917">
        <w:rPr>
          <w:i/>
          <w:iCs/>
        </w:rPr>
        <w:t>measId</w:t>
      </w:r>
      <w:r w:rsidRPr="002D3917">
        <w:rPr>
          <w:iCs/>
        </w:rPr>
        <w:t xml:space="preserve"> of the SCG </w:t>
      </w:r>
      <w:r w:rsidRPr="002D3917">
        <w:rPr>
          <w:i/>
          <w:iCs/>
        </w:rPr>
        <w:t>measConfig</w:t>
      </w:r>
      <w:r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3E5CE909" w14:textId="77777777" w:rsidR="00FB0F41" w:rsidRPr="002D3917" w:rsidRDefault="00FB0F41" w:rsidP="00FB0F41">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0D64E2D4" w14:textId="77777777" w:rsidR="00FB0F41" w:rsidRPr="002D3917" w:rsidRDefault="00FB0F41" w:rsidP="00FB0F4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25E8959" w14:textId="77777777" w:rsidR="00FB0F41" w:rsidRPr="002D3917" w:rsidRDefault="00FB0F41" w:rsidP="00FB0F41">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Pr="002D3917">
        <w:t>; and</w:t>
      </w:r>
    </w:p>
    <w:p w14:paraId="2FC80D39" w14:textId="77777777" w:rsidR="00FB0F41" w:rsidRPr="002D3917" w:rsidRDefault="00FB0F41" w:rsidP="00FB0F41">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8B02125" w14:textId="77777777" w:rsidR="00FB0F41" w:rsidRPr="002D3917" w:rsidRDefault="00FB0F41" w:rsidP="00FB0F4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7F44F54" w14:textId="77777777" w:rsidR="00FB0F41" w:rsidRPr="002D3917" w:rsidRDefault="00FB0F41" w:rsidP="00FB0F4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4293F68C"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Pr="002D3917">
        <w:rPr>
          <w:iCs/>
        </w:rPr>
        <w:t>:</w:t>
      </w:r>
    </w:p>
    <w:p w14:paraId="41663911" w14:textId="77777777" w:rsidR="00FB0F41" w:rsidRPr="002D3917" w:rsidRDefault="00FB0F41" w:rsidP="00FB0F41">
      <w:pPr>
        <w:pStyle w:val="B3"/>
      </w:pPr>
      <w:r w:rsidRPr="002D3917">
        <w:t>3&gt;</w:t>
      </w:r>
      <w:r w:rsidRPr="002D3917">
        <w:tab/>
        <w:t xml:space="preserve">if the UE initiated transmission of a </w:t>
      </w:r>
      <w:r w:rsidRPr="002D3917">
        <w:rPr>
          <w:i/>
        </w:rPr>
        <w:t>UEAssistanceInformation</w:t>
      </w:r>
      <w:r w:rsidRPr="002D3917">
        <w:t xml:space="preserve"> message for the corresponding cell group during the last 1 second, and the UE is still configured to provide </w:t>
      </w:r>
      <w:r w:rsidRPr="002D3917">
        <w:rPr>
          <w:lang w:eastAsia="x-none"/>
        </w:rPr>
        <w:t>the concerned</w:t>
      </w:r>
      <w:r w:rsidRPr="002D3917">
        <w:t xml:space="preserve"> UE assistance information for the corresponding cell group; or</w:t>
      </w:r>
    </w:p>
    <w:p w14:paraId="09A823B6"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or an LTM cell switch procedur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p>
    <w:p w14:paraId="126EAB20" w14:textId="77777777" w:rsidR="00FB0F41" w:rsidRPr="002D3917" w:rsidRDefault="00FB0F41" w:rsidP="00FB0F41">
      <w:pPr>
        <w:pStyle w:val="B4"/>
      </w:pPr>
      <w:r w:rsidRPr="002D3917">
        <w:t>4&gt;</w:t>
      </w:r>
      <w:r w:rsidRPr="002D3917">
        <w:tab/>
        <w:t xml:space="preserve">initiate transmission of a </w:t>
      </w:r>
      <w:r w:rsidRPr="002D3917">
        <w:rPr>
          <w:i/>
        </w:rPr>
        <w:t>UEAssistanceInformation</w:t>
      </w:r>
      <w:r w:rsidRPr="002D3917">
        <w:t xml:space="preserve"> message for the corresponding cell group in accordance with clause 5.7.4.3</w:t>
      </w:r>
      <w:r w:rsidRPr="002D3917">
        <w:rPr>
          <w:lang w:eastAsia="x-none"/>
        </w:rPr>
        <w:t xml:space="preserve"> to provide the concerned UE assistance information</w:t>
      </w:r>
      <w:r w:rsidRPr="002D3917">
        <w:t>;</w:t>
      </w:r>
    </w:p>
    <w:p w14:paraId="3AA7B255"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start or restart the prohibit timer (if exists) associated with the concerned UE assistance information with the timer value set to the value in corresponding configuration;</w:t>
      </w:r>
    </w:p>
    <w:p w14:paraId="4E713A33"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68D28FC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s provided by the target PCell, and the UE initiated transmission of a </w:t>
      </w:r>
      <w:r w:rsidRPr="002D3917">
        <w:rPr>
          <w:i/>
        </w:rPr>
        <w:t>SidelinkUEInformationNR</w:t>
      </w:r>
      <w:r w:rsidRPr="002D3917">
        <w:t xml:space="preserve"> message indicating a change of NR sidelink communication/discovery related parameters relevant in target PCell (i.e. change of </w:t>
      </w:r>
      <w:r w:rsidRPr="002D3917">
        <w:rPr>
          <w:i/>
        </w:rPr>
        <w:t>sl-RxInterestedFreqList</w:t>
      </w:r>
      <w:r w:rsidRPr="002D3917">
        <w:t xml:space="preserve"> or </w:t>
      </w:r>
      <w:r w:rsidRPr="002D3917">
        <w:rPr>
          <w:i/>
        </w:rPr>
        <w:t>sl-TxResourceReqList</w:t>
      </w:r>
      <w:r w:rsidRPr="002D3917">
        <w:t xml:space="preserve">) during the last 1 second preceding reception of the </w:t>
      </w:r>
      <w:r w:rsidRPr="002D3917">
        <w:rPr>
          <w:i/>
        </w:rPr>
        <w:t>RRCReconfiguration</w:t>
      </w:r>
      <w:r w:rsidRPr="002D3917">
        <w:t xml:space="preserve"> message including </w:t>
      </w:r>
      <w:r w:rsidRPr="002D3917">
        <w:rPr>
          <w:i/>
        </w:rPr>
        <w:t xml:space="preserve">reconfigurationWithSync </w:t>
      </w:r>
      <w:r w:rsidRPr="002D3917">
        <w:t xml:space="preserve">in </w:t>
      </w:r>
      <w:r w:rsidRPr="002D3917">
        <w:rPr>
          <w:i/>
        </w:rPr>
        <w:t>spCellConfig</w:t>
      </w:r>
      <w:r w:rsidRPr="002D3917">
        <w:t xml:space="preserve"> of an MCG; or</w:t>
      </w:r>
    </w:p>
    <w:p w14:paraId="70E238DA" w14:textId="77777777" w:rsidR="00FB0F41" w:rsidRPr="002D3917" w:rsidRDefault="00FB0F41" w:rsidP="00FB0F41">
      <w:pPr>
        <w:pStyle w:val="B3"/>
        <w:rPr>
          <w:lang w:eastAsia="x-none"/>
        </w:rPr>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is capable of NR sidelink communication/discovery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p>
    <w:p w14:paraId="31ABF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in accordance with 5.8.3.3;</w:t>
      </w:r>
    </w:p>
    <w:p w14:paraId="2E2AFBE4" w14:textId="77777777" w:rsidR="00FB0F41" w:rsidRPr="002D3917" w:rsidRDefault="00FB0F41" w:rsidP="00FB0F41">
      <w:pPr>
        <w:pStyle w:val="B4"/>
      </w:pPr>
      <w:r w:rsidRPr="002D3917">
        <w:t>4&gt;</w:t>
      </w:r>
      <w:r w:rsidRPr="002D3917">
        <w:tab/>
      </w:r>
      <w:r w:rsidRPr="002D3917">
        <w:rPr>
          <w:lang w:eastAsia="zh-CN"/>
        </w:rPr>
        <w:t>if</w:t>
      </w:r>
      <w:r w:rsidRPr="002D3917">
        <w:t xml:space="preserve"> any application layer measurement report container has been received from upper layers for which the successful transmission of the </w:t>
      </w:r>
      <w:r w:rsidRPr="002D3917">
        <w:rPr>
          <w:i/>
          <w:iCs/>
        </w:rPr>
        <w:t>MeasurementReportAppLayer</w:t>
      </w:r>
      <w:r w:rsidRPr="002D3917">
        <w:t xml:space="preserve"> message or at least one segment of the message 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has not been confirmed by lower layers:</w:t>
      </w:r>
    </w:p>
    <w:p w14:paraId="420E225C" w14:textId="77777777" w:rsidR="00FB0F41" w:rsidRPr="002D3917" w:rsidRDefault="00FB0F41" w:rsidP="00FB0F41">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3348F6AB" w14:textId="77777777" w:rsidR="00FB0F41" w:rsidRPr="002D3917" w:rsidRDefault="00FB0F41" w:rsidP="00FB0F41">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112BD065" w14:textId="77777777" w:rsidR="00FB0F41" w:rsidRPr="002D3917" w:rsidRDefault="00FB0F41" w:rsidP="00FB0F41">
      <w:pPr>
        <w:pStyle w:val="B7"/>
        <w:rPr>
          <w:lang w:val="en-GB"/>
        </w:rPr>
      </w:pPr>
      <w:r w:rsidRPr="002D3917">
        <w:rPr>
          <w:lang w:val="en-GB"/>
        </w:rPr>
        <w:t>7&gt;</w:t>
      </w:r>
      <w:r w:rsidRPr="002D3917">
        <w:rPr>
          <w:lang w:val="en-GB"/>
        </w:rPr>
        <w:tab/>
        <w:t xml:space="preserve">re-submit all segments of the </w:t>
      </w:r>
      <w:r w:rsidRPr="002D3917">
        <w:rPr>
          <w:i/>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58E6771A" w14:textId="77777777" w:rsidR="00FB0F41" w:rsidRPr="002D3917" w:rsidRDefault="00FB0F41" w:rsidP="00FB0F41">
      <w:pPr>
        <w:pStyle w:val="B6"/>
        <w:rPr>
          <w:lang w:val="en-GB"/>
        </w:rPr>
      </w:pPr>
      <w:r w:rsidRPr="002D3917">
        <w:rPr>
          <w:lang w:val="en-GB"/>
        </w:rPr>
        <w:t>6&gt;</w:t>
      </w:r>
      <w:r w:rsidRPr="002D3917">
        <w:rPr>
          <w:lang w:val="en-GB"/>
        </w:rPr>
        <w:tab/>
        <w:t>else:</w:t>
      </w:r>
    </w:p>
    <w:p w14:paraId="1C73F411" w14:textId="77777777" w:rsidR="00FB0F41" w:rsidRPr="002D3917" w:rsidRDefault="00FB0F41" w:rsidP="00FB0F41">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2766FEED" w14:textId="77777777" w:rsidR="00FB0F41" w:rsidRPr="002D3917" w:rsidRDefault="00FB0F41" w:rsidP="00FB0F41">
      <w:pPr>
        <w:pStyle w:val="B5"/>
      </w:pPr>
      <w:r w:rsidRPr="002D3917">
        <w:t>5&gt;</w:t>
      </w:r>
      <w:r w:rsidRPr="002D3917">
        <w:tab/>
        <w:t>else:</w:t>
      </w:r>
    </w:p>
    <w:p w14:paraId="354EA044" w14:textId="77777777" w:rsidR="00FB0F41" w:rsidRPr="002D3917" w:rsidRDefault="00FB0F41" w:rsidP="00FB0F41">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24672633" w14:textId="77777777" w:rsidR="00FB0F41" w:rsidRPr="002D3917" w:rsidRDefault="00FB0F41" w:rsidP="00FB0F4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24312FAC" w14:textId="77777777" w:rsidR="00FB0F41" w:rsidRPr="002D3917" w:rsidRDefault="00FB0F41" w:rsidP="00FB0F4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0DFE955B"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7AB47C8D" w14:textId="77777777" w:rsidR="00FB0F41" w:rsidRPr="002D3917" w:rsidRDefault="00FB0F41" w:rsidP="00FB0F4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message including </w:t>
      </w:r>
      <w:r w:rsidRPr="002D3917">
        <w:rPr>
          <w:rFonts w:eastAsia="SimSun"/>
          <w:i/>
        </w:rPr>
        <w:t>appLayerSessionStatus</w:t>
      </w:r>
      <w:r w:rsidRPr="002D3917">
        <w:rPr>
          <w:rFonts w:eastAsia="SimSun"/>
          <w:iCs/>
        </w:rPr>
        <w:t>, via SRB4 for the application layer measurement in accordance with 5.7.16.2;</w:t>
      </w:r>
    </w:p>
    <w:p w14:paraId="791B2BC6"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Pr="002D3917">
        <w:t xml:space="preserve"> or provides </w:t>
      </w:r>
      <w:r w:rsidRPr="002D3917">
        <w:rPr>
          <w:i/>
        </w:rPr>
        <w:t>SIB1</w:t>
      </w:r>
      <w:r w:rsidRPr="002D3917">
        <w:t xml:space="preserve"> including </w:t>
      </w:r>
      <w:r w:rsidRPr="002D3917">
        <w:rPr>
          <w:i/>
        </w:rPr>
        <w:t>non-ServingCellMII</w:t>
      </w:r>
      <w:r w:rsidRPr="002D3917">
        <w:t>:</w:t>
      </w:r>
    </w:p>
    <w:p w14:paraId="226B4331" w14:textId="77777777" w:rsidR="00FB0F41" w:rsidRPr="002D3917" w:rsidRDefault="00FB0F41" w:rsidP="00FB0F41">
      <w:pPr>
        <w:pStyle w:val="B3"/>
      </w:pPr>
      <w:r w:rsidRPr="002D3917">
        <w:t>3&gt;</w:t>
      </w:r>
      <w:r w:rsidRPr="002D3917">
        <w:tab/>
        <w:t xml:space="preserve">if the UE initiated transmission of an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07FD76D0"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has initiated transmission of an </w:t>
      </w:r>
      <w:r w:rsidRPr="002D3917">
        <w:rPr>
          <w:i/>
        </w:rPr>
        <w:t>MBSInterestIndication</w:t>
      </w:r>
      <w:r w:rsidRPr="002D3917">
        <w:t xml:space="preserve"> message after having received this </w:t>
      </w:r>
      <w:r w:rsidRPr="002D3917">
        <w:rPr>
          <w:i/>
        </w:rPr>
        <w:t xml:space="preserve">RRCReconfiguration </w:t>
      </w:r>
      <w:r w:rsidRPr="002D3917">
        <w:t>message:</w:t>
      </w:r>
    </w:p>
    <w:p w14:paraId="21C3AC08" w14:textId="77777777" w:rsidR="00FB0F41" w:rsidRPr="002D3917" w:rsidRDefault="00FB0F41" w:rsidP="00FB0F41">
      <w:pPr>
        <w:pStyle w:val="B4"/>
      </w:pPr>
      <w:r w:rsidRPr="002D3917">
        <w:t>4&gt;</w:t>
      </w:r>
      <w:r w:rsidRPr="002D3917">
        <w:tab/>
        <w:t xml:space="preserve">initiate transmission of an </w:t>
      </w:r>
      <w:r w:rsidRPr="002D3917">
        <w:rPr>
          <w:i/>
        </w:rPr>
        <w:t>MBSInterestIndication</w:t>
      </w:r>
      <w:r w:rsidRPr="002D3917">
        <w:rPr>
          <w:b/>
        </w:rPr>
        <w:t xml:space="preserve"> </w:t>
      </w:r>
      <w:r w:rsidRPr="002D3917">
        <w:t>message in accordance with clause 5.9.4;</w:t>
      </w:r>
    </w:p>
    <w:p w14:paraId="6AAB77A9" w14:textId="77777777" w:rsidR="00FB0F41" w:rsidRPr="002D3917" w:rsidRDefault="00FB0F41" w:rsidP="00FB0F41">
      <w:pPr>
        <w:pStyle w:val="B2"/>
      </w:pPr>
      <w:r w:rsidRPr="002D3917">
        <w:t>2&gt;</w:t>
      </w:r>
      <w:r w:rsidRPr="002D3917">
        <w:tab/>
        <w:t>the procedure ends.</w:t>
      </w:r>
    </w:p>
    <w:p w14:paraId="4F1A768B" w14:textId="77777777" w:rsidR="00FB0F41" w:rsidRPr="002D3917" w:rsidRDefault="00FB0F41" w:rsidP="00FB0F4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or MBS multicast data reception, i.e. the broadcast and unicast/MBS multicast beams are quasi co-located</w:t>
      </w:r>
      <w:r w:rsidRPr="002D3917">
        <w:t>.</w:t>
      </w:r>
    </w:p>
    <w:p w14:paraId="45429EC4" w14:textId="77777777" w:rsidR="00FB0F41" w:rsidRPr="002D3917" w:rsidRDefault="00FB0F41" w:rsidP="00FB0F4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10"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10"/>
    </w:p>
    <w:p w14:paraId="27D1B11A" w14:textId="77777777" w:rsidR="00FB0F41" w:rsidRPr="002D3917" w:rsidRDefault="00FB0F41" w:rsidP="00FB0F41">
      <w:pPr>
        <w:pStyle w:val="Heading4"/>
        <w:rPr>
          <w:rFonts w:eastAsia="MS Mincho"/>
        </w:rPr>
      </w:pPr>
      <w:bookmarkStart w:id="211" w:name="_Toc60776761"/>
      <w:bookmarkStart w:id="212" w:name="_Toc171467141"/>
      <w:r w:rsidRPr="002D3917">
        <w:rPr>
          <w:rFonts w:eastAsia="MS Mincho"/>
        </w:rPr>
        <w:t>5.3.5.4</w:t>
      </w:r>
      <w:r w:rsidRPr="002D3917">
        <w:rPr>
          <w:rFonts w:eastAsia="MS Mincho"/>
        </w:rPr>
        <w:tab/>
        <w:t>Secondary cell group release</w:t>
      </w:r>
      <w:bookmarkEnd w:id="211"/>
      <w:bookmarkEnd w:id="212"/>
    </w:p>
    <w:p w14:paraId="3283FB80" w14:textId="77777777" w:rsidR="00FB0F41" w:rsidRPr="002D3917" w:rsidRDefault="00FB0F41" w:rsidP="00FB0F41">
      <w:pPr>
        <w:rPr>
          <w:rFonts w:eastAsia="MS Mincho"/>
        </w:rPr>
      </w:pPr>
      <w:r w:rsidRPr="002D3917">
        <w:t>The UE shall:</w:t>
      </w:r>
    </w:p>
    <w:p w14:paraId="0C543B2A" w14:textId="77777777" w:rsidR="00FB0F41" w:rsidRPr="002D3917" w:rsidRDefault="00FB0F41" w:rsidP="00FB0F41">
      <w:pPr>
        <w:pStyle w:val="B1"/>
      </w:pPr>
      <w:r w:rsidRPr="002D3917">
        <w:t>1&gt;</w:t>
      </w:r>
      <w:r w:rsidRPr="002D3917">
        <w:tab/>
        <w:t>as a result of SCG release triggered by E-UTRA (i.e. (NG)EN-DC case) or NR (i.e. NR-DC case):</w:t>
      </w:r>
    </w:p>
    <w:p w14:paraId="166E6FAF" w14:textId="77777777" w:rsidR="00FB0F41" w:rsidRPr="002D3917" w:rsidRDefault="00FB0F41" w:rsidP="00FB0F41">
      <w:pPr>
        <w:pStyle w:val="B2"/>
      </w:pPr>
      <w:r w:rsidRPr="002D3917">
        <w:t>2&gt;</w:t>
      </w:r>
      <w:r w:rsidRPr="002D3917">
        <w:tab/>
        <w:t>reset SCG MAC, if configured;</w:t>
      </w:r>
    </w:p>
    <w:p w14:paraId="25BF539C" w14:textId="77777777" w:rsidR="00FB0F41" w:rsidRPr="002D3917" w:rsidRDefault="00FB0F41" w:rsidP="00FB0F41">
      <w:pPr>
        <w:pStyle w:val="B2"/>
      </w:pPr>
      <w:r w:rsidRPr="002D3917">
        <w:t>2&gt;</w:t>
      </w:r>
      <w:r w:rsidRPr="002D3917">
        <w:tab/>
        <w:t>for each RLC bearer that is part of the SCG configuration:</w:t>
      </w:r>
    </w:p>
    <w:p w14:paraId="37F742A4" w14:textId="77777777" w:rsidR="00FB0F41" w:rsidRPr="002D3917" w:rsidRDefault="00FB0F41" w:rsidP="00FB0F41">
      <w:pPr>
        <w:pStyle w:val="B3"/>
      </w:pPr>
      <w:r w:rsidRPr="002D3917">
        <w:t>3&gt;</w:t>
      </w:r>
      <w:r w:rsidRPr="002D3917">
        <w:tab/>
        <w:t>perform RLC bearer release procedure as specified in 5.3.5.5.3;</w:t>
      </w:r>
    </w:p>
    <w:p w14:paraId="23C4658C" w14:textId="77777777" w:rsidR="00FB0F41" w:rsidRPr="002D3917" w:rsidRDefault="00FB0F41" w:rsidP="00FB0F41">
      <w:pPr>
        <w:pStyle w:val="B2"/>
      </w:pPr>
      <w:r w:rsidRPr="002D3917">
        <w:t>2&gt;</w:t>
      </w:r>
      <w:r w:rsidRPr="002D3917">
        <w:tab/>
        <w:t>for each BH RLC channel that is part of the SCG configuration:</w:t>
      </w:r>
    </w:p>
    <w:p w14:paraId="407868C7" w14:textId="77777777" w:rsidR="00FB0F41" w:rsidRPr="002D3917" w:rsidRDefault="00FB0F41" w:rsidP="00FB0F41">
      <w:pPr>
        <w:pStyle w:val="B3"/>
      </w:pPr>
      <w:r w:rsidRPr="002D3917">
        <w:t>3&gt;</w:t>
      </w:r>
      <w:r w:rsidRPr="002D3917">
        <w:tab/>
        <w:t>perform BH RLC channel release procedure as specified in 5.3.5.5.10;</w:t>
      </w:r>
    </w:p>
    <w:p w14:paraId="6658679E" w14:textId="77777777" w:rsidR="00FB0F41" w:rsidRPr="002D3917" w:rsidRDefault="00FB0F41" w:rsidP="00FB0F41">
      <w:pPr>
        <w:pStyle w:val="B2"/>
      </w:pPr>
      <w:r w:rsidRPr="002D3917">
        <w:t>2&gt;</w:t>
      </w:r>
      <w:r w:rsidRPr="002D3917">
        <w:tab/>
        <w:t>release the SCG configuration;</w:t>
      </w:r>
    </w:p>
    <w:p w14:paraId="688C039E" w14:textId="77777777" w:rsidR="00FB0F41" w:rsidRPr="002D3917" w:rsidRDefault="00FB0F41" w:rsidP="00FB0F41">
      <w:pPr>
        <w:pStyle w:val="B2"/>
      </w:pPr>
      <w:r w:rsidRPr="002D3917">
        <w:t>2&gt;</w:t>
      </w:r>
      <w:r w:rsidRPr="002D3917">
        <w:tab/>
        <w:t>for each application layer measurement configuration that is part of the SCG configuration:</w:t>
      </w:r>
    </w:p>
    <w:p w14:paraId="5E73C1D4"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19DFBE68"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37984DD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8EECB1A"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F2A5C6" w14:textId="77777777" w:rsidR="00FB0F41" w:rsidRPr="002D3917" w:rsidRDefault="00FB0F41" w:rsidP="00FB0F41">
      <w:pPr>
        <w:pStyle w:val="B2"/>
      </w:pPr>
      <w:r w:rsidRPr="002D3917">
        <w:t>2&gt;</w:t>
      </w:r>
      <w:r w:rsidRPr="002D3917">
        <w:tab/>
        <w:t>discard any application layer measurement reports which were configured to be reported via SRB5 and which were not yet fully submitted to lower layers for transmission;</w:t>
      </w:r>
    </w:p>
    <w:p w14:paraId="16CE640A" w14:textId="77777777" w:rsidR="00FB0F41" w:rsidRPr="002D3917" w:rsidRDefault="00FB0F41" w:rsidP="00FB0F41">
      <w:pPr>
        <w:pStyle w:val="B2"/>
      </w:pPr>
      <w:r w:rsidRPr="002D3917">
        <w:lastRenderedPageBreak/>
        <w:t>2&gt;</w:t>
      </w:r>
      <w:r w:rsidRPr="002D3917">
        <w:tab/>
        <w:t>remove all the entries within the SCG</w:t>
      </w:r>
      <w:r w:rsidRPr="002D3917">
        <w:rPr>
          <w:i/>
        </w:rPr>
        <w:t xml:space="preserve"> VarConditionalReconfig</w:t>
      </w:r>
      <w:r w:rsidRPr="002D3917">
        <w:t>, if any;</w:t>
      </w:r>
    </w:p>
    <w:p w14:paraId="06E09593" w14:textId="77777777" w:rsidR="00FB0F41" w:rsidRPr="002D3917" w:rsidRDefault="00FB0F41" w:rsidP="00FB0F41">
      <w:pPr>
        <w:pStyle w:val="B2"/>
      </w:pPr>
      <w:r w:rsidRPr="002D3917">
        <w:t>2&gt;</w:t>
      </w:r>
      <w:r w:rsidRPr="002D3917">
        <w:tab/>
        <w:t>if SCG release was triggered by NR (i.e. NR-DC case):</w:t>
      </w:r>
    </w:p>
    <w:p w14:paraId="70D6D5E2"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w:t>
      </w:r>
      <w:r w:rsidRPr="002D3917">
        <w:rPr>
          <w:i/>
        </w:rPr>
        <w:t>VarConditionalReconfig</w:t>
      </w:r>
      <w:r w:rsidRPr="002D3917">
        <w:t xml:space="preserve"> for which </w:t>
      </w:r>
      <w:r w:rsidRPr="002D3917">
        <w:rPr>
          <w:i/>
          <w:iCs/>
        </w:rPr>
        <w:t>subsequentCondReconfig</w:t>
      </w:r>
      <w:r w:rsidRPr="002D3917">
        <w:rPr>
          <w:iCs/>
        </w:rPr>
        <w:t xml:space="preserve"> is not present</w:t>
      </w:r>
      <w:r w:rsidRPr="002D3917">
        <w:t xml:space="preserve"> and 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7CD822C1" w14:textId="77777777" w:rsidR="00FB0F41" w:rsidRPr="002D3917" w:rsidRDefault="00FB0F41" w:rsidP="00FB0F41">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0ABA366F" w14:textId="77777777" w:rsidR="00FB0F41" w:rsidRPr="002D3917" w:rsidRDefault="00FB0F41" w:rsidP="00FB0F41">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4C6FE97" w14:textId="77777777" w:rsidR="00FB0F41" w:rsidRPr="002D3917" w:rsidRDefault="00FB0F41" w:rsidP="00FB0F41">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0121BE87" w14:textId="77777777" w:rsidR="00FB0F41" w:rsidRPr="002D3917" w:rsidRDefault="00FB0F41" w:rsidP="00FB0F41">
      <w:pPr>
        <w:pStyle w:val="B2"/>
      </w:pPr>
      <w:r w:rsidRPr="002D3917">
        <w:t>2&gt;</w:t>
      </w:r>
      <w:r w:rsidRPr="002D3917">
        <w:tab/>
        <w:t>else (i.e. EN-DC case):</w:t>
      </w:r>
    </w:p>
    <w:p w14:paraId="0696E217" w14:textId="77777777" w:rsidR="00FB0F41" w:rsidRPr="002D3917" w:rsidRDefault="00FB0F41" w:rsidP="00FB0F41">
      <w:pPr>
        <w:pStyle w:val="B3"/>
      </w:pPr>
      <w:r w:rsidRPr="002D3917">
        <w:t>3&gt;</w:t>
      </w:r>
      <w:r w:rsidRPr="002D3917">
        <w:tab/>
        <w:t xml:space="preserve">perform </w:t>
      </w:r>
      <w:r w:rsidRPr="002D3917">
        <w:rPr>
          <w:i/>
        </w:rPr>
        <w:t>VarConditionalReconfiguration</w:t>
      </w:r>
      <w:r w:rsidRPr="002D3917">
        <w:t xml:space="preserve"> CPC removal as specified in TS 36.331 [10] clause 5.3.5.9.7;</w:t>
      </w:r>
    </w:p>
    <w:p w14:paraId="656C43CD" w14:textId="77777777" w:rsidR="00FB0F41" w:rsidRPr="002D3917" w:rsidRDefault="00FB0F41" w:rsidP="00FB0F41">
      <w:pPr>
        <w:pStyle w:val="B2"/>
      </w:pPr>
      <w:r w:rsidRPr="002D3917">
        <w:t>2&gt;</w:t>
      </w:r>
      <w:r w:rsidRPr="002D3917">
        <w:tab/>
        <w:t>stop timer T310 for the corresponding SpCell, if running;</w:t>
      </w:r>
    </w:p>
    <w:p w14:paraId="057204B2" w14:textId="77777777" w:rsidR="00FB0F41" w:rsidRPr="002D3917" w:rsidRDefault="00FB0F41" w:rsidP="00FB0F41">
      <w:pPr>
        <w:pStyle w:val="B2"/>
      </w:pPr>
      <w:r w:rsidRPr="002D3917">
        <w:t>2&gt;</w:t>
      </w:r>
      <w:r w:rsidRPr="002D3917">
        <w:tab/>
        <w:t>stop timer T312 for the corresponding SpCell, if running;</w:t>
      </w:r>
    </w:p>
    <w:p w14:paraId="022AE680" w14:textId="77777777" w:rsidR="00FB0F41" w:rsidRPr="002D3917" w:rsidRDefault="00FB0F41" w:rsidP="00FB0F41">
      <w:pPr>
        <w:pStyle w:val="B2"/>
      </w:pPr>
      <w:r w:rsidRPr="002D3917">
        <w:t>2&gt;</w:t>
      </w:r>
      <w:r w:rsidRPr="002D3917">
        <w:tab/>
        <w:t>stop timer T304 for the corresponding SpCell, if running.</w:t>
      </w:r>
    </w:p>
    <w:p w14:paraId="42D97B11" w14:textId="77777777" w:rsidR="00FB0F41" w:rsidRPr="002D3917" w:rsidRDefault="00FB0F41" w:rsidP="00FB0F4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2C53085B" w14:textId="77777777" w:rsidR="00FB0F41" w:rsidRPr="002D3917" w:rsidRDefault="00FB0F41" w:rsidP="00FB0F41">
      <w:pPr>
        <w:pStyle w:val="Heading4"/>
        <w:rPr>
          <w:rFonts w:eastAsia="MS Mincho"/>
        </w:rPr>
      </w:pPr>
      <w:bookmarkStart w:id="213" w:name="_Toc60776762"/>
      <w:bookmarkStart w:id="214" w:name="_Toc171467142"/>
      <w:r w:rsidRPr="002D3917">
        <w:rPr>
          <w:rFonts w:eastAsia="MS Mincho"/>
        </w:rPr>
        <w:t>5.3.5.5</w:t>
      </w:r>
      <w:r w:rsidRPr="002D3917">
        <w:rPr>
          <w:rFonts w:eastAsia="MS Mincho"/>
        </w:rPr>
        <w:tab/>
        <w:t>Cell Group configuration</w:t>
      </w:r>
      <w:bookmarkEnd w:id="213"/>
      <w:bookmarkEnd w:id="214"/>
    </w:p>
    <w:p w14:paraId="087458FD" w14:textId="77777777" w:rsidR="00FB0F41" w:rsidRPr="002D3917" w:rsidRDefault="00FB0F41" w:rsidP="00FB0F41">
      <w:pPr>
        <w:pStyle w:val="Heading5"/>
        <w:rPr>
          <w:rFonts w:eastAsia="MS Mincho"/>
        </w:rPr>
      </w:pPr>
      <w:bookmarkStart w:id="215" w:name="_Toc60776763"/>
      <w:bookmarkStart w:id="216" w:name="_Toc171467143"/>
      <w:r w:rsidRPr="002D3917">
        <w:rPr>
          <w:rFonts w:eastAsia="MS Mincho"/>
        </w:rPr>
        <w:t>5.3.5.5.1</w:t>
      </w:r>
      <w:r w:rsidRPr="002D3917">
        <w:rPr>
          <w:rFonts w:eastAsia="MS Mincho"/>
        </w:rPr>
        <w:tab/>
        <w:t>General</w:t>
      </w:r>
      <w:bookmarkEnd w:id="215"/>
      <w:bookmarkEnd w:id="216"/>
    </w:p>
    <w:p w14:paraId="728691C9" w14:textId="77777777" w:rsidR="00FB0F41" w:rsidRPr="002D3917" w:rsidRDefault="00FB0F41" w:rsidP="00FB0F4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2F93CED8" w14:textId="77777777" w:rsidR="00FB0F41" w:rsidRPr="002D3917" w:rsidRDefault="00FB0F41" w:rsidP="00FB0F41">
      <w:r w:rsidRPr="002D3917">
        <w:t xml:space="preserve">The UE performs the following actions based on a received </w:t>
      </w:r>
      <w:r w:rsidRPr="002D3917">
        <w:rPr>
          <w:i/>
        </w:rPr>
        <w:t>CellGroupConfig</w:t>
      </w:r>
      <w:r w:rsidRPr="002D3917">
        <w:t xml:space="preserve"> IE:</w:t>
      </w:r>
    </w:p>
    <w:p w14:paraId="54731400"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5DD3348A" w14:textId="77777777" w:rsidR="00FB0F41" w:rsidRPr="002D3917" w:rsidRDefault="00FB0F41" w:rsidP="00FB0F41">
      <w:pPr>
        <w:pStyle w:val="B2"/>
      </w:pPr>
      <w:r w:rsidRPr="002D3917">
        <w:t>2&gt;</w:t>
      </w:r>
      <w:r w:rsidRPr="002D3917">
        <w:tab/>
        <w:t>perform Reconfiguration with sync according to 5.3.5.5.2;</w:t>
      </w:r>
    </w:p>
    <w:p w14:paraId="0A938B98" w14:textId="77777777" w:rsidR="00FB0F41" w:rsidRPr="002D3917" w:rsidRDefault="00FB0F41" w:rsidP="00FB0F41">
      <w:pPr>
        <w:pStyle w:val="B2"/>
      </w:pPr>
      <w:r w:rsidRPr="002D3917">
        <w:t>2&gt;</w:t>
      </w:r>
      <w:r w:rsidRPr="002D3917">
        <w:tab/>
        <w:t>resume all suspended radio bearers except the SRBs for the source cell group, and resume SCG transmission for all radio bearers, and resume BH RLC channels and resume SCG transmission for BH RLC channels for IAB-MT, if suspended;</w:t>
      </w:r>
    </w:p>
    <w:p w14:paraId="595F0A8D" w14:textId="77777777" w:rsidR="00FB0F41" w:rsidRPr="002D3917" w:rsidRDefault="00FB0F41" w:rsidP="00FB0F41">
      <w:pPr>
        <w:pStyle w:val="NO"/>
      </w:pPr>
      <w:r w:rsidRPr="002D3917">
        <w:t>NOTE 1:</w:t>
      </w:r>
      <w:r w:rsidRPr="002D3917">
        <w:tab/>
        <w:t>If the SCG is deactivated, resuming SCG transmission for all radio bearers does not imply that PDCP PDUs can be transmitted or received on SCG RLC bearers.</w:t>
      </w:r>
    </w:p>
    <w:p w14:paraId="2E24B63D"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 or rlc-BearerToReleaseListExt</w:t>
      </w:r>
      <w:r w:rsidRPr="002D3917">
        <w:t>:</w:t>
      </w:r>
    </w:p>
    <w:p w14:paraId="51701508" w14:textId="77777777" w:rsidR="00FB0F41" w:rsidRPr="002D3917" w:rsidRDefault="00FB0F41" w:rsidP="00FB0F41">
      <w:pPr>
        <w:pStyle w:val="B2"/>
      </w:pPr>
      <w:r w:rsidRPr="002D3917">
        <w:t>2&gt;</w:t>
      </w:r>
      <w:r w:rsidRPr="002D3917">
        <w:tab/>
        <w:t>perform RLC bearer release as specified in 5.3.5.5.3;</w:t>
      </w:r>
    </w:p>
    <w:p w14:paraId="53E3A9B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5FF2110A" w14:textId="77777777" w:rsidR="00FB0F41" w:rsidRPr="002D3917" w:rsidRDefault="00FB0F41" w:rsidP="00FB0F41">
      <w:pPr>
        <w:pStyle w:val="B2"/>
      </w:pPr>
      <w:r w:rsidRPr="002D3917">
        <w:t>2&gt;</w:t>
      </w:r>
      <w:r w:rsidRPr="002D3917">
        <w:tab/>
        <w:t>perform the RLC bearer addition/modification as specified in 5.3.5.5.4;</w:t>
      </w:r>
    </w:p>
    <w:p w14:paraId="6484A4B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4FB0ED61" w14:textId="77777777" w:rsidR="00FB0F41" w:rsidRPr="002D3917" w:rsidRDefault="00FB0F41" w:rsidP="00FB0F41">
      <w:pPr>
        <w:pStyle w:val="B2"/>
      </w:pPr>
      <w:r w:rsidRPr="002D3917">
        <w:t>2&gt;</w:t>
      </w:r>
      <w:r w:rsidRPr="002D3917">
        <w:tab/>
        <w:t>configure the MAC entity of this cell group as specified in 5.3.5.5.5;</w:t>
      </w:r>
    </w:p>
    <w:p w14:paraId="518F92B4"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0BFBF5E2" w14:textId="77777777" w:rsidR="00FB0F41" w:rsidRPr="002D3917" w:rsidRDefault="00FB0F41" w:rsidP="00FB0F41">
      <w:pPr>
        <w:pStyle w:val="B2"/>
      </w:pPr>
      <w:r w:rsidRPr="002D3917">
        <w:t>2&gt;</w:t>
      </w:r>
      <w:r w:rsidRPr="002D3917">
        <w:tab/>
        <w:t>perform SCell release as specified in 5.3.5.5.8;</w:t>
      </w:r>
    </w:p>
    <w:p w14:paraId="5C14A78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1F6CE53B" w14:textId="77777777" w:rsidR="00FB0F41" w:rsidRPr="002D3917" w:rsidRDefault="00FB0F41" w:rsidP="00FB0F41">
      <w:pPr>
        <w:pStyle w:val="B2"/>
      </w:pPr>
      <w:r w:rsidRPr="002D3917">
        <w:lastRenderedPageBreak/>
        <w:t>2&gt;</w:t>
      </w:r>
      <w:r w:rsidRPr="002D3917">
        <w:tab/>
        <w:t>configure the SpCell as specified in 5.3.5.5.7;</w:t>
      </w:r>
    </w:p>
    <w:p w14:paraId="2FA2B877"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08B7145" w14:textId="77777777" w:rsidR="00FB0F41" w:rsidRPr="002D3917" w:rsidRDefault="00FB0F41" w:rsidP="00FB0F41">
      <w:pPr>
        <w:pStyle w:val="B2"/>
      </w:pPr>
      <w:r w:rsidRPr="002D3917">
        <w:t>2&gt;</w:t>
      </w:r>
      <w:r w:rsidRPr="002D3917">
        <w:tab/>
        <w:t>perform SCell addition/modification as specified in 5.3.5.5.9;</w:t>
      </w:r>
    </w:p>
    <w:p w14:paraId="508514D8"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1C7D85D3" w14:textId="77777777" w:rsidR="00FB0F41" w:rsidRPr="002D3917" w:rsidRDefault="00FB0F41" w:rsidP="00FB0F41">
      <w:pPr>
        <w:pStyle w:val="B2"/>
      </w:pPr>
      <w:r w:rsidRPr="002D3917">
        <w:t>2&gt;</w:t>
      </w:r>
      <w:r w:rsidRPr="002D3917">
        <w:tab/>
        <w:t>perform BH RLC channel release as specified in 5.3.5.5.10;</w:t>
      </w:r>
    </w:p>
    <w:p w14:paraId="1683C3F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58010204" w14:textId="77777777" w:rsidR="00FB0F41" w:rsidRPr="002D3917" w:rsidRDefault="00FB0F41" w:rsidP="00FB0F41">
      <w:pPr>
        <w:pStyle w:val="B2"/>
      </w:pPr>
      <w:r w:rsidRPr="002D3917">
        <w:t>2&gt;</w:t>
      </w:r>
      <w:r w:rsidRPr="002D3917">
        <w:tab/>
        <w:t>perform the BH RLC channel addition/modification as specified in 5.3.5.5.11;</w:t>
      </w:r>
    </w:p>
    <w:p w14:paraId="39B72AE5" w14:textId="77777777" w:rsidR="00FB0F41" w:rsidRPr="002D3917" w:rsidRDefault="00FB0F41" w:rsidP="00FB0F41">
      <w:pPr>
        <w:pStyle w:val="B1"/>
      </w:pPr>
      <w:bookmarkStart w:id="217" w:name="_Toc60776764"/>
      <w:r w:rsidRPr="002D3917">
        <w:t>1&gt;</w:t>
      </w:r>
      <w:r w:rsidRPr="002D3917">
        <w:tab/>
        <w:t xml:space="preserve">if the </w:t>
      </w:r>
      <w:r w:rsidRPr="002D3917">
        <w:rPr>
          <w:i/>
        </w:rPr>
        <w:t>CellGroupConfig</w:t>
      </w:r>
      <w:r w:rsidRPr="002D3917">
        <w:t xml:space="preserve"> contains the </w:t>
      </w:r>
      <w:r w:rsidRPr="002D3917">
        <w:rPr>
          <w:i/>
        </w:rPr>
        <w:t>uu-RelayRLC-ChannelToReleaseList</w:t>
      </w:r>
      <w:r w:rsidRPr="002D3917">
        <w:t>:</w:t>
      </w:r>
    </w:p>
    <w:p w14:paraId="42F56C0E" w14:textId="77777777" w:rsidR="00FB0F41" w:rsidRPr="002D3917" w:rsidRDefault="00FB0F41" w:rsidP="00FB0F41">
      <w:pPr>
        <w:pStyle w:val="B2"/>
      </w:pPr>
      <w:r w:rsidRPr="002D3917">
        <w:t>2&gt;</w:t>
      </w:r>
      <w:r w:rsidRPr="002D3917">
        <w:tab/>
        <w:t>perform Uu Relay RLC channel release as specified in 5.3.5.5.12;</w:t>
      </w:r>
    </w:p>
    <w:p w14:paraId="5C3F3F42"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uu-RelayRLC-ChannelToAddModList</w:t>
      </w:r>
      <w:r w:rsidRPr="002D3917">
        <w:t>:</w:t>
      </w:r>
    </w:p>
    <w:p w14:paraId="016AAF95" w14:textId="77777777" w:rsidR="00FB0F41" w:rsidRPr="002D3917" w:rsidRDefault="00FB0F41" w:rsidP="00FB0F41">
      <w:pPr>
        <w:pStyle w:val="B2"/>
      </w:pPr>
      <w:r w:rsidRPr="002D3917">
        <w:t>2&gt;</w:t>
      </w:r>
      <w:r w:rsidRPr="002D3917">
        <w:tab/>
        <w:t>perform the Uu Relay RLC channel addition/modification as specified in 5.3.5.5.13;</w:t>
      </w:r>
    </w:p>
    <w:p w14:paraId="74DE8A1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18659A70" w14:textId="77777777" w:rsidR="00FB0F41" w:rsidRPr="002D3917" w:rsidRDefault="00FB0F41" w:rsidP="00FB0F41">
      <w:pPr>
        <w:pStyle w:val="B2"/>
      </w:pPr>
      <w:r w:rsidRPr="002D3917">
        <w:t>2&gt;</w:t>
      </w:r>
      <w:r w:rsidRPr="002D3917">
        <w:tab/>
        <w:t>perform the NCR-Fwd configuration as specified in 5.3.5.5.14;</w:t>
      </w:r>
    </w:p>
    <w:p w14:paraId="0CE26B2B" w14:textId="77777777" w:rsidR="00FB0F41" w:rsidRPr="002D3917" w:rsidRDefault="00FB0F41" w:rsidP="00FB0F41">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6536181A" w14:textId="77777777" w:rsidR="00FB0F41" w:rsidRPr="002D3917" w:rsidRDefault="00FB0F41" w:rsidP="00FB0F41">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67478239" w14:textId="77777777" w:rsidR="00FB0F41" w:rsidRPr="002D3917" w:rsidRDefault="00FB0F41" w:rsidP="00FB0F41">
      <w:pPr>
        <w:pStyle w:val="NO"/>
      </w:pPr>
      <w:r w:rsidRPr="002D3917">
        <w:t>NOTE 2:</w:t>
      </w:r>
      <w:r w:rsidRPr="002D3917">
        <w:tab/>
      </w:r>
      <w:bookmarkStart w:id="218"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8"/>
    </w:p>
    <w:p w14:paraId="3D5BAA4F" w14:textId="77777777" w:rsidR="00FB0F41" w:rsidRPr="002D3917" w:rsidRDefault="00FB0F41" w:rsidP="00FB0F41">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00A17E3B" w14:textId="77777777" w:rsidR="00FB0F41" w:rsidRPr="002D3917" w:rsidRDefault="00FB0F41" w:rsidP="00FB0F41">
      <w:pPr>
        <w:pStyle w:val="Heading5"/>
        <w:rPr>
          <w:rFonts w:eastAsia="MS Mincho"/>
        </w:rPr>
      </w:pPr>
      <w:bookmarkStart w:id="219" w:name="_Toc171467144"/>
      <w:r w:rsidRPr="002D3917">
        <w:rPr>
          <w:rFonts w:eastAsia="MS Mincho"/>
        </w:rPr>
        <w:t>5.3.5.5.2</w:t>
      </w:r>
      <w:r w:rsidRPr="002D3917">
        <w:rPr>
          <w:rFonts w:eastAsia="MS Mincho"/>
        </w:rPr>
        <w:tab/>
        <w:t>Reconfiguration with sync</w:t>
      </w:r>
      <w:bookmarkEnd w:id="217"/>
      <w:bookmarkEnd w:id="219"/>
    </w:p>
    <w:p w14:paraId="4E7455A1" w14:textId="77777777" w:rsidR="00FB0F41" w:rsidRPr="002D3917" w:rsidRDefault="00FB0F41" w:rsidP="00FB0F41">
      <w:pPr>
        <w:rPr>
          <w:rFonts w:eastAsia="MS Mincho"/>
        </w:rPr>
      </w:pPr>
      <w:r w:rsidRPr="002D3917">
        <w:t>The UE shall perform the following actions to execute a reconfiguration with sync.</w:t>
      </w:r>
    </w:p>
    <w:p w14:paraId="6005E42B" w14:textId="77777777" w:rsidR="00FB0F41" w:rsidRPr="002D3917" w:rsidRDefault="00FB0F41" w:rsidP="00FB0F4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D0F3364" w14:textId="77777777" w:rsidR="00FB0F41" w:rsidRPr="002D3917" w:rsidRDefault="00FB0F41" w:rsidP="00FB0F41">
      <w:pPr>
        <w:pStyle w:val="B1"/>
      </w:pPr>
      <w:r w:rsidRPr="002D3917">
        <w:t>1&gt;</w:t>
      </w:r>
      <w:r w:rsidRPr="002D3917">
        <w:tab/>
        <w:t>stop timer T430 if running;</w:t>
      </w:r>
    </w:p>
    <w:p w14:paraId="2B336124" w14:textId="77777777" w:rsidR="00FB0F41" w:rsidRPr="002D3917" w:rsidRDefault="00FB0F41" w:rsidP="00FB0F41">
      <w:pPr>
        <w:pStyle w:val="B1"/>
      </w:pPr>
      <w:r w:rsidRPr="002D3917">
        <w:t>1&gt;</w:t>
      </w:r>
      <w:r w:rsidRPr="002D3917">
        <w:tab/>
        <w:t>if no DAPS bearer is configured:</w:t>
      </w:r>
    </w:p>
    <w:p w14:paraId="6D226570" w14:textId="77777777" w:rsidR="00FB0F41" w:rsidRPr="002D3917" w:rsidRDefault="00FB0F41" w:rsidP="00FB0F41">
      <w:pPr>
        <w:pStyle w:val="B2"/>
      </w:pPr>
      <w:r w:rsidRPr="002D3917">
        <w:t>2&gt;</w:t>
      </w:r>
      <w:r w:rsidRPr="002D3917">
        <w:tab/>
        <w:t>stop timer T310 for the corresponding SpCell, if running;</w:t>
      </w:r>
    </w:p>
    <w:p w14:paraId="5B9A5ED7" w14:textId="77777777" w:rsidR="00FB0F41" w:rsidRPr="002D3917" w:rsidRDefault="00FB0F41" w:rsidP="00FB0F41">
      <w:pPr>
        <w:pStyle w:val="B1"/>
        <w:ind w:left="284" w:firstLine="0"/>
      </w:pPr>
      <w:r w:rsidRPr="002D3917">
        <w:t>1&gt;</w:t>
      </w:r>
      <w:r w:rsidRPr="002D3917">
        <w:tab/>
        <w:t>if this procedure is executed for the MCG:</w:t>
      </w:r>
    </w:p>
    <w:p w14:paraId="4C354056" w14:textId="77777777" w:rsidR="00FB0F41" w:rsidRPr="002D3917" w:rsidRDefault="00FB0F41" w:rsidP="00FB0F41">
      <w:pPr>
        <w:pStyle w:val="B2"/>
      </w:pPr>
      <w:r w:rsidRPr="002D3917">
        <w:t>2&gt;</w:t>
      </w:r>
      <w:r w:rsidRPr="002D3917">
        <w:tab/>
        <w:t>if timer T316 is running;</w:t>
      </w:r>
    </w:p>
    <w:p w14:paraId="31F2021A" w14:textId="77777777" w:rsidR="00FB0F41" w:rsidRPr="002D3917" w:rsidRDefault="00FB0F41" w:rsidP="00FB0F41">
      <w:pPr>
        <w:pStyle w:val="B3"/>
      </w:pPr>
      <w:r w:rsidRPr="002D3917">
        <w:t>3&gt;</w:t>
      </w:r>
      <w:r w:rsidRPr="002D3917">
        <w:tab/>
        <w:t>stop timer T316;</w:t>
      </w:r>
    </w:p>
    <w:p w14:paraId="2C4777A3"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TS 38.306 [26]</w:t>
      </w:r>
      <w:r w:rsidRPr="002D3917">
        <w:rPr>
          <w:rFonts w:eastAsia="DengXian"/>
        </w:rPr>
        <w:t>:</w:t>
      </w:r>
    </w:p>
    <w:p w14:paraId="4CC57A09" w14:textId="77777777" w:rsidR="00FB0F41" w:rsidRPr="002D3917" w:rsidRDefault="00FB0F41" w:rsidP="00FB0F41">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EE79298" w14:textId="77777777" w:rsidR="00FB0F41" w:rsidRPr="002D3917" w:rsidRDefault="00FB0F41" w:rsidP="00FB0F41">
      <w:pPr>
        <w:pStyle w:val="B4"/>
      </w:pPr>
      <w:r w:rsidRPr="002D3917">
        <w:t>4&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24EFBD91" w14:textId="77777777" w:rsidR="00FB0F41" w:rsidRPr="002D3917" w:rsidRDefault="00FB0F41" w:rsidP="00FB0F41">
      <w:pPr>
        <w:pStyle w:val="B3"/>
      </w:pPr>
      <w:r w:rsidRPr="002D3917">
        <w:t>3&gt;</w:t>
      </w:r>
      <w:r w:rsidRPr="002D3917">
        <w:tab/>
        <w:t>else:</w:t>
      </w:r>
    </w:p>
    <w:p w14:paraId="1C48302E" w14:textId="77777777" w:rsidR="00FB0F41" w:rsidRPr="002D3917" w:rsidRDefault="00FB0F41" w:rsidP="00FB0F41">
      <w:pPr>
        <w:pStyle w:val="B4"/>
      </w:pPr>
      <w:r w:rsidRPr="002D3917">
        <w:lastRenderedPageBreak/>
        <w:t>4&gt;</w:t>
      </w:r>
      <w:r w:rsidRPr="002D3917">
        <w:tab/>
        <w:t xml:space="preserve">clear the information included in </w:t>
      </w:r>
      <w:r w:rsidRPr="002D3917">
        <w:rPr>
          <w:i/>
          <w:iCs/>
        </w:rPr>
        <w:t>VarRLF-Report</w:t>
      </w:r>
      <w:r w:rsidRPr="002D3917">
        <w:t>, if any;</w:t>
      </w:r>
    </w:p>
    <w:p w14:paraId="186D19A6" w14:textId="77777777" w:rsidR="00FB0F41" w:rsidRPr="002D3917" w:rsidRDefault="00FB0F41" w:rsidP="00FB0F41">
      <w:pPr>
        <w:pStyle w:val="B2"/>
      </w:pPr>
      <w:r w:rsidRPr="002D3917">
        <w:t>2&gt;</w:t>
      </w:r>
      <w:r w:rsidRPr="002D3917">
        <w:tab/>
        <w:t>resume MCG transmission, if suspended.</w:t>
      </w:r>
    </w:p>
    <w:p w14:paraId="2C7DACFA" w14:textId="77777777" w:rsidR="00FB0F41" w:rsidRPr="002D3917" w:rsidRDefault="00FB0F41" w:rsidP="00FB0F41">
      <w:pPr>
        <w:pStyle w:val="B1"/>
      </w:pPr>
      <w:r w:rsidRPr="002D3917">
        <w:t>1&gt;</w:t>
      </w:r>
      <w:r w:rsidRPr="002D3917">
        <w:tab/>
        <w:t>stop timer T312 for the corresponding SpCell, if running;</w:t>
      </w:r>
    </w:p>
    <w:p w14:paraId="6C61CB15" w14:textId="77777777" w:rsidR="00FB0F41" w:rsidRPr="002D3917" w:rsidRDefault="00FB0F41" w:rsidP="00FB0F41">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7EB8E3C7" w14:textId="77777777" w:rsidR="00FB0F41" w:rsidRPr="002D3917" w:rsidRDefault="00FB0F41" w:rsidP="00FB0F41">
      <w:pPr>
        <w:pStyle w:val="B2"/>
      </w:pPr>
      <w:r w:rsidRPr="002D3917">
        <w:t>2&gt;</w:t>
      </w:r>
      <w:r w:rsidRPr="002D3917">
        <w:tab/>
        <w:t xml:space="preserve">apply the value of the </w:t>
      </w:r>
      <w:r w:rsidRPr="002D3917">
        <w:rPr>
          <w:i/>
        </w:rPr>
        <w:t>newUE-Identity</w:t>
      </w:r>
      <w:r w:rsidRPr="002D3917">
        <w:t xml:space="preserve"> as the C-RNTI;</w:t>
      </w:r>
    </w:p>
    <w:p w14:paraId="160752F0"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32058E97" w14:textId="77777777" w:rsidR="00FB0F41" w:rsidRPr="002D3917" w:rsidRDefault="00FB0F41" w:rsidP="00FB0F41">
      <w:pPr>
        <w:pStyle w:val="B3"/>
      </w:pPr>
      <w:r w:rsidRPr="002D3917">
        <w:t>3&gt;</w:t>
      </w:r>
      <w:r w:rsidRPr="002D3917">
        <w:tab/>
        <w:t>if the UE is L2 U2N remote UE at source side:</w:t>
      </w:r>
    </w:p>
    <w:p w14:paraId="1A3C02AF" w14:textId="77777777" w:rsidR="00FB0F41" w:rsidRPr="002D3917" w:rsidRDefault="00FB0F41" w:rsidP="00FB0F41">
      <w:pPr>
        <w:pStyle w:val="B4"/>
      </w:pPr>
      <w:r w:rsidRPr="002D3917">
        <w:t>4&gt;</w:t>
      </w:r>
      <w:r w:rsidRPr="002D3917">
        <w:tab/>
        <w:t>indicate to upper layer to trigger PC5 unicast link release with the source L2 U2N Relay UE;</w:t>
      </w:r>
    </w:p>
    <w:p w14:paraId="0B3FC686" w14:textId="77777777" w:rsidR="00FB0F41" w:rsidRPr="002D3917" w:rsidRDefault="00FB0F41" w:rsidP="00FB0F41">
      <w:pPr>
        <w:pStyle w:val="B3"/>
      </w:pPr>
      <w:r w:rsidRPr="002D3917">
        <w:t>3&gt;</w:t>
      </w:r>
      <w:r w:rsidRPr="002D3917">
        <w:tab/>
        <w:t xml:space="preserve">consider the target L2 U2N Relay UE to be the one indicated by the </w:t>
      </w:r>
      <w:r w:rsidRPr="002D3917">
        <w:rPr>
          <w:i/>
        </w:rPr>
        <w:t>targetRelayUE-Identity</w:t>
      </w:r>
      <w:r w:rsidRPr="002D3917">
        <w:t xml:space="preserve"> in the </w:t>
      </w:r>
      <w:r w:rsidRPr="002D3917">
        <w:rPr>
          <w:rFonts w:eastAsia="DengXian"/>
          <w:i/>
          <w:lang w:eastAsia="zh-CN"/>
        </w:rPr>
        <w:t>sl-</w:t>
      </w:r>
      <w:r w:rsidRPr="002D3917">
        <w:rPr>
          <w:i/>
        </w:rPr>
        <w:t>PathSwitchConfig</w:t>
      </w:r>
      <w:r w:rsidRPr="002D3917">
        <w:t>;</w:t>
      </w:r>
    </w:p>
    <w:p w14:paraId="28AFB914" w14:textId="77777777" w:rsidR="00FB0F41" w:rsidRPr="002D3917" w:rsidRDefault="00FB0F41" w:rsidP="00FB0F41">
      <w:pPr>
        <w:pStyle w:val="B3"/>
      </w:pPr>
      <w:r w:rsidRPr="002D3917">
        <w:t>3&gt;</w:t>
      </w:r>
      <w:r w:rsidRPr="002D3917">
        <w:tab/>
        <w:t xml:space="preserve">start timer T420 for the corresponding target L2 U2N Relay UE with the timer value set to </w:t>
      </w:r>
      <w:r w:rsidRPr="002D3917">
        <w:rPr>
          <w:i/>
        </w:rPr>
        <w:t>t420</w:t>
      </w:r>
      <w:r w:rsidRPr="002D3917">
        <w:t xml:space="preserve">, as included in the </w:t>
      </w:r>
      <w:r w:rsidRPr="002D3917">
        <w:rPr>
          <w:rFonts w:eastAsia="DengXian"/>
          <w:i/>
          <w:lang w:eastAsia="zh-CN"/>
        </w:rPr>
        <w:t>sl-</w:t>
      </w:r>
      <w:r w:rsidRPr="002D3917">
        <w:rPr>
          <w:i/>
        </w:rPr>
        <w:t>PathSwitchConfig</w:t>
      </w:r>
      <w:r w:rsidRPr="002D3917">
        <w:t>;</w:t>
      </w:r>
    </w:p>
    <w:p w14:paraId="785C0928" w14:textId="77777777" w:rsidR="00FB0F41" w:rsidRPr="002D3917" w:rsidRDefault="00FB0F41" w:rsidP="00FB0F41">
      <w:pPr>
        <w:pStyle w:val="B3"/>
      </w:pPr>
      <w:r w:rsidRPr="002D3917">
        <w:t>3&gt;</w:t>
      </w:r>
      <w:r w:rsidRPr="002D3917">
        <w:tab/>
        <w:t xml:space="preserve">indicate to upper layer (to trigger the PC5 unicast link establishment) with the target L2 U2N Relay UE indicated by the </w:t>
      </w:r>
      <w:r w:rsidRPr="002D3917">
        <w:rPr>
          <w:i/>
        </w:rPr>
        <w:t>targetRelayUE-Identity</w:t>
      </w:r>
      <w:r w:rsidRPr="002D3917">
        <w:t>;</w:t>
      </w:r>
    </w:p>
    <w:p w14:paraId="7DD83C03" w14:textId="77777777" w:rsidR="00FB0F41" w:rsidRPr="002D3917" w:rsidRDefault="00FB0F41" w:rsidP="00FB0F41">
      <w:pPr>
        <w:pStyle w:val="B3"/>
      </w:pPr>
      <w:r w:rsidRPr="002D3917">
        <w:rPr>
          <w:rFonts w:eastAsia="DengXian"/>
          <w:lang w:eastAsia="zh-CN"/>
        </w:rPr>
        <w:t>3&gt;</w:t>
      </w:r>
      <w:r w:rsidRPr="002D3917">
        <w:tab/>
      </w:r>
      <w:r w:rsidRPr="002D3917">
        <w:rPr>
          <w:rFonts w:eastAsia="DengXian"/>
          <w:lang w:eastAsia="zh-CN"/>
        </w:rPr>
        <w:t>apply the default configuration of SL-RLC1 as defined in 9.2.4 for SRB1;</w:t>
      </w:r>
    </w:p>
    <w:p w14:paraId="6B83424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2592ECD2" w14:textId="77777777" w:rsidR="00FB0F41" w:rsidRPr="002D3917" w:rsidRDefault="00FB0F41" w:rsidP="00FB0F41">
      <w:pPr>
        <w:pStyle w:val="B3"/>
        <w:rPr>
          <w:rFonts w:eastAsia="DengXian"/>
          <w:lang w:eastAsia="zh-CN"/>
        </w:rPr>
      </w:pPr>
      <w:r w:rsidRPr="002D3917">
        <w:t>3&gt;</w:t>
      </w:r>
      <w:r w:rsidRPr="002D3917">
        <w:tab/>
        <w:t>consider the serving cell of the L2 U2N relay UE to be the serving cell;</w:t>
      </w:r>
    </w:p>
    <w:p w14:paraId="10940956" w14:textId="77777777" w:rsidR="00FB0F41" w:rsidRPr="002D3917" w:rsidRDefault="00FB0F41" w:rsidP="00FB0F41">
      <w:pPr>
        <w:pStyle w:val="B1"/>
      </w:pPr>
      <w:r w:rsidRPr="002D3917">
        <w:t>1&gt;</w:t>
      </w:r>
      <w:r w:rsidRPr="002D3917">
        <w:tab/>
        <w:t>else (</w:t>
      </w:r>
      <w:r w:rsidRPr="002D3917">
        <w:rPr>
          <w:rFonts w:eastAsia="DengXian"/>
          <w:i/>
          <w:lang w:eastAsia="zh-CN"/>
        </w:rPr>
        <w:t>sl-PathSwitchConfig</w:t>
      </w:r>
      <w:r w:rsidRPr="002D3917">
        <w:t xml:space="preserve"> is not included):</w:t>
      </w:r>
    </w:p>
    <w:p w14:paraId="1A36E1F1" w14:textId="77777777" w:rsidR="00FB0F41" w:rsidRPr="002D3917" w:rsidRDefault="00FB0F41" w:rsidP="00FB0F41">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468688C8" w14:textId="77777777" w:rsidR="00FB0F41" w:rsidRPr="002D3917" w:rsidRDefault="00FB0F41" w:rsidP="00FB0F41">
      <w:pPr>
        <w:pStyle w:val="B3"/>
      </w:pPr>
      <w:r w:rsidRPr="002D3917">
        <w:t>3&gt;</w:t>
      </w:r>
      <w:r w:rsidRPr="002D3917">
        <w:tab/>
        <w:t xml:space="preserve">start timer T304 for the corresponding SpCell with the timer value set to </w:t>
      </w:r>
      <w:r w:rsidRPr="002D3917">
        <w:rPr>
          <w:i/>
        </w:rPr>
        <w:t>t304</w:t>
      </w:r>
      <w:r w:rsidRPr="002D3917">
        <w:t xml:space="preserve">, as included in the </w:t>
      </w:r>
      <w:r w:rsidRPr="002D3917">
        <w:rPr>
          <w:i/>
        </w:rPr>
        <w:t>reconfigurationWithSync</w:t>
      </w:r>
      <w:r w:rsidRPr="002D3917">
        <w:t>;</w:t>
      </w:r>
    </w:p>
    <w:p w14:paraId="323A3D45" w14:textId="77777777" w:rsidR="00FB0F41" w:rsidRPr="002D3917" w:rsidRDefault="00FB0F41" w:rsidP="00FB0F41">
      <w:pPr>
        <w:pStyle w:val="B2"/>
      </w:pPr>
      <w:r w:rsidRPr="002D3917">
        <w:t>2&gt;</w:t>
      </w:r>
      <w:r w:rsidRPr="002D3917">
        <w:tab/>
        <w:t xml:space="preserve">if the </w:t>
      </w:r>
      <w:r w:rsidRPr="002D3917">
        <w:rPr>
          <w:i/>
        </w:rPr>
        <w:t>frequencyInfoDL</w:t>
      </w:r>
      <w:r w:rsidRPr="002D3917">
        <w:t xml:space="preserve"> is included:</w:t>
      </w:r>
    </w:p>
    <w:p w14:paraId="7F4D4705" w14:textId="77777777" w:rsidR="00FB0F41" w:rsidRPr="002D3917" w:rsidRDefault="00FB0F41" w:rsidP="00FB0F41">
      <w:pPr>
        <w:pStyle w:val="B3"/>
      </w:pPr>
      <w:r w:rsidRPr="002D3917">
        <w:t>3&gt;</w:t>
      </w:r>
      <w:r w:rsidRPr="002D3917">
        <w:tab/>
        <w:t xml:space="preserve">consider the target SpCell to be one on the SSB frequency indicated by the </w:t>
      </w:r>
      <w:r w:rsidRPr="002D3917">
        <w:rPr>
          <w:i/>
        </w:rPr>
        <w:t>frequencyInfoDL</w:t>
      </w:r>
      <w:r w:rsidRPr="002D3917">
        <w:t xml:space="preserve"> with a physical cell identity indicated by the </w:t>
      </w:r>
      <w:r w:rsidRPr="002D3917">
        <w:rPr>
          <w:i/>
        </w:rPr>
        <w:t>physCellId</w:t>
      </w:r>
      <w:r w:rsidRPr="002D3917">
        <w:t>;</w:t>
      </w:r>
    </w:p>
    <w:p w14:paraId="52AA8B8B" w14:textId="77777777" w:rsidR="00FB0F41" w:rsidRPr="002D3917" w:rsidRDefault="00FB0F41" w:rsidP="00FB0F41">
      <w:pPr>
        <w:pStyle w:val="B2"/>
      </w:pPr>
      <w:r w:rsidRPr="002D3917">
        <w:t>2&gt;</w:t>
      </w:r>
      <w:r w:rsidRPr="002D3917">
        <w:tab/>
        <w:t>else:</w:t>
      </w:r>
    </w:p>
    <w:p w14:paraId="73B82FBB" w14:textId="77777777" w:rsidR="00FB0F41" w:rsidRPr="002D3917" w:rsidRDefault="00FB0F41" w:rsidP="00FB0F41">
      <w:pPr>
        <w:pStyle w:val="B3"/>
      </w:pPr>
      <w:r w:rsidRPr="002D3917">
        <w:t>3&gt;</w:t>
      </w:r>
      <w:r w:rsidRPr="002D3917">
        <w:tab/>
        <w:t xml:space="preserve">consider the target SpCell to be one on the SSB frequency of the source SpCell with a physical cell identity indicated by the </w:t>
      </w:r>
      <w:r w:rsidRPr="002D3917">
        <w:rPr>
          <w:i/>
        </w:rPr>
        <w:t>physCellId</w:t>
      </w:r>
      <w:r w:rsidRPr="002D3917">
        <w:t>;</w:t>
      </w:r>
    </w:p>
    <w:p w14:paraId="7C0C09C6" w14:textId="77777777" w:rsidR="00FB0F41" w:rsidRPr="002D3917" w:rsidRDefault="00FB0F41" w:rsidP="00FB0F41">
      <w:pPr>
        <w:pStyle w:val="B2"/>
      </w:pPr>
      <w:r w:rsidRPr="002D3917">
        <w:t>2&gt;</w:t>
      </w:r>
      <w:r w:rsidRPr="002D3917">
        <w:tab/>
        <w:t>if this procedure is performed due to an LTM cell switch execution:</w:t>
      </w:r>
    </w:p>
    <w:p w14:paraId="74DFE00C" w14:textId="77777777" w:rsidR="00FB0F41" w:rsidRPr="002D3917" w:rsidRDefault="00FB0F41" w:rsidP="00FB0F41">
      <w:pPr>
        <w:pStyle w:val="B3"/>
      </w:pPr>
      <w:r w:rsidRPr="002D3917">
        <w:t>3&gt;</w:t>
      </w:r>
      <w:r w:rsidRPr="002D3917">
        <w:tab/>
        <w:t>start synchronising to the DL of the indicated LTM candidate cell, if no DL synchronization for the indicated LTM candidate cell has been already acquired;</w:t>
      </w:r>
    </w:p>
    <w:p w14:paraId="4BA31496" w14:textId="77777777" w:rsidR="00FB0F41" w:rsidRPr="002D3917" w:rsidRDefault="00FB0F41" w:rsidP="00FB0F41">
      <w:pPr>
        <w:pStyle w:val="B2"/>
      </w:pPr>
      <w:r w:rsidRPr="002D3917">
        <w:t>2&gt;</w:t>
      </w:r>
      <w:r w:rsidRPr="002D3917">
        <w:tab/>
        <w:t>else:</w:t>
      </w:r>
    </w:p>
    <w:p w14:paraId="4A598B71" w14:textId="77777777" w:rsidR="00FB0F41" w:rsidRPr="002D3917" w:rsidRDefault="00FB0F41" w:rsidP="00FB0F41">
      <w:pPr>
        <w:pStyle w:val="B3"/>
      </w:pPr>
      <w:r w:rsidRPr="002D3917">
        <w:t>3&gt;</w:t>
      </w:r>
      <w:r w:rsidRPr="002D3917">
        <w:tab/>
        <w:t>start synchronising to the DL of the target SpCell;</w:t>
      </w:r>
    </w:p>
    <w:p w14:paraId="68475CCB" w14:textId="77777777" w:rsidR="00FB0F41" w:rsidRPr="002D3917" w:rsidRDefault="00FB0F41" w:rsidP="00FB0F41">
      <w:pPr>
        <w:pStyle w:val="B2"/>
      </w:pPr>
      <w:r w:rsidRPr="002D3917">
        <w:t>2&gt;</w:t>
      </w:r>
      <w:r w:rsidRPr="002D3917">
        <w:tab/>
        <w:t>apply the specified BCCH configuration defined in 9.1.1.1 for the target SpCell;</w:t>
      </w:r>
    </w:p>
    <w:p w14:paraId="14BFC36C"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of the target SpCell, which is scheduled as specified in TS 38.213 [13];</w:t>
      </w:r>
    </w:p>
    <w:p w14:paraId="1BB8BA63" w14:textId="77777777" w:rsidR="00FB0F41" w:rsidRPr="002D3917" w:rsidRDefault="00FB0F41" w:rsidP="00FB0F41">
      <w:pPr>
        <w:pStyle w:val="B2"/>
      </w:pPr>
      <w:r w:rsidRPr="002D3917">
        <w:t>2&gt;</w:t>
      </w:r>
      <w:r w:rsidRPr="002D3917">
        <w:tab/>
        <w:t xml:space="preserve">if </w:t>
      </w:r>
      <w:r w:rsidRPr="002D3917">
        <w:rPr>
          <w:i/>
        </w:rPr>
        <w:t>NTN-Config</w:t>
      </w:r>
      <w:r w:rsidRPr="002D3917">
        <w:t xml:space="preserve"> is configured for the target cell:</w:t>
      </w:r>
    </w:p>
    <w:p w14:paraId="18D32BA1" w14:textId="77777777" w:rsidR="00FB0F41" w:rsidRPr="002D3917" w:rsidRDefault="00FB0F41" w:rsidP="00FB0F41">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783D73C9" w14:textId="77777777" w:rsidR="00FB0F41" w:rsidRPr="002D3917" w:rsidRDefault="00FB0F41" w:rsidP="00FB0F4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688FDDFA" w14:textId="77777777" w:rsidR="00FB0F41" w:rsidRPr="002D3917" w:rsidRDefault="00FB0F41" w:rsidP="00FB0F4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 or if not needed for RACH-less initial UL transmission.</w:t>
      </w:r>
    </w:p>
    <w:p w14:paraId="7243B8AD" w14:textId="77777777" w:rsidR="00FB0F41" w:rsidRPr="002D3917" w:rsidRDefault="00FB0F41" w:rsidP="00FB0F41">
      <w:pPr>
        <w:pStyle w:val="NO"/>
      </w:pPr>
      <w:r w:rsidRPr="002D3917">
        <w:t>NOTE 2a:</w:t>
      </w:r>
      <w:r w:rsidRPr="002D3917">
        <w:tab/>
        <w:t>A UE with DAPS bearer does not monitor for system information updates in the source PCell.</w:t>
      </w:r>
    </w:p>
    <w:p w14:paraId="2B10C487" w14:textId="77777777" w:rsidR="00FB0F41" w:rsidRPr="002D3917" w:rsidRDefault="00FB0F41" w:rsidP="00FB0F41">
      <w:pPr>
        <w:pStyle w:val="B2"/>
      </w:pPr>
      <w:r w:rsidRPr="002D3917">
        <w:t>2&gt;</w:t>
      </w:r>
      <w:r w:rsidRPr="002D3917">
        <w:tab/>
        <w:t>If any DAPS bearer is configured:</w:t>
      </w:r>
    </w:p>
    <w:p w14:paraId="3D50364D" w14:textId="77777777" w:rsidR="00FB0F41" w:rsidRPr="002D3917" w:rsidRDefault="00FB0F41" w:rsidP="00FB0F41">
      <w:pPr>
        <w:pStyle w:val="B3"/>
      </w:pPr>
      <w:r w:rsidRPr="002D3917">
        <w:t>3&gt;</w:t>
      </w:r>
      <w:r w:rsidRPr="002D3917">
        <w:tab/>
        <w:t>create a MAC entity for the target cell group with the same configuration as the MAC entity for the source cell group;</w:t>
      </w:r>
    </w:p>
    <w:p w14:paraId="493FF7D9" w14:textId="77777777" w:rsidR="00FB0F41" w:rsidRPr="002D3917" w:rsidRDefault="00FB0F41" w:rsidP="00FB0F41">
      <w:pPr>
        <w:pStyle w:val="B3"/>
      </w:pPr>
      <w:r w:rsidRPr="002D3917">
        <w:t>3&gt;</w:t>
      </w:r>
      <w:r w:rsidRPr="002D3917">
        <w:tab/>
        <w:t>for each DAPS bearer:</w:t>
      </w:r>
    </w:p>
    <w:p w14:paraId="36140B70" w14:textId="77777777" w:rsidR="00FB0F41" w:rsidRPr="002D3917" w:rsidRDefault="00FB0F41" w:rsidP="00FB0F41">
      <w:pPr>
        <w:pStyle w:val="B4"/>
      </w:pPr>
      <w:r w:rsidRPr="002D3917">
        <w:t>4&gt;</w:t>
      </w:r>
      <w:r w:rsidRPr="002D3917">
        <w:tab/>
        <w:t>establish an RLC entity or entities for the target cell group, with the same configurations as for the source cell group;</w:t>
      </w:r>
    </w:p>
    <w:p w14:paraId="3A0785BB"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4DA219B2" w14:textId="77777777" w:rsidR="00FB0F41" w:rsidRPr="002D3917" w:rsidRDefault="00FB0F41" w:rsidP="00FB0F4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5EC0956F" w14:textId="77777777" w:rsidR="00FB0F41" w:rsidRPr="002D3917" w:rsidRDefault="00FB0F41" w:rsidP="00FB0F41">
      <w:pPr>
        <w:pStyle w:val="B3"/>
      </w:pPr>
      <w:r w:rsidRPr="002D3917">
        <w:t>3&gt;</w:t>
      </w:r>
      <w:r w:rsidRPr="002D3917">
        <w:tab/>
        <w:t>for each SRB:</w:t>
      </w:r>
    </w:p>
    <w:p w14:paraId="1D31A003" w14:textId="77777777" w:rsidR="00FB0F41" w:rsidRPr="002D3917" w:rsidRDefault="00FB0F41" w:rsidP="00FB0F41">
      <w:pPr>
        <w:pStyle w:val="B4"/>
      </w:pPr>
      <w:r w:rsidRPr="002D3917">
        <w:t>4&gt;</w:t>
      </w:r>
      <w:r w:rsidRPr="002D3917">
        <w:tab/>
        <w:t>establish an RLC entity for the target cell group, with the same configurations as for the source cell group;</w:t>
      </w:r>
    </w:p>
    <w:p w14:paraId="13D46105"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559AACB2" w14:textId="77777777" w:rsidR="00FB0F41" w:rsidRPr="002D3917" w:rsidRDefault="00FB0F41" w:rsidP="00FB0F41">
      <w:pPr>
        <w:pStyle w:val="B3"/>
      </w:pPr>
      <w:r w:rsidRPr="002D3917">
        <w:t>3&gt;</w:t>
      </w:r>
      <w:r w:rsidRPr="002D3917">
        <w:tab/>
        <w:t>suspend SRBs for the source cell group;</w:t>
      </w:r>
    </w:p>
    <w:p w14:paraId="29E00521" w14:textId="77777777" w:rsidR="00FB0F41" w:rsidRPr="002D3917" w:rsidRDefault="00FB0F41" w:rsidP="00FB0F41">
      <w:pPr>
        <w:pStyle w:val="NO"/>
      </w:pPr>
      <w:r w:rsidRPr="002D3917">
        <w:t>NOTE 3:</w:t>
      </w:r>
      <w:r w:rsidRPr="002D3917">
        <w:tab/>
        <w:t>Void</w:t>
      </w:r>
    </w:p>
    <w:p w14:paraId="12317C03"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in the target cell group;</w:t>
      </w:r>
    </w:p>
    <w:p w14:paraId="0F6F3B56" w14:textId="77777777" w:rsidR="00FB0F41" w:rsidRPr="002D3917" w:rsidRDefault="00FB0F41" w:rsidP="00FB0F41">
      <w:pPr>
        <w:pStyle w:val="B3"/>
      </w:pPr>
      <w:r w:rsidRPr="002D3917">
        <w:t>3&gt;</w:t>
      </w:r>
      <w:r w:rsidRPr="002D3917">
        <w:tab/>
        <w:t>configure lower layers for the target SpCell in accordance with the received s</w:t>
      </w:r>
      <w:r w:rsidRPr="002D3917">
        <w:rPr>
          <w:i/>
        </w:rPr>
        <w:t>pCellConfigCommon</w:t>
      </w:r>
      <w:r w:rsidRPr="002D3917">
        <w:t>;</w:t>
      </w:r>
    </w:p>
    <w:p w14:paraId="39440738" w14:textId="77777777" w:rsidR="00FB0F41" w:rsidRPr="002D3917" w:rsidRDefault="00FB0F41" w:rsidP="00FB0F41">
      <w:pPr>
        <w:pStyle w:val="B3"/>
        <w:rPr>
          <w:i/>
        </w:rPr>
      </w:pPr>
      <w:r w:rsidRPr="002D3917">
        <w:t>3&gt;</w:t>
      </w:r>
      <w:r w:rsidRPr="002D3917">
        <w:tab/>
        <w:t xml:space="preserve">configure lower layers for the target SpCell in accordance with any additional fields, not covered in the previous, if included in the received </w:t>
      </w:r>
      <w:r w:rsidRPr="002D3917">
        <w:rPr>
          <w:i/>
        </w:rPr>
        <w:t>reconfigurationWithSync.</w:t>
      </w:r>
    </w:p>
    <w:p w14:paraId="01D5B2EF" w14:textId="77777777" w:rsidR="00FB0F41" w:rsidRPr="002D3917" w:rsidRDefault="00FB0F41" w:rsidP="00FB0F41">
      <w:pPr>
        <w:pStyle w:val="B2"/>
      </w:pPr>
      <w:r w:rsidRPr="002D3917">
        <w:t>2&gt;</w:t>
      </w:r>
      <w:r w:rsidRPr="002D3917">
        <w:tab/>
        <w:t>else:</w:t>
      </w:r>
    </w:p>
    <w:p w14:paraId="7E3E2827" w14:textId="77777777" w:rsidR="00FB0F41" w:rsidRPr="002D3917" w:rsidRDefault="00FB0F41" w:rsidP="00FB0F41">
      <w:pPr>
        <w:pStyle w:val="B3"/>
      </w:pPr>
      <w:r w:rsidRPr="002D3917">
        <w:t>3&gt;</w:t>
      </w:r>
      <w:r w:rsidRPr="002D3917">
        <w:tab/>
        <w:t>reset the MAC entity of this cell group;</w:t>
      </w:r>
    </w:p>
    <w:p w14:paraId="31975C41" w14:textId="77777777" w:rsidR="00FB0F41" w:rsidRPr="002D3917" w:rsidRDefault="00FB0F41" w:rsidP="00FB0F41">
      <w:pPr>
        <w:pStyle w:val="B3"/>
      </w:pPr>
      <w:r w:rsidRPr="002D3917">
        <w:t>3&gt;</w:t>
      </w:r>
      <w:r w:rsidRPr="002D3917">
        <w:tab/>
        <w:t xml:space="preserve">consider the SCell(s) of this cell group, if configured, that are not included in the </w:t>
      </w:r>
      <w:r w:rsidRPr="002D3917">
        <w:rPr>
          <w:i/>
        </w:rPr>
        <w:t>SCellToAddModList</w:t>
      </w:r>
      <w:r w:rsidRPr="002D3917">
        <w:t xml:space="preserve"> in the </w:t>
      </w:r>
      <w:r w:rsidRPr="002D3917">
        <w:rPr>
          <w:i/>
        </w:rPr>
        <w:t xml:space="preserve">RRCReconfiguration </w:t>
      </w:r>
      <w:r w:rsidRPr="002D3917">
        <w:t>message, to be in deactivated state;</w:t>
      </w:r>
    </w:p>
    <w:p w14:paraId="16BAEC61"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for this cell group;</w:t>
      </w:r>
    </w:p>
    <w:p w14:paraId="1C0AF2A6" w14:textId="77777777" w:rsidR="00FB0F41" w:rsidRPr="002D3917" w:rsidRDefault="00FB0F41" w:rsidP="00FB0F41">
      <w:pPr>
        <w:pStyle w:val="B3"/>
      </w:pPr>
      <w:r w:rsidRPr="002D3917">
        <w:t>3&gt;</w:t>
      </w:r>
      <w:r w:rsidRPr="002D3917">
        <w:tab/>
        <w:t>configure lower layers in accordance with the received s</w:t>
      </w:r>
      <w:r w:rsidRPr="002D3917">
        <w:rPr>
          <w:i/>
        </w:rPr>
        <w:t>pCellConfigCommon</w:t>
      </w:r>
      <w:r w:rsidRPr="002D3917">
        <w:t>;</w:t>
      </w:r>
    </w:p>
    <w:p w14:paraId="6B0B80A0" w14:textId="77777777" w:rsidR="00FB0F41" w:rsidRPr="002D3917" w:rsidRDefault="00FB0F41" w:rsidP="00FB0F4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33526E6A" w14:textId="77777777" w:rsidR="00FB0F41" w:rsidRPr="002D3917" w:rsidRDefault="00FB0F41" w:rsidP="00FB0F41">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7C62AEBF" w14:textId="77777777" w:rsidR="00FB0F41" w:rsidRPr="002D3917" w:rsidRDefault="00FB0F41" w:rsidP="00FB0F41">
      <w:pPr>
        <w:pStyle w:val="B3"/>
        <w:rPr>
          <w:i/>
        </w:rPr>
      </w:pPr>
      <w:r w:rsidRPr="002D3917">
        <w:t>3&gt;</w:t>
      </w:r>
      <w:r w:rsidRPr="002D3917">
        <w:tab/>
        <w:t xml:space="preserve">configure lower layers in accordance with any additional fields, not covered in the previous, if included in the received </w:t>
      </w:r>
      <w:r w:rsidRPr="002D3917">
        <w:rPr>
          <w:i/>
        </w:rPr>
        <w:t>reconfigurationWithSync.</w:t>
      </w:r>
    </w:p>
    <w:p w14:paraId="70D6D835" w14:textId="77777777" w:rsidR="00FB0F41" w:rsidRPr="002D3917" w:rsidRDefault="00FB0F41" w:rsidP="00FB0F41">
      <w:pPr>
        <w:pStyle w:val="B2"/>
      </w:pPr>
      <w:r w:rsidRPr="002D3917">
        <w:t>2&gt;</w:t>
      </w:r>
      <w:r w:rsidRPr="002D3917">
        <w:tab/>
        <w:t>if the UE is acting as L2 U2N Remote UE at the source side:</w:t>
      </w:r>
    </w:p>
    <w:p w14:paraId="7D316F26" w14:textId="77777777" w:rsidR="00FB0F41" w:rsidRPr="002D3917" w:rsidRDefault="00FB0F41" w:rsidP="00FB0F41">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6C81F56B" w14:textId="77777777" w:rsidR="00FB0F41" w:rsidRPr="002D3917" w:rsidRDefault="00FB0F41" w:rsidP="00FB0F41">
      <w:pPr>
        <w:pStyle w:val="B4"/>
        <w:rPr>
          <w:i/>
        </w:rPr>
      </w:pPr>
      <w:r w:rsidRPr="002D3917">
        <w:t>4&gt;</w:t>
      </w:r>
      <w:r w:rsidRPr="002D3917">
        <w:tab/>
        <w:t>indicate upper layer to trigger PC5 unicast link release.</w:t>
      </w:r>
    </w:p>
    <w:p w14:paraId="50B10A5F" w14:textId="77777777" w:rsidR="00FB0F41" w:rsidRPr="002D3917" w:rsidRDefault="00FB0F41" w:rsidP="00FB0F41">
      <w:pPr>
        <w:rPr>
          <w:i/>
        </w:rPr>
      </w:pPr>
      <w:bookmarkStart w:id="220" w:name="_Toc60776765"/>
      <w:r w:rsidRPr="002D3917">
        <w:lastRenderedPageBreak/>
        <w:t>Upon L2 U2N Relay UE receiving</w:t>
      </w:r>
      <w:r w:rsidRPr="002D3917">
        <w:rPr>
          <w:i/>
        </w:rPr>
        <w:t xml:space="preserve"> reconfigurationWithSync</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2E7CC22" w14:textId="77777777" w:rsidR="00FB0F41" w:rsidRPr="002D3917" w:rsidRDefault="00FB0F41" w:rsidP="00FB0F41">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018F043B" w14:textId="77777777" w:rsidR="00FB0F41" w:rsidRPr="002D3917" w:rsidRDefault="00FB0F41" w:rsidP="00FB0F41">
      <w:pPr>
        <w:pStyle w:val="Heading5"/>
        <w:rPr>
          <w:rFonts w:eastAsia="MS Mincho"/>
        </w:rPr>
      </w:pPr>
      <w:bookmarkStart w:id="221" w:name="_Toc171467145"/>
      <w:r w:rsidRPr="002D3917">
        <w:t>5.3.5.5.3</w:t>
      </w:r>
      <w:r w:rsidRPr="002D3917">
        <w:tab/>
        <w:t>RLC bearer release</w:t>
      </w:r>
      <w:bookmarkEnd w:id="220"/>
      <w:bookmarkEnd w:id="221"/>
    </w:p>
    <w:p w14:paraId="66A1F0AC" w14:textId="77777777" w:rsidR="00FB0F41" w:rsidRPr="002D3917" w:rsidRDefault="00FB0F41" w:rsidP="00FB0F41">
      <w:pPr>
        <w:rPr>
          <w:rFonts w:eastAsia="MS Mincho"/>
        </w:rPr>
      </w:pPr>
      <w:r w:rsidRPr="002D3917">
        <w:t>The UE shall:</w:t>
      </w:r>
    </w:p>
    <w:p w14:paraId="6D9ADAE3" w14:textId="77777777" w:rsidR="00FB0F41" w:rsidRPr="002D3917" w:rsidRDefault="00FB0F41" w:rsidP="00FB0F41">
      <w:pPr>
        <w:pStyle w:val="B1"/>
      </w:pPr>
      <w:r w:rsidRPr="002D3917">
        <w:t>1&gt;</w:t>
      </w:r>
      <w:r w:rsidRPr="002D3917">
        <w:tab/>
        <w:t xml:space="preserve">for each </w:t>
      </w:r>
      <w:r w:rsidRPr="002D3917">
        <w:rPr>
          <w:i/>
        </w:rPr>
        <w:t>logicalChannelIdentity/LogicalChannelIdentityExt</w:t>
      </w:r>
      <w:r w:rsidRPr="002D3917">
        <w:t xml:space="preserve"> value included in the </w:t>
      </w:r>
      <w:r w:rsidRPr="002D3917">
        <w:rPr>
          <w:i/>
        </w:rPr>
        <w:t>rlc-BearerToReleaseList/rlc-BearerToReleaseListExt</w:t>
      </w:r>
      <w:r w:rsidRPr="002D3917">
        <w:t xml:space="preserve"> that is part of the current UE configuration within the same cell group (LCH release); or</w:t>
      </w:r>
    </w:p>
    <w:p w14:paraId="68CC2B0D" w14:textId="77777777" w:rsidR="00FB0F41" w:rsidRPr="002D3917" w:rsidRDefault="00FB0F41" w:rsidP="00FB0F4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7B9C83D6" w14:textId="77777777" w:rsidR="00FB0F41" w:rsidRPr="002D3917" w:rsidRDefault="00FB0F41" w:rsidP="00FB0F41">
      <w:pPr>
        <w:pStyle w:val="B2"/>
      </w:pPr>
      <w:r w:rsidRPr="002D3917">
        <w:t>2&gt;</w:t>
      </w:r>
      <w:r w:rsidRPr="002D3917">
        <w:tab/>
        <w:t>release the RLC entity or entities as specified in TS 38.322 [4], clause 5.1.3;</w:t>
      </w:r>
    </w:p>
    <w:p w14:paraId="3E7A9B15" w14:textId="77777777" w:rsidR="00FB0F41" w:rsidRPr="002D3917" w:rsidRDefault="00FB0F41" w:rsidP="00FB0F41">
      <w:pPr>
        <w:pStyle w:val="B2"/>
      </w:pPr>
      <w:r w:rsidRPr="002D3917">
        <w:t>2&gt;</w:t>
      </w:r>
      <w:r w:rsidRPr="002D3917">
        <w:tab/>
        <w:t>release the corresponding logical channel.</w:t>
      </w:r>
    </w:p>
    <w:p w14:paraId="009C55AA" w14:textId="77777777" w:rsidR="00FB0F41" w:rsidRPr="002D3917" w:rsidRDefault="00FB0F41" w:rsidP="00FB0F41">
      <w:pPr>
        <w:pStyle w:val="Heading5"/>
        <w:rPr>
          <w:rFonts w:eastAsia="MS Mincho"/>
        </w:rPr>
      </w:pPr>
      <w:bookmarkStart w:id="222" w:name="_Toc60776766"/>
      <w:bookmarkStart w:id="223" w:name="_Toc171467146"/>
      <w:r w:rsidRPr="002D3917">
        <w:rPr>
          <w:rFonts w:eastAsia="MS Mincho"/>
        </w:rPr>
        <w:t>5.3.5.5.4</w:t>
      </w:r>
      <w:r w:rsidRPr="002D3917">
        <w:rPr>
          <w:rFonts w:eastAsia="MS Mincho"/>
        </w:rPr>
        <w:tab/>
        <w:t>RLC bearer addition/modification</w:t>
      </w:r>
      <w:bookmarkEnd w:id="222"/>
      <w:bookmarkEnd w:id="223"/>
    </w:p>
    <w:p w14:paraId="088F16DB" w14:textId="77777777" w:rsidR="00FB0F41" w:rsidRPr="002D3917" w:rsidRDefault="00FB0F41" w:rsidP="00FB0F4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746C7698" w14:textId="77777777" w:rsidR="00FB0F41" w:rsidRPr="002D3917" w:rsidRDefault="00FB0F41" w:rsidP="00FB0F41">
      <w:pPr>
        <w:pStyle w:val="B1"/>
      </w:pPr>
      <w:r w:rsidRPr="002D3917">
        <w:t>1&gt;</w:t>
      </w:r>
      <w:r w:rsidRPr="002D3917">
        <w:tab/>
        <w:t xml:space="preserve">if the UE's current configuration contains an RLC bearer with the received </w:t>
      </w:r>
      <w:r w:rsidRPr="002D3917">
        <w:rPr>
          <w:i/>
        </w:rPr>
        <w:t>logicalChannelIdentity/LogicalChannelIdentityExt</w:t>
      </w:r>
      <w:r w:rsidRPr="002D3917">
        <w:t xml:space="preserve"> within the same cell group:</w:t>
      </w:r>
    </w:p>
    <w:p w14:paraId="000EA2EA" w14:textId="77777777" w:rsidR="00FB0F41" w:rsidRPr="002D3917" w:rsidRDefault="00FB0F41" w:rsidP="00FB0F41">
      <w:pPr>
        <w:pStyle w:val="B2"/>
      </w:pPr>
      <w:r w:rsidRPr="002D3917">
        <w:t>2&gt;</w:t>
      </w:r>
      <w:r w:rsidRPr="002D3917">
        <w:tab/>
        <w:t>if the RLC bearer is associated with an DAPS bearer, or</w:t>
      </w:r>
    </w:p>
    <w:p w14:paraId="4C8CA647" w14:textId="77777777" w:rsidR="00FB0F41" w:rsidRPr="002D3917" w:rsidRDefault="00FB0F41" w:rsidP="00FB0F41">
      <w:pPr>
        <w:pStyle w:val="B2"/>
      </w:pPr>
      <w:r w:rsidRPr="002D3917">
        <w:t>2&gt;</w:t>
      </w:r>
      <w:r w:rsidRPr="002D3917">
        <w:tab/>
        <w:t>if any DAPS bearer is configured and the RLC bearer is associated with an SRB:</w:t>
      </w:r>
    </w:p>
    <w:p w14:paraId="4AD3BF45" w14:textId="77777777" w:rsidR="00FB0F41" w:rsidRPr="002D3917" w:rsidRDefault="00FB0F41" w:rsidP="00FB0F4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385D9A80" w14:textId="77777777" w:rsidR="00FB0F41" w:rsidRPr="002D3917" w:rsidRDefault="00FB0F41" w:rsidP="00FB0F4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79FCF192" w14:textId="77777777" w:rsidR="00FB0F41" w:rsidRPr="002D3917" w:rsidRDefault="00FB0F41" w:rsidP="00FB0F41">
      <w:pPr>
        <w:pStyle w:val="B2"/>
      </w:pPr>
      <w:r w:rsidRPr="002D3917">
        <w:t>2&gt;</w:t>
      </w:r>
      <w:r w:rsidRPr="002D3917">
        <w:tab/>
        <w:t>else:</w:t>
      </w:r>
    </w:p>
    <w:p w14:paraId="77CC5C68" w14:textId="77777777" w:rsidR="00FB0F41" w:rsidRPr="002D3917" w:rsidRDefault="00FB0F41" w:rsidP="00FB0F41">
      <w:pPr>
        <w:pStyle w:val="B3"/>
      </w:pPr>
      <w:r w:rsidRPr="002D3917">
        <w:t>3&gt;</w:t>
      </w:r>
      <w:r w:rsidRPr="002D3917">
        <w:tab/>
        <w:t xml:space="preserve">if </w:t>
      </w:r>
      <w:r w:rsidRPr="002D3917">
        <w:rPr>
          <w:i/>
        </w:rPr>
        <w:t>reestablishRLC</w:t>
      </w:r>
      <w:r w:rsidRPr="002D3917">
        <w:t xml:space="preserve"> is received:</w:t>
      </w:r>
    </w:p>
    <w:p w14:paraId="7601F10C" w14:textId="77777777" w:rsidR="00FB0F41" w:rsidRPr="002D3917" w:rsidRDefault="00FB0F41" w:rsidP="00FB0F41">
      <w:pPr>
        <w:pStyle w:val="B4"/>
      </w:pPr>
      <w:r w:rsidRPr="002D3917">
        <w:t>4&gt;</w:t>
      </w:r>
      <w:r w:rsidRPr="002D3917">
        <w:tab/>
        <w:t>re-establish the RLC entity as specified in TS 38.322 [4];</w:t>
      </w:r>
    </w:p>
    <w:p w14:paraId="43894F85" w14:textId="77777777" w:rsidR="00FB0F41" w:rsidRPr="002D3917" w:rsidRDefault="00FB0F41" w:rsidP="00FB0F41">
      <w:pPr>
        <w:pStyle w:val="B3"/>
      </w:pPr>
      <w:r w:rsidRPr="002D3917">
        <w:t>3&gt;</w:t>
      </w:r>
      <w:r w:rsidRPr="002D3917">
        <w:tab/>
        <w:t xml:space="preserve">reconfigure the RLC entity or entities in accordance with the received </w:t>
      </w:r>
      <w:r w:rsidRPr="002D3917">
        <w:rPr>
          <w:i/>
        </w:rPr>
        <w:t>rlc-Config</w:t>
      </w:r>
      <w:r w:rsidRPr="002D3917">
        <w:t>;</w:t>
      </w:r>
    </w:p>
    <w:p w14:paraId="05BC8C65" w14:textId="77777777" w:rsidR="00FB0F41" w:rsidRPr="002D3917" w:rsidRDefault="00FB0F41" w:rsidP="00FB0F41">
      <w:pPr>
        <w:pStyle w:val="B3"/>
      </w:pPr>
      <w:r w:rsidRPr="002D3917">
        <w:t>3&gt;</w:t>
      </w:r>
      <w:r w:rsidRPr="002D3917">
        <w:tab/>
        <w:t xml:space="preserve">reconfigure the logical channel in accordance with the received </w:t>
      </w:r>
      <w:r w:rsidRPr="002D3917">
        <w:rPr>
          <w:i/>
        </w:rPr>
        <w:t>mac-LogicalChannelConfig</w:t>
      </w:r>
      <w:r w:rsidRPr="002D3917">
        <w:t>;</w:t>
      </w:r>
    </w:p>
    <w:p w14:paraId="2D62A176" w14:textId="77777777" w:rsidR="00FB0F41" w:rsidRPr="002D3917" w:rsidRDefault="00FB0F41" w:rsidP="00FB0F41">
      <w:pPr>
        <w:pStyle w:val="B3"/>
      </w:pPr>
      <w:r w:rsidRPr="002D3917">
        <w:t>3&gt;</w:t>
      </w:r>
      <w:r w:rsidRPr="002D3917">
        <w:tab/>
        <w:t xml:space="preserve">if </w:t>
      </w:r>
      <w:r w:rsidRPr="002D3917">
        <w:rPr>
          <w:i/>
        </w:rPr>
        <w:t>servedMBS-RadioBearer</w:t>
      </w:r>
      <w:r w:rsidRPr="002D3917">
        <w:t xml:space="preserve"> is received:</w:t>
      </w:r>
    </w:p>
    <w:p w14:paraId="3BD8EA22" w14:textId="77777777" w:rsidR="00FB0F41" w:rsidRPr="002D3917" w:rsidRDefault="00FB0F41" w:rsidP="00FB0F41">
      <w:pPr>
        <w:pStyle w:val="B4"/>
      </w:pPr>
      <w:r w:rsidRPr="002D3917">
        <w:t>4&gt;</w:t>
      </w:r>
      <w:r w:rsidRPr="002D3917">
        <w:tab/>
        <w:t xml:space="preserve">associate this logical channel with the PDCP entity identified by </w:t>
      </w:r>
      <w:r w:rsidRPr="002D3917">
        <w:rPr>
          <w:i/>
        </w:rPr>
        <w:t>servedMBS-RadioBearer</w:t>
      </w:r>
      <w:r w:rsidRPr="002D3917">
        <w:t>;</w:t>
      </w:r>
    </w:p>
    <w:p w14:paraId="0B9AF205" w14:textId="77777777" w:rsidR="00FB0F41" w:rsidRPr="002D3917" w:rsidRDefault="00FB0F41" w:rsidP="00FB0F41">
      <w:pPr>
        <w:pStyle w:val="NO"/>
      </w:pPr>
      <w:r w:rsidRPr="002D3917">
        <w:t>NOTE 1:</w:t>
      </w:r>
      <w:r w:rsidRPr="002D3917">
        <w:tab/>
        <w:t xml:space="preserve">For DRB and SRB, the network does not re-associate an already configured logical channel with another radio bearer. Hence, </w:t>
      </w:r>
      <w:r w:rsidRPr="002D3917">
        <w:rPr>
          <w:i/>
        </w:rPr>
        <w:t>servedRadioBearer</w:t>
      </w:r>
      <w:r w:rsidRPr="002D3917">
        <w:t xml:space="preserve"> is not present in this case. For MRB, the network does not re-associate an already configured logical channel with DRB or SRB or another MRB (i.e. MRB with another PDCP entity). Hence </w:t>
      </w:r>
      <w:r w:rsidRPr="002D3917">
        <w:rPr>
          <w:rFonts w:eastAsia="Calibri"/>
          <w:i/>
        </w:rPr>
        <w:t>multicastRLC-BearerConfig</w:t>
      </w:r>
      <w:r w:rsidRPr="002D3917">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2437139" w14:textId="77777777" w:rsidR="00FB0F41" w:rsidRPr="002D3917" w:rsidRDefault="00FB0F41" w:rsidP="00FB0F41">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005B7585" w14:textId="77777777" w:rsidR="00FB0F41" w:rsidRPr="002D3917" w:rsidRDefault="00FB0F41" w:rsidP="00FB0F41">
      <w:pPr>
        <w:pStyle w:val="B1"/>
      </w:pPr>
      <w:r w:rsidRPr="002D3917">
        <w:t>1&gt;</w:t>
      </w:r>
      <w:r w:rsidRPr="002D3917">
        <w:tab/>
        <w:t xml:space="preserve">else (a logical channel with the given </w:t>
      </w:r>
      <w:r w:rsidRPr="002D3917">
        <w:rPr>
          <w:i/>
        </w:rPr>
        <w:t>logicalChannelIdentity/LogicalChannelIdentityExt</w:t>
      </w:r>
      <w:r w:rsidRPr="002D3917">
        <w:t xml:space="preserve"> is not configured within the same cell group, including the case when full configuration option is used):</w:t>
      </w:r>
    </w:p>
    <w:p w14:paraId="4FB832AD" w14:textId="77777777" w:rsidR="00FB0F41" w:rsidRPr="002D3917" w:rsidRDefault="00FB0F41" w:rsidP="00FB0F4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687CFC00" w14:textId="77777777" w:rsidR="00FB0F41" w:rsidRPr="002D3917" w:rsidRDefault="00FB0F41" w:rsidP="00FB0F4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1DDC7C78"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E9FD3B9" w14:textId="77777777" w:rsidR="00FB0F41" w:rsidRPr="002D3917" w:rsidRDefault="00FB0F41" w:rsidP="00FB0F41">
      <w:pPr>
        <w:pStyle w:val="B3"/>
      </w:pPr>
      <w:r w:rsidRPr="002D3917">
        <w:t>3&gt;</w:t>
      </w:r>
      <w:r w:rsidRPr="002D3917">
        <w:tab/>
        <w:t xml:space="preserve">establish an RLC entity in accordance with the received </w:t>
      </w:r>
      <w:r w:rsidRPr="002D3917">
        <w:rPr>
          <w:i/>
        </w:rPr>
        <w:t>rlc-Config</w:t>
      </w:r>
      <w:r w:rsidRPr="002D3917">
        <w:t>;</w:t>
      </w:r>
    </w:p>
    <w:p w14:paraId="448A28AA"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0346CE0A" w14:textId="77777777" w:rsidR="00FB0F41" w:rsidRPr="002D3917" w:rsidRDefault="00FB0F41" w:rsidP="00FB0F4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4E5B05A9" w14:textId="77777777" w:rsidR="00FB0F41" w:rsidRPr="002D3917" w:rsidRDefault="00FB0F41" w:rsidP="00FB0F41">
      <w:pPr>
        <w:pStyle w:val="B2"/>
      </w:pPr>
      <w:r w:rsidRPr="002D3917">
        <w:t>2&gt;</w:t>
      </w:r>
      <w:r w:rsidRPr="002D3917">
        <w:tab/>
        <w:t>else:</w:t>
      </w:r>
    </w:p>
    <w:p w14:paraId="14F50ECC" w14:textId="77777777" w:rsidR="00FB0F41" w:rsidRPr="002D3917" w:rsidRDefault="00FB0F41" w:rsidP="00FB0F4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18456FE5" w14:textId="77777777" w:rsidR="00FB0F41" w:rsidRPr="002D3917" w:rsidRDefault="00FB0F41" w:rsidP="00FB0F41">
      <w:pPr>
        <w:pStyle w:val="B2"/>
      </w:pPr>
      <w:r w:rsidRPr="002D3917">
        <w:t>2&gt;</w:t>
      </w:r>
      <w:r w:rsidRPr="002D3917">
        <w:tab/>
        <w:t xml:space="preserve">associate this logical channel with the PDCP entity identified by </w:t>
      </w:r>
      <w:r w:rsidRPr="002D3917">
        <w:rPr>
          <w:i/>
        </w:rPr>
        <w:t>servedRadioBearer</w:t>
      </w:r>
      <w:r w:rsidRPr="002D3917">
        <w:t xml:space="preserve"> or </w:t>
      </w:r>
      <w:r w:rsidRPr="002D3917">
        <w:rPr>
          <w:i/>
        </w:rPr>
        <w:t>servedMBS-RadioBearer</w:t>
      </w:r>
      <w:r w:rsidRPr="002D3917">
        <w:t>.</w:t>
      </w:r>
    </w:p>
    <w:p w14:paraId="3AE2581E" w14:textId="77777777" w:rsidR="00FB0F41" w:rsidRPr="002D3917" w:rsidRDefault="00FB0F41" w:rsidP="00FB0F41">
      <w:pPr>
        <w:pStyle w:val="Heading5"/>
        <w:rPr>
          <w:rFonts w:eastAsia="MS Mincho"/>
        </w:rPr>
      </w:pPr>
      <w:bookmarkStart w:id="224" w:name="_Toc60776767"/>
      <w:bookmarkStart w:id="225" w:name="_Toc171467147"/>
      <w:r w:rsidRPr="002D3917">
        <w:rPr>
          <w:rFonts w:eastAsia="MS Mincho"/>
        </w:rPr>
        <w:t>5.3.5.5.5</w:t>
      </w:r>
      <w:r w:rsidRPr="002D3917">
        <w:rPr>
          <w:rFonts w:eastAsia="MS Mincho"/>
        </w:rPr>
        <w:tab/>
        <w:t>MAC entity configuration</w:t>
      </w:r>
      <w:bookmarkEnd w:id="224"/>
      <w:bookmarkEnd w:id="225"/>
    </w:p>
    <w:p w14:paraId="185B4C05" w14:textId="77777777" w:rsidR="00FB0F41" w:rsidRPr="002D3917" w:rsidRDefault="00FB0F41" w:rsidP="00FB0F41">
      <w:pPr>
        <w:rPr>
          <w:rFonts w:eastAsia="MS Mincho"/>
        </w:rPr>
      </w:pPr>
      <w:r w:rsidRPr="002D3917">
        <w:t>The UE shall:</w:t>
      </w:r>
    </w:p>
    <w:p w14:paraId="01801C7C" w14:textId="77777777" w:rsidR="00FB0F41" w:rsidRPr="002D3917" w:rsidRDefault="00FB0F41" w:rsidP="00FB0F41">
      <w:pPr>
        <w:pStyle w:val="B1"/>
      </w:pPr>
      <w:r w:rsidRPr="002D3917">
        <w:t>1&gt;</w:t>
      </w:r>
      <w:r w:rsidRPr="002D3917">
        <w:tab/>
        <w:t>if SCG MAC is not part of the current UE configuration (i.e. SCG establishment):</w:t>
      </w:r>
    </w:p>
    <w:p w14:paraId="2AD16B28" w14:textId="77777777" w:rsidR="00FB0F41" w:rsidRPr="002D3917" w:rsidRDefault="00FB0F41" w:rsidP="00FB0F41">
      <w:pPr>
        <w:pStyle w:val="B2"/>
      </w:pPr>
      <w:r w:rsidRPr="002D3917">
        <w:t>2&gt;</w:t>
      </w:r>
      <w:r w:rsidRPr="002D3917">
        <w:tab/>
        <w:t>create an SCG MAC entity;</w:t>
      </w:r>
    </w:p>
    <w:p w14:paraId="3F08BA85" w14:textId="77777777" w:rsidR="00FB0F41" w:rsidRPr="002D3917" w:rsidRDefault="00FB0F41" w:rsidP="00FB0F41">
      <w:pPr>
        <w:pStyle w:val="B1"/>
      </w:pPr>
      <w:r w:rsidRPr="002D3917">
        <w:t>1&gt;</w:t>
      </w:r>
      <w:r w:rsidRPr="002D3917">
        <w:tab/>
        <w:t>if any DAPS bearer is configured:</w:t>
      </w:r>
    </w:p>
    <w:p w14:paraId="4CE84F41" w14:textId="77777777" w:rsidR="00FB0F41" w:rsidRPr="002D3917" w:rsidRDefault="00FB0F41" w:rsidP="00FB0F4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073544FD" w14:textId="77777777" w:rsidR="00FB0F41" w:rsidRPr="002D3917" w:rsidRDefault="00FB0F41" w:rsidP="00FB0F41">
      <w:pPr>
        <w:pStyle w:val="B1"/>
      </w:pPr>
      <w:r w:rsidRPr="002D3917">
        <w:t>1&gt;</w:t>
      </w:r>
      <w:r w:rsidRPr="002D3917">
        <w:tab/>
        <w:t>else:</w:t>
      </w:r>
    </w:p>
    <w:p w14:paraId="21A43F41" w14:textId="77777777" w:rsidR="00FB0F41" w:rsidRPr="002D3917" w:rsidRDefault="00FB0F41" w:rsidP="00FB0F4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351B73EF"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793B7110"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786D5976" w14:textId="77777777" w:rsidR="00FB0F41" w:rsidRPr="002D3917" w:rsidRDefault="00FB0F41" w:rsidP="00FB0F41">
      <w:pPr>
        <w:pStyle w:val="B3"/>
      </w:pPr>
      <w:r w:rsidRPr="002D3917">
        <w:t>3&gt;</w:t>
      </w:r>
      <w:r w:rsidRPr="002D3917">
        <w:tab/>
        <w:t xml:space="preserve">release the TAG indicated by </w:t>
      </w:r>
      <w:r w:rsidRPr="002D3917">
        <w:rPr>
          <w:i/>
        </w:rPr>
        <w:t>TAG-Id</w:t>
      </w:r>
      <w:r w:rsidRPr="002D3917">
        <w:t>;</w:t>
      </w:r>
    </w:p>
    <w:p w14:paraId="160DFE61"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31E4821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26607930" w14:textId="77777777" w:rsidR="00FB0F41" w:rsidRPr="002D3917" w:rsidRDefault="00FB0F41" w:rsidP="00FB0F4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5E15FA6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C353F8E" w14:textId="77777777" w:rsidR="00FB0F41" w:rsidRPr="002D3917" w:rsidRDefault="00FB0F41" w:rsidP="00FB0F4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D3EC25" w14:textId="77777777" w:rsidR="00FB0F41" w:rsidRPr="002D3917" w:rsidRDefault="00FB0F41" w:rsidP="00FB0F41">
      <w:pPr>
        <w:pStyle w:val="Heading5"/>
        <w:rPr>
          <w:rFonts w:eastAsia="MS Mincho"/>
        </w:rPr>
      </w:pPr>
      <w:bookmarkStart w:id="226" w:name="_Toc60776768"/>
      <w:bookmarkStart w:id="227" w:name="_Toc171467148"/>
      <w:r w:rsidRPr="002D3917">
        <w:rPr>
          <w:rFonts w:eastAsia="MS Mincho"/>
        </w:rPr>
        <w:t>5.3.5.5.6</w:t>
      </w:r>
      <w:r w:rsidRPr="002D3917">
        <w:rPr>
          <w:rFonts w:eastAsia="MS Mincho"/>
        </w:rPr>
        <w:tab/>
        <w:t>RLF Timers &amp; Constants configuration</w:t>
      </w:r>
      <w:bookmarkEnd w:id="226"/>
      <w:bookmarkEnd w:id="227"/>
    </w:p>
    <w:p w14:paraId="6A17452B" w14:textId="77777777" w:rsidR="00FB0F41" w:rsidRPr="002D3917" w:rsidRDefault="00FB0F41" w:rsidP="00FB0F41">
      <w:pPr>
        <w:rPr>
          <w:rFonts w:eastAsia="MS Mincho"/>
        </w:rPr>
      </w:pPr>
      <w:r w:rsidRPr="002D3917">
        <w:t>The UE shall:</w:t>
      </w:r>
    </w:p>
    <w:p w14:paraId="19C57B09" w14:textId="77777777" w:rsidR="00FB0F41" w:rsidRPr="002D3917" w:rsidRDefault="00FB0F41" w:rsidP="00FB0F4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480DB7C6" w14:textId="77777777" w:rsidR="00FB0F41" w:rsidRPr="002D3917" w:rsidRDefault="00FB0F41" w:rsidP="00FB0F41">
      <w:pPr>
        <w:pStyle w:val="B2"/>
      </w:pPr>
      <w:r w:rsidRPr="002D3917">
        <w:t>2&gt;</w:t>
      </w:r>
      <w:r w:rsidRPr="002D3917">
        <w:tab/>
        <w:t>if any DAPS bearer is configured:</w:t>
      </w:r>
    </w:p>
    <w:p w14:paraId="515006E9" w14:textId="77777777" w:rsidR="00FB0F41" w:rsidRPr="002D3917" w:rsidRDefault="00FB0F41" w:rsidP="00FB0F4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06260CA3" w14:textId="77777777" w:rsidR="00FB0F41" w:rsidRPr="002D3917" w:rsidRDefault="00FB0F41" w:rsidP="00FB0F41">
      <w:pPr>
        <w:pStyle w:val="B2"/>
      </w:pPr>
      <w:r w:rsidRPr="002D3917">
        <w:lastRenderedPageBreak/>
        <w:t>2&gt;</w:t>
      </w:r>
      <w:r w:rsidRPr="002D3917">
        <w:tab/>
        <w:t>else:</w:t>
      </w:r>
    </w:p>
    <w:p w14:paraId="7CBF8395"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5A27D813" w14:textId="77777777" w:rsidR="00FB0F41" w:rsidRPr="002D3917" w:rsidRDefault="00FB0F41" w:rsidP="00FB0F41">
      <w:pPr>
        <w:pStyle w:val="B1"/>
      </w:pPr>
      <w:r w:rsidRPr="002D3917">
        <w:t>1&gt;</w:t>
      </w:r>
      <w:r w:rsidRPr="002D3917">
        <w:tab/>
        <w:t>else:</w:t>
      </w:r>
    </w:p>
    <w:p w14:paraId="45992EF0" w14:textId="77777777" w:rsidR="00FB0F41" w:rsidRPr="002D3917" w:rsidRDefault="00FB0F41" w:rsidP="00FB0F41">
      <w:pPr>
        <w:pStyle w:val="B2"/>
      </w:pPr>
      <w:r w:rsidRPr="002D3917">
        <w:t>2&gt;</w:t>
      </w:r>
      <w:r w:rsidRPr="002D3917">
        <w:tab/>
        <w:t>if any DAPS bearer is configured:</w:t>
      </w:r>
    </w:p>
    <w:p w14:paraId="20AA8575" w14:textId="77777777" w:rsidR="00FB0F41" w:rsidRPr="002D3917" w:rsidRDefault="00FB0F41" w:rsidP="00FB0F4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48CE8BEE" w14:textId="77777777" w:rsidR="00FB0F41" w:rsidRPr="002D3917" w:rsidRDefault="00FB0F41" w:rsidP="00FB0F41">
      <w:pPr>
        <w:pStyle w:val="B2"/>
      </w:pPr>
      <w:r w:rsidRPr="002D3917">
        <w:t>2&gt;</w:t>
      </w:r>
      <w:r w:rsidRPr="002D3917">
        <w:tab/>
        <w:t>else:</w:t>
      </w:r>
    </w:p>
    <w:p w14:paraId="36DB0CAB" w14:textId="77777777" w:rsidR="00FB0F41" w:rsidRPr="002D3917" w:rsidRDefault="00FB0F41" w:rsidP="00FB0F4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0C81C27B" w14:textId="77777777" w:rsidR="00FB0F41" w:rsidRPr="002D3917" w:rsidRDefault="00FB0F41" w:rsidP="00FB0F41">
      <w:pPr>
        <w:pStyle w:val="B3"/>
      </w:pPr>
      <w:r w:rsidRPr="002D3917">
        <w:t>3&gt;</w:t>
      </w:r>
      <w:r w:rsidRPr="002D3917">
        <w:tab/>
        <w:t>stop timer T310 for this cell group, if running;</w:t>
      </w:r>
    </w:p>
    <w:p w14:paraId="690EB1A9" w14:textId="77777777" w:rsidR="00FB0F41" w:rsidRPr="002D3917" w:rsidRDefault="00FB0F41" w:rsidP="00FB0F41">
      <w:pPr>
        <w:pStyle w:val="B3"/>
      </w:pPr>
      <w:r w:rsidRPr="002D3917">
        <w:t>3&gt;</w:t>
      </w:r>
      <w:r w:rsidRPr="002D3917">
        <w:tab/>
        <w:t>stop timer T312 for this cell group, if running;</w:t>
      </w:r>
    </w:p>
    <w:p w14:paraId="73C29D72" w14:textId="77777777" w:rsidR="00FB0F41" w:rsidRPr="002D3917" w:rsidRDefault="00FB0F41" w:rsidP="00FB0F41">
      <w:pPr>
        <w:pStyle w:val="B3"/>
      </w:pPr>
      <w:r w:rsidRPr="002D3917">
        <w:t>3&gt;</w:t>
      </w:r>
      <w:r w:rsidRPr="002D3917">
        <w:tab/>
        <w:t>reset the counters N310 and N311.</w:t>
      </w:r>
    </w:p>
    <w:p w14:paraId="0C1F24B0" w14:textId="77777777" w:rsidR="00FB0F41" w:rsidRPr="002D3917" w:rsidRDefault="00FB0F41" w:rsidP="00FB0F41">
      <w:pPr>
        <w:pStyle w:val="Heading5"/>
        <w:rPr>
          <w:rFonts w:eastAsia="MS Mincho"/>
        </w:rPr>
      </w:pPr>
      <w:bookmarkStart w:id="228" w:name="_Toc60776769"/>
      <w:bookmarkStart w:id="229" w:name="_Toc171467149"/>
      <w:r w:rsidRPr="002D3917">
        <w:rPr>
          <w:rFonts w:eastAsia="MS Mincho"/>
        </w:rPr>
        <w:t>5.3.5.5.7</w:t>
      </w:r>
      <w:r w:rsidRPr="002D3917">
        <w:rPr>
          <w:rFonts w:eastAsia="MS Mincho"/>
        </w:rPr>
        <w:tab/>
        <w:t>SpCell Configuration</w:t>
      </w:r>
      <w:bookmarkEnd w:id="228"/>
      <w:bookmarkEnd w:id="229"/>
    </w:p>
    <w:p w14:paraId="21CF3A99" w14:textId="77777777" w:rsidR="00FB0F41" w:rsidRPr="002D3917" w:rsidRDefault="00FB0F41" w:rsidP="00FB0F41">
      <w:r w:rsidRPr="002D3917">
        <w:t>The UE shall:</w:t>
      </w:r>
    </w:p>
    <w:p w14:paraId="2607BE13" w14:textId="77777777" w:rsidR="00FB0F41" w:rsidRPr="002D3917" w:rsidRDefault="00FB0F41" w:rsidP="00FB0F41">
      <w:pPr>
        <w:pStyle w:val="B1"/>
      </w:pPr>
      <w:r w:rsidRPr="002D3917">
        <w:t>1&gt;</w:t>
      </w:r>
      <w:r w:rsidRPr="002D3917">
        <w:tab/>
        <w:t>if the UE is acting as L2 U2N Remote UE and is not configured with MP:</w:t>
      </w:r>
    </w:p>
    <w:p w14:paraId="1213A51D"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rPr>
          <w:rFonts w:eastAsia="SimSun"/>
          <w:lang w:eastAsia="en-US"/>
        </w:rPr>
        <w:t xml:space="preserve"> which is set to </w:t>
      </w:r>
      <w:r w:rsidRPr="002D3917">
        <w:rPr>
          <w:rFonts w:eastAsia="SimSun"/>
          <w:i/>
          <w:iCs/>
          <w:lang w:eastAsia="en-US"/>
        </w:rPr>
        <w:t>setup</w:t>
      </w:r>
      <w:r w:rsidRPr="002D3917">
        <w:t>:</w:t>
      </w:r>
    </w:p>
    <w:p w14:paraId="16B20495" w14:textId="77777777" w:rsidR="00FB0F41" w:rsidRPr="002D3917" w:rsidRDefault="00FB0F41" w:rsidP="00FB0F41">
      <w:pPr>
        <w:pStyle w:val="B3"/>
      </w:pPr>
      <w:r w:rsidRPr="002D3917">
        <w:t>3&gt;</w:t>
      </w:r>
      <w:r w:rsidRPr="002D3917">
        <w:tab/>
        <w:t xml:space="preserve">use value for timers T311 as received in </w:t>
      </w:r>
      <w:r w:rsidRPr="002D3917">
        <w:rPr>
          <w:i/>
          <w:iCs/>
        </w:rPr>
        <w:t>rlf-TimersAndConstants</w:t>
      </w:r>
      <w:r w:rsidRPr="002D3917">
        <w:t>;</w:t>
      </w:r>
    </w:p>
    <w:p w14:paraId="466680B3" w14:textId="77777777" w:rsidR="00FB0F41" w:rsidRPr="002D3917" w:rsidRDefault="00FB0F41" w:rsidP="00FB0F41">
      <w:pPr>
        <w:pStyle w:val="B2"/>
      </w:pPr>
      <w:r w:rsidRPr="002D3917">
        <w:t>2&gt;</w:t>
      </w:r>
      <w:r w:rsidRPr="002D3917">
        <w:tab/>
        <w:t xml:space="preserve">else if </w:t>
      </w:r>
      <w:r w:rsidRPr="002D3917">
        <w:rPr>
          <w:i/>
          <w:iCs/>
        </w:rPr>
        <w:t>rlf-TimersAndConstants</w:t>
      </w:r>
      <w:r w:rsidRPr="002D3917">
        <w:t xml:space="preserve"> is not configured for this cell group or </w:t>
      </w:r>
      <w:r w:rsidRPr="002D3917">
        <w:rPr>
          <w:i/>
          <w:iCs/>
        </w:rPr>
        <w:t>SpCellConfig</w:t>
      </w:r>
      <w:r w:rsidRPr="002D3917">
        <w:t xml:space="preserve"> contains the </w:t>
      </w:r>
      <w:r w:rsidRPr="002D3917">
        <w:rPr>
          <w:i/>
          <w:iCs/>
        </w:rPr>
        <w:t>rlf-TimersAndConstants</w:t>
      </w:r>
      <w:r w:rsidRPr="002D3917">
        <w:t xml:space="preserve"> which is set to </w:t>
      </w:r>
      <w:r w:rsidRPr="002D3917">
        <w:rPr>
          <w:i/>
          <w:iCs/>
        </w:rPr>
        <w:t>release</w:t>
      </w:r>
      <w:r w:rsidRPr="002D3917">
        <w:t>:</w:t>
      </w:r>
    </w:p>
    <w:p w14:paraId="6564322F" w14:textId="77777777" w:rsidR="00FB0F41" w:rsidRPr="002D3917" w:rsidRDefault="00FB0F41" w:rsidP="00FB0F41">
      <w:pPr>
        <w:pStyle w:val="B3"/>
      </w:pPr>
      <w:r w:rsidRPr="002D3917">
        <w:t>3&gt;</w:t>
      </w:r>
      <w:r w:rsidRPr="002D3917">
        <w:tab/>
        <w:t xml:space="preserve">use value for timers T311, as included in </w:t>
      </w:r>
      <w:r w:rsidRPr="002D3917">
        <w:rPr>
          <w:i/>
        </w:rPr>
        <w:t>ue-TimersAndConstants</w:t>
      </w:r>
      <w:r w:rsidRPr="002D3917">
        <w:t xml:space="preserve"> received in </w:t>
      </w:r>
      <w:r w:rsidRPr="002D3917">
        <w:rPr>
          <w:i/>
          <w:noProof/>
        </w:rPr>
        <w:t>SIB1</w:t>
      </w:r>
      <w:r w:rsidRPr="002D3917">
        <w:rPr>
          <w:noProof/>
        </w:rPr>
        <w:t>;</w:t>
      </w:r>
    </w:p>
    <w:p w14:paraId="4FE62923" w14:textId="77777777" w:rsidR="00FB0F41" w:rsidRPr="002D3917" w:rsidRDefault="00FB0F41" w:rsidP="00FB0F41">
      <w:pPr>
        <w:pStyle w:val="B1"/>
      </w:pPr>
      <w:r w:rsidRPr="002D3917">
        <w:t>1&gt;</w:t>
      </w:r>
      <w:r w:rsidRPr="002D3917">
        <w:tab/>
        <w:t>else</w:t>
      </w:r>
    </w:p>
    <w:p w14:paraId="4BC50B6A"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t>:</w:t>
      </w:r>
    </w:p>
    <w:p w14:paraId="6153CA55" w14:textId="77777777" w:rsidR="00FB0F41" w:rsidRPr="002D3917" w:rsidRDefault="00FB0F41" w:rsidP="00FB0F41">
      <w:pPr>
        <w:pStyle w:val="B3"/>
      </w:pPr>
      <w:r w:rsidRPr="002D3917">
        <w:t>3&gt;</w:t>
      </w:r>
      <w:r w:rsidRPr="002D3917">
        <w:tab/>
        <w:t>configure the RLF timers and constants for this cell group as specified in 5.3.5.5.6;</w:t>
      </w:r>
    </w:p>
    <w:p w14:paraId="6685FD23" w14:textId="77777777" w:rsidR="00FB0F41" w:rsidRPr="002D3917" w:rsidRDefault="00FB0F41" w:rsidP="00FB0F41">
      <w:pPr>
        <w:pStyle w:val="B2"/>
        <w:rPr>
          <w:lang w:eastAsia="en-US"/>
        </w:rPr>
      </w:pPr>
      <w:r w:rsidRPr="002D3917">
        <w:t>2&gt;</w:t>
      </w:r>
      <w:r w:rsidRPr="002D3917">
        <w:tab/>
        <w:t xml:space="preserve">else if </w:t>
      </w:r>
      <w:r w:rsidRPr="002D3917">
        <w:rPr>
          <w:i/>
        </w:rPr>
        <w:t>rlf-TimersAndConstants</w:t>
      </w:r>
      <w:r w:rsidRPr="002D3917">
        <w:t xml:space="preserve"> is not configured for this cell group:</w:t>
      </w:r>
    </w:p>
    <w:p w14:paraId="3D4D14E3" w14:textId="77777777" w:rsidR="00FB0F41" w:rsidRPr="002D3917" w:rsidRDefault="00FB0F41" w:rsidP="00FB0F41">
      <w:pPr>
        <w:pStyle w:val="B3"/>
      </w:pPr>
      <w:r w:rsidRPr="002D3917">
        <w:t>3&gt;</w:t>
      </w:r>
      <w:r w:rsidRPr="002D3917">
        <w:tab/>
        <w:t>if any DAPS bearer is configured:</w:t>
      </w:r>
    </w:p>
    <w:p w14:paraId="512714E4" w14:textId="77777777" w:rsidR="00FB0F41" w:rsidRPr="002D3917" w:rsidRDefault="00FB0F41" w:rsidP="00FB0F41">
      <w:pPr>
        <w:pStyle w:val="B4"/>
      </w:pPr>
      <w:r w:rsidRPr="002D3917">
        <w:t>4&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63595328" w14:textId="77777777" w:rsidR="00FB0F41" w:rsidRPr="002D3917" w:rsidRDefault="00FB0F41" w:rsidP="00FB0F41">
      <w:pPr>
        <w:pStyle w:val="B3"/>
      </w:pPr>
      <w:r w:rsidRPr="002D3917">
        <w:t>3&gt;</w:t>
      </w:r>
      <w:r w:rsidRPr="002D3917">
        <w:tab/>
        <w:t>else</w:t>
      </w:r>
    </w:p>
    <w:p w14:paraId="74D807AF" w14:textId="77777777" w:rsidR="00FB0F41" w:rsidRPr="002D3917" w:rsidRDefault="00FB0F41" w:rsidP="00FB0F41">
      <w:pPr>
        <w:pStyle w:val="B4"/>
      </w:pPr>
      <w:r w:rsidRPr="002D3917">
        <w:t>4&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rPr>
          <w:noProof/>
        </w:rPr>
        <w:t>;</w:t>
      </w:r>
    </w:p>
    <w:p w14:paraId="1EABC2D5"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w:t>
      </w:r>
      <w:r w:rsidRPr="002D3917">
        <w:rPr>
          <w:i/>
          <w:iCs/>
        </w:rPr>
        <w:t>spCellConfigDedicated</w:t>
      </w:r>
      <w:r w:rsidRPr="002D3917">
        <w:t>:</w:t>
      </w:r>
    </w:p>
    <w:p w14:paraId="3E5E1B67" w14:textId="77777777" w:rsidR="00FB0F41" w:rsidRPr="002D3917" w:rsidRDefault="00FB0F41" w:rsidP="00FB0F41">
      <w:pPr>
        <w:pStyle w:val="B3"/>
      </w:pPr>
      <w:r w:rsidRPr="002D3917">
        <w:t>3&gt;</w:t>
      </w:r>
      <w:r w:rsidRPr="002D3917">
        <w:tab/>
        <w:t xml:space="preserve">configure the SpCell in accordance with the </w:t>
      </w:r>
      <w:r w:rsidRPr="002D3917">
        <w:rPr>
          <w:i/>
        </w:rPr>
        <w:t>spCellConfigDedicated</w:t>
      </w:r>
      <w:r w:rsidRPr="002D3917">
        <w:t>;</w:t>
      </w:r>
    </w:p>
    <w:p w14:paraId="3B4E16D5" w14:textId="77777777" w:rsidR="00FB0F41" w:rsidRPr="002D3917" w:rsidRDefault="00FB0F41" w:rsidP="00FB0F41">
      <w:pPr>
        <w:pStyle w:val="B3"/>
      </w:pPr>
      <w:r w:rsidRPr="002D3917">
        <w:t>3&gt;</w:t>
      </w:r>
      <w:r w:rsidRPr="002D3917">
        <w:tab/>
        <w:t xml:space="preserve">consider the bandwidth part indicated in </w:t>
      </w:r>
      <w:r w:rsidRPr="002D3917">
        <w:rPr>
          <w:i/>
        </w:rPr>
        <w:t>firstActiveUplinkBWP-Id</w:t>
      </w:r>
      <w:r w:rsidRPr="002D3917">
        <w:rPr>
          <w:iCs/>
        </w:rPr>
        <w:t>,</w:t>
      </w:r>
      <w:r w:rsidRPr="002D3917">
        <w:t xml:space="preserve"> if included in the </w:t>
      </w:r>
      <w:r w:rsidRPr="002D3917">
        <w:rPr>
          <w:i/>
        </w:rPr>
        <w:t>spCellConfigDedicated,</w:t>
      </w:r>
      <w:r w:rsidRPr="002D3917">
        <w:t xml:space="preserve"> to be the active uplink bandwidth part;</w:t>
      </w:r>
    </w:p>
    <w:p w14:paraId="3DCED01B" w14:textId="77777777" w:rsidR="00FB0F41" w:rsidRPr="002D3917" w:rsidRDefault="00FB0F41" w:rsidP="00FB0F41">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421276C6" w14:textId="77777777" w:rsidR="00FB0F41" w:rsidRPr="002D3917" w:rsidRDefault="00FB0F41" w:rsidP="00FB0F41">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59635109" w14:textId="77777777" w:rsidR="00FB0F41" w:rsidRPr="002D3917" w:rsidRDefault="00FB0F41" w:rsidP="00FB0F41">
      <w:pPr>
        <w:pStyle w:val="B5"/>
      </w:pPr>
      <w:r w:rsidRPr="002D3917">
        <w:lastRenderedPageBreak/>
        <w:t>5&gt;</w:t>
      </w:r>
      <w:r w:rsidRPr="002D3917">
        <w:tab/>
        <w:t xml:space="preserve">consider the bandwidth part indicated in </w:t>
      </w:r>
      <w:r w:rsidRPr="002D3917">
        <w:rPr>
          <w:i/>
        </w:rPr>
        <w:t>firstActiveDownlinkBWP-Id</w:t>
      </w:r>
      <w:r w:rsidRPr="002D3917">
        <w:t xml:space="preserve"> to be the bandwidth part for Radio Link Monitoring, Beam Failure Detection and measurements;</w:t>
      </w:r>
    </w:p>
    <w:p w14:paraId="5228AE92" w14:textId="77777777" w:rsidR="00FB0F41" w:rsidRPr="002D3917" w:rsidRDefault="00FB0F41" w:rsidP="00FB0F41">
      <w:pPr>
        <w:pStyle w:val="B4"/>
      </w:pPr>
      <w:r w:rsidRPr="002D3917">
        <w:t>4&gt;</w:t>
      </w:r>
      <w:r w:rsidRPr="002D3917">
        <w:tab/>
        <w:t>else:</w:t>
      </w:r>
    </w:p>
    <w:p w14:paraId="7DBDEAE1" w14:textId="77777777" w:rsidR="00FB0F41" w:rsidRPr="002D3917" w:rsidRDefault="00FB0F41" w:rsidP="00FB0F41">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p>
    <w:p w14:paraId="79E8C3C1" w14:textId="77777777" w:rsidR="00FB0F41" w:rsidRPr="002D3917" w:rsidRDefault="00FB0F41" w:rsidP="00FB0F41">
      <w:pPr>
        <w:pStyle w:val="B3"/>
      </w:pPr>
      <w:r w:rsidRPr="002D3917">
        <w:t>3&gt;</w:t>
      </w:r>
      <w:r w:rsidRPr="002D3917">
        <w:tab/>
        <w:t xml:space="preserve">if any of the reference signal(s) that are used for radio link monitoring are reconfigured by the received </w:t>
      </w:r>
      <w:r w:rsidRPr="002D3917">
        <w:rPr>
          <w:i/>
        </w:rPr>
        <w:t>spCellConfigDedicated</w:t>
      </w:r>
      <w:r w:rsidRPr="002D3917">
        <w:t>:</w:t>
      </w:r>
    </w:p>
    <w:p w14:paraId="71AAB36E" w14:textId="77777777" w:rsidR="00FB0F41" w:rsidRPr="002D3917" w:rsidRDefault="00FB0F41" w:rsidP="00FB0F41">
      <w:pPr>
        <w:pStyle w:val="B4"/>
      </w:pPr>
      <w:r w:rsidRPr="002D3917">
        <w:t>4&gt;</w:t>
      </w:r>
      <w:r w:rsidRPr="002D3917">
        <w:tab/>
        <w:t>stop timer T310 for the corresponding SpCell, if running;</w:t>
      </w:r>
    </w:p>
    <w:p w14:paraId="3CB26797" w14:textId="77777777" w:rsidR="00FB0F41" w:rsidRPr="002D3917" w:rsidRDefault="00FB0F41" w:rsidP="00FB0F41">
      <w:pPr>
        <w:pStyle w:val="B4"/>
      </w:pPr>
      <w:r w:rsidRPr="002D3917">
        <w:t>4&gt;</w:t>
      </w:r>
      <w:r w:rsidRPr="002D3917">
        <w:tab/>
        <w:t>stop timer T312 for the corresponding SpCell, if running;</w:t>
      </w:r>
    </w:p>
    <w:p w14:paraId="233CE399" w14:textId="77777777" w:rsidR="00FB0F41" w:rsidRPr="002D3917" w:rsidRDefault="00FB0F41" w:rsidP="00FB0F41">
      <w:pPr>
        <w:pStyle w:val="B4"/>
        <w:rPr>
          <w:lang w:eastAsia="zh-CN"/>
        </w:rPr>
      </w:pPr>
      <w:r w:rsidRPr="002D3917">
        <w:t>4&gt;</w:t>
      </w:r>
      <w:r w:rsidRPr="002D3917">
        <w:tab/>
        <w:t>reset the counters N310 and N311.</w:t>
      </w:r>
    </w:p>
    <w:p w14:paraId="71F432F4" w14:textId="77777777" w:rsidR="00FB0F41" w:rsidRPr="002D3917" w:rsidRDefault="00FB0F41" w:rsidP="00FB0F41">
      <w:pPr>
        <w:pStyle w:val="B1"/>
      </w:pPr>
      <w:bookmarkStart w:id="230"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4053BAB2" w14:textId="77777777" w:rsidR="00FB0F41" w:rsidRPr="002D3917" w:rsidRDefault="00FB0F41" w:rsidP="00FB0F41">
      <w:pPr>
        <w:pStyle w:val="B2"/>
      </w:pPr>
      <w:r w:rsidRPr="002D3917">
        <w:t>2&gt;</w:t>
      </w:r>
      <w:r w:rsidRPr="002D3917">
        <w:tab/>
        <w:t>the UE may perform the evaluation of the low mobility criterion for this cell group as specified in 5.7.13.1;</w:t>
      </w:r>
    </w:p>
    <w:p w14:paraId="672E0279"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6B21C48E" w14:textId="77777777" w:rsidR="00FB0F41" w:rsidRPr="002D3917" w:rsidRDefault="00FB0F41" w:rsidP="00FB0F41">
      <w:pPr>
        <w:pStyle w:val="B2"/>
      </w:pPr>
      <w:r w:rsidRPr="002D3917">
        <w:t>2&gt;</w:t>
      </w:r>
      <w:r w:rsidRPr="002D3917">
        <w:tab/>
        <w:t>the UE may perform the evaluation of the good serving cell quality criterion for this SpCell as specified in 5.7.13.2;</w:t>
      </w:r>
    </w:p>
    <w:p w14:paraId="097E6B4F"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51E76295" w14:textId="77777777" w:rsidR="00FB0F41" w:rsidRPr="002D3917" w:rsidRDefault="00FB0F41" w:rsidP="00FB0F41">
      <w:pPr>
        <w:pStyle w:val="B2"/>
      </w:pPr>
      <w:r w:rsidRPr="002D3917">
        <w:t>2&gt;</w:t>
      </w:r>
      <w:r w:rsidRPr="002D3917">
        <w:tab/>
        <w:t>the UE may perform the evaluation of the good serving cell quality criterion for this serving cell as specified in 5.7.13.2;</w:t>
      </w:r>
    </w:p>
    <w:p w14:paraId="34BDC067" w14:textId="77777777" w:rsidR="00FB0F41" w:rsidRPr="002D3917" w:rsidRDefault="00FB0F41" w:rsidP="00FB0F41">
      <w:pPr>
        <w:pStyle w:val="Heading5"/>
        <w:rPr>
          <w:rFonts w:eastAsia="MS Mincho"/>
        </w:rPr>
      </w:pPr>
      <w:bookmarkStart w:id="231" w:name="_Toc171467150"/>
      <w:r w:rsidRPr="002D3917">
        <w:rPr>
          <w:rFonts w:eastAsia="MS Mincho"/>
        </w:rPr>
        <w:t>5.3.5.5.8</w:t>
      </w:r>
      <w:r w:rsidRPr="002D3917">
        <w:rPr>
          <w:rFonts w:eastAsia="MS Mincho"/>
        </w:rPr>
        <w:tab/>
        <w:t>SCell Release</w:t>
      </w:r>
      <w:bookmarkEnd w:id="230"/>
      <w:bookmarkEnd w:id="231"/>
    </w:p>
    <w:p w14:paraId="6E8AF3D3" w14:textId="77777777" w:rsidR="00FB0F41" w:rsidRPr="002D3917" w:rsidRDefault="00FB0F41" w:rsidP="00FB0F41">
      <w:pPr>
        <w:rPr>
          <w:rFonts w:eastAsia="MS Mincho"/>
        </w:rPr>
      </w:pPr>
      <w:r w:rsidRPr="002D3917">
        <w:t>The UE shall:</w:t>
      </w:r>
    </w:p>
    <w:p w14:paraId="63B8DFA2" w14:textId="77777777" w:rsidR="00FB0F41" w:rsidRPr="002D3917" w:rsidRDefault="00FB0F41" w:rsidP="00FB0F41">
      <w:pPr>
        <w:pStyle w:val="B1"/>
      </w:pPr>
      <w:r w:rsidRPr="002D3917">
        <w:t>1&gt;</w:t>
      </w:r>
      <w:r w:rsidRPr="002D3917">
        <w:tab/>
        <w:t xml:space="preserve">if the release is triggered by reception of the </w:t>
      </w:r>
      <w:r w:rsidRPr="002D3917">
        <w:rPr>
          <w:i/>
        </w:rPr>
        <w:t>sCellToReleaseList</w:t>
      </w:r>
      <w:r w:rsidRPr="002D3917">
        <w:t>:</w:t>
      </w:r>
    </w:p>
    <w:p w14:paraId="46683EF7" w14:textId="77777777" w:rsidR="00FB0F41" w:rsidRPr="002D3917" w:rsidRDefault="00FB0F41" w:rsidP="00FB0F4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8445FE6" w14:textId="77777777" w:rsidR="00FB0F41" w:rsidRPr="002D3917" w:rsidRDefault="00FB0F41" w:rsidP="00FB0F41">
      <w:pPr>
        <w:pStyle w:val="B3"/>
      </w:pPr>
      <w:r w:rsidRPr="002D3917">
        <w:t>3&gt;</w:t>
      </w:r>
      <w:r w:rsidRPr="002D3917">
        <w:tab/>
        <w:t xml:space="preserve">if the current UE configuration includes an SCell with value </w:t>
      </w:r>
      <w:r w:rsidRPr="002D3917">
        <w:rPr>
          <w:i/>
        </w:rPr>
        <w:t>sCellIndex</w:t>
      </w:r>
      <w:r w:rsidRPr="002D3917">
        <w:t>:</w:t>
      </w:r>
    </w:p>
    <w:p w14:paraId="621FD00C" w14:textId="77777777" w:rsidR="00FB0F41" w:rsidRPr="002D3917" w:rsidRDefault="00FB0F41" w:rsidP="00FB0F41">
      <w:pPr>
        <w:pStyle w:val="B4"/>
      </w:pPr>
      <w:r w:rsidRPr="002D3917">
        <w:t>4&gt;</w:t>
      </w:r>
      <w:r w:rsidRPr="002D3917">
        <w:tab/>
        <w:t>release the SCell.</w:t>
      </w:r>
    </w:p>
    <w:p w14:paraId="797D3FDC" w14:textId="77777777" w:rsidR="00FB0F41" w:rsidRPr="002D3917" w:rsidRDefault="00FB0F41" w:rsidP="00FB0F41">
      <w:pPr>
        <w:pStyle w:val="Heading5"/>
        <w:rPr>
          <w:rFonts w:eastAsia="MS Mincho"/>
        </w:rPr>
      </w:pPr>
      <w:bookmarkStart w:id="232" w:name="_Toc60776771"/>
      <w:bookmarkStart w:id="233" w:name="_Toc171467151"/>
      <w:r w:rsidRPr="002D3917">
        <w:t>5.3.5.5.9</w:t>
      </w:r>
      <w:r w:rsidRPr="002D3917">
        <w:tab/>
        <w:t>SCell Addition/Modification</w:t>
      </w:r>
      <w:bookmarkEnd w:id="232"/>
      <w:bookmarkEnd w:id="233"/>
    </w:p>
    <w:p w14:paraId="5507E384" w14:textId="77777777" w:rsidR="00FB0F41" w:rsidRPr="002D3917" w:rsidRDefault="00FB0F41" w:rsidP="00FB0F41">
      <w:pPr>
        <w:rPr>
          <w:rFonts w:eastAsia="MS Mincho"/>
        </w:rPr>
      </w:pPr>
      <w:r w:rsidRPr="002D3917">
        <w:t>The UE shall:</w:t>
      </w:r>
    </w:p>
    <w:p w14:paraId="2AB01DE4"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41776CA0" w14:textId="77777777" w:rsidR="00FB0F41" w:rsidRPr="002D3917" w:rsidRDefault="00FB0F41" w:rsidP="00FB0F4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1D8F03D4" w14:textId="77777777" w:rsidR="00FB0F41" w:rsidRPr="002D3917" w:rsidRDefault="00FB0F41" w:rsidP="00FB0F41">
      <w:pPr>
        <w:pStyle w:val="B2"/>
      </w:pPr>
      <w:r w:rsidRPr="002D3917">
        <w:t>2&gt;</w:t>
      </w:r>
      <w:r w:rsidRPr="002D3917">
        <w:tab/>
        <w:t xml:space="preserve">if the </w:t>
      </w:r>
      <w:r w:rsidRPr="002D3917">
        <w:rPr>
          <w:i/>
        </w:rPr>
        <w:t>sCellState</w:t>
      </w:r>
      <w:r w:rsidRPr="002D3917">
        <w:t xml:space="preserve"> is included:</w:t>
      </w:r>
    </w:p>
    <w:p w14:paraId="12929D5B" w14:textId="77777777" w:rsidR="00FB0F41" w:rsidRPr="002D3917" w:rsidRDefault="00FB0F41" w:rsidP="00FB0F41">
      <w:pPr>
        <w:pStyle w:val="B3"/>
      </w:pPr>
      <w:r w:rsidRPr="002D3917">
        <w:t>3&gt;</w:t>
      </w:r>
      <w:r w:rsidRPr="002D3917">
        <w:tab/>
        <w:t>configure lower layers to consider the SCell to be in activated state;</w:t>
      </w:r>
    </w:p>
    <w:p w14:paraId="1DAB6E86" w14:textId="77777777" w:rsidR="00FB0F41" w:rsidRPr="002D3917" w:rsidRDefault="00FB0F41" w:rsidP="00FB0F41">
      <w:pPr>
        <w:pStyle w:val="B2"/>
      </w:pPr>
      <w:r w:rsidRPr="002D3917">
        <w:t>2&gt;</w:t>
      </w:r>
      <w:r w:rsidRPr="002D3917">
        <w:tab/>
        <w:t>else:</w:t>
      </w:r>
    </w:p>
    <w:p w14:paraId="54BBC293" w14:textId="77777777" w:rsidR="00FB0F41" w:rsidRPr="002D3917" w:rsidRDefault="00FB0F41" w:rsidP="00FB0F41">
      <w:pPr>
        <w:pStyle w:val="B3"/>
      </w:pPr>
      <w:r w:rsidRPr="002D3917">
        <w:t>3&gt;</w:t>
      </w:r>
      <w:r w:rsidRPr="002D3917">
        <w:tab/>
        <w:t>configure lower layers to consider the SCell to be in deactivated state;</w:t>
      </w:r>
    </w:p>
    <w:p w14:paraId="42246E93" w14:textId="77777777" w:rsidR="00FB0F41" w:rsidRPr="002D3917" w:rsidRDefault="00FB0F41" w:rsidP="00FB0F4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AB2C9D5" w14:textId="77777777" w:rsidR="00FB0F41" w:rsidRPr="002D3917" w:rsidRDefault="00FB0F41" w:rsidP="00FB0F41">
      <w:pPr>
        <w:pStyle w:val="B3"/>
      </w:pPr>
      <w:r w:rsidRPr="002D3917">
        <w:t>3&gt;</w:t>
      </w:r>
      <w:r w:rsidRPr="002D3917">
        <w:tab/>
        <w:t>if SCells are not applicable for the associated measurement; and</w:t>
      </w:r>
    </w:p>
    <w:p w14:paraId="07F5AE59" w14:textId="77777777" w:rsidR="00FB0F41" w:rsidRPr="002D3917" w:rsidRDefault="00FB0F41" w:rsidP="00FB0F4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772E481F" w14:textId="77777777" w:rsidR="00FB0F41" w:rsidRPr="002D3917" w:rsidRDefault="00FB0F41" w:rsidP="00FB0F4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4591CB84" w14:textId="77777777" w:rsidR="00FB0F41" w:rsidRPr="002D3917" w:rsidRDefault="00FB0F41" w:rsidP="00FB0F41">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5396358" w14:textId="77777777" w:rsidR="00FB0F41" w:rsidRPr="002D3917" w:rsidRDefault="00FB0F41" w:rsidP="00FB0F41">
      <w:pPr>
        <w:ind w:left="1135" w:hanging="284"/>
      </w:pPr>
      <w:r w:rsidRPr="002D3917">
        <w:t>3&gt;</w:t>
      </w:r>
      <w:r w:rsidRPr="002D3917">
        <w:tab/>
        <w:t>the UE may perform the evaluation of the good serving cell quality criterion for this serving cell as specified in 5.7.13.2.</w:t>
      </w:r>
    </w:p>
    <w:p w14:paraId="05A4D906"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20267B8C" w14:textId="77777777" w:rsidR="00FB0F41" w:rsidRPr="002D3917" w:rsidRDefault="00FB0F41" w:rsidP="00FB0F41">
      <w:pPr>
        <w:pStyle w:val="B2"/>
      </w:pPr>
      <w:r w:rsidRPr="002D3917">
        <w:t>2&gt;</w:t>
      </w:r>
      <w:r w:rsidRPr="002D3917">
        <w:tab/>
        <w:t xml:space="preserve">modify the SCell configuration in accordance with the </w:t>
      </w:r>
      <w:r w:rsidRPr="002D3917">
        <w:rPr>
          <w:i/>
        </w:rPr>
        <w:t>sCellConfigDedicated</w:t>
      </w:r>
      <w:r w:rsidRPr="002D3917">
        <w:t>;</w:t>
      </w:r>
    </w:p>
    <w:p w14:paraId="7F5E5E75" w14:textId="77777777" w:rsidR="00FB0F41" w:rsidRPr="002D3917" w:rsidRDefault="00FB0F41" w:rsidP="00FB0F41">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625A9BF9" w14:textId="77777777" w:rsidR="00FB0F41" w:rsidRPr="002D3917" w:rsidRDefault="00FB0F41" w:rsidP="00FB0F41">
      <w:pPr>
        <w:pStyle w:val="B3"/>
      </w:pPr>
      <w:r w:rsidRPr="002D3917">
        <w:t>3&gt;</w:t>
      </w:r>
      <w:r w:rsidRPr="002D3917">
        <w:tab/>
        <w:t xml:space="preserve">if the </w:t>
      </w:r>
      <w:r w:rsidRPr="002D3917">
        <w:rPr>
          <w:i/>
        </w:rPr>
        <w:t>sCellState</w:t>
      </w:r>
      <w:r w:rsidRPr="002D3917">
        <w:t xml:space="preserve"> is included:</w:t>
      </w:r>
    </w:p>
    <w:p w14:paraId="491E87D5" w14:textId="77777777" w:rsidR="00FB0F41" w:rsidRPr="002D3917" w:rsidRDefault="00FB0F41" w:rsidP="00FB0F41">
      <w:pPr>
        <w:pStyle w:val="B4"/>
      </w:pPr>
      <w:r w:rsidRPr="002D3917">
        <w:t>4&gt;</w:t>
      </w:r>
      <w:r w:rsidRPr="002D3917">
        <w:tab/>
        <w:t>configure lower layers to consider the SCell to be in activated state;</w:t>
      </w:r>
    </w:p>
    <w:p w14:paraId="334DD131" w14:textId="77777777" w:rsidR="00FB0F41" w:rsidRPr="002D3917" w:rsidRDefault="00FB0F41" w:rsidP="00FB0F41">
      <w:pPr>
        <w:pStyle w:val="B3"/>
      </w:pPr>
      <w:r w:rsidRPr="002D3917">
        <w:t>3&gt;</w:t>
      </w:r>
      <w:r w:rsidRPr="002D3917">
        <w:tab/>
        <w:t>else:</w:t>
      </w:r>
    </w:p>
    <w:p w14:paraId="4B5F2456" w14:textId="77777777" w:rsidR="00FB0F41" w:rsidRPr="002D3917" w:rsidRDefault="00FB0F41" w:rsidP="00FB0F41">
      <w:pPr>
        <w:pStyle w:val="B4"/>
      </w:pPr>
      <w:r w:rsidRPr="002D3917">
        <w:t>4&gt;</w:t>
      </w:r>
      <w:r w:rsidRPr="002D3917">
        <w:tab/>
        <w:t>configure lower layers to consider the SCell to be in deactivated state.</w:t>
      </w:r>
    </w:p>
    <w:p w14:paraId="1C01C16C" w14:textId="77777777" w:rsidR="00FB0F41" w:rsidRPr="002D3917" w:rsidRDefault="00FB0F41" w:rsidP="00FB0F41">
      <w:pPr>
        <w:pStyle w:val="B2"/>
      </w:pPr>
      <w:bookmarkStart w:id="234"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A661F55" w14:textId="77777777" w:rsidR="00FB0F41" w:rsidRPr="002D3917" w:rsidRDefault="00FB0F41" w:rsidP="00FB0F41">
      <w:pPr>
        <w:pStyle w:val="B3"/>
      </w:pPr>
      <w:r w:rsidRPr="002D3917">
        <w:t>3&gt;</w:t>
      </w:r>
      <w:r w:rsidRPr="002D3917">
        <w:tab/>
        <w:t>the UE may perform the evaluation of the good serving cell quality criterion for this serving cell as specified in 5.7.13.2.</w:t>
      </w:r>
    </w:p>
    <w:p w14:paraId="0ACCC438" w14:textId="77777777" w:rsidR="00FB0F41" w:rsidRPr="002D3917" w:rsidRDefault="00FB0F41" w:rsidP="00FB0F41">
      <w:pPr>
        <w:pStyle w:val="Heading5"/>
        <w:rPr>
          <w:rFonts w:eastAsia="MS Mincho"/>
        </w:rPr>
      </w:pPr>
      <w:bookmarkStart w:id="235" w:name="_Toc171467152"/>
      <w:r w:rsidRPr="002D3917">
        <w:t>5.3.5.5.10</w:t>
      </w:r>
      <w:r w:rsidRPr="002D3917">
        <w:tab/>
        <w:t>BH RLC channel release</w:t>
      </w:r>
      <w:bookmarkEnd w:id="234"/>
      <w:bookmarkEnd w:id="235"/>
    </w:p>
    <w:p w14:paraId="6C903EA1" w14:textId="77777777" w:rsidR="00FB0F41" w:rsidRPr="002D3917" w:rsidRDefault="00FB0F41" w:rsidP="00FB0F41">
      <w:pPr>
        <w:rPr>
          <w:rFonts w:eastAsia="MS Mincho"/>
        </w:rPr>
      </w:pPr>
      <w:r w:rsidRPr="002D3917">
        <w:t>The IAB-node shall:</w:t>
      </w:r>
    </w:p>
    <w:p w14:paraId="74BF9FB8"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765F5226"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41DF62D5" w14:textId="77777777" w:rsidR="00FB0F41" w:rsidRPr="002D3917" w:rsidRDefault="00FB0F41" w:rsidP="00FB0F41">
      <w:pPr>
        <w:pStyle w:val="B2"/>
      </w:pPr>
      <w:r w:rsidRPr="002D3917">
        <w:t>2&gt;</w:t>
      </w:r>
      <w:r w:rsidRPr="002D3917">
        <w:tab/>
        <w:t>release the RLC entity or entities as specified in TS 38.322 [4], clause 5.1.3;</w:t>
      </w:r>
    </w:p>
    <w:p w14:paraId="31DF55EE" w14:textId="77777777" w:rsidR="00FB0F41" w:rsidRPr="002D3917" w:rsidRDefault="00FB0F41" w:rsidP="00FB0F41">
      <w:pPr>
        <w:pStyle w:val="B2"/>
      </w:pPr>
      <w:r w:rsidRPr="002D3917">
        <w:t>2&gt;</w:t>
      </w:r>
      <w:r w:rsidRPr="002D3917">
        <w:tab/>
        <w:t>release the corresponding logical channel.</w:t>
      </w:r>
    </w:p>
    <w:p w14:paraId="5FF0490D" w14:textId="77777777" w:rsidR="00FB0F41" w:rsidRPr="002D3917" w:rsidRDefault="00FB0F41" w:rsidP="00FB0F41">
      <w:pPr>
        <w:pStyle w:val="Heading5"/>
        <w:rPr>
          <w:rFonts w:eastAsia="MS Mincho"/>
        </w:rPr>
      </w:pPr>
      <w:bookmarkStart w:id="236" w:name="_Toc60776773"/>
      <w:bookmarkStart w:id="237" w:name="_Toc171467153"/>
      <w:r w:rsidRPr="002D3917">
        <w:rPr>
          <w:rFonts w:eastAsia="MS Mincho"/>
        </w:rPr>
        <w:t>5.3.5.5.11</w:t>
      </w:r>
      <w:r w:rsidRPr="002D3917">
        <w:rPr>
          <w:rFonts w:eastAsia="MS Mincho"/>
        </w:rPr>
        <w:tab/>
        <w:t>BH RLC channel addition/modification</w:t>
      </w:r>
      <w:bookmarkEnd w:id="236"/>
      <w:bookmarkEnd w:id="237"/>
    </w:p>
    <w:p w14:paraId="202F5D67" w14:textId="77777777" w:rsidR="00FB0F41" w:rsidRPr="002D3917" w:rsidRDefault="00FB0F41" w:rsidP="00FB0F4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541EFE8D" w14:textId="77777777" w:rsidR="00FB0F41" w:rsidRPr="002D3917" w:rsidRDefault="00FB0F41" w:rsidP="00FB0F41">
      <w:pPr>
        <w:pStyle w:val="B1"/>
      </w:pPr>
      <w:r w:rsidRPr="002D3917">
        <w:t>1&gt;</w:t>
      </w:r>
      <w:r w:rsidRPr="002D3917">
        <w:tab/>
        <w:t xml:space="preserve">if the current configuration contains a BH RLC Channel with the received </w:t>
      </w:r>
      <w:r w:rsidRPr="002D3917">
        <w:rPr>
          <w:i/>
        </w:rPr>
        <w:t xml:space="preserve">bh-RLC-ChannelID </w:t>
      </w:r>
      <w:r w:rsidRPr="002D3917">
        <w:t>within the same cell group:</w:t>
      </w:r>
    </w:p>
    <w:p w14:paraId="441841A9"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719BD372" w14:textId="77777777" w:rsidR="00FB0F41" w:rsidRPr="002D3917" w:rsidRDefault="00FB0F41" w:rsidP="00FB0F41">
      <w:pPr>
        <w:pStyle w:val="B3"/>
      </w:pPr>
      <w:r w:rsidRPr="002D3917">
        <w:t>3&gt;</w:t>
      </w:r>
      <w:r w:rsidRPr="002D3917">
        <w:tab/>
        <w:t>re-establish the RLC entity as specified in TS 38.322 [4];</w:t>
      </w:r>
    </w:p>
    <w:p w14:paraId="020BC191" w14:textId="77777777" w:rsidR="00FB0F41" w:rsidRPr="002D3917" w:rsidRDefault="00FB0F41" w:rsidP="00FB0F41">
      <w:pPr>
        <w:pStyle w:val="B2"/>
      </w:pPr>
      <w:r w:rsidRPr="002D3917">
        <w:t>2&gt;</w:t>
      </w:r>
      <w:r w:rsidRPr="002D3917">
        <w:tab/>
        <w:t xml:space="preserve">reconfigure the RLC entity or entities in accordance with the received </w:t>
      </w:r>
      <w:r w:rsidRPr="002D3917">
        <w:rPr>
          <w:i/>
        </w:rPr>
        <w:t>rlc-Config</w:t>
      </w:r>
      <w:r w:rsidRPr="002D3917">
        <w:t>;</w:t>
      </w:r>
    </w:p>
    <w:p w14:paraId="180D829D"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59587796" w14:textId="77777777" w:rsidR="00FB0F41" w:rsidRPr="002D3917" w:rsidRDefault="00FB0F41" w:rsidP="00FB0F41">
      <w:pPr>
        <w:pStyle w:val="B1"/>
      </w:pPr>
      <w:r w:rsidRPr="002D3917">
        <w:t>1&gt;</w:t>
      </w:r>
      <w:r w:rsidRPr="002D3917">
        <w:tab/>
        <w:t xml:space="preserve">else (a backhaul logical channel with the given </w:t>
      </w:r>
      <w:r w:rsidRPr="002D3917">
        <w:rPr>
          <w:i/>
        </w:rPr>
        <w:t xml:space="preserve">BH-RLC-ChannelID </w:t>
      </w:r>
      <w:r w:rsidRPr="002D3917">
        <w:t>was not configured before within the same cell group):</w:t>
      </w:r>
    </w:p>
    <w:p w14:paraId="31F088F7"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73C32C8A" w14:textId="77777777" w:rsidR="00FB0F41" w:rsidRPr="002D3917" w:rsidRDefault="00FB0F41" w:rsidP="00FB0F4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2190AEE8" w14:textId="77777777" w:rsidR="00FB0F41" w:rsidRPr="002D3917" w:rsidRDefault="00FB0F41" w:rsidP="00FB0F41">
      <w:pPr>
        <w:pStyle w:val="Heading5"/>
        <w:rPr>
          <w:rFonts w:eastAsia="MS Mincho"/>
        </w:rPr>
      </w:pPr>
      <w:bookmarkStart w:id="238" w:name="_Toc171467154"/>
      <w:bookmarkStart w:id="239" w:name="_Toc60776774"/>
      <w:r w:rsidRPr="002D3917">
        <w:t>5.3.5.5.12</w:t>
      </w:r>
      <w:r w:rsidRPr="002D3917">
        <w:tab/>
        <w:t>Uu Relay RLC channel release</w:t>
      </w:r>
      <w:bookmarkEnd w:id="238"/>
    </w:p>
    <w:p w14:paraId="4692CF06" w14:textId="77777777" w:rsidR="00FB0F41" w:rsidRPr="002D3917" w:rsidRDefault="00FB0F41" w:rsidP="00FB0F41">
      <w:pPr>
        <w:rPr>
          <w:rFonts w:eastAsia="MS Mincho"/>
        </w:rPr>
      </w:pPr>
      <w:r w:rsidRPr="002D3917">
        <w:t>The L2 U2N Relay UE or N3C relay UE shall:</w:t>
      </w:r>
    </w:p>
    <w:p w14:paraId="091D03BB" w14:textId="77777777" w:rsidR="00FB0F41" w:rsidRPr="002D3917" w:rsidRDefault="00FB0F41" w:rsidP="00FB0F41">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924DBA6" w14:textId="77777777" w:rsidR="00FB0F41" w:rsidRPr="002D3917" w:rsidRDefault="00FB0F41" w:rsidP="00FB0F41">
      <w:pPr>
        <w:pStyle w:val="B2"/>
      </w:pPr>
      <w:r w:rsidRPr="002D3917">
        <w:t>2&gt;</w:t>
      </w:r>
      <w:r w:rsidRPr="002D3917">
        <w:tab/>
        <w:t>release the RLC entity as specified in TS 38.322 [4], clause 5.1.3;</w:t>
      </w:r>
    </w:p>
    <w:p w14:paraId="560B4A6B" w14:textId="77777777" w:rsidR="00FB0F41" w:rsidRPr="002D3917" w:rsidRDefault="00FB0F41" w:rsidP="00FB0F41">
      <w:pPr>
        <w:pStyle w:val="B2"/>
      </w:pPr>
      <w:r w:rsidRPr="002D3917">
        <w:t>2&gt;</w:t>
      </w:r>
      <w:r w:rsidRPr="002D3917">
        <w:tab/>
        <w:t>release the corresponding logical channel.</w:t>
      </w:r>
    </w:p>
    <w:p w14:paraId="0A32BFEB" w14:textId="77777777" w:rsidR="00FB0F41" w:rsidRPr="002D3917" w:rsidRDefault="00FB0F41" w:rsidP="00FB0F41">
      <w:pPr>
        <w:pStyle w:val="Heading5"/>
        <w:rPr>
          <w:rFonts w:eastAsia="MS Mincho"/>
        </w:rPr>
      </w:pPr>
      <w:bookmarkStart w:id="240" w:name="_Toc171467155"/>
      <w:r w:rsidRPr="002D3917">
        <w:rPr>
          <w:rFonts w:eastAsia="MS Mincho"/>
        </w:rPr>
        <w:t>5.3.5.5.13</w:t>
      </w:r>
      <w:r w:rsidRPr="002D3917">
        <w:rPr>
          <w:rFonts w:eastAsia="MS Mincho"/>
        </w:rPr>
        <w:tab/>
        <w:t>Uu Relay RLC channel addition/modification</w:t>
      </w:r>
      <w:bookmarkEnd w:id="240"/>
    </w:p>
    <w:p w14:paraId="57F95411" w14:textId="77777777" w:rsidR="00FB0F41" w:rsidRPr="002D3917" w:rsidRDefault="00FB0F41" w:rsidP="00FB0F41">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Pr="002D3917">
        <w:rPr>
          <w:i/>
        </w:rPr>
        <w:t>uu-RelayRLC-ChannelToAddModList</w:t>
      </w:r>
      <w:r w:rsidRPr="002D3917">
        <w:t xml:space="preserve"> the L2 U2N Relay UE or N3C relay UE shall:</w:t>
      </w:r>
    </w:p>
    <w:p w14:paraId="131AE4C6" w14:textId="77777777" w:rsidR="00FB0F41" w:rsidRPr="002D3917" w:rsidRDefault="00FB0F41" w:rsidP="00FB0F41">
      <w:pPr>
        <w:pStyle w:val="B1"/>
      </w:pPr>
      <w:r w:rsidRPr="002D3917">
        <w:t>1&gt;</w:t>
      </w:r>
      <w:r w:rsidRPr="002D3917">
        <w:tab/>
        <w:t xml:space="preserve">if the current configuration contains a Uu Relay RLC channel with the same </w:t>
      </w:r>
      <w:r w:rsidRPr="002D3917">
        <w:rPr>
          <w:i/>
        </w:rPr>
        <w:t xml:space="preserve">uu-RelayRLC-ChannelID </w:t>
      </w:r>
      <w:r w:rsidRPr="002D3917">
        <w:t>within the same cell group:</w:t>
      </w:r>
    </w:p>
    <w:p w14:paraId="09C7362E"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3A7649AB" w14:textId="77777777" w:rsidR="00FB0F41" w:rsidRPr="002D3917" w:rsidRDefault="00FB0F41" w:rsidP="00FB0F41">
      <w:pPr>
        <w:pStyle w:val="B3"/>
      </w:pPr>
      <w:r w:rsidRPr="002D3917">
        <w:t>3&gt;</w:t>
      </w:r>
      <w:r w:rsidRPr="002D3917">
        <w:tab/>
        <w:t>re-establish the RLC entity as specified in TS 38.322 [4];</w:t>
      </w:r>
    </w:p>
    <w:p w14:paraId="66F4FF7C" w14:textId="77777777" w:rsidR="00FB0F41" w:rsidRPr="002D3917" w:rsidRDefault="00FB0F41" w:rsidP="00FB0F41">
      <w:pPr>
        <w:pStyle w:val="B2"/>
      </w:pPr>
      <w:r w:rsidRPr="002D3917">
        <w:t>2&gt;</w:t>
      </w:r>
      <w:r w:rsidRPr="002D3917">
        <w:tab/>
        <w:t xml:space="preserve">reconfigure the RLC entity in accordance with the received </w:t>
      </w:r>
      <w:r w:rsidRPr="002D3917">
        <w:rPr>
          <w:i/>
        </w:rPr>
        <w:t>rlc-Config</w:t>
      </w:r>
      <w:r w:rsidRPr="002D3917">
        <w:t>;</w:t>
      </w:r>
    </w:p>
    <w:p w14:paraId="5FFA1422"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17E33F42" w14:textId="77777777" w:rsidR="00FB0F41" w:rsidRPr="002D3917" w:rsidRDefault="00FB0F41" w:rsidP="00FB0F41">
      <w:pPr>
        <w:pStyle w:val="B1"/>
      </w:pPr>
      <w:r w:rsidRPr="002D3917">
        <w:t>1&gt;</w:t>
      </w:r>
      <w:r w:rsidRPr="002D3917">
        <w:tab/>
        <w:t xml:space="preserve">else (a logical channel with the given </w:t>
      </w:r>
      <w:r w:rsidRPr="002D3917">
        <w:rPr>
          <w:i/>
        </w:rPr>
        <w:t xml:space="preserve">uu-RelayRLC-ChannelID </w:t>
      </w:r>
      <w:r w:rsidRPr="002D3917">
        <w:t>was not configured before within the same cell group):</w:t>
      </w:r>
    </w:p>
    <w:p w14:paraId="03FE97D4"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5913531E"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5687B17" w14:textId="77777777" w:rsidR="00FB0F41" w:rsidRPr="002D3917" w:rsidRDefault="00FB0F41" w:rsidP="00FB0F41">
      <w:pPr>
        <w:pStyle w:val="Heading5"/>
        <w:rPr>
          <w:rFonts w:eastAsia="MS Mincho"/>
        </w:rPr>
      </w:pPr>
      <w:bookmarkStart w:id="241" w:name="_Toc171467156"/>
      <w:r w:rsidRPr="002D3917">
        <w:t>5.3.5.5.14</w:t>
      </w:r>
      <w:r w:rsidRPr="002D3917">
        <w:tab/>
        <w:t>NCR-Fwd configuration</w:t>
      </w:r>
      <w:bookmarkEnd w:id="241"/>
    </w:p>
    <w:p w14:paraId="24470F5A" w14:textId="77777777" w:rsidR="00FB0F41" w:rsidRPr="002D3917" w:rsidRDefault="00FB0F41" w:rsidP="00FB0F41">
      <w:pPr>
        <w:rPr>
          <w:rFonts w:eastAsia="MS Mincho"/>
        </w:rPr>
      </w:pPr>
      <w:r w:rsidRPr="002D3917">
        <w:t>The NCR-MT shall:</w:t>
      </w:r>
    </w:p>
    <w:p w14:paraId="5524BC0C" w14:textId="77777777" w:rsidR="00FB0F41" w:rsidRPr="002D3917" w:rsidRDefault="00FB0F41" w:rsidP="00FB0F41">
      <w:pPr>
        <w:pStyle w:val="B1"/>
      </w:pPr>
      <w:r w:rsidRPr="002D3917">
        <w:t>1&gt;</w:t>
      </w:r>
      <w:r w:rsidRPr="002D3917">
        <w:tab/>
        <w:t xml:space="preserve">if </w:t>
      </w:r>
      <w:r w:rsidRPr="002D3917">
        <w:rPr>
          <w:i/>
        </w:rPr>
        <w:t>ncr-FwdConfig</w:t>
      </w:r>
      <w:r w:rsidRPr="002D3917">
        <w:t xml:space="preserve"> is set to </w:t>
      </w:r>
      <w:r w:rsidRPr="002D3917">
        <w:rPr>
          <w:i/>
        </w:rPr>
        <w:t>setup</w:t>
      </w:r>
      <w:r w:rsidRPr="002D3917">
        <w:t>:</w:t>
      </w:r>
    </w:p>
    <w:p w14:paraId="7D4EF5B7" w14:textId="77777777" w:rsidR="00FB0F41" w:rsidRPr="002D3917" w:rsidRDefault="00FB0F41" w:rsidP="00FB0F41">
      <w:pPr>
        <w:pStyle w:val="B2"/>
        <w:rPr>
          <w:lang w:eastAsia="zh-CN"/>
        </w:rPr>
      </w:pPr>
      <w:r w:rsidRPr="002D3917">
        <w:t>2&gt;</w:t>
      </w:r>
      <w:r w:rsidRPr="002D3917">
        <w:tab/>
        <w:t xml:space="preserve">if </w:t>
      </w:r>
      <w:r w:rsidRPr="002D3917">
        <w:rPr>
          <w:i/>
        </w:rPr>
        <w:t>ncr-FwdConfig</w:t>
      </w:r>
      <w:r w:rsidRPr="002D3917">
        <w:t xml:space="preserve"> includes periodic forwarding resource configuration</w:t>
      </w:r>
      <w:r w:rsidRPr="002D3917">
        <w:rPr>
          <w:lang w:eastAsia="zh-CN"/>
        </w:rPr>
        <w:t>:</w:t>
      </w:r>
    </w:p>
    <w:p w14:paraId="59357A1F" w14:textId="77777777" w:rsidR="00FB0F41" w:rsidRPr="002D3917" w:rsidRDefault="00FB0F41" w:rsidP="00FB0F41">
      <w:pPr>
        <w:pStyle w:val="B3"/>
      </w:pPr>
      <w:r w:rsidRPr="002D3917">
        <w:t>3&gt;</w:t>
      </w:r>
      <w:r w:rsidRPr="002D3917">
        <w:tab/>
        <w:t>indicate to NCR-Fwd to forward in accordance with the configured periodic forwarding resource set(s);</w:t>
      </w:r>
    </w:p>
    <w:p w14:paraId="739ACEDA" w14:textId="77777777" w:rsidR="00FB0F41" w:rsidRPr="002D3917" w:rsidRDefault="00FB0F41" w:rsidP="00FB0F41">
      <w:pPr>
        <w:pStyle w:val="B1"/>
      </w:pPr>
      <w:r w:rsidRPr="002D3917">
        <w:t>1&gt;</w:t>
      </w:r>
      <w:r w:rsidRPr="002D3917">
        <w:tab/>
        <w:t>else (</w:t>
      </w:r>
      <w:r w:rsidRPr="002D3917">
        <w:rPr>
          <w:i/>
        </w:rPr>
        <w:t>ncr-FwdConfig</w:t>
      </w:r>
      <w:r w:rsidRPr="002D3917">
        <w:t xml:space="preserve"> is set to </w:t>
      </w:r>
      <w:r w:rsidRPr="002D3917">
        <w:rPr>
          <w:i/>
        </w:rPr>
        <w:t>release)</w:t>
      </w:r>
      <w:r w:rsidRPr="002D3917">
        <w:t>:</w:t>
      </w:r>
    </w:p>
    <w:p w14:paraId="14FE6800" w14:textId="77777777" w:rsidR="00FB0F41" w:rsidRPr="002D3917" w:rsidRDefault="00FB0F41" w:rsidP="00FB0F41">
      <w:pPr>
        <w:pStyle w:val="B2"/>
      </w:pPr>
      <w:r w:rsidRPr="002D3917">
        <w:t>2&gt;</w:t>
      </w:r>
      <w:r w:rsidRPr="002D3917">
        <w:tab/>
        <w:t xml:space="preserve">release </w:t>
      </w:r>
      <w:r w:rsidRPr="002D3917">
        <w:rPr>
          <w:i/>
        </w:rPr>
        <w:t>ncr-FwdConfig</w:t>
      </w:r>
      <w:r w:rsidRPr="002D3917">
        <w:t>;</w:t>
      </w:r>
    </w:p>
    <w:p w14:paraId="7EE88391" w14:textId="77777777" w:rsidR="00FB0F41" w:rsidRPr="002D3917" w:rsidRDefault="00FB0F41" w:rsidP="00FB0F41">
      <w:pPr>
        <w:pStyle w:val="B2"/>
      </w:pPr>
      <w:r w:rsidRPr="002D3917">
        <w:t>2&gt;</w:t>
      </w:r>
      <w:r w:rsidRPr="002D3917">
        <w:tab/>
        <w:t>indicate to NCR-Fwd to cease forwarding.</w:t>
      </w:r>
    </w:p>
    <w:p w14:paraId="390C3B07" w14:textId="77777777" w:rsidR="00FB0F41" w:rsidRPr="002D3917" w:rsidRDefault="00FB0F41" w:rsidP="00FB0F41">
      <w:pPr>
        <w:pStyle w:val="Heading4"/>
        <w:rPr>
          <w:rFonts w:eastAsia="MS Mincho"/>
        </w:rPr>
      </w:pPr>
      <w:bookmarkStart w:id="242" w:name="_Toc171467157"/>
      <w:r w:rsidRPr="002D3917">
        <w:rPr>
          <w:rFonts w:eastAsia="MS Mincho"/>
        </w:rPr>
        <w:t>5.3.5.6</w:t>
      </w:r>
      <w:r w:rsidRPr="002D3917">
        <w:rPr>
          <w:rFonts w:eastAsia="MS Mincho"/>
        </w:rPr>
        <w:tab/>
        <w:t>Radio Bearer configuration</w:t>
      </w:r>
      <w:bookmarkEnd w:id="239"/>
      <w:bookmarkEnd w:id="242"/>
    </w:p>
    <w:p w14:paraId="25413E02" w14:textId="77777777" w:rsidR="00FB0F41" w:rsidRPr="002D3917" w:rsidRDefault="00FB0F41" w:rsidP="00FB0F41">
      <w:pPr>
        <w:pStyle w:val="Heading5"/>
        <w:rPr>
          <w:rFonts w:eastAsia="MS Mincho"/>
        </w:rPr>
      </w:pPr>
      <w:bookmarkStart w:id="243" w:name="_Toc60776775"/>
      <w:bookmarkStart w:id="244" w:name="_Toc171467158"/>
      <w:r w:rsidRPr="002D3917">
        <w:rPr>
          <w:rFonts w:eastAsia="MS Mincho"/>
        </w:rPr>
        <w:t>5.3.5.6.1</w:t>
      </w:r>
      <w:r w:rsidRPr="002D3917">
        <w:rPr>
          <w:rFonts w:eastAsia="MS Mincho"/>
        </w:rPr>
        <w:tab/>
        <w:t>General</w:t>
      </w:r>
      <w:bookmarkEnd w:id="243"/>
      <w:bookmarkEnd w:id="244"/>
    </w:p>
    <w:p w14:paraId="52F48A9F" w14:textId="77777777" w:rsidR="00FB0F41" w:rsidRPr="002D3917" w:rsidRDefault="00FB0F41" w:rsidP="00FB0F41">
      <w:r w:rsidRPr="002D3917">
        <w:t xml:space="preserve">The UE shall perform the following actions based on a received </w:t>
      </w:r>
      <w:r w:rsidRPr="002D3917">
        <w:rPr>
          <w:i/>
        </w:rPr>
        <w:t>RadioBearerConfig</w:t>
      </w:r>
      <w:r w:rsidRPr="002D3917">
        <w:t xml:space="preserve"> IE:</w:t>
      </w:r>
    </w:p>
    <w:p w14:paraId="0A76E2F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Pr="002D3917">
        <w:t xml:space="preserve"> </w:t>
      </w:r>
      <w:r w:rsidRPr="002D3917">
        <w:rPr>
          <w:i/>
        </w:rPr>
        <w:t>srb4-ToRelease</w:t>
      </w:r>
      <w:r w:rsidRPr="002D3917">
        <w:rPr>
          <w:iCs/>
        </w:rPr>
        <w:t xml:space="preserve"> or </w:t>
      </w:r>
      <w:r w:rsidRPr="002D3917">
        <w:rPr>
          <w:i/>
        </w:rPr>
        <w:t>srb5-ToRelease</w:t>
      </w:r>
      <w:r w:rsidRPr="002D3917">
        <w:t>:</w:t>
      </w:r>
    </w:p>
    <w:p w14:paraId="0DECB741" w14:textId="77777777" w:rsidR="00FB0F41" w:rsidRPr="002D3917" w:rsidRDefault="00FB0F41" w:rsidP="00FB0F41">
      <w:pPr>
        <w:pStyle w:val="B2"/>
      </w:pPr>
      <w:r w:rsidRPr="002D3917">
        <w:t>2&gt;</w:t>
      </w:r>
      <w:r w:rsidRPr="002D3917">
        <w:tab/>
        <w:t>perform the SRB release as specified in 5.3.5.6.2;</w:t>
      </w:r>
    </w:p>
    <w:p w14:paraId="4D3EF694"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03866DED" w14:textId="77777777" w:rsidR="00FB0F41" w:rsidRPr="002D3917" w:rsidRDefault="00FB0F41" w:rsidP="00FB0F41">
      <w:pPr>
        <w:pStyle w:val="B2"/>
      </w:pPr>
      <w:r w:rsidRPr="002D3917">
        <w:t>2&gt;</w:t>
      </w:r>
      <w:r w:rsidRPr="002D3917">
        <w:tab/>
        <w:t>perform the SRB addition or reconfiguration as specified in 5.3.5.6.3;</w:t>
      </w:r>
    </w:p>
    <w:p w14:paraId="5733CEA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798AAC6F" w14:textId="77777777" w:rsidR="00FB0F41" w:rsidRPr="002D3917" w:rsidRDefault="00FB0F41" w:rsidP="00FB0F41">
      <w:pPr>
        <w:pStyle w:val="B2"/>
      </w:pPr>
      <w:r w:rsidRPr="002D3917">
        <w:lastRenderedPageBreak/>
        <w:t>2&gt;</w:t>
      </w:r>
      <w:r w:rsidRPr="002D3917">
        <w:tab/>
        <w:t>perform DRB release as specified in 5.3.5.6.4;</w:t>
      </w:r>
    </w:p>
    <w:p w14:paraId="58061622"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7C8C0145" w14:textId="77777777" w:rsidR="00FB0F41" w:rsidRPr="002D3917" w:rsidRDefault="00FB0F41" w:rsidP="00FB0F41">
      <w:pPr>
        <w:pStyle w:val="B2"/>
      </w:pPr>
      <w:r w:rsidRPr="002D3917">
        <w:t>2&gt;</w:t>
      </w:r>
      <w:r w:rsidRPr="002D3917">
        <w:tab/>
        <w:t>perform DRB addition or reconfiguration as specified in 5.3.5.6.5;</w:t>
      </w:r>
    </w:p>
    <w:p w14:paraId="2219BBFD"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504D9F91" w14:textId="77777777" w:rsidR="00FB0F41" w:rsidRPr="002D3917" w:rsidRDefault="00FB0F41" w:rsidP="00FB0F41">
      <w:pPr>
        <w:pStyle w:val="B2"/>
      </w:pPr>
      <w:r w:rsidRPr="002D3917">
        <w:t>2&gt;</w:t>
      </w:r>
      <w:r w:rsidRPr="002D3917">
        <w:tab/>
        <w:t>perform multicast MRB release as specified in 5.3.5.6.6;</w:t>
      </w:r>
    </w:p>
    <w:p w14:paraId="4CEF6287"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16A3C19E" w14:textId="77777777" w:rsidR="00FB0F41" w:rsidRPr="002D3917" w:rsidRDefault="00FB0F41" w:rsidP="00FB0F41">
      <w:pPr>
        <w:pStyle w:val="B2"/>
      </w:pPr>
      <w:r w:rsidRPr="002D3917">
        <w:t>2&gt;</w:t>
      </w:r>
      <w:r w:rsidRPr="002D3917">
        <w:tab/>
        <w:t>perform multicast MRB addition or reconfiguration as specified in 5.3.5.6.7;</w:t>
      </w:r>
    </w:p>
    <w:p w14:paraId="23478572" w14:textId="77777777" w:rsidR="00FB0F41" w:rsidRPr="002D3917" w:rsidRDefault="00FB0F41" w:rsidP="00FB0F41">
      <w:pPr>
        <w:pStyle w:val="B1"/>
      </w:pPr>
      <w:r w:rsidRPr="002D3917">
        <w:t>1&gt;</w:t>
      </w:r>
      <w:r w:rsidRPr="002D3917">
        <w:tab/>
        <w:t>release all SDAP entities</w:t>
      </w:r>
      <w:r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p>
    <w:p w14:paraId="09D71EFD" w14:textId="77777777" w:rsidR="00FB0F41" w:rsidRPr="002D3917" w:rsidRDefault="00FB0F41" w:rsidP="00FB0F41">
      <w:pPr>
        <w:pStyle w:val="B1"/>
      </w:pPr>
      <w:bookmarkStart w:id="245" w:name="_Toc60776776"/>
      <w:r w:rsidRPr="002D3917">
        <w:t>1&gt;</w:t>
      </w:r>
      <w:r w:rsidRPr="002D3917">
        <w:tab/>
        <w:t>release all SDAP entities</w:t>
      </w:r>
      <w:r w:rsidRPr="002D3917">
        <w:rPr>
          <w:rFonts w:eastAsiaTheme="minorEastAsia"/>
          <w:lang w:eastAsia="zh-CN"/>
        </w:rPr>
        <w:t xml:space="preserve"> established for the MBS multicast sessions, if any,</w:t>
      </w:r>
      <w:r w:rsidRPr="002D3917">
        <w:t xml:space="preserve"> that have no associated multicast MRB as specified in TS 37.324 [24] clause 5.1.2, and indicate the release of user plane resources for these MBS multicast sessions to upper layers.</w:t>
      </w:r>
    </w:p>
    <w:p w14:paraId="1CCC88B5" w14:textId="77777777" w:rsidR="00FB0F41" w:rsidRPr="002D3917" w:rsidRDefault="00FB0F41" w:rsidP="00FB0F41">
      <w:pPr>
        <w:pStyle w:val="Heading5"/>
        <w:rPr>
          <w:rFonts w:eastAsia="MS Mincho"/>
        </w:rPr>
      </w:pPr>
      <w:bookmarkStart w:id="246" w:name="_Toc171467159"/>
      <w:r w:rsidRPr="002D3917">
        <w:rPr>
          <w:rFonts w:eastAsia="MS Mincho"/>
        </w:rPr>
        <w:t>5.3.5.6.2</w:t>
      </w:r>
      <w:r w:rsidRPr="002D3917">
        <w:rPr>
          <w:rFonts w:eastAsia="MS Mincho"/>
        </w:rPr>
        <w:tab/>
        <w:t>SRB release</w:t>
      </w:r>
      <w:bookmarkEnd w:id="245"/>
      <w:bookmarkEnd w:id="246"/>
    </w:p>
    <w:p w14:paraId="6DA55574" w14:textId="77777777" w:rsidR="00FB0F41" w:rsidRPr="002D3917" w:rsidRDefault="00FB0F41" w:rsidP="00FB0F41">
      <w:r w:rsidRPr="002D3917">
        <w:rPr>
          <w:lang w:eastAsia="zh-CN"/>
        </w:rPr>
        <w:t>The UE shall</w:t>
      </w:r>
      <w:r w:rsidRPr="002D3917">
        <w:t>:</w:t>
      </w:r>
    </w:p>
    <w:p w14:paraId="7ACC2AD7" w14:textId="77777777" w:rsidR="00FB0F41" w:rsidRPr="002D3917" w:rsidRDefault="00FB0F41" w:rsidP="00FB0F41">
      <w:pPr>
        <w:pStyle w:val="B1"/>
      </w:pPr>
      <w:r w:rsidRPr="002D3917">
        <w:t>1&gt;</w:t>
      </w:r>
      <w:r w:rsidRPr="002D3917">
        <w:tab/>
        <w:t xml:space="preserve">if </w:t>
      </w:r>
      <w:r w:rsidRPr="002D3917">
        <w:rPr>
          <w:i/>
        </w:rPr>
        <w:t>srb3-ToRelease</w:t>
      </w:r>
      <w:r w:rsidRPr="002D3917">
        <w:t xml:space="preserve"> is included:</w:t>
      </w:r>
    </w:p>
    <w:p w14:paraId="059462EF"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3;</w:t>
      </w:r>
    </w:p>
    <w:p w14:paraId="28A422CC" w14:textId="77777777" w:rsidR="00FB0F41" w:rsidRPr="002D3917" w:rsidRDefault="00FB0F41" w:rsidP="00FB0F41">
      <w:pPr>
        <w:pStyle w:val="B1"/>
      </w:pPr>
      <w:r w:rsidRPr="002D3917">
        <w:t>1&gt;</w:t>
      </w:r>
      <w:r w:rsidRPr="002D3917">
        <w:tab/>
        <w:t xml:space="preserve">if </w:t>
      </w:r>
      <w:r w:rsidRPr="002D3917">
        <w:rPr>
          <w:i/>
        </w:rPr>
        <w:t>srb4-ToRelease</w:t>
      </w:r>
      <w:r w:rsidRPr="002D3917">
        <w:t xml:space="preserve"> is included</w:t>
      </w:r>
    </w:p>
    <w:p w14:paraId="3BD7B9E3"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4;</w:t>
      </w:r>
    </w:p>
    <w:p w14:paraId="5E0301C5" w14:textId="77777777" w:rsidR="00FB0F41" w:rsidRPr="002D3917" w:rsidRDefault="00FB0F41" w:rsidP="00FB0F41">
      <w:pPr>
        <w:pStyle w:val="B1"/>
      </w:pPr>
      <w:r w:rsidRPr="002D3917">
        <w:t>1&gt;</w:t>
      </w:r>
      <w:r w:rsidRPr="002D3917">
        <w:tab/>
        <w:t xml:space="preserve">if </w:t>
      </w:r>
      <w:r w:rsidRPr="002D3917">
        <w:rPr>
          <w:i/>
        </w:rPr>
        <w:t>srb5-ToRelease</w:t>
      </w:r>
      <w:r w:rsidRPr="002D3917">
        <w:t xml:space="preserve"> is included:</w:t>
      </w:r>
    </w:p>
    <w:p w14:paraId="3467C745"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5.</w:t>
      </w:r>
    </w:p>
    <w:p w14:paraId="0C5480B4" w14:textId="77777777" w:rsidR="00FB0F41" w:rsidRPr="002D3917" w:rsidRDefault="00FB0F41" w:rsidP="00FB0F41">
      <w:pPr>
        <w:pStyle w:val="Heading5"/>
        <w:rPr>
          <w:rFonts w:eastAsia="MS Mincho"/>
        </w:rPr>
      </w:pPr>
      <w:bookmarkStart w:id="247" w:name="_Toc60776777"/>
      <w:bookmarkStart w:id="248" w:name="_Toc171467160"/>
      <w:r w:rsidRPr="002D3917">
        <w:rPr>
          <w:rFonts w:eastAsia="MS Mincho"/>
        </w:rPr>
        <w:t>5.3.5.6.3</w:t>
      </w:r>
      <w:r w:rsidRPr="002D3917">
        <w:rPr>
          <w:rFonts w:eastAsia="MS Mincho"/>
        </w:rPr>
        <w:tab/>
        <w:t>SRB addition/modification</w:t>
      </w:r>
      <w:bookmarkEnd w:id="247"/>
      <w:bookmarkEnd w:id="248"/>
    </w:p>
    <w:p w14:paraId="20DA3CAE" w14:textId="77777777" w:rsidR="00FB0F41" w:rsidRPr="002D3917" w:rsidRDefault="00FB0F41" w:rsidP="00FB0F41">
      <w:r w:rsidRPr="002D3917">
        <w:t>The UE shall:</w:t>
      </w:r>
    </w:p>
    <w:p w14:paraId="6F569708" w14:textId="77777777" w:rsidR="00FB0F41" w:rsidRPr="002D3917" w:rsidRDefault="00FB0F41" w:rsidP="00FB0F41">
      <w:pPr>
        <w:pStyle w:val="B1"/>
        <w:tabs>
          <w:tab w:val="left" w:pos="5270"/>
        </w:tabs>
      </w:pPr>
      <w:r w:rsidRPr="002D3917">
        <w:t>1&gt;</w:t>
      </w:r>
      <w:r w:rsidRPr="002D3917">
        <w:tab/>
        <w:t>If any DAPS bearer is configured, for each SRB:</w:t>
      </w:r>
    </w:p>
    <w:p w14:paraId="67ECF41B" w14:textId="77777777" w:rsidR="00FB0F41" w:rsidRPr="002D3917" w:rsidRDefault="00FB0F41" w:rsidP="00FB0F41">
      <w:pPr>
        <w:pStyle w:val="B2"/>
      </w:pPr>
      <w:r w:rsidRPr="002D3917">
        <w:t>2&gt;</w:t>
      </w:r>
      <w:r w:rsidRPr="002D3917">
        <w:tab/>
        <w:t>establish a PDCP entity for the target cell group as specified in TS 38.323 [5], with the same configuration as the PDCP entity for the source cell group;</w:t>
      </w:r>
    </w:p>
    <w:p w14:paraId="085DA6B9"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BD1C4CD" w14:textId="77777777" w:rsidR="00FB0F41" w:rsidRPr="002D3917" w:rsidRDefault="00FB0F41" w:rsidP="00FB0F4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0977ABCA" w14:textId="77777777" w:rsidR="00FB0F41" w:rsidRPr="002D3917" w:rsidRDefault="00FB0F41" w:rsidP="00FB0F41">
      <w:pPr>
        <w:pStyle w:val="B2"/>
      </w:pPr>
      <w:r w:rsidRPr="002D3917">
        <w:t>2&gt;</w:t>
      </w:r>
      <w:r w:rsidRPr="002D3917">
        <w:tab/>
        <w:t>else:</w:t>
      </w:r>
    </w:p>
    <w:p w14:paraId="4F062A84" w14:textId="77777777" w:rsidR="00FB0F41" w:rsidRPr="002D3917" w:rsidRDefault="00FB0F41" w:rsidP="00FB0F41">
      <w:pPr>
        <w:pStyle w:val="B3"/>
        <w:rPr>
          <w:lang w:eastAsia="x-none"/>
        </w:rPr>
      </w:pPr>
      <w:r w:rsidRPr="002D3917">
        <w:t>3&gt;</w:t>
      </w:r>
      <w:r w:rsidRPr="002D3917">
        <w:tab/>
        <w:t>configure the PDCP entity for the target cell group with state variables continuation as specified in TS 38.323 [5], and with the same security configuration as the PDCP entity for the source cell group;</w:t>
      </w:r>
    </w:p>
    <w:p w14:paraId="3A99E464" w14:textId="77777777" w:rsidR="00FB0F41" w:rsidRPr="002D3917" w:rsidRDefault="00FB0F41" w:rsidP="00FB0F4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3CDBB362" w14:textId="77777777" w:rsidR="00FB0F41" w:rsidRPr="002D3917" w:rsidRDefault="00FB0F41" w:rsidP="00FB0F41">
      <w:pPr>
        <w:pStyle w:val="B2"/>
      </w:pPr>
      <w:r w:rsidRPr="002D3917">
        <w:t>2&gt;</w:t>
      </w:r>
      <w:r w:rsidRPr="002D3917">
        <w:tab/>
        <w:t>establish a PDCP entity;</w:t>
      </w:r>
    </w:p>
    <w:p w14:paraId="537D9563" w14:textId="77777777" w:rsidR="00FB0F41" w:rsidRPr="002D3917" w:rsidRDefault="00FB0F41" w:rsidP="00FB0F41">
      <w:pPr>
        <w:pStyle w:val="B2"/>
      </w:pPr>
      <w:r w:rsidRPr="002D3917">
        <w:t>2&gt;</w:t>
      </w:r>
      <w:r w:rsidRPr="002D3917">
        <w:tab/>
        <w:t>if AS security has been activated:</w:t>
      </w:r>
    </w:p>
    <w:p w14:paraId="13D8C831" w14:textId="77777777" w:rsidR="00FB0F41" w:rsidRPr="002D3917" w:rsidRDefault="00FB0F41" w:rsidP="00FB0F41">
      <w:pPr>
        <w:pStyle w:val="B3"/>
      </w:pPr>
      <w:r w:rsidRPr="002D3917">
        <w:t>3&gt;</w:t>
      </w:r>
      <w:r w:rsidRPr="002D3917">
        <w:tab/>
        <w:t>if target RAT of handover is E-UTRA/5GC; or</w:t>
      </w:r>
    </w:p>
    <w:p w14:paraId="7E84AF60" w14:textId="77777777" w:rsidR="00FB0F41" w:rsidRPr="002D3917" w:rsidRDefault="00FB0F41" w:rsidP="00FB0F41">
      <w:pPr>
        <w:pStyle w:val="B3"/>
      </w:pPr>
      <w:r w:rsidRPr="002D3917">
        <w:t>3&gt;</w:t>
      </w:r>
      <w:r w:rsidRPr="002D3917">
        <w:tab/>
        <w:t>if the UE is connected to E-UTRA/5GC:</w:t>
      </w:r>
    </w:p>
    <w:p w14:paraId="43490331" w14:textId="77777777" w:rsidR="00FB0F41" w:rsidRPr="002D3917" w:rsidRDefault="00FB0F41" w:rsidP="00FB0F4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630C387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66DEA92F" w14:textId="77777777" w:rsidR="00FB0F41" w:rsidRPr="002D3917" w:rsidRDefault="00FB0F41" w:rsidP="00FB0F41">
      <w:pPr>
        <w:pStyle w:val="B4"/>
      </w:pPr>
      <w:r w:rsidRPr="002D3917">
        <w:t>4&gt;</w:t>
      </w:r>
      <w:r w:rsidRPr="002D3917">
        <w:tab/>
        <w:t>else (i.e., UE capable of NGEN-DC):</w:t>
      </w:r>
    </w:p>
    <w:p w14:paraId="070D5143" w14:textId="77777777" w:rsidR="00FB0F41" w:rsidRPr="002D3917" w:rsidRDefault="00FB0F41" w:rsidP="00FB0F4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24F31B02" w14:textId="77777777" w:rsidR="00FB0F41" w:rsidRPr="002D3917" w:rsidRDefault="00FB0F41" w:rsidP="00FB0F41">
      <w:pPr>
        <w:pStyle w:val="B3"/>
      </w:pPr>
      <w:r w:rsidRPr="002D3917">
        <w:t>3&gt;</w:t>
      </w:r>
      <w:r w:rsidRPr="002D3917">
        <w:tab/>
        <w:t>else (i.e., UE connected to NR or UE connected to E-UTRA/EPC):</w:t>
      </w:r>
    </w:p>
    <w:p w14:paraId="1D5FE0E3" w14:textId="77777777" w:rsidR="00FB0F41" w:rsidRPr="002D3917" w:rsidRDefault="00FB0F41" w:rsidP="00FB0F4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43310C" w14:textId="77777777" w:rsidR="00FB0F41" w:rsidRPr="002D3917" w:rsidRDefault="00FB0F41" w:rsidP="00FB0F4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66BD3EE5" w14:textId="77777777" w:rsidR="00FB0F41" w:rsidRPr="002D3917" w:rsidRDefault="00FB0F41" w:rsidP="00FB0F4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0522D77A" w14:textId="77777777" w:rsidR="00FB0F41" w:rsidRPr="002D3917" w:rsidRDefault="00FB0F41" w:rsidP="00FB0F41">
      <w:pPr>
        <w:pStyle w:val="B3"/>
      </w:pPr>
      <w:r w:rsidRPr="002D3917">
        <w:t>3&gt;</w:t>
      </w:r>
      <w:r w:rsidRPr="002D3917">
        <w:tab/>
        <w:t>release the E-UTRA PDCP entity of this SRB;</w:t>
      </w:r>
    </w:p>
    <w:p w14:paraId="24B1063D"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6491E5D" w14:textId="77777777" w:rsidR="00FB0F41" w:rsidRPr="002D3917" w:rsidRDefault="00FB0F41" w:rsidP="00FB0F41">
      <w:pPr>
        <w:pStyle w:val="B3"/>
      </w:pPr>
      <w:r w:rsidRPr="002D3917">
        <w:t>3&gt;</w:t>
      </w:r>
      <w:r w:rsidRPr="002D3917">
        <w:tab/>
        <w:t xml:space="preserve">configure the PDCP entity in accordance with the received </w:t>
      </w:r>
      <w:r w:rsidRPr="002D3917">
        <w:rPr>
          <w:i/>
        </w:rPr>
        <w:t>pdcp-Config</w:t>
      </w:r>
      <w:r w:rsidRPr="002D3917">
        <w:t>;</w:t>
      </w:r>
    </w:p>
    <w:p w14:paraId="2E1EA536" w14:textId="77777777" w:rsidR="00FB0F41" w:rsidRPr="002D3917" w:rsidRDefault="00FB0F41" w:rsidP="00FB0F41">
      <w:pPr>
        <w:pStyle w:val="B2"/>
      </w:pPr>
      <w:r w:rsidRPr="002D3917">
        <w:t>2&gt;</w:t>
      </w:r>
      <w:r w:rsidRPr="002D3917">
        <w:tab/>
        <w:t>else:</w:t>
      </w:r>
    </w:p>
    <w:p w14:paraId="68B4D0C5" w14:textId="77777777" w:rsidR="00FB0F41" w:rsidRPr="002D3917" w:rsidRDefault="00FB0F41" w:rsidP="00FB0F41">
      <w:pPr>
        <w:pStyle w:val="B3"/>
      </w:pPr>
      <w:r w:rsidRPr="002D3917">
        <w:t>3&gt;</w:t>
      </w:r>
      <w:r w:rsidRPr="002D3917">
        <w:tab/>
        <w:t>configure the PDCP entity in accordance with the default configuration defined in 9.2.1 for the corresponding SRB;</w:t>
      </w:r>
    </w:p>
    <w:p w14:paraId="7BBA12B1" w14:textId="77777777" w:rsidR="00FB0F41" w:rsidRPr="002D3917" w:rsidRDefault="00FB0F41" w:rsidP="00FB0F4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2C6C1D8B"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AB6201B" w14:textId="77777777" w:rsidR="00FB0F41" w:rsidRPr="002D3917" w:rsidRDefault="00FB0F41" w:rsidP="00FB0F4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7FA9801" w14:textId="77777777" w:rsidR="00FB0F41" w:rsidRPr="002D3917" w:rsidRDefault="00FB0F41" w:rsidP="00FB0F4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73A6434A"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4C70616C" w14:textId="77777777" w:rsidR="00FB0F41" w:rsidRPr="002D3917" w:rsidRDefault="00FB0F41" w:rsidP="00FB0F41">
      <w:pPr>
        <w:pStyle w:val="B3"/>
      </w:pPr>
      <w:r w:rsidRPr="002D3917">
        <w:t>3&gt;</w:t>
      </w:r>
      <w:r w:rsidRPr="002D3917">
        <w:tab/>
        <w:t>if target RAT of handover is E-UTRA/5GC; or</w:t>
      </w:r>
    </w:p>
    <w:p w14:paraId="0E5649AC" w14:textId="77777777" w:rsidR="00FB0F41" w:rsidRPr="002D3917" w:rsidRDefault="00FB0F41" w:rsidP="00FB0F41">
      <w:pPr>
        <w:pStyle w:val="B3"/>
      </w:pPr>
      <w:r w:rsidRPr="002D3917">
        <w:t>3&gt;</w:t>
      </w:r>
      <w:r w:rsidRPr="002D3917">
        <w:tab/>
        <w:t>if the UE is connected to E-UTRA/5GC:</w:t>
      </w:r>
    </w:p>
    <w:p w14:paraId="1F55125E" w14:textId="77777777" w:rsidR="00FB0F41" w:rsidRPr="002D3917" w:rsidRDefault="00FB0F41" w:rsidP="00FB0F41">
      <w:pPr>
        <w:pStyle w:val="B4"/>
      </w:pPr>
      <w:r w:rsidRPr="002D3917">
        <w:t>4&gt;</w:t>
      </w:r>
      <w:r w:rsidRPr="002D3917">
        <w:tab/>
        <w:t>if the UE is capable of E-UTRA/5GC, but not capable of NGEN-DC:</w:t>
      </w:r>
    </w:p>
    <w:p w14:paraId="1DAE738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8937BB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5CFD8AEB" w14:textId="77777777" w:rsidR="00FB0F41" w:rsidRPr="002D3917" w:rsidRDefault="00FB0F41" w:rsidP="00FB0F41">
      <w:pPr>
        <w:pStyle w:val="B4"/>
      </w:pPr>
      <w:r w:rsidRPr="002D3917">
        <w:t>4&gt;</w:t>
      </w:r>
      <w:r w:rsidRPr="002D3917">
        <w:tab/>
        <w:t>else (i.e., a UE capable of NGEN-DC):</w:t>
      </w:r>
    </w:p>
    <w:p w14:paraId="05C7541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4AF25784" w14:textId="77777777" w:rsidR="00FB0F41" w:rsidRPr="002D3917" w:rsidRDefault="00FB0F41" w:rsidP="00FB0F4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4E143646" w14:textId="77777777" w:rsidR="00FB0F41" w:rsidRPr="002D3917" w:rsidRDefault="00FB0F41" w:rsidP="00FB0F41">
      <w:pPr>
        <w:pStyle w:val="B3"/>
      </w:pPr>
      <w:r w:rsidRPr="002D3917">
        <w:t>3&gt;</w:t>
      </w:r>
      <w:r w:rsidRPr="002D3917">
        <w:tab/>
        <w:t>else (i.e., UE connected to NR or UE in EN-DC):</w:t>
      </w:r>
    </w:p>
    <w:p w14:paraId="7872F4AB"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D212AC5"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C72C213" w14:textId="77777777" w:rsidR="00FB0F41" w:rsidRPr="002D3917" w:rsidRDefault="00FB0F41" w:rsidP="00FB0F41">
      <w:pPr>
        <w:pStyle w:val="B3"/>
      </w:pPr>
      <w:r w:rsidRPr="002D3917">
        <w:t>3&gt;</w:t>
      </w:r>
      <w:r w:rsidRPr="002D3917">
        <w:tab/>
        <w:t>re-establish the PDCP entity of this SRB as specified in TS 38.323 [5];</w:t>
      </w:r>
    </w:p>
    <w:p w14:paraId="498C2C24" w14:textId="77777777" w:rsidR="00FB0F41" w:rsidRPr="002D3917" w:rsidRDefault="00FB0F41" w:rsidP="00FB0F41">
      <w:pPr>
        <w:pStyle w:val="B2"/>
      </w:pPr>
      <w:r w:rsidRPr="002D3917">
        <w:t>2&gt;</w:t>
      </w:r>
      <w:r w:rsidRPr="002D3917">
        <w:tab/>
        <w:t xml:space="preserve">else, if the </w:t>
      </w:r>
      <w:r w:rsidRPr="002D3917">
        <w:rPr>
          <w:i/>
        </w:rPr>
        <w:t xml:space="preserve">discardOnPDCP </w:t>
      </w:r>
      <w:r w:rsidRPr="002D3917">
        <w:t>is set:</w:t>
      </w:r>
    </w:p>
    <w:p w14:paraId="218647BB" w14:textId="77777777" w:rsidR="00FB0F41" w:rsidRPr="002D3917" w:rsidRDefault="00FB0F41" w:rsidP="00FB0F41">
      <w:pPr>
        <w:pStyle w:val="B3"/>
      </w:pPr>
      <w:r w:rsidRPr="002D3917">
        <w:t>3&gt;</w:t>
      </w:r>
      <w:r w:rsidRPr="002D3917">
        <w:tab/>
        <w:t>trigger the PDCP entity to perform SDU discard as specified in TS 38.323 [5];</w:t>
      </w:r>
    </w:p>
    <w:p w14:paraId="377AA4EE"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771609B0"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237E8CDD" w14:textId="77777777" w:rsidR="00FB0F41" w:rsidRPr="002D3917" w:rsidRDefault="00FB0F41" w:rsidP="00FB0F41">
      <w:pPr>
        <w:pStyle w:val="Heading5"/>
        <w:rPr>
          <w:rFonts w:eastAsia="MS Mincho"/>
        </w:rPr>
      </w:pPr>
      <w:bookmarkStart w:id="249" w:name="_Toc60776778"/>
      <w:bookmarkStart w:id="250" w:name="_Toc171467161"/>
      <w:r w:rsidRPr="002D3917">
        <w:rPr>
          <w:rFonts w:eastAsia="MS Mincho"/>
        </w:rPr>
        <w:t>5.3.5.6.4</w:t>
      </w:r>
      <w:r w:rsidRPr="002D3917">
        <w:rPr>
          <w:rFonts w:eastAsia="MS Mincho"/>
        </w:rPr>
        <w:tab/>
        <w:t>DRB release</w:t>
      </w:r>
      <w:bookmarkEnd w:id="249"/>
      <w:bookmarkEnd w:id="250"/>
    </w:p>
    <w:p w14:paraId="48EED1BA" w14:textId="77777777" w:rsidR="00FB0F41" w:rsidRPr="002D3917" w:rsidRDefault="00FB0F41" w:rsidP="00FB0F41">
      <w:r w:rsidRPr="002D3917">
        <w:t>The UE shall:</w:t>
      </w:r>
    </w:p>
    <w:p w14:paraId="0CF0A57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07077D8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456659BD" w14:textId="77777777" w:rsidR="00FB0F41" w:rsidRPr="002D3917" w:rsidRDefault="00FB0F41" w:rsidP="00FB0F41">
      <w:pPr>
        <w:pStyle w:val="B2"/>
      </w:pPr>
      <w:r w:rsidRPr="002D3917">
        <w:t>2&gt;</w:t>
      </w:r>
      <w:r w:rsidRPr="002D3917">
        <w:tab/>
        <w:t xml:space="preserve">release the PDCP entity and the </w:t>
      </w:r>
      <w:r w:rsidRPr="002D3917">
        <w:rPr>
          <w:i/>
        </w:rPr>
        <w:t>drb-Identity</w:t>
      </w:r>
      <w:r w:rsidRPr="002D3917">
        <w:t>;</w:t>
      </w:r>
    </w:p>
    <w:p w14:paraId="028D7105" w14:textId="77777777" w:rsidR="00FB0F41" w:rsidRPr="002D3917" w:rsidRDefault="00FB0F41" w:rsidP="00FB0F41">
      <w:pPr>
        <w:pStyle w:val="B2"/>
      </w:pPr>
      <w:r w:rsidRPr="002D3917">
        <w:t>2&gt;</w:t>
      </w:r>
      <w:r w:rsidRPr="002D3917">
        <w:tab/>
        <w:t>if SDAP entity associated with this DRB is configured:</w:t>
      </w:r>
    </w:p>
    <w:p w14:paraId="073579A1" w14:textId="77777777" w:rsidR="00FB0F41" w:rsidRPr="002D3917" w:rsidRDefault="00FB0F41" w:rsidP="00FB0F41">
      <w:pPr>
        <w:pStyle w:val="B3"/>
      </w:pPr>
      <w:r w:rsidRPr="002D3917">
        <w:t>3&gt;</w:t>
      </w:r>
      <w:r w:rsidRPr="002D3917">
        <w:tab/>
        <w:t xml:space="preserve">indicate the release of the DRB to SDAP entity associated with this DRB (TS 37.324 [24], clause </w:t>
      </w:r>
      <w:r w:rsidRPr="002D3917">
        <w:rPr>
          <w:lang w:eastAsia="ko-KR"/>
        </w:rPr>
        <w:t>5.3.3);</w:t>
      </w:r>
    </w:p>
    <w:p w14:paraId="2987BA6F"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5707ED7C" w14:textId="77777777" w:rsidR="00FB0F41" w:rsidRPr="002D3917" w:rsidRDefault="00FB0F41" w:rsidP="00FB0F41">
      <w:pPr>
        <w:pStyle w:val="B3"/>
      </w:pPr>
      <w:r w:rsidRPr="002D3917">
        <w:t>3&gt;</w:t>
      </w:r>
      <w:r w:rsidRPr="002D3917">
        <w:tab/>
        <w:t xml:space="preserve">if a new bearer is not added either with NR or E-UTRA with same </w:t>
      </w:r>
      <w:r w:rsidRPr="002D3917">
        <w:rPr>
          <w:i/>
        </w:rPr>
        <w:t>eps-BearerIdentity</w:t>
      </w:r>
      <w:r w:rsidRPr="002D3917">
        <w:t>:</w:t>
      </w:r>
    </w:p>
    <w:p w14:paraId="662E8F57" w14:textId="77777777" w:rsidR="00FB0F41" w:rsidRPr="002D3917" w:rsidRDefault="00FB0F41" w:rsidP="00FB0F4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233DE44F"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186C6D2A"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12A49C28" w14:textId="77777777" w:rsidR="00FB0F41" w:rsidRPr="002D3917" w:rsidRDefault="00FB0F41" w:rsidP="00FB0F41">
      <w:pPr>
        <w:pStyle w:val="Heading5"/>
        <w:rPr>
          <w:rFonts w:eastAsia="MS Mincho"/>
        </w:rPr>
      </w:pPr>
      <w:bookmarkStart w:id="251" w:name="_Toc60776779"/>
      <w:bookmarkStart w:id="252" w:name="_Toc171467162"/>
      <w:r w:rsidRPr="002D3917">
        <w:rPr>
          <w:rFonts w:eastAsia="MS Mincho"/>
        </w:rPr>
        <w:t>5.3.5.6.5</w:t>
      </w:r>
      <w:r w:rsidRPr="002D3917">
        <w:rPr>
          <w:rFonts w:eastAsia="MS Mincho"/>
        </w:rPr>
        <w:tab/>
        <w:t>DRB addition/modification</w:t>
      </w:r>
      <w:bookmarkEnd w:id="251"/>
      <w:bookmarkEnd w:id="252"/>
    </w:p>
    <w:p w14:paraId="50077156" w14:textId="77777777" w:rsidR="00FB0F41" w:rsidRPr="002D3917" w:rsidRDefault="00FB0F41" w:rsidP="00FB0F41">
      <w:pPr>
        <w:rPr>
          <w:rFonts w:eastAsia="MS Mincho"/>
        </w:rPr>
      </w:pPr>
      <w:r w:rsidRPr="002D3917">
        <w:t>The UE shall:</w:t>
      </w:r>
    </w:p>
    <w:p w14:paraId="4893E308"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6C798E3C"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0E5275F5" w14:textId="77777777" w:rsidR="00FB0F41" w:rsidRPr="002D3917" w:rsidRDefault="00FB0F41" w:rsidP="00FB0F41">
      <w:pPr>
        <w:pStyle w:val="B2"/>
        <w:rPr>
          <w:i/>
        </w:rPr>
      </w:pPr>
      <w:r w:rsidRPr="002D3917">
        <w:t>2&gt;</w:t>
      </w:r>
      <w:r w:rsidRPr="002D3917">
        <w:tab/>
        <w:t xml:space="preserve">if the PDCP entity of this DRB is not configured with </w:t>
      </w:r>
      <w:r w:rsidRPr="002D3917">
        <w:rPr>
          <w:i/>
        </w:rPr>
        <w:t>cipheringDisabled:</w:t>
      </w:r>
    </w:p>
    <w:p w14:paraId="0C83E9AF"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arget RAT of handover is E-UTRA/5GC; or</w:t>
      </w:r>
    </w:p>
    <w:p w14:paraId="3BA8A276"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4F6D5212" w14:textId="77777777" w:rsidR="00FB0F41" w:rsidRPr="002D3917" w:rsidRDefault="00FB0F41" w:rsidP="00FB0F41">
      <w:pPr>
        <w:pStyle w:val="B4"/>
      </w:pPr>
      <w:r w:rsidRPr="002D3917">
        <w:lastRenderedPageBreak/>
        <w:t>4&gt;</w:t>
      </w:r>
      <w:r w:rsidRPr="002D3917">
        <w:tab/>
        <w:t>if the UE is capable of E-UTRA/5GC but not capable of NGEN-DC:</w:t>
      </w:r>
    </w:p>
    <w:p w14:paraId="2FF26823"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0191DA44" w14:textId="77777777" w:rsidR="00FB0F41" w:rsidRPr="002D3917" w:rsidRDefault="00FB0F41" w:rsidP="00FB0F41">
      <w:pPr>
        <w:pStyle w:val="B4"/>
      </w:pPr>
      <w:r w:rsidRPr="002D3917">
        <w:t>4&gt;</w:t>
      </w:r>
      <w:r w:rsidRPr="002D3917">
        <w:tab/>
        <w:t>else (i.e., a UE capable of NGEN-DC):</w:t>
      </w:r>
    </w:p>
    <w:p w14:paraId="536F041F" w14:textId="77777777" w:rsidR="00FB0F41" w:rsidRPr="002D3917" w:rsidRDefault="00FB0F41" w:rsidP="00FB0F4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64FDF38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7D7548CD" w14:textId="77777777" w:rsidR="00FB0F41" w:rsidRPr="002D3917" w:rsidRDefault="00FB0F41" w:rsidP="00FB0F4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1776E5D9" w14:textId="77777777" w:rsidR="00FB0F41" w:rsidRPr="002D3917" w:rsidRDefault="00FB0F41" w:rsidP="00FB0F41">
      <w:pPr>
        <w:pStyle w:val="B2"/>
      </w:pPr>
      <w:r w:rsidRPr="002D3917">
        <w:t>2&gt;</w:t>
      </w:r>
      <w:r w:rsidRPr="002D3917">
        <w:tab/>
        <w:t xml:space="preserve">if the PDCP entity of this DRB is configured with </w:t>
      </w:r>
      <w:r w:rsidRPr="002D3917">
        <w:rPr>
          <w:i/>
        </w:rPr>
        <w:t>integrityProtection</w:t>
      </w:r>
      <w:r w:rsidRPr="002D3917">
        <w:t>:</w:t>
      </w:r>
    </w:p>
    <w:p w14:paraId="475C7599" w14:textId="77777777" w:rsidR="00FB0F41" w:rsidRPr="002D3917" w:rsidRDefault="00FB0F41" w:rsidP="00FB0F4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1183829" w14:textId="77777777" w:rsidR="00FB0F41" w:rsidRPr="002D3917" w:rsidRDefault="00FB0F41" w:rsidP="00FB0F41">
      <w:pPr>
        <w:pStyle w:val="B2"/>
      </w:pPr>
      <w:r w:rsidRPr="002D3917">
        <w:t>2&gt;</w:t>
      </w:r>
      <w:r w:rsidRPr="002D3917">
        <w:tab/>
        <w:t xml:space="preserve">if an </w:t>
      </w:r>
      <w:r w:rsidRPr="002D3917">
        <w:rPr>
          <w:i/>
        </w:rPr>
        <w:t>sdap-Config</w:t>
      </w:r>
      <w:r w:rsidRPr="002D3917">
        <w:t xml:space="preserve"> is included:</w:t>
      </w:r>
    </w:p>
    <w:p w14:paraId="592F64F8" w14:textId="77777777" w:rsidR="00FB0F41" w:rsidRPr="002D3917" w:rsidRDefault="00FB0F41" w:rsidP="00FB0F41">
      <w:pPr>
        <w:pStyle w:val="B3"/>
      </w:pPr>
      <w:r w:rsidRPr="002D3917">
        <w:t>3&gt;</w:t>
      </w:r>
      <w:r w:rsidRPr="002D3917">
        <w:tab/>
        <w:t xml:space="preserve">if an SDAP entity with the received </w:t>
      </w:r>
      <w:r w:rsidRPr="002D3917">
        <w:rPr>
          <w:i/>
        </w:rPr>
        <w:t>pdu-Session</w:t>
      </w:r>
      <w:r w:rsidRPr="002D3917">
        <w:t xml:space="preserve"> does not exist:</w:t>
      </w:r>
    </w:p>
    <w:p w14:paraId="0A416367" w14:textId="77777777" w:rsidR="00FB0F41" w:rsidRPr="002D3917" w:rsidRDefault="00FB0F41" w:rsidP="00FB0F41">
      <w:pPr>
        <w:pStyle w:val="B4"/>
      </w:pPr>
      <w:r w:rsidRPr="002D3917">
        <w:t>4&gt;</w:t>
      </w:r>
      <w:r w:rsidRPr="002D3917">
        <w:tab/>
        <w:t>establish an SDAP entity as specified in TS 37.324 [24] clause 5.1.1;</w:t>
      </w:r>
    </w:p>
    <w:p w14:paraId="098F09B6" w14:textId="77777777" w:rsidR="00FB0F41" w:rsidRPr="002D3917" w:rsidRDefault="00FB0F41" w:rsidP="00FB0F4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4F7453CC" w14:textId="77777777" w:rsidR="00FB0F41" w:rsidRPr="002D3917" w:rsidRDefault="00FB0F41" w:rsidP="00FB0F4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CBF9A4B" w14:textId="77777777" w:rsidR="00FB0F41" w:rsidRPr="002D3917" w:rsidRDefault="00FB0F41" w:rsidP="00FB0F4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D8EF947"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FDDDF4"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7638A637" w14:textId="77777777" w:rsidR="00FB0F41" w:rsidRPr="002D3917" w:rsidRDefault="00FB0F41" w:rsidP="00FB0F4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764D7E3E" w14:textId="77777777" w:rsidR="00FB0F41" w:rsidRPr="002D3917" w:rsidRDefault="00FB0F41" w:rsidP="00FB0F41">
      <w:pPr>
        <w:pStyle w:val="B4"/>
      </w:pPr>
      <w:r w:rsidRPr="002D3917">
        <w:t>4&gt;</w:t>
      </w:r>
      <w:r w:rsidRPr="002D3917">
        <w:tab/>
        <w:t xml:space="preserve">associate the established DRB with the corresponding </w:t>
      </w:r>
      <w:r w:rsidRPr="002D3917">
        <w:rPr>
          <w:i/>
        </w:rPr>
        <w:t>eps-BearerIdentity;</w:t>
      </w:r>
    </w:p>
    <w:p w14:paraId="15F110E1" w14:textId="77777777" w:rsidR="00FB0F41" w:rsidRPr="002D3917" w:rsidRDefault="00FB0F41" w:rsidP="00FB0F41">
      <w:pPr>
        <w:pStyle w:val="B3"/>
      </w:pPr>
      <w:r w:rsidRPr="002D3917">
        <w:t>3&gt;</w:t>
      </w:r>
      <w:r w:rsidRPr="002D3917">
        <w:tab/>
        <w:t>else:</w:t>
      </w:r>
    </w:p>
    <w:p w14:paraId="5C21410F" w14:textId="77777777" w:rsidR="00FB0F41" w:rsidRPr="002D3917" w:rsidRDefault="00FB0F41" w:rsidP="00FB0F4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02C9B492"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0F20E988" w14:textId="77777777" w:rsidR="00FB0F41" w:rsidRPr="002D3917" w:rsidRDefault="00FB0F41" w:rsidP="00FB0F41">
      <w:pPr>
        <w:pStyle w:val="B3"/>
      </w:pPr>
      <w:r w:rsidRPr="002D3917">
        <w:t>3&gt;</w:t>
      </w:r>
      <w:r w:rsidRPr="002D3917">
        <w:tab/>
        <w:t>consider this radio bearer to be associated with the N3C indirect path;</w:t>
      </w:r>
    </w:p>
    <w:p w14:paraId="7CABCB7D"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65AA7D62" w14:textId="77777777" w:rsidR="00FB0F41" w:rsidRPr="002D3917" w:rsidRDefault="00FB0F41" w:rsidP="00FB0F4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9905EC"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185091A" w14:textId="77777777" w:rsidR="00FB0F41" w:rsidRPr="002D3917" w:rsidRDefault="00FB0F41" w:rsidP="00FB0F4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67BAE02B" w14:textId="77777777" w:rsidR="00FB0F41" w:rsidRPr="002D3917" w:rsidRDefault="00FB0F41" w:rsidP="00FB0F4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0736B488" w14:textId="77777777" w:rsidR="00FB0F41" w:rsidRPr="002D3917" w:rsidRDefault="00FB0F41" w:rsidP="00FB0F4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58B87B5A" w14:textId="77777777" w:rsidR="00FB0F41" w:rsidRPr="002D3917" w:rsidRDefault="00FB0F41" w:rsidP="00FB0F4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38612382" w14:textId="77777777" w:rsidR="00FB0F41" w:rsidRPr="002D3917" w:rsidRDefault="00FB0F41" w:rsidP="00FB0F41">
      <w:pPr>
        <w:pStyle w:val="B2"/>
      </w:pPr>
      <w:r w:rsidRPr="002D3917">
        <w:t>2&gt;</w:t>
      </w:r>
      <w:r w:rsidRPr="002D3917">
        <w:tab/>
        <w:t>else:</w:t>
      </w:r>
    </w:p>
    <w:p w14:paraId="019BF6B7" w14:textId="77777777" w:rsidR="00FB0F41" w:rsidRPr="002D3917" w:rsidRDefault="00FB0F41" w:rsidP="00FB0F4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57547EB4"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5F8DB062"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59B4819B"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CDD079F"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467A69AE"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6135090F" w14:textId="77777777" w:rsidR="00FB0F41" w:rsidRPr="002D3917" w:rsidRDefault="00FB0F41" w:rsidP="00FB0F41">
      <w:pPr>
        <w:pStyle w:val="B3"/>
      </w:pPr>
      <w:r w:rsidRPr="002D3917">
        <w:t>3&gt;</w:t>
      </w:r>
      <w:r w:rsidRPr="002D3917">
        <w:tab/>
        <w:t>if target RAT of handover is E-UTRA/5GC; or</w:t>
      </w:r>
    </w:p>
    <w:p w14:paraId="4AA95DEA"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5E84AF33" w14:textId="77777777" w:rsidR="00FB0F41" w:rsidRPr="002D3917" w:rsidRDefault="00FB0F41" w:rsidP="00FB0F41">
      <w:pPr>
        <w:pStyle w:val="B4"/>
      </w:pPr>
      <w:r w:rsidRPr="002D3917">
        <w:t>4&gt;</w:t>
      </w:r>
      <w:r w:rsidRPr="002D3917">
        <w:tab/>
        <w:t>if the UE is capable of E-UTRA/5GC but not capable of NGEN-DC:</w:t>
      </w:r>
    </w:p>
    <w:p w14:paraId="23422586"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p>
    <w:p w14:paraId="3BA65208"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76A5DA44" w14:textId="77777777" w:rsidR="00FB0F41" w:rsidRPr="002D3917" w:rsidRDefault="00FB0F41" w:rsidP="00FB0F41">
      <w:pPr>
        <w:pStyle w:val="B4"/>
      </w:pPr>
      <w:r w:rsidRPr="002D3917">
        <w:t>4&gt;</w:t>
      </w:r>
      <w:r w:rsidRPr="002D3917">
        <w:tab/>
        <w:t>else (i.e., a UE capable of NGEN-DC):</w:t>
      </w:r>
    </w:p>
    <w:p w14:paraId="53B348FB"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r w:rsidRPr="002D3917">
        <w:t>:</w:t>
      </w:r>
    </w:p>
    <w:p w14:paraId="20039CC7"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5A23EBB" w14:textId="77777777" w:rsidR="00FB0F41" w:rsidRPr="002D3917" w:rsidRDefault="00FB0F41" w:rsidP="00FB0F41">
      <w:pPr>
        <w:pStyle w:val="B3"/>
      </w:pPr>
      <w:r w:rsidRPr="002D3917">
        <w:t>3&gt;</w:t>
      </w:r>
      <w:r w:rsidRPr="002D3917">
        <w:tab/>
        <w:t>else (i.e., UE connected to NR or UE connected to E-UTRA/EPC (in EN-DC or capable of EN-DC)):</w:t>
      </w:r>
    </w:p>
    <w:p w14:paraId="7C4D6DDD" w14:textId="77777777" w:rsidR="00FB0F41" w:rsidRPr="002D3917" w:rsidRDefault="00FB0F41" w:rsidP="00FB0F41">
      <w:pPr>
        <w:pStyle w:val="B4"/>
        <w:rPr>
          <w:i/>
        </w:rPr>
      </w:pPr>
      <w:r w:rsidRPr="002D3917">
        <w:t>4&gt;</w:t>
      </w:r>
      <w:r w:rsidRPr="002D3917">
        <w:tab/>
        <w:t xml:space="preserve">if the PDCP entity of this DRB is not configured with </w:t>
      </w:r>
      <w:r w:rsidRPr="002D3917">
        <w:rPr>
          <w:i/>
        </w:rPr>
        <w:t>cipheringDisabled:</w:t>
      </w:r>
    </w:p>
    <w:p w14:paraId="417CA0A2"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652B4FAD" w14:textId="77777777" w:rsidR="00FB0F41" w:rsidRPr="002D3917" w:rsidRDefault="00FB0F41" w:rsidP="00FB0F41">
      <w:pPr>
        <w:pStyle w:val="B4"/>
      </w:pPr>
      <w:r w:rsidRPr="002D3917">
        <w:t>4&gt;</w:t>
      </w:r>
      <w:r w:rsidRPr="002D3917">
        <w:tab/>
        <w:t xml:space="preserve">if the PDCP entity of this DRB is configured with </w:t>
      </w:r>
      <w:r w:rsidRPr="002D3917">
        <w:rPr>
          <w:i/>
        </w:rPr>
        <w:t>integrityProtection</w:t>
      </w:r>
      <w:r w:rsidRPr="002D3917">
        <w:t>:</w:t>
      </w:r>
    </w:p>
    <w:p w14:paraId="499C7E1B" w14:textId="77777777" w:rsidR="00FB0F41" w:rsidRPr="002D3917" w:rsidRDefault="00FB0F41" w:rsidP="00FB0F4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139EBEFB"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C116F9C" w14:textId="77777777" w:rsidR="00FB0F41" w:rsidRPr="002D3917" w:rsidRDefault="00FB0F41" w:rsidP="00FB0F4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53F3980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431B1A28"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01C7486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532338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01F0535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7BB8D92F"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D70D7F5" w14:textId="77777777" w:rsidR="00FB0F41" w:rsidRPr="002D3917" w:rsidRDefault="00FB0F41" w:rsidP="00FB0F41">
      <w:pPr>
        <w:pStyle w:val="B3"/>
      </w:pPr>
      <w:r w:rsidRPr="002D3917">
        <w:t>3&gt;</w:t>
      </w:r>
      <w:r w:rsidRPr="002D3917">
        <w:tab/>
        <w:t>re-establish the PDCP entity of this DRB as specified in TS 38.323 [5], clause 5.1.2;</w:t>
      </w:r>
    </w:p>
    <w:p w14:paraId="6D19DAE5"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13EF7E00" w14:textId="77777777" w:rsidR="00FB0F41" w:rsidRPr="002D3917" w:rsidRDefault="00FB0F41" w:rsidP="00FB0F41">
      <w:pPr>
        <w:pStyle w:val="B3"/>
      </w:pPr>
      <w:r w:rsidRPr="002D3917">
        <w:t>3&gt;</w:t>
      </w:r>
      <w:r w:rsidRPr="002D3917">
        <w:tab/>
        <w:t>trigger the PDCP entity of this DRB to perform data recovery as specified in TS 38.323 [5];</w:t>
      </w:r>
    </w:p>
    <w:p w14:paraId="65C194BF"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E745FEB"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61908FDD"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w:t>
      </w:r>
    </w:p>
    <w:p w14:paraId="01EBF4CB"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41ACB9D"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230224E6"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244E5463" w14:textId="77777777" w:rsidR="00FB0F41" w:rsidRPr="002D3917" w:rsidRDefault="00FB0F41" w:rsidP="00FB0F41">
      <w:pPr>
        <w:pStyle w:val="B3"/>
      </w:pPr>
      <w:r w:rsidRPr="002D3917">
        <w:t>3&gt;</w:t>
      </w:r>
      <w:r w:rsidRPr="002D3917">
        <w:tab/>
        <w:t>consider this radio bearer to be associated with the N3C indirect path;</w:t>
      </w:r>
    </w:p>
    <w:p w14:paraId="6C0822B8" w14:textId="77777777" w:rsidR="00FB0F41" w:rsidRPr="002D3917" w:rsidRDefault="00FB0F41" w:rsidP="00FB0F41">
      <w:pPr>
        <w:pStyle w:val="NO"/>
      </w:pPr>
      <w:r w:rsidRPr="002D3917">
        <w:t>NOTE 1:</w:t>
      </w:r>
      <w:r w:rsidRPr="002D3917">
        <w:tab/>
        <w:t>Void.</w:t>
      </w:r>
    </w:p>
    <w:p w14:paraId="0F28D4FF" w14:textId="77777777" w:rsidR="00FB0F41" w:rsidRPr="002D3917" w:rsidRDefault="00FB0F41" w:rsidP="00FB0F4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2C8000B2" w14:textId="77777777" w:rsidR="00FB0F41" w:rsidRPr="002D3917" w:rsidRDefault="00FB0F41" w:rsidP="00FB0F4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5A78022" w14:textId="77777777" w:rsidR="00FB0F41" w:rsidRPr="002D3917" w:rsidRDefault="00FB0F41" w:rsidP="00FB0F41">
      <w:pPr>
        <w:pStyle w:val="NO"/>
      </w:pPr>
      <w:r w:rsidRPr="002D3917">
        <w:t>NOTE 4:</w:t>
      </w:r>
      <w:r w:rsidRPr="002D3917">
        <w:tab/>
        <w:t>In this specification, UE configuration refers to the parameters configured by NR RRC unless otherwise stated.</w:t>
      </w:r>
    </w:p>
    <w:p w14:paraId="45EB7F87" w14:textId="77777777" w:rsidR="00FB0F41" w:rsidRPr="002D3917" w:rsidRDefault="00FB0F41" w:rsidP="00FB0F41">
      <w:pPr>
        <w:pStyle w:val="NO"/>
      </w:pPr>
      <w:r w:rsidRPr="002D3917">
        <w:t>NOTE 5: Ciphering and integrity protection can be enabled or disabled for a DRB. The enabling/disabling of ciphering or integrity protection can be changed only by releasing and adding the DRB.</w:t>
      </w:r>
    </w:p>
    <w:p w14:paraId="76883C73" w14:textId="77777777" w:rsidR="00FB0F41" w:rsidRPr="002D3917" w:rsidRDefault="00FB0F41" w:rsidP="00FB0F41">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38402E2" w14:textId="77777777" w:rsidR="00FB0F41" w:rsidRPr="002D3917" w:rsidRDefault="00FB0F41" w:rsidP="00FB0F41">
      <w:pPr>
        <w:pStyle w:val="Heading5"/>
        <w:rPr>
          <w:rFonts w:eastAsia="MS Mincho"/>
        </w:rPr>
      </w:pPr>
      <w:bookmarkStart w:id="253" w:name="_Toc171467163"/>
      <w:bookmarkStart w:id="254" w:name="_Toc60776780"/>
      <w:r w:rsidRPr="002D3917">
        <w:rPr>
          <w:rFonts w:eastAsia="MS Mincho"/>
        </w:rPr>
        <w:t>5.3.5.6.6</w:t>
      </w:r>
      <w:r w:rsidRPr="002D3917">
        <w:rPr>
          <w:rFonts w:eastAsia="MS Mincho"/>
        </w:rPr>
        <w:tab/>
        <w:t>Multicast MRB release</w:t>
      </w:r>
      <w:bookmarkEnd w:id="253"/>
    </w:p>
    <w:p w14:paraId="5A6F82B9" w14:textId="77777777" w:rsidR="00FB0F41" w:rsidRPr="002D3917" w:rsidRDefault="00FB0F41" w:rsidP="00FB0F41">
      <w:r w:rsidRPr="002D3917">
        <w:t>The UE shall:</w:t>
      </w:r>
    </w:p>
    <w:p w14:paraId="02F6DF42"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53DF979B"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43C7EABB" w14:textId="77777777" w:rsidR="00FB0F41" w:rsidRPr="002D3917" w:rsidRDefault="00FB0F41" w:rsidP="00FB0F41">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6784D51C"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6DF07075"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3C1717D0" w14:textId="77777777" w:rsidR="00FB0F41" w:rsidRPr="002D3917" w:rsidRDefault="00FB0F41" w:rsidP="00FB0F41">
      <w:pPr>
        <w:pStyle w:val="Heading5"/>
        <w:rPr>
          <w:rFonts w:eastAsia="MS Mincho"/>
        </w:rPr>
      </w:pPr>
      <w:bookmarkStart w:id="255" w:name="_Toc171467164"/>
      <w:r w:rsidRPr="002D3917">
        <w:rPr>
          <w:rFonts w:eastAsia="MS Mincho"/>
        </w:rPr>
        <w:t>5.3.5.6.7</w:t>
      </w:r>
      <w:r w:rsidRPr="002D3917">
        <w:rPr>
          <w:rFonts w:eastAsia="MS Mincho"/>
        </w:rPr>
        <w:tab/>
        <w:t>Multicast MRB addition/modification</w:t>
      </w:r>
      <w:bookmarkEnd w:id="255"/>
    </w:p>
    <w:p w14:paraId="5CF96233" w14:textId="77777777" w:rsidR="00FB0F41" w:rsidRPr="002D3917" w:rsidRDefault="00FB0F41" w:rsidP="00FB0F41">
      <w:r w:rsidRPr="002D3917">
        <w:t xml:space="preserve">The UE shall for each element in the order of entry in the list </w:t>
      </w:r>
      <w:r w:rsidRPr="002D3917">
        <w:rPr>
          <w:i/>
          <w:iCs/>
        </w:rPr>
        <w:t>mrb-ToAddModList</w:t>
      </w:r>
      <w:r w:rsidRPr="002D3917">
        <w:t>:</w:t>
      </w:r>
    </w:p>
    <w:p w14:paraId="66391DFC" w14:textId="77777777" w:rsidR="00FB0F41" w:rsidRPr="002D3917" w:rsidRDefault="00FB0F41" w:rsidP="00FB0F41">
      <w:pPr>
        <w:pStyle w:val="B1"/>
      </w:pPr>
      <w:r w:rsidRPr="002D3917">
        <w:t>1&gt;</w:t>
      </w:r>
      <w:r w:rsidRPr="002D3917">
        <w:tab/>
        <w:t xml:space="preserve">if </w:t>
      </w:r>
      <w:r w:rsidRPr="002D3917">
        <w:rPr>
          <w:i/>
        </w:rPr>
        <w:t>mrb-Identity</w:t>
      </w:r>
      <w:r w:rsidRPr="002D3917">
        <w:t xml:space="preserve"> value included in the </w:t>
      </w:r>
      <w:r w:rsidRPr="002D3917">
        <w:rPr>
          <w:i/>
        </w:rPr>
        <w:t>mrb-ToAddModList</w:t>
      </w:r>
      <w:r w:rsidRPr="002D3917">
        <w:t xml:space="preserve"> is part of the UE configuration:</w:t>
      </w:r>
    </w:p>
    <w:p w14:paraId="3840361F" w14:textId="77777777" w:rsidR="00FB0F41" w:rsidRPr="002D3917" w:rsidRDefault="00FB0F41" w:rsidP="00FB0F41">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i.e., multicast MRB ID change):</w:t>
      </w:r>
    </w:p>
    <w:p w14:paraId="12691A7B" w14:textId="77777777" w:rsidR="00FB0F41" w:rsidRPr="002D3917" w:rsidRDefault="00FB0F41" w:rsidP="00FB0F41">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6529A4A4"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099E1E1E"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11F62604"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2B1D1503"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5BBD85A" w14:textId="77777777" w:rsidR="00FB0F41" w:rsidRPr="002D3917" w:rsidRDefault="00FB0F41" w:rsidP="00FB0F41">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267BA60" w14:textId="77777777" w:rsidR="00FB0F41" w:rsidRPr="002D3917" w:rsidRDefault="00FB0F41" w:rsidP="00FB0F41">
      <w:pPr>
        <w:pStyle w:val="B3"/>
      </w:pPr>
      <w:r w:rsidRPr="002D3917">
        <w:t>3&gt;</w:t>
      </w:r>
      <w:r w:rsidRPr="002D3917">
        <w:tab/>
        <w:t>re-establish the PDCP entity of this multicast MRB as specified in TS 38.323 [5], clause 5.1.2;</w:t>
      </w:r>
    </w:p>
    <w:p w14:paraId="4065F23B"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220A96DB" w14:textId="77777777" w:rsidR="00FB0F41" w:rsidRPr="002D3917" w:rsidRDefault="00FB0F41" w:rsidP="00FB0F41">
      <w:pPr>
        <w:pStyle w:val="B3"/>
      </w:pPr>
      <w:r w:rsidRPr="002D3917">
        <w:t>3&gt;</w:t>
      </w:r>
      <w:r w:rsidRPr="002D3917">
        <w:tab/>
        <w:t>trigger the PDCP entity of this MRB to perform data recovery as specified in TS 38.323 [5];</w:t>
      </w:r>
    </w:p>
    <w:p w14:paraId="0B4A05BC"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1CABD49"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49CC7801" w14:textId="77777777" w:rsidR="00FB0F41" w:rsidRPr="002D3917" w:rsidRDefault="00FB0F41" w:rsidP="00FB0F41">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i.e., multicast MRB establishment including the case when full configuration option is used):</w:t>
      </w:r>
    </w:p>
    <w:p w14:paraId="44249A13"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4B37B154" w14:textId="77777777" w:rsidR="00FB0F41" w:rsidRPr="002D3917" w:rsidRDefault="00FB0F41" w:rsidP="00FB0F41">
      <w:pPr>
        <w:pStyle w:val="B2"/>
      </w:pPr>
      <w:r w:rsidRPr="002D3917">
        <w:t>2&gt;</w:t>
      </w:r>
      <w:r w:rsidRPr="002D3917">
        <w:tab/>
        <w:t xml:space="preserve">associate the established multicast MRB with the corresponding </w:t>
      </w:r>
      <w:r w:rsidRPr="002D3917">
        <w:rPr>
          <w:i/>
        </w:rPr>
        <w:t>mbs-SessionId</w:t>
      </w:r>
      <w:r w:rsidRPr="002D3917">
        <w:t>;</w:t>
      </w:r>
    </w:p>
    <w:p w14:paraId="329AC8F8" w14:textId="77777777" w:rsidR="00FB0F41" w:rsidRPr="002D3917" w:rsidRDefault="00FB0F41" w:rsidP="00FB0F41">
      <w:pPr>
        <w:pStyle w:val="B2"/>
      </w:pPr>
      <w:r w:rsidRPr="002D3917">
        <w:t>2&gt;</w:t>
      </w:r>
      <w:r w:rsidRPr="002D3917">
        <w:tab/>
        <w:t xml:space="preserve">if an SDAP entity with the received </w:t>
      </w:r>
      <w:r w:rsidRPr="002D3917">
        <w:rPr>
          <w:i/>
        </w:rPr>
        <w:t>mbs-SessionId</w:t>
      </w:r>
      <w:r w:rsidRPr="002D3917">
        <w:t xml:space="preserve"> does not exist:</w:t>
      </w:r>
    </w:p>
    <w:p w14:paraId="771CA9AF" w14:textId="77777777" w:rsidR="00FB0F41" w:rsidRPr="002D3917" w:rsidRDefault="00FB0F41" w:rsidP="00FB0F41">
      <w:pPr>
        <w:pStyle w:val="B3"/>
      </w:pPr>
      <w:r w:rsidRPr="002D3917">
        <w:t>3&gt;</w:t>
      </w:r>
      <w:r w:rsidRPr="002D3917">
        <w:tab/>
        <w:t>establish an SDAP entity as specified in TS 37.324 [24] clause 5.1.1;</w:t>
      </w:r>
    </w:p>
    <w:p w14:paraId="21A68561" w14:textId="77777777" w:rsidR="00FB0F41" w:rsidRPr="002D3917" w:rsidRDefault="00FB0F41" w:rsidP="00FB0F41">
      <w:pPr>
        <w:pStyle w:val="B3"/>
      </w:pPr>
      <w:r w:rsidRPr="002D3917">
        <w:t>3&gt;</w:t>
      </w:r>
      <w:r w:rsidRPr="002D3917">
        <w:tab/>
        <w:t xml:space="preserve">if an SDAP entity with the received </w:t>
      </w:r>
      <w:r w:rsidRPr="002D3917">
        <w:rPr>
          <w:i/>
        </w:rPr>
        <w:t>mbs-SessionId</w:t>
      </w:r>
      <w:r w:rsidRPr="002D3917">
        <w:t xml:space="preserve"> did not exist prior to receiving this reconfiguration:</w:t>
      </w:r>
    </w:p>
    <w:p w14:paraId="0C5795CF" w14:textId="77777777" w:rsidR="00FB0F41" w:rsidRPr="002D3917" w:rsidRDefault="00FB0F41" w:rsidP="00FB0F41">
      <w:pPr>
        <w:pStyle w:val="B4"/>
      </w:pPr>
      <w:r w:rsidRPr="002D3917">
        <w:t>4&gt;</w:t>
      </w:r>
      <w:r w:rsidRPr="002D3917">
        <w:tab/>
        <w:t xml:space="preserve">indicate the establishment of the user plane resources for the </w:t>
      </w:r>
      <w:r w:rsidRPr="002D3917">
        <w:rPr>
          <w:i/>
        </w:rPr>
        <w:t>mbs-SessionId</w:t>
      </w:r>
      <w:r w:rsidRPr="002D3917">
        <w:t xml:space="preserve"> to upper layers.</w:t>
      </w:r>
    </w:p>
    <w:p w14:paraId="171AE930" w14:textId="77777777" w:rsidR="00FB0F41" w:rsidRPr="002D3917" w:rsidRDefault="00FB0F41" w:rsidP="00FB0F41">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E7098BF" w14:textId="77777777" w:rsidR="00FB0F41" w:rsidRPr="002D3917" w:rsidRDefault="00FB0F41" w:rsidP="00FB0F41">
      <w:pPr>
        <w:pStyle w:val="NO"/>
      </w:pPr>
      <w:r w:rsidRPr="002D3917">
        <w:t>NOTE 2:</w:t>
      </w:r>
      <w:r w:rsidRPr="002D3917">
        <w:tab/>
        <w:t>In this specification, UE configuration refers to the parameters configured by NR RRC unless otherwise stated.</w:t>
      </w:r>
    </w:p>
    <w:p w14:paraId="40A0CE13" w14:textId="77777777" w:rsidR="00FB0F41" w:rsidRPr="002D3917" w:rsidRDefault="00FB0F41" w:rsidP="00FB0F41">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740E7DF3" w14:textId="77777777" w:rsidR="00FB0F41" w:rsidRPr="002D3917" w:rsidRDefault="00FB0F41" w:rsidP="00FB0F41">
      <w:pPr>
        <w:pStyle w:val="Heading4"/>
      </w:pPr>
      <w:bookmarkStart w:id="256" w:name="_Toc171467165"/>
      <w:r w:rsidRPr="002D3917">
        <w:t>5.3.5.7</w:t>
      </w:r>
      <w:r w:rsidRPr="002D3917">
        <w:tab/>
        <w:t>AS Security key update</w:t>
      </w:r>
      <w:bookmarkEnd w:id="254"/>
      <w:bookmarkEnd w:id="256"/>
    </w:p>
    <w:p w14:paraId="6B02C551" w14:textId="77777777" w:rsidR="00FB0F41" w:rsidRPr="002D3917" w:rsidRDefault="00FB0F41" w:rsidP="00FB0F41">
      <w:r w:rsidRPr="002D3917">
        <w:t>The UE shall:</w:t>
      </w:r>
    </w:p>
    <w:p w14:paraId="64589FF2" w14:textId="77777777" w:rsidR="00FB0F41" w:rsidRPr="002D3917" w:rsidRDefault="00FB0F41" w:rsidP="00FB0F41">
      <w:pPr>
        <w:pStyle w:val="B1"/>
      </w:pPr>
      <w:r w:rsidRPr="002D3917">
        <w:lastRenderedPageBreak/>
        <w:t>1&gt;</w:t>
      </w:r>
      <w:r w:rsidRPr="002D3917">
        <w:tab/>
        <w:t>if UE is connected to E-UTRA/EPC or E-UTRA/5GC:</w:t>
      </w:r>
    </w:p>
    <w:p w14:paraId="36FCF9EE" w14:textId="77777777" w:rsidR="00FB0F41" w:rsidRPr="002D3917" w:rsidRDefault="00FB0F41" w:rsidP="00FB0F4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220CF255" w14:textId="77777777" w:rsidR="00FB0F41" w:rsidRPr="002D3917" w:rsidRDefault="00FB0F41" w:rsidP="00FB0F4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5B97CAB" w14:textId="77777777" w:rsidR="00FB0F41" w:rsidRPr="002D3917" w:rsidRDefault="00FB0F41" w:rsidP="00FB0F4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17F0AB81" w14:textId="77777777" w:rsidR="00FB0F41" w:rsidRPr="002D3917" w:rsidRDefault="00FB0F41" w:rsidP="00FB0F4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06F01F40"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masterKeyUpdate</w:t>
      </w:r>
      <w:r w:rsidRPr="002D3917">
        <w:t>:</w:t>
      </w:r>
    </w:p>
    <w:p w14:paraId="44EB943F" w14:textId="77777777" w:rsidR="00FB0F41" w:rsidRPr="002D3917" w:rsidRDefault="00FB0F41" w:rsidP="00FB0F4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1CA2FEFE" w14:textId="77777777" w:rsidR="00FB0F41" w:rsidRPr="002D3917" w:rsidRDefault="00FB0F41" w:rsidP="00FB0F41">
      <w:pPr>
        <w:pStyle w:val="B3"/>
      </w:pPr>
      <w:r w:rsidRPr="002D3917">
        <w:t>3&gt;</w:t>
      </w:r>
      <w:r w:rsidRPr="002D3917">
        <w:tab/>
        <w:t xml:space="preserve">forward the </w:t>
      </w:r>
      <w:r w:rsidRPr="002D3917">
        <w:rPr>
          <w:i/>
        </w:rPr>
        <w:t xml:space="preserve">nas-Container </w:t>
      </w:r>
      <w:r w:rsidRPr="002D3917">
        <w:t>to the upper layers;</w:t>
      </w:r>
    </w:p>
    <w:p w14:paraId="341D2267" w14:textId="77777777" w:rsidR="00FB0F41" w:rsidRPr="002D3917" w:rsidRDefault="00FB0F41" w:rsidP="00FB0F4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5CBD91D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6F920AA6" w14:textId="77777777" w:rsidR="00FB0F41" w:rsidRPr="002D3917" w:rsidRDefault="00FB0F41" w:rsidP="00FB0F41">
      <w:pPr>
        <w:pStyle w:val="B2"/>
      </w:pPr>
      <w:r w:rsidRPr="002D3917">
        <w:t>2&gt;</w:t>
      </w:r>
      <w:r w:rsidRPr="002D3917">
        <w:tab/>
        <w:t>else:</w:t>
      </w:r>
    </w:p>
    <w:p w14:paraId="50AF7F0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77AA4CEB" w14:textId="77777777" w:rsidR="00FB0F41" w:rsidRPr="002D3917" w:rsidRDefault="00FB0F41" w:rsidP="00FB0F41">
      <w:pPr>
        <w:pStyle w:val="B2"/>
      </w:pPr>
      <w:r w:rsidRPr="002D3917">
        <w:t>2&gt;</w:t>
      </w:r>
      <w:r w:rsidRPr="002D3917">
        <w:tab/>
        <w:t xml:space="preserve">store the </w:t>
      </w:r>
      <w:r w:rsidRPr="002D3917">
        <w:rPr>
          <w:i/>
        </w:rPr>
        <w:t>nextHopChainingCount</w:t>
      </w:r>
      <w:r w:rsidRPr="002D3917">
        <w:t xml:space="preserve"> value;</w:t>
      </w:r>
    </w:p>
    <w:p w14:paraId="5B55D7D8" w14:textId="77777777" w:rsidR="00FB0F41" w:rsidRPr="002D3917" w:rsidRDefault="00FB0F41" w:rsidP="00FB0F41">
      <w:pPr>
        <w:pStyle w:val="B2"/>
      </w:pPr>
      <w:r w:rsidRPr="002D3917">
        <w:t>2&gt;</w:t>
      </w:r>
      <w:r w:rsidRPr="002D3917">
        <w:tab/>
        <w:t>derive the keys associated with the K</w:t>
      </w:r>
      <w:r w:rsidRPr="002D3917">
        <w:rPr>
          <w:vertAlign w:val="subscript"/>
        </w:rPr>
        <w:t>gNB</w:t>
      </w:r>
      <w:r w:rsidRPr="002D3917">
        <w:t xml:space="preserve"> key as follows:</w:t>
      </w:r>
    </w:p>
    <w:p w14:paraId="074658B5" w14:textId="77777777" w:rsidR="00FB0F41" w:rsidRPr="002D3917" w:rsidRDefault="00FB0F41" w:rsidP="00FB0F4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30C5C610"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2E4C110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373622BE" w14:textId="77777777" w:rsidR="00FB0F41" w:rsidRPr="002D3917" w:rsidRDefault="00FB0F41" w:rsidP="00FB0F41">
      <w:pPr>
        <w:pStyle w:val="B3"/>
      </w:pPr>
      <w:r w:rsidRPr="002D3917">
        <w:t>3&gt;</w:t>
      </w:r>
      <w:r w:rsidRPr="002D3917">
        <w:tab/>
        <w:t>else:</w:t>
      </w:r>
    </w:p>
    <w:p w14:paraId="32DFADC3"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4A19EA6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5F426614" w14:textId="77777777" w:rsidR="00FB0F41" w:rsidRPr="002D3917" w:rsidRDefault="00FB0F41" w:rsidP="00FB0F41">
      <w:pPr>
        <w:pStyle w:val="NO"/>
      </w:pPr>
      <w:r w:rsidRPr="002D3917">
        <w:t>NOTE 1:</w:t>
      </w:r>
      <w:r w:rsidRPr="002D3917">
        <w:tab/>
        <w:t>Ciphering and integrity protection are optional to configure for the DRBs.</w:t>
      </w:r>
    </w:p>
    <w:p w14:paraId="1153065A"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 or if the procedure was initiated due to selection of an </w:t>
      </w:r>
      <w:r w:rsidRPr="002D3917">
        <w:rPr>
          <w:i/>
        </w:rPr>
        <w:t>sk-Counter</w:t>
      </w:r>
      <w:r w:rsidRPr="002D3917">
        <w:t xml:space="preserve"> for  conditional reconfiguration execution for subsequent CPAC (UE is in NR-DC):</w:t>
      </w:r>
    </w:p>
    <w:p w14:paraId="3927728D" w14:textId="77777777" w:rsidR="00FB0F41" w:rsidRPr="002D3917" w:rsidRDefault="00FB0F41" w:rsidP="00FB0F4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 or selected </w:t>
      </w:r>
      <w:r w:rsidRPr="002D3917">
        <w:rPr>
          <w:i/>
        </w:rPr>
        <w:t>sk-Counter</w:t>
      </w:r>
      <w:r w:rsidRPr="002D3917">
        <w:t xml:space="preserve"> value, as specified in TS 33.501 [11];</w:t>
      </w:r>
    </w:p>
    <w:p w14:paraId="39626C7B"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FE87BAF" w14:textId="77777777" w:rsidR="00FB0F41" w:rsidRPr="002D3917" w:rsidRDefault="00FB0F41" w:rsidP="00FB0F4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64DDA99C" w14:textId="77777777" w:rsidR="00FB0F41" w:rsidRPr="002D3917" w:rsidRDefault="00FB0F41" w:rsidP="00FB0F4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or an </w:t>
      </w:r>
      <w:r w:rsidRPr="002D3917">
        <w:rPr>
          <w:i/>
          <w:iCs/>
        </w:rPr>
        <w:t>sk-Counter</w:t>
      </w:r>
      <w:r w:rsidRPr="002D3917">
        <w:t xml:space="preserve"> is selected for subsequent CPAC 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26C0B8FD" w14:textId="77777777" w:rsidR="00FB0F41" w:rsidRPr="002D3917" w:rsidRDefault="00FB0F41" w:rsidP="00FB0F41">
      <w:pPr>
        <w:pStyle w:val="Heading4"/>
        <w:rPr>
          <w:rFonts w:eastAsia="SimSun"/>
          <w:lang w:eastAsia="zh-CN"/>
        </w:rPr>
      </w:pPr>
      <w:bookmarkStart w:id="257" w:name="_Toc60776781"/>
      <w:bookmarkStart w:id="258" w:name="_Toc171467166"/>
      <w:r w:rsidRPr="002D3917">
        <w:rPr>
          <w:rFonts w:eastAsia="SimSun"/>
          <w:lang w:eastAsia="zh-CN"/>
        </w:rPr>
        <w:t>5.3.5.8</w:t>
      </w:r>
      <w:r w:rsidRPr="002D3917">
        <w:rPr>
          <w:rFonts w:eastAsia="SimSun"/>
          <w:lang w:eastAsia="zh-CN"/>
        </w:rPr>
        <w:tab/>
        <w:t>Reconfiguration failure</w:t>
      </w:r>
      <w:bookmarkEnd w:id="257"/>
      <w:bookmarkEnd w:id="258"/>
    </w:p>
    <w:p w14:paraId="4A858A4A" w14:textId="77777777" w:rsidR="00FB0F41" w:rsidRPr="002D3917" w:rsidRDefault="00FB0F41" w:rsidP="00FB0F41">
      <w:pPr>
        <w:pStyle w:val="Heading5"/>
        <w:rPr>
          <w:rFonts w:eastAsia="SimSun"/>
          <w:lang w:eastAsia="zh-CN"/>
        </w:rPr>
      </w:pPr>
      <w:bookmarkStart w:id="259" w:name="_Toc60776782"/>
      <w:bookmarkStart w:id="260" w:name="_Toc171467167"/>
      <w:r w:rsidRPr="002D3917">
        <w:rPr>
          <w:rFonts w:eastAsia="SimSun"/>
          <w:lang w:eastAsia="zh-CN"/>
        </w:rPr>
        <w:t>5.3.5.8.1</w:t>
      </w:r>
      <w:r w:rsidRPr="002D3917">
        <w:rPr>
          <w:rFonts w:eastAsia="SimSun"/>
          <w:lang w:eastAsia="zh-CN"/>
        </w:rPr>
        <w:tab/>
        <w:t>Void</w:t>
      </w:r>
      <w:bookmarkEnd w:id="259"/>
      <w:bookmarkEnd w:id="260"/>
    </w:p>
    <w:p w14:paraId="0017248F" w14:textId="77777777" w:rsidR="00FB0F41" w:rsidRPr="002D3917" w:rsidRDefault="00FB0F41" w:rsidP="00FB0F41">
      <w:pPr>
        <w:pStyle w:val="Heading5"/>
        <w:rPr>
          <w:rFonts w:eastAsia="SimSun"/>
          <w:lang w:eastAsia="zh-CN"/>
        </w:rPr>
      </w:pPr>
      <w:bookmarkStart w:id="261" w:name="_Toc60776783"/>
      <w:bookmarkStart w:id="262"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61"/>
      <w:bookmarkEnd w:id="262"/>
    </w:p>
    <w:p w14:paraId="12E2361A" w14:textId="77777777" w:rsidR="00FB0F41" w:rsidRPr="002D3917" w:rsidRDefault="00FB0F41" w:rsidP="00FB0F41">
      <w:pPr>
        <w:pStyle w:val="NO"/>
        <w:rPr>
          <w:lang w:eastAsia="zh-CN"/>
        </w:rPr>
      </w:pPr>
      <w:r w:rsidRPr="002D3917">
        <w:rPr>
          <w:lang w:eastAsia="zh-CN"/>
        </w:rPr>
        <w:t>NOTE 00:</w:t>
      </w:r>
      <w:r w:rsidRPr="002D3917">
        <w:rPr>
          <w:lang w:eastAsia="zh-CN"/>
        </w:rPr>
        <w:tab/>
        <w:t>The UE behaviour specified in this clause does not apply to the following, and the UE ignores, i.e. does not take an action on and does not store, the fields that it does not support or does not comprehend:</w:t>
      </w:r>
    </w:p>
    <w:p w14:paraId="0B42471C"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Rel-16 and later.</w:t>
      </w:r>
    </w:p>
    <w:p w14:paraId="08AEBF22"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Rel-17 and later.</w:t>
      </w:r>
    </w:p>
    <w:p w14:paraId="32E720FC" w14:textId="77777777" w:rsidR="00FB0F41" w:rsidRPr="002D3917" w:rsidRDefault="00FB0F41" w:rsidP="00FB0F41">
      <w:pPr>
        <w:rPr>
          <w:rFonts w:eastAsia="SimSun"/>
          <w:lang w:eastAsia="zh-CN"/>
        </w:rPr>
      </w:pPr>
      <w:r w:rsidRPr="002D3917">
        <w:rPr>
          <w:rFonts w:eastAsia="SimSun"/>
          <w:lang w:eastAsia="zh-CN"/>
        </w:rPr>
        <w:t>The UE shall:</w:t>
      </w:r>
    </w:p>
    <w:p w14:paraId="67E93C94"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79C5EA0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38AF2C50"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3343CDF5" w14:textId="77777777" w:rsidR="00FB0F41" w:rsidRPr="002D3917" w:rsidRDefault="00FB0F41" w:rsidP="00FB0F41">
      <w:pPr>
        <w:pStyle w:val="B4"/>
      </w:pPr>
      <w:r w:rsidRPr="002D3917">
        <w:t>4&gt;</w:t>
      </w:r>
      <w:r w:rsidRPr="002D3917">
        <w:tab/>
      </w:r>
      <w:bookmarkStart w:id="263"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63"/>
      <w:r w:rsidRPr="002D3917">
        <w:rPr>
          <w:lang w:eastAsia="zh-CN"/>
        </w:rPr>
        <w:t xml:space="preserve"> was detected</w:t>
      </w:r>
      <w:r w:rsidRPr="002D3917">
        <w:t>;</w:t>
      </w:r>
    </w:p>
    <w:p w14:paraId="4B410220" w14:textId="77777777" w:rsidR="00FB0F41" w:rsidRPr="002D3917" w:rsidRDefault="00FB0F41" w:rsidP="00FB0F41">
      <w:pPr>
        <w:pStyle w:val="B3"/>
        <w:rPr>
          <w:lang w:eastAsia="zh-CN"/>
        </w:rPr>
      </w:pPr>
      <w:r w:rsidRPr="002D3917">
        <w:t>3&gt;</w:t>
      </w:r>
      <w:r w:rsidRPr="002D3917">
        <w:tab/>
        <w:t>else:</w:t>
      </w:r>
    </w:p>
    <w:p w14:paraId="17FB6277"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21FD24BB" w14:textId="77777777" w:rsidR="00FB0F41" w:rsidRPr="002D3917" w:rsidRDefault="00FB0F41" w:rsidP="00FB0F41">
      <w:pPr>
        <w:pStyle w:val="B3"/>
        <w:rPr>
          <w:lang w:eastAsia="x-none"/>
        </w:rPr>
      </w:pPr>
      <w:r w:rsidRPr="002D3917">
        <w:t>3&gt;</w:t>
      </w:r>
      <w:r w:rsidRPr="002D3917">
        <w:tab/>
        <w:t>if MCG transmission is not suspended:</w:t>
      </w:r>
    </w:p>
    <w:p w14:paraId="0776E7F0"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77AC9908" w14:textId="77777777" w:rsidR="00FB0F41" w:rsidRPr="002D3917" w:rsidRDefault="00FB0F41" w:rsidP="00FB0F41">
      <w:pPr>
        <w:pStyle w:val="B3"/>
      </w:pPr>
      <w:r w:rsidRPr="002D3917">
        <w:t>3&gt;</w:t>
      </w:r>
      <w:r w:rsidRPr="002D3917">
        <w:tab/>
        <w:t>else:</w:t>
      </w:r>
    </w:p>
    <w:p w14:paraId="3377C69C" w14:textId="77777777" w:rsidR="00FB0F41" w:rsidRPr="002D3917" w:rsidRDefault="00FB0F41" w:rsidP="00FB0F41">
      <w:pPr>
        <w:pStyle w:val="B4"/>
      </w:pPr>
      <w:r w:rsidRPr="002D3917">
        <w:t>4&gt;</w:t>
      </w:r>
      <w:r w:rsidRPr="002D3917">
        <w:tab/>
        <w:t>initiate the connection re-establishment procedure as specified in TS 36.331 [10], clause 5.3.7, upon which the connection reconfiguration procedure ends;</w:t>
      </w:r>
    </w:p>
    <w:p w14:paraId="150B2E82"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6903F0EA"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573E29FB"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06DD6E62" w14:textId="77777777" w:rsidR="00FB0F41" w:rsidRPr="002D3917" w:rsidRDefault="00FB0F41" w:rsidP="00FB0F41">
      <w:pPr>
        <w:pStyle w:val="B3"/>
      </w:pPr>
      <w:r w:rsidRPr="002D3917">
        <w:t>3&gt;</w:t>
      </w:r>
      <w:r w:rsidRPr="002D3917">
        <w:tab/>
        <w:t>else:</w:t>
      </w:r>
    </w:p>
    <w:p w14:paraId="77E0642A"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tinue using the configuration used prior to the reception of </w:t>
      </w:r>
      <w:r w:rsidRPr="002D3917">
        <w:rPr>
          <w:i/>
          <w:lang w:eastAsia="zh-CN"/>
        </w:rPr>
        <w:t>RRCReconfiguration</w:t>
      </w:r>
      <w:r w:rsidRPr="002D3917">
        <w:rPr>
          <w:lang w:eastAsia="zh-CN"/>
        </w:rPr>
        <w:t xml:space="preserve"> message;</w:t>
      </w:r>
    </w:p>
    <w:p w14:paraId="766F92CB" w14:textId="77777777" w:rsidR="00FB0F41" w:rsidRPr="002D3917" w:rsidRDefault="00FB0F41" w:rsidP="00FB0F4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315F798C"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36C6B6D1" w14:textId="77777777" w:rsidR="00FB0F41" w:rsidRPr="002D3917" w:rsidRDefault="00FB0F41" w:rsidP="00FB0F4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00604A4B" w14:textId="77777777" w:rsidR="00FB0F41" w:rsidRPr="002D3917" w:rsidRDefault="00FB0F41" w:rsidP="00FB0F41">
      <w:pPr>
        <w:pStyle w:val="NO"/>
      </w:pPr>
      <w:r w:rsidRPr="002D3917">
        <w:t>NOTE 0:</w:t>
      </w:r>
      <w:r w:rsidRPr="002D3917">
        <w:tab/>
        <w:t>This case does not apply in NE-DC.</w:t>
      </w:r>
    </w:p>
    <w:p w14:paraId="090ED4F9"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190D1101" w14:textId="77777777" w:rsidR="00FB0F41" w:rsidRPr="002D3917" w:rsidRDefault="00FB0F41" w:rsidP="00FB0F41">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5520C3A"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57ABD27E" w14:textId="77777777" w:rsidR="00FB0F41" w:rsidRPr="002D3917" w:rsidRDefault="00FB0F41" w:rsidP="00FB0F41">
      <w:pPr>
        <w:pStyle w:val="B3"/>
      </w:pPr>
      <w:r w:rsidRPr="002D3917">
        <w:t>3&gt;</w:t>
      </w:r>
      <w:r w:rsidRPr="002D3917">
        <w:tab/>
        <w:t>else:</w:t>
      </w:r>
    </w:p>
    <w:p w14:paraId="75B6FD8E" w14:textId="77777777" w:rsidR="00FB0F41" w:rsidRPr="002D3917" w:rsidRDefault="00FB0F41" w:rsidP="00FB0F41">
      <w:pPr>
        <w:pStyle w:val="B4"/>
      </w:pPr>
      <w:r w:rsidRPr="002D3917">
        <w:t>4&gt;</w:t>
      </w:r>
      <w:r w:rsidRPr="002D3917">
        <w:tab/>
        <w:t xml:space="preserve">continue using the configuration used prior to the reception of </w:t>
      </w:r>
      <w:r w:rsidRPr="002D3917">
        <w:rPr>
          <w:i/>
        </w:rPr>
        <w:t>RRCReconfiguration</w:t>
      </w:r>
      <w:r w:rsidRPr="002D3917">
        <w:t xml:space="preserve"> message;</w:t>
      </w:r>
    </w:p>
    <w:p w14:paraId="082A2793" w14:textId="77777777" w:rsidR="00FB0F41" w:rsidRPr="002D3917" w:rsidRDefault="00FB0F41" w:rsidP="00FB0F41">
      <w:pPr>
        <w:pStyle w:val="B3"/>
      </w:pPr>
      <w:r w:rsidRPr="002D3917">
        <w:t>3&gt;</w:t>
      </w:r>
      <w:r w:rsidRPr="002D3917">
        <w:tab/>
        <w:t>if MCG transmission is not suspended:</w:t>
      </w:r>
    </w:p>
    <w:p w14:paraId="543CF6F6"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41DB1CED" w14:textId="77777777" w:rsidR="00FB0F41" w:rsidRPr="002D3917" w:rsidRDefault="00FB0F41" w:rsidP="00FB0F41">
      <w:pPr>
        <w:pStyle w:val="B3"/>
      </w:pPr>
      <w:r w:rsidRPr="002D3917">
        <w:t>3&gt;</w:t>
      </w:r>
      <w:r w:rsidRPr="002D3917">
        <w:tab/>
        <w:t>else:</w:t>
      </w:r>
    </w:p>
    <w:p w14:paraId="0DF1769C" w14:textId="77777777" w:rsidR="00FB0F41" w:rsidRPr="002D3917" w:rsidRDefault="00FB0F41" w:rsidP="00FB0F4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035FEF3B"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12695286" w14:textId="77777777" w:rsidR="00FB0F41" w:rsidRPr="002D3917" w:rsidRDefault="00FB0F41" w:rsidP="00FB0F4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6D8F98F9" w14:textId="77777777" w:rsidR="00FB0F41" w:rsidRPr="002D3917" w:rsidRDefault="00FB0F41" w:rsidP="00FB0F41">
      <w:pPr>
        <w:pStyle w:val="NO"/>
        <w:rPr>
          <w:lang w:eastAsia="zh-CN"/>
        </w:rPr>
      </w:pPr>
      <w:r w:rsidRPr="002D3917">
        <w:t>NOTE 0b:</w:t>
      </w:r>
      <w:r w:rsidRPr="002D3917">
        <w:tab/>
        <w:t xml:space="preserve">The compliance also covers the V2X sidelink configuration carried within an octet string, e.g. field </w:t>
      </w:r>
      <w:r w:rsidRPr="002D3917">
        <w:rPr>
          <w:i/>
          <w:iCs/>
        </w:rPr>
        <w:t>sl-ConfigDedicatedEUTRA</w:t>
      </w:r>
      <w:r w:rsidRPr="002D3917">
        <w:t>. I.e. the failure behaviour defined also applies in case the UE cannot comply with the embedded V2X sidelink configuration.</w:t>
      </w:r>
    </w:p>
    <w:p w14:paraId="38EC6E6F"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61557A67"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745B8B5"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38CBB1D3" w14:textId="77777777" w:rsidR="00FB0F41" w:rsidRPr="002D3917" w:rsidRDefault="00FB0F41" w:rsidP="00FB0F41">
      <w:pPr>
        <w:pStyle w:val="B3"/>
      </w:pPr>
      <w:r w:rsidRPr="002D3917">
        <w:t>3&gt;</w:t>
      </w:r>
      <w:r w:rsidRPr="002D3917">
        <w:tab/>
        <w:t>else:</w:t>
      </w:r>
    </w:p>
    <w:p w14:paraId="7971BCB9"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1B61F394" w14:textId="77777777" w:rsidR="00FB0F41" w:rsidRPr="002D3917" w:rsidRDefault="00FB0F41" w:rsidP="00FB0F41">
      <w:pPr>
        <w:pStyle w:val="B3"/>
      </w:pPr>
      <w:r w:rsidRPr="002D3917">
        <w:t>3&gt;</w:t>
      </w:r>
      <w:r w:rsidRPr="002D3917">
        <w:tab/>
        <w:t>if AS security has not been activated:</w:t>
      </w:r>
    </w:p>
    <w:p w14:paraId="17CA3DAC" w14:textId="77777777" w:rsidR="00FB0F41" w:rsidRPr="002D3917" w:rsidRDefault="00FB0F41" w:rsidP="00FB0F4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44ACBF35" w14:textId="77777777" w:rsidR="00FB0F41" w:rsidRPr="002D3917" w:rsidRDefault="00FB0F41" w:rsidP="00FB0F41">
      <w:pPr>
        <w:pStyle w:val="B3"/>
      </w:pPr>
      <w:r w:rsidRPr="002D3917">
        <w:t>3&gt;</w:t>
      </w:r>
      <w:r w:rsidRPr="002D3917">
        <w:tab/>
        <w:t>else if AS security has been activated but SRB2 and at least one DRB or multicast MRB or, for IAB and NCR, SRB2, have not been setup:</w:t>
      </w:r>
    </w:p>
    <w:p w14:paraId="32303849" w14:textId="77777777" w:rsidR="00FB0F41" w:rsidRPr="002D3917" w:rsidRDefault="00FB0F41" w:rsidP="00FB0F41">
      <w:pPr>
        <w:pStyle w:val="B4"/>
      </w:pPr>
      <w:r w:rsidRPr="002D3917">
        <w:t>4&gt;</w:t>
      </w:r>
      <w:r w:rsidRPr="002D3917">
        <w:tab/>
        <w:t>perform the actions upon going to RRC_IDLE as specified in 5.3.11, with release cause 'RRC connection failure';</w:t>
      </w:r>
    </w:p>
    <w:p w14:paraId="7EEC0ECC" w14:textId="77777777" w:rsidR="00FB0F41" w:rsidRPr="002D3917" w:rsidRDefault="00FB0F41" w:rsidP="00FB0F41">
      <w:pPr>
        <w:pStyle w:val="B3"/>
      </w:pPr>
      <w:r w:rsidRPr="002D3917">
        <w:t>3&gt;</w:t>
      </w:r>
      <w:r w:rsidRPr="002D3917">
        <w:tab/>
        <w:t>else:</w:t>
      </w:r>
    </w:p>
    <w:p w14:paraId="4100B6D9" w14:textId="77777777" w:rsidR="00FB0F41" w:rsidRPr="002D3917" w:rsidRDefault="00FB0F41" w:rsidP="00FB0F41">
      <w:pPr>
        <w:pStyle w:val="B4"/>
      </w:pPr>
      <w:r w:rsidRPr="002D3917">
        <w:t>4&gt;</w:t>
      </w:r>
      <w:r w:rsidRPr="002D3917">
        <w:tab/>
        <w:t>initiate the connection re-establishment procedure as specified in 5.3.7, upon which the reconfiguration procedure ends;</w:t>
      </w:r>
    </w:p>
    <w:p w14:paraId="53737DB8" w14:textId="77777777" w:rsidR="00FB0F41" w:rsidRPr="002D3917" w:rsidRDefault="00FB0F41" w:rsidP="00FB0F4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10AAE25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06BA3665"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30C56DC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2112124A" w14:textId="77777777" w:rsidR="00FB0F41" w:rsidRPr="002D3917" w:rsidRDefault="00FB0F41" w:rsidP="00FB0F4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 except for the case that the UE is configured to</w:t>
      </w:r>
      <w:r w:rsidRPr="002D3917">
        <w:rPr>
          <w:rFonts w:eastAsia="DengXian"/>
          <w:lang w:eastAsia="zh-CN"/>
        </w:rPr>
        <w:t xml:space="preserve"> </w:t>
      </w:r>
      <w:r w:rsidRPr="002D3917">
        <w:rPr>
          <w:lang w:eastAsia="zh-CN"/>
        </w:rPr>
        <w:t>provide</w:t>
      </w:r>
      <w:r w:rsidRPr="002D3917">
        <w:rPr>
          <w:rFonts w:eastAsia="DengXian"/>
          <w:lang w:eastAsia="zh-CN"/>
        </w:rPr>
        <w:t xml:space="preserve"> </w:t>
      </w:r>
      <w:r w:rsidRPr="002D3917">
        <w:rPr>
          <w:lang w:eastAsia="zh-CN"/>
        </w:rPr>
        <w:t>MUSIM assistance information for temporary capability restriction. For such case, the UE does not apply above failure handling in case the UE is unable to apply</w:t>
      </w:r>
      <w:r w:rsidRPr="002D3917">
        <w:rPr>
          <w:rFonts w:eastAsia="DengXian"/>
          <w:lang w:eastAsia="zh-CN"/>
        </w:rPr>
        <w:t xml:space="preserve"> </w:t>
      </w:r>
      <w:r w:rsidRPr="002D3917">
        <w:rPr>
          <w:lang w:eastAsia="zh-CN"/>
        </w:rPr>
        <w:t>(part of)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message due to UE temporary capability restriction</w:t>
      </w:r>
      <w:r>
        <w:rPr>
          <w:lang w:eastAsia="zh-CN"/>
        </w:rPr>
        <w:t xml:space="preserve"> </w:t>
      </w:r>
      <w:r w:rsidRPr="002D3917">
        <w:rPr>
          <w:lang w:eastAsia="zh-CN"/>
        </w:rPr>
        <w:t xml:space="preserve">for MUSIM operation, and it is up to UE implementation how to apply </w:t>
      </w:r>
      <w:r w:rsidRPr="002D3917">
        <w:rPr>
          <w:i/>
          <w:iCs/>
          <w:lang w:eastAsia="zh-CN"/>
        </w:rPr>
        <w:t>RRCReconfiguration</w:t>
      </w:r>
      <w:r w:rsidRPr="002D3917">
        <w:rPr>
          <w:rFonts w:eastAsia="DengXian"/>
          <w:lang w:eastAsia="zh-CN"/>
        </w:rPr>
        <w:t xml:space="preserve"> </w:t>
      </w:r>
      <w:r w:rsidRPr="002D3917">
        <w:rPr>
          <w:lang w:eastAsia="zh-CN"/>
        </w:rPr>
        <w:t>message. If UE does not perform RRC reconfiguration failure in this case, UE will provide MUSIM assistance information for temporary capability restriction as specified in 5.7</w:t>
      </w:r>
      <w:r w:rsidRPr="002D3917">
        <w:rPr>
          <w:rFonts w:eastAsia="DengXian"/>
          <w:lang w:eastAsia="zh-CN"/>
        </w:rPr>
        <w:t>.4</w:t>
      </w:r>
      <w:r w:rsidRPr="002D3917">
        <w:rPr>
          <w:lang w:eastAsia="zh-CN"/>
        </w:rPr>
        <w:t xml:space="preserve"> and still considers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 xml:space="preserve">message as the current configuration </w:t>
      </w:r>
      <w:r w:rsidRPr="002D3917">
        <w:rPr>
          <w:rFonts w:eastAsia="DengXian"/>
          <w:lang w:eastAsia="zh-CN"/>
        </w:rPr>
        <w:t>and</w:t>
      </w:r>
      <w:r w:rsidRPr="002D3917">
        <w:rPr>
          <w:lang w:eastAsia="zh-CN"/>
        </w:rPr>
        <w:t xml:space="preserve"> baseline for delta configuration for future reconfigurations.</w:t>
      </w:r>
    </w:p>
    <w:p w14:paraId="4D5458EE"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 CPA, CPC, and subsequent CPAC execution (when the message is required to be applied).</w:t>
      </w:r>
    </w:p>
    <w:p w14:paraId="37E47735" w14:textId="77777777" w:rsidR="00FB0F41" w:rsidRPr="002D3917" w:rsidRDefault="00FB0F41" w:rsidP="00FB0F41">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2BDF070" w14:textId="77777777" w:rsidR="00FB0F41" w:rsidRPr="002D3917" w:rsidRDefault="00FB0F41" w:rsidP="00FB0F41">
      <w:pPr>
        <w:pStyle w:val="Heading5"/>
        <w:rPr>
          <w:rFonts w:eastAsia="SimSun"/>
          <w:lang w:eastAsia="zh-CN"/>
        </w:rPr>
      </w:pPr>
      <w:bookmarkStart w:id="264" w:name="_Toc60776784"/>
      <w:bookmarkStart w:id="265" w:name="_Toc171467169"/>
      <w:r w:rsidRPr="002D3917">
        <w:rPr>
          <w:rFonts w:eastAsia="SimSun"/>
          <w:lang w:eastAsia="zh-CN"/>
        </w:rPr>
        <w:t>5.3.5.8.3</w:t>
      </w:r>
      <w:r w:rsidRPr="002D3917">
        <w:rPr>
          <w:rFonts w:eastAsia="SimSun"/>
          <w:lang w:eastAsia="zh-CN"/>
        </w:rPr>
        <w:tab/>
        <w:t>T304 expiry (Reconfiguration with sync Failure)</w:t>
      </w:r>
      <w:bookmarkEnd w:id="264"/>
      <w:r w:rsidRPr="002D3917">
        <w:rPr>
          <w:rFonts w:eastAsia="SimSun"/>
          <w:lang w:eastAsia="zh-CN"/>
        </w:rPr>
        <w:t xml:space="preserve"> or T420 expiry (Path switch failure)</w:t>
      </w:r>
      <w:bookmarkEnd w:id="265"/>
    </w:p>
    <w:p w14:paraId="5BBDDDC4" w14:textId="77777777" w:rsidR="00FB0F41" w:rsidRPr="002D3917" w:rsidRDefault="00FB0F41" w:rsidP="00FB0F41">
      <w:pPr>
        <w:rPr>
          <w:rFonts w:eastAsia="SimSun"/>
          <w:lang w:eastAsia="zh-CN"/>
        </w:rPr>
      </w:pPr>
      <w:r w:rsidRPr="002D3917">
        <w:rPr>
          <w:rFonts w:eastAsia="SimSun"/>
          <w:lang w:eastAsia="zh-CN"/>
        </w:rPr>
        <w:t>The UE shall:</w:t>
      </w:r>
    </w:p>
    <w:p w14:paraId="1DF18351" w14:textId="77777777" w:rsidR="00FB0F41" w:rsidRPr="002D3917" w:rsidRDefault="00FB0F41" w:rsidP="00FB0F41">
      <w:pPr>
        <w:pStyle w:val="B1"/>
        <w:rPr>
          <w:lang w:eastAsia="zh-CN"/>
        </w:rPr>
      </w:pPr>
      <w:r w:rsidRPr="002D3917">
        <w:rPr>
          <w:lang w:eastAsia="zh-CN"/>
        </w:rPr>
        <w:t>1&gt;</w:t>
      </w:r>
      <w:r w:rsidRPr="002D3917">
        <w:rPr>
          <w:lang w:eastAsia="zh-CN"/>
        </w:rPr>
        <w:tab/>
        <w:t>if T304 of the MCG expires; or</w:t>
      </w:r>
    </w:p>
    <w:p w14:paraId="55478F78" w14:textId="77777777" w:rsidR="00FB0F41" w:rsidRPr="002D3917" w:rsidRDefault="00FB0F41" w:rsidP="00FB0F41">
      <w:pPr>
        <w:pStyle w:val="B1"/>
        <w:rPr>
          <w:lang w:eastAsia="zh-CN"/>
        </w:rPr>
      </w:pPr>
      <w:r w:rsidRPr="002D3917">
        <w:rPr>
          <w:lang w:eastAsia="zh-CN"/>
        </w:rPr>
        <w:t>1&gt; if T420 expires; or,</w:t>
      </w:r>
    </w:p>
    <w:p w14:paraId="3557CEA7" w14:textId="77777777" w:rsidR="00FB0F41" w:rsidRPr="002D3917" w:rsidRDefault="00FB0F41" w:rsidP="00FB0F41">
      <w:pPr>
        <w:pStyle w:val="B1"/>
        <w:rPr>
          <w:lang w:eastAsia="zh-CN"/>
        </w:rPr>
      </w:pPr>
      <w:r w:rsidRPr="002D3917">
        <w:rPr>
          <w:lang w:eastAsia="zh-CN"/>
        </w:rPr>
        <w:t xml:space="preserve">1&gt; if the target L2 U2N Relay UE (i.e., the UE indicated by </w:t>
      </w:r>
      <w:r w:rsidRPr="002D3917">
        <w:rPr>
          <w:i/>
        </w:rPr>
        <w:t>targetRelayUE-Identity</w:t>
      </w:r>
      <w:r w:rsidRPr="002D3917">
        <w:t xml:space="preserve"> in </w:t>
      </w:r>
      <w:r w:rsidRPr="002D3917">
        <w:rPr>
          <w:lang w:eastAsia="zh-CN"/>
        </w:rPr>
        <w:t xml:space="preserve">the received </w:t>
      </w:r>
      <w:r w:rsidRPr="002D3917">
        <w:rPr>
          <w:i/>
          <w:iCs/>
          <w:lang w:eastAsia="zh-CN"/>
        </w:rPr>
        <w:t>RRCReconfiguration</w:t>
      </w:r>
      <w:r w:rsidRPr="002D3917">
        <w:rPr>
          <w:lang w:eastAsia="zh-CN"/>
        </w:rPr>
        <w:t xml:space="preserve"> message containing </w:t>
      </w:r>
      <w:r w:rsidRPr="002D3917">
        <w:rPr>
          <w:i/>
          <w:iCs/>
          <w:lang w:eastAsia="zh-CN"/>
        </w:rPr>
        <w:t>reconfigurationWithSync</w:t>
      </w:r>
      <w:r w:rsidRPr="002D3917">
        <w:rPr>
          <w:lang w:eastAsia="zh-CN"/>
        </w:rPr>
        <w:t xml:space="preserve"> indicating path switch as specified in 5.3.5.5.2) changes its serving PCell before path switch:</w:t>
      </w:r>
    </w:p>
    <w:p w14:paraId="049FB144" w14:textId="77777777" w:rsidR="00FB0F41" w:rsidRPr="002D3917" w:rsidRDefault="00FB0F41" w:rsidP="00FB0F4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7D6033F3" w14:textId="77777777" w:rsidR="00FB0F41" w:rsidRPr="002D3917" w:rsidRDefault="00FB0F41" w:rsidP="00FB0F4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EB5DE98" w14:textId="77777777" w:rsidR="00FB0F41" w:rsidRPr="002D3917" w:rsidRDefault="00FB0F41" w:rsidP="00FB0F4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Pr="002D3917">
        <w:rPr>
          <w:lang w:eastAsia="zh-CN"/>
        </w:rPr>
        <w:t xml:space="preserve">clause </w:t>
      </w:r>
      <w:r w:rsidRPr="002D3917">
        <w:t>5.3.10.3</w:t>
      </w:r>
      <w:r w:rsidRPr="002D3917">
        <w:rPr>
          <w:rFonts w:eastAsia="Batang"/>
          <w:noProof/>
        </w:rPr>
        <w:t>:</w:t>
      </w:r>
    </w:p>
    <w:p w14:paraId="52296E05" w14:textId="77777777" w:rsidR="00FB0F41" w:rsidRPr="002D3917" w:rsidRDefault="00FB0F41" w:rsidP="00FB0F41">
      <w:pPr>
        <w:pStyle w:val="B3"/>
      </w:pPr>
      <w:r w:rsidRPr="002D3917">
        <w:t>3&gt;</w:t>
      </w:r>
      <w:r w:rsidRPr="002D3917">
        <w:tab/>
        <w:t>reset MAC for the target PCell and release the MAC configuration for the target PCell;</w:t>
      </w:r>
    </w:p>
    <w:p w14:paraId="1A6E98F3" w14:textId="77777777" w:rsidR="00FB0F41" w:rsidRPr="002D3917" w:rsidRDefault="00FB0F41" w:rsidP="00FB0F41">
      <w:pPr>
        <w:pStyle w:val="B3"/>
      </w:pPr>
      <w:r w:rsidRPr="002D3917">
        <w:t>3&gt;</w:t>
      </w:r>
      <w:r w:rsidRPr="002D3917">
        <w:tab/>
        <w:t>for each DAPS bearer:</w:t>
      </w:r>
    </w:p>
    <w:p w14:paraId="1FEE61AB" w14:textId="77777777" w:rsidR="00FB0F41" w:rsidRPr="002D3917" w:rsidRDefault="00FB0F41" w:rsidP="00FB0F41">
      <w:pPr>
        <w:pStyle w:val="B4"/>
      </w:pPr>
      <w:r w:rsidRPr="002D3917">
        <w:t>4&gt;</w:t>
      </w:r>
      <w:r w:rsidRPr="002D3917">
        <w:tab/>
        <w:t>release the RLC entity or entities as specified in TS 38.322 [4], clause 5.1.3, and the associated logical channel for the target PCell;</w:t>
      </w:r>
    </w:p>
    <w:p w14:paraId="1725AA3A" w14:textId="77777777" w:rsidR="00FB0F41" w:rsidRPr="002D3917" w:rsidRDefault="00FB0F41" w:rsidP="00FB0F41">
      <w:pPr>
        <w:pStyle w:val="B4"/>
      </w:pPr>
      <w:r w:rsidRPr="002D3917">
        <w:t>4&gt;</w:t>
      </w:r>
      <w:r w:rsidRPr="002D3917">
        <w:tab/>
        <w:t>reconfigure the PDCP entity to release DAPS as specified in TS 38.323 [5];</w:t>
      </w:r>
    </w:p>
    <w:p w14:paraId="1B002307" w14:textId="77777777" w:rsidR="00FB0F41" w:rsidRPr="002D3917" w:rsidRDefault="00FB0F41" w:rsidP="00FB0F41">
      <w:pPr>
        <w:pStyle w:val="B3"/>
      </w:pPr>
      <w:r w:rsidRPr="002D3917">
        <w:t>3&gt;</w:t>
      </w:r>
      <w:r w:rsidRPr="002D3917">
        <w:tab/>
        <w:t>for each SRB:</w:t>
      </w:r>
    </w:p>
    <w:p w14:paraId="6F4C809B" w14:textId="77777777" w:rsidR="00FB0F41" w:rsidRPr="002D3917" w:rsidRDefault="00FB0F41" w:rsidP="00FB0F41">
      <w:pPr>
        <w:pStyle w:val="B4"/>
      </w:pPr>
      <w:r w:rsidRPr="002D3917">
        <w:t>4&gt;</w:t>
      </w:r>
      <w:r w:rsidRPr="002D3917">
        <w:tab/>
        <w:t xml:space="preserve">if the </w:t>
      </w:r>
      <w:r w:rsidRPr="002D3917">
        <w:rPr>
          <w:i/>
          <w:iCs/>
        </w:rPr>
        <w:t>masterKeyUpdate</w:t>
      </w:r>
      <w:r w:rsidRPr="002D3917">
        <w:t xml:space="preserve"> was not received:</w:t>
      </w:r>
    </w:p>
    <w:p w14:paraId="64EEBBEF" w14:textId="77777777" w:rsidR="00FB0F41" w:rsidRPr="002D3917" w:rsidRDefault="00FB0F41" w:rsidP="00FB0F41">
      <w:pPr>
        <w:pStyle w:val="B5"/>
      </w:pPr>
      <w:r w:rsidRPr="002D3917">
        <w:t>5&gt;</w:t>
      </w:r>
      <w:r w:rsidRPr="002D3917">
        <w:tab/>
        <w:t>configure the PDCP entity for the source PCell with state variables continuation as specified in TS 38.323 [5];</w:t>
      </w:r>
    </w:p>
    <w:p w14:paraId="35ACA2F5" w14:textId="77777777" w:rsidR="00FB0F41" w:rsidRPr="002D3917" w:rsidRDefault="00FB0F41" w:rsidP="00FB0F41">
      <w:pPr>
        <w:pStyle w:val="B4"/>
      </w:pPr>
      <w:r w:rsidRPr="002D3917">
        <w:t>4&gt;</w:t>
      </w:r>
      <w:r w:rsidRPr="002D3917">
        <w:tab/>
        <w:t>release the PDCP entity for the target PCell;</w:t>
      </w:r>
    </w:p>
    <w:p w14:paraId="3AF45065" w14:textId="77777777" w:rsidR="00FB0F41" w:rsidRPr="002D3917" w:rsidRDefault="00FB0F41" w:rsidP="00FB0F41">
      <w:pPr>
        <w:pStyle w:val="B4"/>
      </w:pPr>
      <w:r w:rsidRPr="002D3917">
        <w:t>4&gt;</w:t>
      </w:r>
      <w:r w:rsidRPr="002D3917">
        <w:tab/>
        <w:t>release the RLC entity as specified in TS 38.322 [4], clause 5.1.3, and the associated logical channel for the target PCell;</w:t>
      </w:r>
    </w:p>
    <w:p w14:paraId="49BCFFCB" w14:textId="77777777" w:rsidR="00FB0F41" w:rsidRPr="002D3917" w:rsidRDefault="00FB0F41" w:rsidP="00FB0F41">
      <w:pPr>
        <w:pStyle w:val="B4"/>
      </w:pPr>
      <w:r w:rsidRPr="002D3917">
        <w:t>4&gt;</w:t>
      </w:r>
      <w:r w:rsidRPr="002D3917">
        <w:tab/>
        <w:t>trigger the PDCP entity for the source PCell to perform SDU discard as specified in TS 38.323 [5];</w:t>
      </w:r>
    </w:p>
    <w:p w14:paraId="72ADE510" w14:textId="77777777" w:rsidR="00FB0F41" w:rsidRPr="002D3917" w:rsidRDefault="00FB0F41" w:rsidP="00FB0F41">
      <w:pPr>
        <w:pStyle w:val="B4"/>
      </w:pPr>
      <w:r w:rsidRPr="002D3917">
        <w:lastRenderedPageBreak/>
        <w:t>4&gt;</w:t>
      </w:r>
      <w:r w:rsidRPr="002D3917">
        <w:tab/>
        <w:t>re-establish the RLC entity for the source PCell;</w:t>
      </w:r>
    </w:p>
    <w:p w14:paraId="14397A3F" w14:textId="77777777" w:rsidR="00FB0F41" w:rsidRPr="002D3917" w:rsidRDefault="00FB0F41" w:rsidP="00FB0F41">
      <w:pPr>
        <w:pStyle w:val="B3"/>
      </w:pPr>
      <w:r w:rsidRPr="002D3917">
        <w:t>3&gt;</w:t>
      </w:r>
      <w:r w:rsidRPr="002D3917">
        <w:tab/>
        <w:t>release the physical channel configuration for the target PCell;</w:t>
      </w:r>
    </w:p>
    <w:p w14:paraId="7C1377DC" w14:textId="77777777" w:rsidR="00FB0F41" w:rsidRPr="002D3917" w:rsidRDefault="00FB0F41" w:rsidP="00FB0F4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11EA1CE0" w14:textId="77777777" w:rsidR="00FB0F41" w:rsidRPr="002D3917" w:rsidRDefault="00FB0F41" w:rsidP="00FB0F41">
      <w:pPr>
        <w:pStyle w:val="B3"/>
      </w:pPr>
      <w:r w:rsidRPr="002D3917">
        <w:rPr>
          <w:lang w:eastAsia="zh-CN"/>
        </w:rPr>
        <w:t>3&gt;</w:t>
      </w:r>
      <w:r w:rsidRPr="002D3917">
        <w:rPr>
          <w:lang w:eastAsia="zh-CN"/>
        </w:rPr>
        <w:tab/>
      </w:r>
      <w:r w:rsidRPr="002D3917">
        <w:t>resume suspended SRBs in the source PCell;</w:t>
      </w:r>
    </w:p>
    <w:p w14:paraId="5D626ADB" w14:textId="77777777" w:rsidR="00FB0F41" w:rsidRPr="002D3917" w:rsidRDefault="00FB0F41" w:rsidP="00FB0F41">
      <w:pPr>
        <w:pStyle w:val="B3"/>
      </w:pPr>
      <w:r w:rsidRPr="002D3917">
        <w:t>3&gt;</w:t>
      </w:r>
      <w:r w:rsidRPr="002D3917">
        <w:tab/>
        <w:t>for each non-DAPS bearer:</w:t>
      </w:r>
    </w:p>
    <w:p w14:paraId="23AA3737" w14:textId="77777777" w:rsidR="00FB0F41" w:rsidRPr="002D3917" w:rsidRDefault="00FB0F41" w:rsidP="00FB0F41">
      <w:pPr>
        <w:pStyle w:val="B4"/>
      </w:pPr>
      <w:r w:rsidRPr="002D3917">
        <w:t>4&gt;</w:t>
      </w:r>
      <w:r w:rsidRPr="002D3917">
        <w:tab/>
        <w:t>revert back to the UE configuration used for the DRB or multicast MRB in the source PCell, includes PDCP, RLC states variables, the security configuration and the data stored in transmission and reception buffers in PDCP and RLC entities ;</w:t>
      </w:r>
    </w:p>
    <w:p w14:paraId="541502C9" w14:textId="77777777" w:rsidR="00FB0F41" w:rsidRPr="002D3917" w:rsidRDefault="00FB0F41" w:rsidP="00FB0F41">
      <w:pPr>
        <w:pStyle w:val="B3"/>
      </w:pPr>
      <w:r w:rsidRPr="002D3917">
        <w:t>3&gt;</w:t>
      </w:r>
      <w:r w:rsidRPr="002D3917">
        <w:tab/>
        <w:t>revert back to the UE measurement configuration used in the source PCell;</w:t>
      </w:r>
    </w:p>
    <w:p w14:paraId="4518AFA3" w14:textId="77777777" w:rsidR="00FB0F41" w:rsidRPr="002D3917" w:rsidRDefault="00FB0F41" w:rsidP="00FB0F41">
      <w:pPr>
        <w:pStyle w:val="B3"/>
      </w:pPr>
      <w:r w:rsidRPr="002D3917">
        <w:t>3&gt;</w:t>
      </w:r>
      <w:r w:rsidRPr="002D3917">
        <w:tab/>
        <w:t xml:space="preserve">store the handover failure information in </w:t>
      </w:r>
      <w:r w:rsidRPr="002D3917">
        <w:rPr>
          <w:i/>
        </w:rPr>
        <w:t>VarRLF-Report</w:t>
      </w:r>
      <w:r w:rsidRPr="002D3917">
        <w:t xml:space="preserve"> as described in the clause 5.3.10.5;</w:t>
      </w:r>
    </w:p>
    <w:p w14:paraId="5F16D927" w14:textId="77777777" w:rsidR="00FB0F41" w:rsidRPr="002D3917" w:rsidRDefault="00FB0F41" w:rsidP="00FB0F41">
      <w:pPr>
        <w:pStyle w:val="B3"/>
        <w:rPr>
          <w:lang w:eastAsia="zh-CN"/>
        </w:rPr>
      </w:pPr>
      <w:r w:rsidRPr="002D3917">
        <w:rPr>
          <w:lang w:eastAsia="zh-CN"/>
        </w:rPr>
        <w:t>3&gt;</w:t>
      </w:r>
      <w:r w:rsidRPr="002D3917">
        <w:rPr>
          <w:lang w:eastAsia="zh-CN"/>
        </w:rPr>
        <w:tab/>
        <w:t>initiate the failure information procedure as specified in clause 5.7.5 to report DAPS handover failure.</w:t>
      </w:r>
    </w:p>
    <w:p w14:paraId="0A959E50"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8E7212E" w14:textId="77777777" w:rsidR="00FB0F41" w:rsidRPr="002D3917" w:rsidRDefault="00FB0F41" w:rsidP="00FB0F41">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45F0AB71" w14:textId="77777777" w:rsidR="00FB0F41" w:rsidRPr="002D3917" w:rsidRDefault="00FB0F41" w:rsidP="00FB0F41">
      <w:pPr>
        <w:pStyle w:val="B4"/>
      </w:pPr>
      <w:r w:rsidRPr="002D3917">
        <w:t>4&gt;</w:t>
      </w:r>
      <w:r w:rsidRPr="002D3917">
        <w:tab/>
        <w:t>revert back to the UE configuration used in the source PCell except for the PDCP state variables for SRB(s) associated to the MCG;</w:t>
      </w:r>
    </w:p>
    <w:p w14:paraId="3CEDDDB3" w14:textId="77777777" w:rsidR="00FB0F41" w:rsidRPr="002D3917" w:rsidRDefault="00FB0F41" w:rsidP="00FB0F41">
      <w:pPr>
        <w:pStyle w:val="B3"/>
      </w:pPr>
      <w:r w:rsidRPr="002D3917">
        <w:t>3&gt;</w:t>
      </w:r>
      <w:r w:rsidRPr="002D3917">
        <w:tab/>
        <w:t>else:</w:t>
      </w:r>
    </w:p>
    <w:p w14:paraId="0C5EF917" w14:textId="77777777" w:rsidR="00FB0F41" w:rsidRPr="002D3917" w:rsidRDefault="00FB0F41" w:rsidP="00FB0F41">
      <w:pPr>
        <w:pStyle w:val="B4"/>
      </w:pPr>
      <w:r w:rsidRPr="002D3917">
        <w:t>4&gt;</w:t>
      </w:r>
      <w:r w:rsidRPr="002D3917">
        <w:tab/>
        <w:t>revert back to the UE configuration used in the source PCell;</w:t>
      </w:r>
    </w:p>
    <w:p w14:paraId="3286B1C3" w14:textId="77777777" w:rsidR="00FB0F41" w:rsidRPr="002D3917" w:rsidRDefault="00FB0F41" w:rsidP="00FB0F41">
      <w:pPr>
        <w:pStyle w:val="B3"/>
      </w:pPr>
      <w:r w:rsidRPr="002D3917">
        <w:t>3&gt;</w:t>
      </w:r>
      <w:r w:rsidRPr="002D3917">
        <w:tab/>
        <w:t>if the associated T304 was not initiated upon cell selection performed while timer T311 was running, as defined in clause 5.3.7.3:</w:t>
      </w:r>
    </w:p>
    <w:p w14:paraId="745E4779" w14:textId="77777777" w:rsidR="00FB0F41" w:rsidRPr="002D3917" w:rsidRDefault="00FB0F41" w:rsidP="00FB0F41">
      <w:pPr>
        <w:pStyle w:val="B4"/>
      </w:pPr>
      <w:r w:rsidRPr="002D3917">
        <w:t>4&gt;</w:t>
      </w:r>
      <w:r w:rsidRPr="002D3917">
        <w:tab/>
        <w:t xml:space="preserve">store the handover failure information in </w:t>
      </w:r>
      <w:r w:rsidRPr="002D3917">
        <w:rPr>
          <w:i/>
        </w:rPr>
        <w:t>VarRLF-Report</w:t>
      </w:r>
      <w:r w:rsidRPr="002D3917">
        <w:t xml:space="preserve"> as described in the clause 5.3.10.5;</w:t>
      </w:r>
    </w:p>
    <w:p w14:paraId="5FE8F1A7"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initiate the connection re-establishment procedure as specified in clause 5.3.7</w:t>
      </w:r>
      <w:r w:rsidRPr="002D3917">
        <w:rPr>
          <w:lang w:eastAsia="zh-CN"/>
        </w:rPr>
        <w:t>.</w:t>
      </w:r>
    </w:p>
    <w:p w14:paraId="068B87E3" w14:textId="77777777" w:rsidR="00FB0F41" w:rsidRPr="002D3917" w:rsidRDefault="00FB0F41" w:rsidP="00FB0F41">
      <w:pPr>
        <w:pStyle w:val="NO"/>
        <w:rPr>
          <w:lang w:eastAsia="zh-CN"/>
        </w:rPr>
      </w:pPr>
      <w:r w:rsidRPr="002D3917">
        <w:t>NOTE 1:</w:t>
      </w:r>
      <w:r w:rsidRPr="002D3917">
        <w:tab/>
        <w:t>In the context above, "the UE configuration" includes state variables and parameters of each radio bearer.</w:t>
      </w:r>
    </w:p>
    <w:p w14:paraId="31E8B860" w14:textId="77777777" w:rsidR="00FB0F41" w:rsidRPr="002D3917" w:rsidRDefault="00FB0F41" w:rsidP="00FB0F41">
      <w:pPr>
        <w:pStyle w:val="B1"/>
        <w:rPr>
          <w:lang w:eastAsia="zh-CN"/>
        </w:rPr>
      </w:pPr>
      <w:r w:rsidRPr="002D3917">
        <w:rPr>
          <w:lang w:eastAsia="zh-CN"/>
        </w:rPr>
        <w:t>1&gt;</w:t>
      </w:r>
      <w:r w:rsidRPr="002D3917">
        <w:rPr>
          <w:lang w:eastAsia="zh-CN"/>
        </w:rPr>
        <w:tab/>
        <w:t>else if T304 of a secondary cell group expires:</w:t>
      </w:r>
    </w:p>
    <w:p w14:paraId="47F61B75" w14:textId="77777777" w:rsidR="00FB0F41" w:rsidRPr="002D3917" w:rsidRDefault="00FB0F41" w:rsidP="00FB0F41">
      <w:pPr>
        <w:pStyle w:val="B2"/>
      </w:pPr>
      <w:r w:rsidRPr="002D3917">
        <w:t>2&gt;</w:t>
      </w:r>
      <w:r w:rsidRPr="002D3917">
        <w:tab/>
        <w:t>if MCG transmission is not suspended:</w:t>
      </w:r>
    </w:p>
    <w:p w14:paraId="47883683" w14:textId="77777777" w:rsidR="00FB0F41" w:rsidRPr="002D3917" w:rsidRDefault="00FB0F41" w:rsidP="00FB0F4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4FA025B7" w14:textId="77777777" w:rsidR="00FB0F41" w:rsidRPr="002D3917" w:rsidRDefault="00FB0F41" w:rsidP="00FB0F41">
      <w:pPr>
        <w:pStyle w:val="B3"/>
      </w:pPr>
      <w:r w:rsidRPr="002D3917">
        <w:t>3&gt;</w:t>
      </w:r>
      <w:r w:rsidRPr="002D3917">
        <w:tab/>
        <w:t xml:space="preserve">release dedicated msgA PUSCH resources provided in </w:t>
      </w:r>
      <w:r w:rsidRPr="002D3917">
        <w:rPr>
          <w:i/>
        </w:rPr>
        <w:t>rach-ConfigDedicated</w:t>
      </w:r>
      <w:r w:rsidRPr="002D3917">
        <w:t>, if configured;</w:t>
      </w:r>
    </w:p>
    <w:p w14:paraId="4DD3CD6C" w14:textId="77777777" w:rsidR="00FB0F41" w:rsidRPr="002D3917" w:rsidRDefault="00FB0F41" w:rsidP="00FB0F41">
      <w:pPr>
        <w:pStyle w:val="B3"/>
        <w:rPr>
          <w:lang w:eastAsia="zh-CN"/>
        </w:rPr>
      </w:pPr>
      <w:r w:rsidRPr="002D3917">
        <w:rPr>
          <w:lang w:eastAsia="zh-CN"/>
        </w:rPr>
        <w:t>3&gt;</w:t>
      </w:r>
      <w:r w:rsidRPr="002D3917">
        <w:rPr>
          <w:lang w:eastAsia="zh-CN"/>
        </w:rPr>
        <w:tab/>
        <w:t>initiate the SCG failure information procedure as specified in clause 5.7.3 to report SCG reconfiguration with sync failure, upon which the RRC reconfiguration procedure ends;</w:t>
      </w:r>
    </w:p>
    <w:p w14:paraId="517C904F" w14:textId="77777777" w:rsidR="00FB0F41" w:rsidRPr="002D3917" w:rsidRDefault="00FB0F41" w:rsidP="00FB0F41">
      <w:pPr>
        <w:pStyle w:val="B2"/>
      </w:pPr>
      <w:r w:rsidRPr="002D3917">
        <w:t>2&gt;</w:t>
      </w:r>
      <w:r w:rsidRPr="002D3917">
        <w:tab/>
        <w:t>else:</w:t>
      </w:r>
    </w:p>
    <w:p w14:paraId="32B90C01" w14:textId="77777777" w:rsidR="00FB0F41" w:rsidRPr="002D3917" w:rsidRDefault="00FB0F41" w:rsidP="00FB0F41">
      <w:pPr>
        <w:pStyle w:val="B3"/>
        <w:rPr>
          <w:lang w:eastAsia="zh-CN"/>
        </w:rPr>
      </w:pPr>
      <w:r w:rsidRPr="002D3917">
        <w:rPr>
          <w:lang w:eastAsia="zh-CN"/>
        </w:rPr>
        <w:t>3&gt;</w:t>
      </w:r>
      <w:r w:rsidRPr="002D3917">
        <w:rPr>
          <w:lang w:eastAsia="zh-CN"/>
        </w:rPr>
        <w:tab/>
        <w:t>if the UE is in NR-DC:</w:t>
      </w:r>
    </w:p>
    <w:p w14:paraId="000E4C06"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clause 5.3.7;</w:t>
      </w:r>
    </w:p>
    <w:p w14:paraId="3F87247F" w14:textId="77777777" w:rsidR="00FB0F41" w:rsidRPr="002D3917" w:rsidRDefault="00FB0F41" w:rsidP="00FB0F41">
      <w:pPr>
        <w:pStyle w:val="B3"/>
        <w:rPr>
          <w:lang w:eastAsia="zh-CN"/>
        </w:rPr>
      </w:pPr>
      <w:r w:rsidRPr="002D3917">
        <w:rPr>
          <w:lang w:eastAsia="zh-CN"/>
        </w:rPr>
        <w:t>3&gt;</w:t>
      </w:r>
      <w:r w:rsidRPr="002D3917">
        <w:rPr>
          <w:lang w:eastAsia="zh-CN"/>
        </w:rPr>
        <w:tab/>
        <w:t>else (the UE is in (NG) EN-DC):</w:t>
      </w:r>
    </w:p>
    <w:p w14:paraId="3E8FFD52"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TS 36.331 [10], clause 5.3.7;</w:t>
      </w:r>
    </w:p>
    <w:p w14:paraId="34F60A75"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5DFBF1E9" w14:textId="77777777" w:rsidR="00FB0F41" w:rsidRPr="002D3917" w:rsidRDefault="00FB0F41" w:rsidP="00FB0F41">
      <w:pPr>
        <w:pStyle w:val="B2"/>
      </w:pPr>
      <w:r w:rsidRPr="002D3917">
        <w:t>2&gt;</w:t>
      </w:r>
      <w:r w:rsidRPr="002D3917">
        <w:tab/>
        <w:t>reset MAC;</w:t>
      </w:r>
    </w:p>
    <w:p w14:paraId="257C5575" w14:textId="77777777" w:rsidR="00FB0F41" w:rsidRPr="002D3917" w:rsidRDefault="00FB0F41" w:rsidP="00FB0F41">
      <w:pPr>
        <w:pStyle w:val="B2"/>
        <w:rPr>
          <w:lang w:eastAsia="zh-CN"/>
        </w:rPr>
      </w:pPr>
      <w:r w:rsidRPr="002D3917">
        <w:t>2&gt;</w:t>
      </w:r>
      <w:r w:rsidRPr="002D3917">
        <w:tab/>
        <w:t>perform the actions defined for this failure case as defined in the specifications applicable for the other RAT.</w:t>
      </w:r>
    </w:p>
    <w:p w14:paraId="2DE72CDE" w14:textId="77777777" w:rsidR="00FB0F41" w:rsidRPr="002D3917" w:rsidRDefault="00FB0F41" w:rsidP="00FB0F41">
      <w:pPr>
        <w:pStyle w:val="NO"/>
        <w:rPr>
          <w:lang w:eastAsia="zh-CN"/>
        </w:rPr>
      </w:pPr>
      <w:r w:rsidRPr="002D3917">
        <w:lastRenderedPageBreak/>
        <w:t>NOTE 2:</w:t>
      </w:r>
      <w:r w:rsidRPr="002D3917">
        <w:tab/>
        <w:t>In this clause, the term 'handover failure' has been used to refer to 'reconfiguration with sync failure'.</w:t>
      </w:r>
    </w:p>
    <w:p w14:paraId="18B0FF71" w14:textId="77777777" w:rsidR="00FB0F41" w:rsidRPr="002D3917" w:rsidRDefault="00FB0F41" w:rsidP="00FB0F41">
      <w:pPr>
        <w:pStyle w:val="Heading4"/>
        <w:rPr>
          <w:rFonts w:eastAsia="MS Mincho"/>
        </w:rPr>
      </w:pPr>
      <w:bookmarkStart w:id="266" w:name="_Toc60776785"/>
      <w:bookmarkStart w:id="267"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6"/>
      <w:bookmarkEnd w:id="267"/>
    </w:p>
    <w:p w14:paraId="59444DC4" w14:textId="77777777" w:rsidR="00FB0F41" w:rsidRPr="002D3917" w:rsidRDefault="00FB0F41" w:rsidP="00FB0F41">
      <w:r w:rsidRPr="002D3917">
        <w:t>The UE shall:</w:t>
      </w:r>
    </w:p>
    <w:p w14:paraId="2C684F7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38BE4ED8" w14:textId="77777777" w:rsidR="00FB0F41" w:rsidRPr="002D3917" w:rsidRDefault="00FB0F41" w:rsidP="00FB0F4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7E3858A" w14:textId="77777777" w:rsidR="00FB0F41" w:rsidRPr="002D3917" w:rsidRDefault="00FB0F41" w:rsidP="00FB0F41">
      <w:pPr>
        <w:pStyle w:val="B3"/>
      </w:pPr>
      <w:r w:rsidRPr="002D3917">
        <w:t>3&gt;</w:t>
      </w:r>
      <w:r w:rsidRPr="002D3917">
        <w:tab/>
        <w:t>consider itself to be configured to send delay budget reports in accordance with 5.</w:t>
      </w:r>
      <w:r w:rsidRPr="002D3917">
        <w:rPr>
          <w:lang w:eastAsia="zh-CN"/>
        </w:rPr>
        <w:t>7.4</w:t>
      </w:r>
      <w:r w:rsidRPr="002D3917">
        <w:t>;</w:t>
      </w:r>
    </w:p>
    <w:p w14:paraId="6E86ED80" w14:textId="77777777" w:rsidR="00FB0F41" w:rsidRPr="002D3917" w:rsidRDefault="00FB0F41" w:rsidP="00FB0F41">
      <w:pPr>
        <w:pStyle w:val="B2"/>
      </w:pPr>
      <w:r w:rsidRPr="002D3917">
        <w:t>2&gt;</w:t>
      </w:r>
      <w:r w:rsidRPr="002D3917">
        <w:tab/>
        <w:t>else:</w:t>
      </w:r>
    </w:p>
    <w:p w14:paraId="495236C5" w14:textId="77777777" w:rsidR="00FB0F41" w:rsidRPr="002D3917" w:rsidRDefault="00FB0F41" w:rsidP="00FB0F4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720BF35D"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4F8421C8" w14:textId="77777777" w:rsidR="00FB0F41" w:rsidRPr="002D3917" w:rsidRDefault="00FB0F41" w:rsidP="00FB0F4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1B10DE2F" w14:textId="77777777" w:rsidR="00FB0F41" w:rsidRPr="002D3917" w:rsidRDefault="00FB0F41" w:rsidP="00FB0F41">
      <w:pPr>
        <w:pStyle w:val="B3"/>
      </w:pPr>
      <w:r w:rsidRPr="002D3917">
        <w:t>3&gt;</w:t>
      </w:r>
      <w:r w:rsidRPr="002D3917">
        <w:tab/>
        <w:t>consider itself to be configured to provide overheating assistance information in accordance with 5.7.4;</w:t>
      </w:r>
    </w:p>
    <w:p w14:paraId="71287375" w14:textId="77777777" w:rsidR="00FB0F41" w:rsidRPr="002D3917" w:rsidRDefault="00FB0F41" w:rsidP="00FB0F41">
      <w:pPr>
        <w:pStyle w:val="B2"/>
      </w:pPr>
      <w:r w:rsidRPr="002D3917">
        <w:t>2&gt;</w:t>
      </w:r>
      <w:r w:rsidRPr="002D3917">
        <w:tab/>
        <w:t>else:</w:t>
      </w:r>
    </w:p>
    <w:p w14:paraId="37E24D29" w14:textId="77777777" w:rsidR="00FB0F41" w:rsidRPr="002D3917" w:rsidRDefault="00FB0F41" w:rsidP="00FB0F41">
      <w:pPr>
        <w:pStyle w:val="B3"/>
      </w:pPr>
      <w:r w:rsidRPr="002D3917">
        <w:t>3&gt;</w:t>
      </w:r>
      <w:r w:rsidRPr="002D3917">
        <w:tab/>
        <w:t>consider itself not to be configured to provide overheating assistance information and stop timer T345, if running;</w:t>
      </w:r>
    </w:p>
    <w:p w14:paraId="7FB6E8E5"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27119294" w14:textId="77777777" w:rsidR="00FB0F41" w:rsidRPr="002D3917" w:rsidRDefault="00FB0F41" w:rsidP="00FB0F4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6830F521" w14:textId="77777777" w:rsidR="00FB0F41" w:rsidRPr="002D3917" w:rsidRDefault="00FB0F41" w:rsidP="00FB0F41">
      <w:pPr>
        <w:pStyle w:val="B3"/>
      </w:pPr>
      <w:r w:rsidRPr="002D3917">
        <w:t>3&gt;</w:t>
      </w:r>
      <w:r w:rsidRPr="002D3917">
        <w:tab/>
        <w:t>consider itself to be configured to provide IDC assistance information in accordance with 5.7.4;</w:t>
      </w:r>
    </w:p>
    <w:p w14:paraId="3938EA20" w14:textId="77777777" w:rsidR="00FB0F41" w:rsidRPr="002D3917" w:rsidRDefault="00FB0F41" w:rsidP="00FB0F41">
      <w:pPr>
        <w:pStyle w:val="B2"/>
      </w:pPr>
      <w:r w:rsidRPr="002D3917">
        <w:t>2&gt;</w:t>
      </w:r>
      <w:r w:rsidRPr="002D3917">
        <w:tab/>
        <w:t>else:</w:t>
      </w:r>
    </w:p>
    <w:p w14:paraId="577AA01F" w14:textId="77777777" w:rsidR="00FB0F41" w:rsidRPr="002D3917" w:rsidRDefault="00FB0F41" w:rsidP="00FB0F41">
      <w:pPr>
        <w:pStyle w:val="B3"/>
      </w:pPr>
      <w:r w:rsidRPr="002D3917">
        <w:t>3&gt;</w:t>
      </w:r>
      <w:r w:rsidRPr="002D3917">
        <w:tab/>
        <w:t>consider itself not to be configured to provide IDC assistance information;</w:t>
      </w:r>
    </w:p>
    <w:p w14:paraId="165D9E9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20995B06" w14:textId="77777777" w:rsidR="00FB0F41" w:rsidRPr="002D3917" w:rsidRDefault="00FB0F41" w:rsidP="00FB0F4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3645C50E" w14:textId="77777777" w:rsidR="00FB0F41" w:rsidRPr="002D3917" w:rsidRDefault="00FB0F41" w:rsidP="00FB0F41">
      <w:pPr>
        <w:pStyle w:val="B3"/>
      </w:pPr>
      <w:r w:rsidRPr="002D3917">
        <w:t>3&gt;</w:t>
      </w:r>
      <w:r w:rsidRPr="002D3917">
        <w:tab/>
        <w:t>consider itself to be configured to provide its preference on DRX parameters for power saving for the cell group in accordance with 5.7.4;</w:t>
      </w:r>
    </w:p>
    <w:p w14:paraId="2DA575B1" w14:textId="77777777" w:rsidR="00FB0F41" w:rsidRPr="002D3917" w:rsidRDefault="00FB0F41" w:rsidP="00FB0F41">
      <w:pPr>
        <w:pStyle w:val="B2"/>
      </w:pPr>
      <w:r w:rsidRPr="002D3917">
        <w:t>2&gt;</w:t>
      </w:r>
      <w:r w:rsidRPr="002D3917">
        <w:tab/>
        <w:t>else:</w:t>
      </w:r>
    </w:p>
    <w:p w14:paraId="3FA0C557" w14:textId="77777777" w:rsidR="00FB0F41" w:rsidRPr="002D3917" w:rsidRDefault="00FB0F41" w:rsidP="00FB0F4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15BF83BC"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6F2D70B3" w14:textId="77777777" w:rsidR="00FB0F41" w:rsidRPr="002D3917" w:rsidRDefault="00FB0F41" w:rsidP="00FB0F4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3D498614" w14:textId="77777777" w:rsidR="00FB0F41" w:rsidRPr="002D3917" w:rsidRDefault="00FB0F41" w:rsidP="00FB0F41">
      <w:pPr>
        <w:pStyle w:val="B3"/>
      </w:pPr>
      <w:r w:rsidRPr="002D3917">
        <w:t>3&gt;</w:t>
      </w:r>
      <w:r w:rsidRPr="002D3917">
        <w:tab/>
        <w:t>consider itself to be configured to provide its preference on the maximum aggregated bandwidth for power saving for the cell group in accordance with 5.7.4;</w:t>
      </w:r>
    </w:p>
    <w:p w14:paraId="48A97B44"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8EABCEA" w14:textId="77777777" w:rsidR="00FB0F41" w:rsidRPr="002D3917" w:rsidRDefault="00FB0F41" w:rsidP="00FB0F41">
      <w:pPr>
        <w:pStyle w:val="B4"/>
      </w:pPr>
      <w:r w:rsidRPr="002D3917">
        <w:t>4&gt;</w:t>
      </w:r>
      <w:r w:rsidRPr="002D3917">
        <w:tab/>
        <w:t>consider itself to be configured to provide its preference on the maximum aggregated bandwidth for FR2-2 for power saving for the cell group in accordance with 5.7.4;</w:t>
      </w:r>
    </w:p>
    <w:p w14:paraId="505E3559" w14:textId="77777777" w:rsidR="00FB0F41" w:rsidRPr="002D3917" w:rsidRDefault="00FB0F41" w:rsidP="00FB0F41">
      <w:pPr>
        <w:pStyle w:val="B2"/>
      </w:pPr>
      <w:r w:rsidRPr="002D3917">
        <w:t>2&gt;</w:t>
      </w:r>
      <w:r w:rsidRPr="002D3917">
        <w:tab/>
        <w:t>else:</w:t>
      </w:r>
    </w:p>
    <w:p w14:paraId="49317717" w14:textId="77777777" w:rsidR="00FB0F41" w:rsidRPr="002D3917" w:rsidRDefault="00FB0F41" w:rsidP="00FB0F4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9B28C7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21C291C9" w14:textId="77777777" w:rsidR="00FB0F41" w:rsidRPr="002D3917" w:rsidRDefault="00FB0F41" w:rsidP="00FB0F4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405F917A" w14:textId="77777777" w:rsidR="00FB0F41" w:rsidRPr="002D3917" w:rsidRDefault="00FB0F41" w:rsidP="00FB0F41">
      <w:pPr>
        <w:pStyle w:val="B3"/>
      </w:pPr>
      <w:r w:rsidRPr="002D3917">
        <w:t>3&gt;</w:t>
      </w:r>
      <w:r w:rsidRPr="002D3917">
        <w:tab/>
        <w:t>consider itself to be configured to provide its preference on the maximum number of secondary component carriers for power saving for the cell group in accordance with 5.7.4;</w:t>
      </w:r>
    </w:p>
    <w:p w14:paraId="2D5CDDC6" w14:textId="77777777" w:rsidR="00FB0F41" w:rsidRPr="002D3917" w:rsidRDefault="00FB0F41" w:rsidP="00FB0F41">
      <w:pPr>
        <w:pStyle w:val="B2"/>
      </w:pPr>
      <w:r w:rsidRPr="002D3917">
        <w:t>2&gt;</w:t>
      </w:r>
      <w:r w:rsidRPr="002D3917">
        <w:tab/>
        <w:t>else:</w:t>
      </w:r>
    </w:p>
    <w:p w14:paraId="5EB4B059" w14:textId="77777777" w:rsidR="00FB0F41" w:rsidRPr="002D3917" w:rsidRDefault="00FB0F41" w:rsidP="00FB0F4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54DE21B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68C166F0" w14:textId="77777777" w:rsidR="00FB0F41" w:rsidRPr="002D3917" w:rsidRDefault="00FB0F41" w:rsidP="00FB0F4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5E96FB20" w14:textId="77777777" w:rsidR="00FB0F41" w:rsidRPr="002D3917" w:rsidRDefault="00FB0F41" w:rsidP="00FB0F41">
      <w:pPr>
        <w:pStyle w:val="B3"/>
      </w:pPr>
      <w:r w:rsidRPr="002D3917">
        <w:t>3&gt;</w:t>
      </w:r>
      <w:r w:rsidRPr="002D3917">
        <w:tab/>
        <w:t>consider itself to be configured to provide its preference on the maximum number of MIMO layers for power saving for the cell group in accordance with 5.7.4;</w:t>
      </w:r>
    </w:p>
    <w:p w14:paraId="612CD0B7"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0F4FF15F" w14:textId="77777777" w:rsidR="00FB0F41" w:rsidRPr="002D3917" w:rsidRDefault="00FB0F41" w:rsidP="00FB0F41">
      <w:pPr>
        <w:pStyle w:val="B4"/>
      </w:pPr>
      <w:r w:rsidRPr="002D3917">
        <w:t>4&gt;</w:t>
      </w:r>
      <w:r w:rsidRPr="002D3917">
        <w:tab/>
        <w:t>consider itself to be configured to provide its preference on the maximum number of MIMO layers for FR2-2 for power saving for the cell group in accordance with 5.7.4;</w:t>
      </w:r>
    </w:p>
    <w:p w14:paraId="08EB8AC7" w14:textId="77777777" w:rsidR="00FB0F41" w:rsidRPr="002D3917" w:rsidRDefault="00FB0F41" w:rsidP="00FB0F41">
      <w:pPr>
        <w:pStyle w:val="B2"/>
      </w:pPr>
      <w:r w:rsidRPr="002D3917">
        <w:t>2&gt;</w:t>
      </w:r>
      <w:r w:rsidRPr="002D3917">
        <w:tab/>
        <w:t>else:</w:t>
      </w:r>
    </w:p>
    <w:p w14:paraId="4F37AFC9" w14:textId="77777777" w:rsidR="00FB0F41" w:rsidRPr="002D3917" w:rsidRDefault="00FB0F41" w:rsidP="00FB0F4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265F9467"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BCCF9DA" w14:textId="77777777" w:rsidR="00FB0F41" w:rsidRPr="002D3917" w:rsidRDefault="00FB0F41" w:rsidP="00FB0F4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4199F025" w14:textId="77777777" w:rsidR="00FB0F41" w:rsidRPr="002D3917" w:rsidRDefault="00FB0F41" w:rsidP="00FB0F41">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499E8E03"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62BAE95F" w14:textId="77777777" w:rsidR="00FB0F41" w:rsidRPr="002D3917" w:rsidRDefault="00FB0F41" w:rsidP="00FB0F41">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3797CB03" w14:textId="77777777" w:rsidR="00FB0F41" w:rsidRPr="002D3917" w:rsidRDefault="00FB0F41" w:rsidP="00FB0F41">
      <w:pPr>
        <w:pStyle w:val="B2"/>
      </w:pPr>
      <w:r w:rsidRPr="002D3917">
        <w:t>2&gt;</w:t>
      </w:r>
      <w:r w:rsidRPr="002D3917">
        <w:tab/>
        <w:t>else:</w:t>
      </w:r>
    </w:p>
    <w:p w14:paraId="55540256" w14:textId="77777777" w:rsidR="00FB0F41" w:rsidRPr="002D3917" w:rsidRDefault="00FB0F41" w:rsidP="00FB0F4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12EA8BB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4AFDAEBC" w14:textId="77777777" w:rsidR="00FB0F41" w:rsidRPr="002D3917" w:rsidRDefault="00FB0F41" w:rsidP="00FB0F4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01254D4C" w14:textId="77777777" w:rsidR="00FB0F41" w:rsidRPr="002D3917" w:rsidRDefault="00FB0F41" w:rsidP="00FB0F41">
      <w:pPr>
        <w:pStyle w:val="B3"/>
      </w:pPr>
      <w:r w:rsidRPr="002D3917">
        <w:t>3&gt;</w:t>
      </w:r>
      <w:r w:rsidRPr="002D3917">
        <w:tab/>
        <w:t>consider itself to be configured to provide assistance information to transition out of RRC_CONNECTED in accordance with 5.7.4;</w:t>
      </w:r>
    </w:p>
    <w:p w14:paraId="0F131EC6" w14:textId="77777777" w:rsidR="00FB0F41" w:rsidRPr="002D3917" w:rsidRDefault="00FB0F41" w:rsidP="00FB0F41">
      <w:pPr>
        <w:pStyle w:val="B2"/>
      </w:pPr>
      <w:r w:rsidRPr="002D3917">
        <w:t>2&gt;</w:t>
      </w:r>
      <w:r w:rsidRPr="002D3917">
        <w:tab/>
        <w:t>else:</w:t>
      </w:r>
    </w:p>
    <w:p w14:paraId="6B905451" w14:textId="77777777" w:rsidR="00FB0F41" w:rsidRPr="002D3917" w:rsidRDefault="00FB0F41" w:rsidP="00FB0F41">
      <w:pPr>
        <w:pStyle w:val="B3"/>
      </w:pPr>
      <w:r w:rsidRPr="002D3917">
        <w:t>3&gt;</w:t>
      </w:r>
      <w:r w:rsidRPr="002D3917">
        <w:tab/>
        <w:t>consider itself not to be configured to provide assistance information to transition out of RRC_CONNECTED and stop timer T346f, if running.</w:t>
      </w:r>
    </w:p>
    <w:p w14:paraId="1AFF8A39"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58666008" w14:textId="77777777" w:rsidR="00FB0F41" w:rsidRPr="002D3917" w:rsidRDefault="00FB0F41" w:rsidP="00FB0F41">
      <w:pPr>
        <w:pStyle w:val="B2"/>
      </w:pPr>
      <w:r w:rsidRPr="002D3917">
        <w:t>2&gt;</w:t>
      </w:r>
      <w:r w:rsidRPr="002D3917">
        <w:tab/>
        <w:t xml:space="preserve">include available detailed location information for any subsequent measurement report or any subsequent RLF report, </w:t>
      </w:r>
      <w:r w:rsidRPr="002D3917">
        <w:rPr>
          <w:i/>
          <w:iCs/>
        </w:rPr>
        <w:t>SCGFailureInformation,</w:t>
      </w:r>
      <w:r w:rsidRPr="002D3917">
        <w:t xml:space="preserve"> successful handover report, and successful PSCell change or addition report (if received for the associated cell group);</w:t>
      </w:r>
    </w:p>
    <w:p w14:paraId="6A7EFD01" w14:textId="77777777" w:rsidR="00FB0F41" w:rsidRPr="002D3917" w:rsidRDefault="00FB0F41" w:rsidP="00FB0F4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BCF0FF"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btNameList</w:t>
      </w:r>
      <w:r w:rsidRPr="002D3917">
        <w:t>:</w:t>
      </w:r>
    </w:p>
    <w:p w14:paraId="7F76341C" w14:textId="77777777" w:rsidR="00FB0F41" w:rsidRPr="002D3917" w:rsidRDefault="00FB0F41" w:rsidP="00FB0F41">
      <w:pPr>
        <w:pStyle w:val="B2"/>
      </w:pPr>
      <w:r w:rsidRPr="002D3917">
        <w:t>2&gt;</w:t>
      </w:r>
      <w:r w:rsidRPr="002D3917">
        <w:tab/>
        <w:t xml:space="preserve">if </w:t>
      </w:r>
      <w:r w:rsidRPr="002D3917">
        <w:rPr>
          <w:i/>
        </w:rPr>
        <w:t xml:space="preserve">btNameList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74BA0F5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wlanNameList</w:t>
      </w:r>
      <w:r w:rsidRPr="002D3917">
        <w:t>:</w:t>
      </w:r>
    </w:p>
    <w:p w14:paraId="20EAFEC8" w14:textId="77777777" w:rsidR="00FB0F41" w:rsidRPr="002D3917" w:rsidRDefault="00FB0F41" w:rsidP="00FB0F41">
      <w:pPr>
        <w:pStyle w:val="B2"/>
      </w:pPr>
      <w:r w:rsidRPr="002D3917">
        <w:t>2&gt;</w:t>
      </w:r>
      <w:r w:rsidRPr="002D3917">
        <w:tab/>
        <w:t xml:space="preserve">if </w:t>
      </w:r>
      <w:r w:rsidRPr="002D3917">
        <w:rPr>
          <w:i/>
        </w:rPr>
        <w:t xml:space="preserve">wlanNameList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723CFC7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ensorNameList</w:t>
      </w:r>
      <w:r w:rsidRPr="002D3917">
        <w:t>:</w:t>
      </w:r>
    </w:p>
    <w:p w14:paraId="28AE822E" w14:textId="77777777" w:rsidR="00FB0F41" w:rsidRPr="002D3917" w:rsidRDefault="00FB0F41" w:rsidP="00FB0F41">
      <w:pPr>
        <w:pStyle w:val="B2"/>
      </w:pPr>
      <w:r w:rsidRPr="002D3917">
        <w:t>2&gt;</w:t>
      </w:r>
      <w:r w:rsidRPr="002D3917">
        <w:tab/>
        <w:t xml:space="preserve">if </w:t>
      </w:r>
      <w:r w:rsidRPr="002D3917">
        <w:rPr>
          <w:i/>
        </w:rPr>
        <w:t xml:space="preserve">sensorNameList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49C4D87B" w14:textId="77777777" w:rsidR="00FB0F41" w:rsidRPr="002D3917" w:rsidRDefault="00FB0F41" w:rsidP="00FB0F41">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B1C240"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0175C362" w14:textId="77777777" w:rsidR="00FB0F41" w:rsidRPr="002D3917" w:rsidRDefault="00FB0F41" w:rsidP="00FB0F41">
      <w:pPr>
        <w:pStyle w:val="B2"/>
      </w:pPr>
      <w:r w:rsidRPr="002D3917">
        <w:t>2&gt;</w:t>
      </w:r>
      <w:r w:rsidRPr="002D3917">
        <w:tab/>
        <w:t xml:space="preserve">consider itself to be configured to provide </w:t>
      </w:r>
      <w:r w:rsidRPr="002D3917">
        <w:rPr>
          <w:lang w:eastAsia="zh-CN"/>
        </w:rPr>
        <w:t>configured grant assistance information for NR sidelink communication</w:t>
      </w:r>
      <w:r w:rsidRPr="002D3917">
        <w:t xml:space="preserve"> in accordance with 5.7.4;</w:t>
      </w:r>
    </w:p>
    <w:p w14:paraId="1DD5279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155BE2E3" w14:textId="77777777" w:rsidR="00FB0F41" w:rsidRPr="002D3917" w:rsidRDefault="00FB0F41" w:rsidP="00FB0F41">
      <w:pPr>
        <w:pStyle w:val="B2"/>
      </w:pPr>
      <w:r w:rsidRPr="002D3917">
        <w:t>2&gt;</w:t>
      </w:r>
      <w:r w:rsidRPr="002D3917">
        <w:tab/>
        <w:t>consider itself to be configured to provide UE reference time assistance information in accordance with 5.7.4;</w:t>
      </w:r>
    </w:p>
    <w:p w14:paraId="011BCB17" w14:textId="77777777" w:rsidR="00FB0F41" w:rsidRPr="002D3917" w:rsidRDefault="00FB0F41" w:rsidP="00FB0F41">
      <w:pPr>
        <w:pStyle w:val="B1"/>
      </w:pPr>
      <w:r w:rsidRPr="002D3917">
        <w:t>1&gt;</w:t>
      </w:r>
      <w:r w:rsidRPr="002D3917">
        <w:tab/>
        <w:t>else:</w:t>
      </w:r>
    </w:p>
    <w:p w14:paraId="224AD80F" w14:textId="77777777" w:rsidR="00FB0F41" w:rsidRPr="002D3917" w:rsidRDefault="00FB0F41" w:rsidP="00FB0F41">
      <w:pPr>
        <w:pStyle w:val="B2"/>
      </w:pPr>
      <w:r w:rsidRPr="002D3917">
        <w:t>2&gt;</w:t>
      </w:r>
      <w:r w:rsidRPr="002D3917">
        <w:tab/>
        <w:t>consider itself not to be configured to provide UE reference time assistance information;</w:t>
      </w:r>
    </w:p>
    <w:p w14:paraId="2C4F771A" w14:textId="77777777" w:rsidR="00FB0F41" w:rsidRPr="002D3917" w:rsidRDefault="00FB0F41" w:rsidP="00FB0F41">
      <w:pPr>
        <w:pStyle w:val="B1"/>
      </w:pPr>
      <w:bookmarkStart w:id="268" w:name="_Toc60776786"/>
      <w:r w:rsidRPr="002D3917">
        <w:t>1&gt;</w:t>
      </w:r>
      <w:r w:rsidRPr="002D3917">
        <w:tab/>
        <w:t xml:space="preserve">if </w:t>
      </w:r>
      <w:r w:rsidRPr="002D3917">
        <w:rPr>
          <w:i/>
          <w:iCs/>
        </w:rPr>
        <w:t xml:space="preserve">successHO-Config </w:t>
      </w:r>
      <w:r w:rsidRPr="002D3917">
        <w:t xml:space="preserve">is set to </w:t>
      </w:r>
      <w:r w:rsidRPr="002D3917">
        <w:rPr>
          <w:i/>
          <w:iCs/>
        </w:rPr>
        <w:t>setup</w:t>
      </w:r>
      <w:r w:rsidRPr="002D3917">
        <w:t>:</w:t>
      </w:r>
    </w:p>
    <w:p w14:paraId="7F98FE41" w14:textId="77777777" w:rsidR="00FB0F41" w:rsidRPr="002D3917" w:rsidRDefault="00FB0F41" w:rsidP="00FB0F41">
      <w:pPr>
        <w:pStyle w:val="B2"/>
      </w:pPr>
      <w:r w:rsidRPr="002D3917">
        <w:t>2&gt;</w:t>
      </w:r>
      <w:r w:rsidRPr="002D3917">
        <w:tab/>
        <w:t xml:space="preserve">consider itself to be configured to provide the successful handover information </w:t>
      </w:r>
      <w:r w:rsidRPr="002D3917">
        <w:rPr>
          <w:rFonts w:eastAsia="DengXian"/>
          <w:lang w:eastAsia="zh-CN"/>
        </w:rPr>
        <w:t>in accordance with 5.7.10.6</w:t>
      </w:r>
      <w:r w:rsidRPr="002D3917">
        <w:t>;</w:t>
      </w:r>
    </w:p>
    <w:p w14:paraId="2B5EED57" w14:textId="77777777" w:rsidR="00FB0F41" w:rsidRPr="002D3917" w:rsidRDefault="00FB0F41" w:rsidP="00FB0F41">
      <w:pPr>
        <w:pStyle w:val="B1"/>
      </w:pPr>
      <w:r w:rsidRPr="002D3917">
        <w:t>1&gt;</w:t>
      </w:r>
      <w:r w:rsidRPr="002D3917">
        <w:tab/>
        <w:t>else:</w:t>
      </w:r>
    </w:p>
    <w:p w14:paraId="73C3E178" w14:textId="77777777" w:rsidR="00FB0F41" w:rsidRPr="002D3917" w:rsidRDefault="00FB0F41" w:rsidP="00FB0F41">
      <w:pPr>
        <w:pStyle w:val="B2"/>
      </w:pPr>
      <w:r w:rsidRPr="002D3917">
        <w:t>2&gt;</w:t>
      </w:r>
      <w:r w:rsidRPr="002D3917">
        <w:tab/>
        <w:t>consider itself not to be configured to provide the successful handover information.</w:t>
      </w:r>
    </w:p>
    <w:p w14:paraId="3CADA1A5" w14:textId="77777777" w:rsidR="00FB0F41" w:rsidRPr="002D3917" w:rsidRDefault="00FB0F41" w:rsidP="00FB0F41">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6C1F03E4" w14:textId="77777777" w:rsidR="00FB0F41" w:rsidRPr="002D3917" w:rsidRDefault="00FB0F41" w:rsidP="00FB0F41">
      <w:pPr>
        <w:pStyle w:val="B2"/>
      </w:pPr>
      <w:r w:rsidRPr="002D3917">
        <w:t>2&gt;</w:t>
      </w:r>
      <w:r w:rsidRPr="002D3917">
        <w:tab/>
        <w:t>consider itself to be configured by the corresponding cell group to provide the successful PSCell change or addition information in accordance with 5.7.10.7;</w:t>
      </w:r>
    </w:p>
    <w:p w14:paraId="7CE53092" w14:textId="77777777" w:rsidR="00FB0F41" w:rsidRPr="002D3917" w:rsidRDefault="00FB0F41" w:rsidP="00FB0F41">
      <w:pPr>
        <w:pStyle w:val="B1"/>
      </w:pPr>
      <w:r w:rsidRPr="002D3917">
        <w:t>1&gt;</w:t>
      </w:r>
      <w:r w:rsidRPr="002D3917">
        <w:tab/>
        <w:t>else:</w:t>
      </w:r>
    </w:p>
    <w:p w14:paraId="7F853CDB"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357CAC73"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AF07A3E"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68E546B" w14:textId="77777777" w:rsidR="00FB0F41" w:rsidRPr="002D3917" w:rsidRDefault="00FB0F41" w:rsidP="00FB0F41">
      <w:pPr>
        <w:pStyle w:val="B2"/>
      </w:pPr>
      <w:r w:rsidRPr="002D3917">
        <w:t>2&gt;</w:t>
      </w:r>
      <w:r w:rsidRPr="002D3917">
        <w:tab/>
        <w:t>consider itself to be configured by the source PSCell to provide the successful PSCell change or addition information in accordance with 5.7.10.7;</w:t>
      </w:r>
    </w:p>
    <w:p w14:paraId="5D497A0A" w14:textId="77777777" w:rsidR="00FB0F41" w:rsidRPr="002D3917" w:rsidRDefault="00FB0F41" w:rsidP="00FB0F41">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66DBC46C" w14:textId="77777777" w:rsidR="00FB0F41" w:rsidRPr="002D3917" w:rsidRDefault="00FB0F41" w:rsidP="00FB0F41">
      <w:pPr>
        <w:pStyle w:val="B2"/>
      </w:pPr>
      <w:r w:rsidRPr="002D3917">
        <w:lastRenderedPageBreak/>
        <w:t>2&gt;</w:t>
      </w:r>
      <w:r w:rsidRPr="002D3917">
        <w:tab/>
        <w:t>consider itself not to be configured by the corresponding cell group to provide the successful PSCell change or addition information.</w:t>
      </w:r>
    </w:p>
    <w:p w14:paraId="180B4791"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03C54179" w14:textId="77777777" w:rsidR="00FB0F41" w:rsidRPr="002D3917" w:rsidRDefault="00FB0F41" w:rsidP="00FB0F41">
      <w:pPr>
        <w:pStyle w:val="B2"/>
      </w:pPr>
      <w:r w:rsidRPr="002D3917">
        <w:t>2&gt;</w:t>
      </w:r>
      <w:r w:rsidRPr="002D3917">
        <w:tab/>
        <w:t>consider itself to be configured to provide its preference on FR2 UL gap in accordance with 5.7.4;</w:t>
      </w:r>
    </w:p>
    <w:p w14:paraId="416D707C" w14:textId="77777777" w:rsidR="00FB0F41" w:rsidRPr="002D3917" w:rsidRDefault="00FB0F41" w:rsidP="00FB0F41">
      <w:pPr>
        <w:pStyle w:val="B1"/>
      </w:pPr>
      <w:r w:rsidRPr="002D3917">
        <w:t>1&gt;</w:t>
      </w:r>
      <w:r w:rsidRPr="002D3917">
        <w:tab/>
        <w:t>else:</w:t>
      </w:r>
    </w:p>
    <w:p w14:paraId="1E81215C" w14:textId="77777777" w:rsidR="00FB0F41" w:rsidRPr="002D3917" w:rsidRDefault="00FB0F41" w:rsidP="00FB0F41">
      <w:pPr>
        <w:pStyle w:val="B2"/>
      </w:pPr>
      <w:r w:rsidRPr="002D3917">
        <w:t>2&gt;</w:t>
      </w:r>
      <w:r w:rsidRPr="002D3917">
        <w:tab/>
        <w:t>consider itself not to be configured to provide its preference on FR2 UL gap;</w:t>
      </w:r>
    </w:p>
    <w:p w14:paraId="5AE997D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4E740A7F" w14:textId="77777777" w:rsidR="00FB0F41" w:rsidRPr="002D3917" w:rsidRDefault="00FB0F41" w:rsidP="00FB0F41">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54C384B9" w14:textId="77777777" w:rsidR="00FB0F41" w:rsidRPr="002D3917" w:rsidRDefault="00FB0F41" w:rsidP="00FB0F41">
      <w:pPr>
        <w:pStyle w:val="B3"/>
      </w:pPr>
      <w:r w:rsidRPr="002D3917">
        <w:t>3&gt;</w:t>
      </w:r>
      <w:r w:rsidRPr="002D3917">
        <w:tab/>
        <w:t>consider itself to be configured to provide MUSIM assistance information for gap preference in accordance with 5.7.4</w:t>
      </w:r>
      <w:r w:rsidRPr="002D3917">
        <w:rPr>
          <w:iCs/>
        </w:rPr>
        <w:t>;</w:t>
      </w:r>
    </w:p>
    <w:p w14:paraId="6BC79E32" w14:textId="77777777" w:rsidR="00FB0F41" w:rsidRPr="002D3917" w:rsidRDefault="00FB0F41" w:rsidP="00FB0F41">
      <w:pPr>
        <w:pStyle w:val="B2"/>
      </w:pPr>
      <w:r w:rsidRPr="002D3917">
        <w:t>2&gt;</w:t>
      </w:r>
      <w:r w:rsidRPr="002D3917">
        <w:tab/>
        <w:t>else:</w:t>
      </w:r>
    </w:p>
    <w:p w14:paraId="640CE111" w14:textId="77777777" w:rsidR="00FB0F41" w:rsidRPr="002D3917" w:rsidRDefault="00FB0F41" w:rsidP="00FB0F41">
      <w:pPr>
        <w:pStyle w:val="B3"/>
      </w:pPr>
      <w:r w:rsidRPr="002D3917">
        <w:t>3&gt;</w:t>
      </w:r>
      <w:r w:rsidRPr="002D3917">
        <w:tab/>
        <w:t>consider itself not to be configured to provide MUSIM assistance information for gap preference and stop timer T346h, if running</w:t>
      </w:r>
      <w:r w:rsidRPr="002D3917">
        <w:rPr>
          <w:iCs/>
        </w:rPr>
        <w:t>;</w:t>
      </w:r>
    </w:p>
    <w:p w14:paraId="5D234196"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2C97ED5D" w14:textId="77777777" w:rsidR="00FB0F41" w:rsidRPr="002D3917" w:rsidRDefault="00FB0F41" w:rsidP="00FB0F41">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5B79C267" w14:textId="77777777" w:rsidR="00FB0F41" w:rsidRPr="002D3917" w:rsidRDefault="00FB0F41" w:rsidP="00FB0F41">
      <w:pPr>
        <w:pStyle w:val="B3"/>
      </w:pPr>
      <w:r w:rsidRPr="002D3917">
        <w:t>3&gt;</w:t>
      </w:r>
      <w:r w:rsidRPr="002D3917">
        <w:tab/>
        <w:t>consider itself to be configured to provide MUSIM assistance information for leaving RRC_CONNECTED in accordance with 5.7.4</w:t>
      </w:r>
      <w:r w:rsidRPr="002D3917">
        <w:rPr>
          <w:iCs/>
        </w:rPr>
        <w:t>;</w:t>
      </w:r>
    </w:p>
    <w:p w14:paraId="6923DD68" w14:textId="77777777" w:rsidR="00FB0F41" w:rsidRPr="002D3917" w:rsidRDefault="00FB0F41" w:rsidP="00FB0F41">
      <w:pPr>
        <w:pStyle w:val="B2"/>
      </w:pPr>
      <w:r w:rsidRPr="002D3917">
        <w:t>2&gt;</w:t>
      </w:r>
      <w:r w:rsidRPr="002D3917">
        <w:tab/>
        <w:t>else:</w:t>
      </w:r>
    </w:p>
    <w:p w14:paraId="1FF1BF84" w14:textId="77777777" w:rsidR="00FB0F41" w:rsidRPr="002D3917" w:rsidRDefault="00FB0F41" w:rsidP="00FB0F41">
      <w:pPr>
        <w:pStyle w:val="B3"/>
      </w:pPr>
      <w:r w:rsidRPr="002D3917">
        <w:t>3&gt;</w:t>
      </w:r>
      <w:r w:rsidRPr="002D3917">
        <w:tab/>
        <w:t>consider itself not to be configured to provide MUSIM assistance information for leaving RRC_CONNECTED and stop timer T346g, if running.</w:t>
      </w:r>
    </w:p>
    <w:p w14:paraId="184CF18A"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5ADAF2A7" w14:textId="77777777" w:rsidR="00FB0F41" w:rsidRPr="002D3917" w:rsidRDefault="00FB0F41" w:rsidP="00FB0F41">
      <w:pPr>
        <w:pStyle w:val="B2"/>
      </w:pPr>
      <w:r w:rsidRPr="002D3917">
        <w:t>2&gt;</w:t>
      </w:r>
      <w:r w:rsidRPr="002D3917">
        <w:tab/>
        <w:t>consider itself to be configured to provide MUSIM assistance information for gap(s) priority in accordance with 5.7.4;</w:t>
      </w:r>
    </w:p>
    <w:p w14:paraId="1C9BE15D" w14:textId="77777777" w:rsidR="00FB0F41" w:rsidRPr="002D3917" w:rsidRDefault="00FB0F41" w:rsidP="00FB0F41">
      <w:pPr>
        <w:pStyle w:val="B1"/>
      </w:pPr>
      <w:r w:rsidRPr="002D3917">
        <w:t>1&gt;</w:t>
      </w:r>
      <w:r w:rsidRPr="002D3917">
        <w:tab/>
        <w:t>else:</w:t>
      </w:r>
    </w:p>
    <w:p w14:paraId="23216775" w14:textId="77777777" w:rsidR="00FB0F41" w:rsidRPr="002D3917" w:rsidRDefault="00FB0F41" w:rsidP="00FB0F41">
      <w:pPr>
        <w:pStyle w:val="B2"/>
      </w:pPr>
      <w:r w:rsidRPr="002D3917">
        <w:t>2&gt;</w:t>
      </w:r>
      <w:r w:rsidRPr="002D3917">
        <w:tab/>
        <w:t>consider itself not to be configured to provide MUSIM assistance information for gap(s) priority</w:t>
      </w:r>
      <w:r w:rsidRPr="002D3917">
        <w:rPr>
          <w:iCs/>
        </w:rPr>
        <w:t>;</w:t>
      </w:r>
    </w:p>
    <w:p w14:paraId="538AAF9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0A7F4DFD" w14:textId="77777777" w:rsidR="00FB0F41" w:rsidRPr="002D3917" w:rsidRDefault="00FB0F41" w:rsidP="00FB0F41">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50DF8860" w14:textId="77777777" w:rsidR="00FB0F41" w:rsidRPr="002D3917" w:rsidRDefault="00FB0F41" w:rsidP="00FB0F41">
      <w:pPr>
        <w:pStyle w:val="B3"/>
      </w:pPr>
      <w:r w:rsidRPr="002D3917">
        <w:t>3&gt;</w:t>
      </w:r>
      <w:r w:rsidRPr="002D3917">
        <w:tab/>
        <w:t>consider itself to be configured to provide MUSIM assistance information for capability restriction in accordance with 5.7.4</w:t>
      </w:r>
      <w:r w:rsidRPr="002D3917">
        <w:rPr>
          <w:iCs/>
        </w:rPr>
        <w:t>;</w:t>
      </w:r>
    </w:p>
    <w:p w14:paraId="2A7F9DD2" w14:textId="77777777" w:rsidR="00FB0F41" w:rsidRPr="002D3917" w:rsidRDefault="00FB0F41" w:rsidP="00FB0F41">
      <w:pPr>
        <w:pStyle w:val="B2"/>
      </w:pPr>
      <w:r w:rsidRPr="002D3917">
        <w:t>2&gt;</w:t>
      </w:r>
      <w:r w:rsidRPr="002D3917">
        <w:tab/>
        <w:t>else:</w:t>
      </w:r>
    </w:p>
    <w:p w14:paraId="7CD65E0C" w14:textId="77777777" w:rsidR="00FB0F41" w:rsidRPr="002D3917" w:rsidRDefault="00FB0F41" w:rsidP="00FB0F41">
      <w:pPr>
        <w:pStyle w:val="B3"/>
      </w:pPr>
      <w:r w:rsidRPr="002D3917">
        <w:t>3&gt;</w:t>
      </w:r>
      <w:r w:rsidRPr="002D3917">
        <w:tab/>
        <w:t>consider itself not to be configured to provide MUSIM assistance information for capability restriction and stop timer T348 and T346n, if running</w:t>
      </w:r>
      <w:r w:rsidRPr="002D3917">
        <w:rPr>
          <w:iCs/>
        </w:rPr>
        <w:t>;</w:t>
      </w:r>
    </w:p>
    <w:p w14:paraId="46E2ED9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0AC29899"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6664E305"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in accordance with 5.7.4;</w:t>
      </w:r>
    </w:p>
    <w:p w14:paraId="476634EC" w14:textId="77777777" w:rsidR="00FB0F41" w:rsidRPr="002D3917" w:rsidRDefault="00FB0F41" w:rsidP="00FB0F41">
      <w:pPr>
        <w:pStyle w:val="B2"/>
      </w:pPr>
      <w:r w:rsidRPr="002D3917">
        <w:t>2&gt;</w:t>
      </w:r>
      <w:r w:rsidRPr="002D3917">
        <w:tab/>
        <w:t>else:</w:t>
      </w:r>
    </w:p>
    <w:p w14:paraId="3709101C" w14:textId="77777777" w:rsidR="00FB0F41" w:rsidRPr="002D3917" w:rsidRDefault="00FB0F41" w:rsidP="00FB0F41">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rPr>
          <w:rFonts w:eastAsia="DengXian"/>
          <w:noProof/>
          <w:lang w:eastAsia="zh-CN"/>
        </w:rPr>
        <w:t xml:space="preserve"> </w:t>
      </w:r>
      <w:r w:rsidRPr="002D3917">
        <w:t>and stop timer T346j associated with the cell group, if running;</w:t>
      </w:r>
    </w:p>
    <w:p w14:paraId="71BBDBDC" w14:textId="77777777" w:rsidR="00FB0F41" w:rsidRPr="002D3917" w:rsidRDefault="00FB0F41" w:rsidP="00FB0F41">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4EEE7105"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2C72AE73"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in accordance with 5.7.4;</w:t>
      </w:r>
    </w:p>
    <w:p w14:paraId="469B3F41" w14:textId="77777777" w:rsidR="00FB0F41" w:rsidRPr="002D3917" w:rsidRDefault="00FB0F41" w:rsidP="00FB0F41">
      <w:pPr>
        <w:pStyle w:val="B1"/>
        <w:ind w:firstLine="0"/>
      </w:pPr>
      <w:r w:rsidRPr="002D3917">
        <w:t>2&gt;</w:t>
      </w:r>
      <w:r w:rsidRPr="002D3917">
        <w:tab/>
        <w:t>else:</w:t>
      </w:r>
    </w:p>
    <w:p w14:paraId="4CD67369" w14:textId="77777777" w:rsidR="00FB0F41" w:rsidRPr="002D3917" w:rsidRDefault="00FB0F41" w:rsidP="00FB0F41">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rPr>
          <w:rFonts w:eastAsia="DengXian"/>
          <w:noProof/>
          <w:lang w:eastAsia="zh-CN"/>
        </w:rPr>
        <w:t xml:space="preserve"> </w:t>
      </w:r>
      <w:r w:rsidRPr="002D3917">
        <w:t>and stop timer T346k associated with the cell group, if running;</w:t>
      </w:r>
    </w:p>
    <w:p w14:paraId="5A1651F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553743B" w14:textId="77777777" w:rsidR="00FB0F41" w:rsidRPr="002D3917" w:rsidRDefault="00FB0F41" w:rsidP="00FB0F41">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0D9ECCCF" w14:textId="77777777" w:rsidR="00FB0F41" w:rsidRPr="002D3917" w:rsidRDefault="00FB0F41" w:rsidP="00FB0F41">
      <w:pPr>
        <w:pStyle w:val="B3"/>
      </w:pPr>
      <w:r w:rsidRPr="002D3917">
        <w:t>3&gt;</w:t>
      </w:r>
      <w:r w:rsidRPr="002D3917">
        <w:tab/>
        <w:t>consider itself to be configured to provide its SCG deactivation preference in accordance with 5.7.4;</w:t>
      </w:r>
    </w:p>
    <w:p w14:paraId="2023DEB8" w14:textId="77777777" w:rsidR="00FB0F41" w:rsidRPr="002D3917" w:rsidRDefault="00FB0F41" w:rsidP="00FB0F41">
      <w:pPr>
        <w:pStyle w:val="B2"/>
      </w:pPr>
      <w:r w:rsidRPr="002D3917">
        <w:t>2&gt;</w:t>
      </w:r>
      <w:r w:rsidRPr="002D3917">
        <w:tab/>
        <w:t>else:</w:t>
      </w:r>
    </w:p>
    <w:p w14:paraId="1B23F131" w14:textId="77777777" w:rsidR="00FB0F41" w:rsidRPr="002D3917" w:rsidRDefault="00FB0F41" w:rsidP="00FB0F41">
      <w:pPr>
        <w:pStyle w:val="B3"/>
      </w:pPr>
      <w:r w:rsidRPr="002D3917">
        <w:t>3&gt;</w:t>
      </w:r>
      <w:r w:rsidRPr="002D3917">
        <w:tab/>
        <w:t>consider itself not to be configured to provide its SCG deactivation preference and stop timer T346i, if running.</w:t>
      </w:r>
    </w:p>
    <w:p w14:paraId="4CE8AF0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15908627" w14:textId="77777777" w:rsidR="00FB0F41" w:rsidRPr="002D3917" w:rsidRDefault="00FB0F41" w:rsidP="00FB0F41">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64774661" w14:textId="77777777" w:rsidR="00FB0F41" w:rsidRPr="002D3917" w:rsidRDefault="00FB0F41" w:rsidP="00FB0F41">
      <w:pPr>
        <w:pStyle w:val="B3"/>
      </w:pPr>
      <w:r w:rsidRPr="002D3917">
        <w:t>3&gt;</w:t>
      </w:r>
      <w:r w:rsidRPr="002D3917">
        <w:tab/>
        <w:t>consider itself to be configured to provide service link propagation delay difference between serving cell and neighbour cell(s) in accordance with 5.7.4;</w:t>
      </w:r>
    </w:p>
    <w:p w14:paraId="4ED3EAA1" w14:textId="77777777" w:rsidR="00FB0F41" w:rsidRPr="002D3917" w:rsidRDefault="00FB0F41" w:rsidP="00FB0F41">
      <w:pPr>
        <w:pStyle w:val="B2"/>
      </w:pPr>
      <w:r w:rsidRPr="002D3917">
        <w:t>2&gt;</w:t>
      </w:r>
      <w:r w:rsidRPr="002D3917">
        <w:tab/>
        <w:t>else:</w:t>
      </w:r>
    </w:p>
    <w:p w14:paraId="32DCF1D7" w14:textId="77777777" w:rsidR="00FB0F41" w:rsidRPr="002D3917" w:rsidRDefault="00FB0F41" w:rsidP="00FB0F41">
      <w:pPr>
        <w:pStyle w:val="B3"/>
      </w:pPr>
      <w:r w:rsidRPr="002D3917">
        <w:t>3&gt;</w:t>
      </w:r>
      <w:r w:rsidRPr="002D3917">
        <w:tab/>
        <w:t>consider itself not to be configured to provide service link propagation delay difference between serving cell and neighbour cell(s).</w:t>
      </w:r>
    </w:p>
    <w:p w14:paraId="6136864B"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03CAC623" w14:textId="77777777" w:rsidR="00FB0F41" w:rsidRPr="002D3917" w:rsidRDefault="00FB0F41" w:rsidP="00FB0F41">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151FECDB" w14:textId="77777777" w:rsidR="00FB0F41" w:rsidRPr="002D3917" w:rsidRDefault="00FB0F41" w:rsidP="00FB0F41">
      <w:pPr>
        <w:pStyle w:val="B3"/>
      </w:pPr>
      <w:r w:rsidRPr="002D3917">
        <w:t>3&gt;</w:t>
      </w:r>
      <w:r w:rsidRPr="002D3917">
        <w:tab/>
        <w:t>consider itself to be configured to report the fulfilment of the criterion for relaxing RRM measurements in accordance with 5.7.4;</w:t>
      </w:r>
    </w:p>
    <w:p w14:paraId="04CE539F" w14:textId="77777777" w:rsidR="00FB0F41" w:rsidRPr="002D3917" w:rsidRDefault="00FB0F41" w:rsidP="00FB0F41">
      <w:pPr>
        <w:pStyle w:val="B2"/>
      </w:pPr>
      <w:r w:rsidRPr="002D3917">
        <w:t>2&gt;</w:t>
      </w:r>
      <w:r w:rsidRPr="002D3917">
        <w:tab/>
        <w:t>else:</w:t>
      </w:r>
    </w:p>
    <w:p w14:paraId="7A6AA7DE" w14:textId="77777777" w:rsidR="00FB0F41" w:rsidRPr="002D3917" w:rsidRDefault="00FB0F41" w:rsidP="00FB0F41">
      <w:pPr>
        <w:pStyle w:val="B3"/>
      </w:pPr>
      <w:r w:rsidRPr="002D3917">
        <w:t>3&gt;</w:t>
      </w:r>
      <w:r w:rsidRPr="002D3917">
        <w:tab/>
        <w:t>consider itself not to be configured to report the fulfilment of the criterion for relaxing RRM measurements.</w:t>
      </w:r>
    </w:p>
    <w:p w14:paraId="68B6D6D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495C3B23" w14:textId="77777777" w:rsidR="00FB0F41" w:rsidRPr="002D3917" w:rsidRDefault="00FB0F41" w:rsidP="00FB0F41">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7255896D" w14:textId="77777777" w:rsidR="00FB0F41" w:rsidRPr="002D3917" w:rsidRDefault="00FB0F41" w:rsidP="00FB0F41">
      <w:pPr>
        <w:pStyle w:val="B3"/>
      </w:pPr>
      <w:r w:rsidRPr="002D3917">
        <w:t>3&gt;</w:t>
      </w:r>
      <w:r w:rsidRPr="002D3917">
        <w:tab/>
        <w:t>consider itself to be configured to provide its preference on multi-Rx operation for FR2 in accordance with 5.7.4;</w:t>
      </w:r>
    </w:p>
    <w:p w14:paraId="56860106" w14:textId="77777777" w:rsidR="00FB0F41" w:rsidRPr="002D3917" w:rsidRDefault="00FB0F41" w:rsidP="00FB0F41">
      <w:pPr>
        <w:pStyle w:val="B2"/>
        <w:rPr>
          <w:lang w:eastAsia="zh-CN"/>
        </w:rPr>
      </w:pPr>
      <w:r w:rsidRPr="002D3917">
        <w:t>2&gt;</w:t>
      </w:r>
      <w:r w:rsidRPr="002D3917">
        <w:tab/>
        <w:t>else:</w:t>
      </w:r>
    </w:p>
    <w:p w14:paraId="6DE228B4" w14:textId="77777777" w:rsidR="00FB0F41" w:rsidRPr="002D3917" w:rsidRDefault="00FB0F41" w:rsidP="00FB0F41">
      <w:pPr>
        <w:pStyle w:val="B3"/>
        <w:rPr>
          <w:rFonts w:eastAsia="SimSun"/>
          <w:lang w:eastAsia="en-US"/>
        </w:rPr>
      </w:pPr>
      <w:r w:rsidRPr="002D3917">
        <w:t>3&gt;</w:t>
      </w:r>
      <w:r w:rsidRPr="002D3917">
        <w:tab/>
        <w:t>consider itself not to be configured to provide its preference on multi-Rx operation for FR2 and stop timer T346m, if running.</w:t>
      </w:r>
    </w:p>
    <w:p w14:paraId="184086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Pr="002D3917">
        <w:rPr>
          <w:rFonts w:eastAsia="SimSun"/>
          <w:i/>
          <w:lang w:eastAsia="en-US"/>
        </w:rPr>
        <w:t>aerial-FlightPathAvailabilityConfig</w:t>
      </w:r>
      <w:r w:rsidRPr="002D3917">
        <w:rPr>
          <w:rFonts w:eastAsia="SimSun"/>
          <w:lang w:eastAsia="en-US"/>
        </w:rPr>
        <w:t>:</w:t>
      </w:r>
    </w:p>
    <w:p w14:paraId="7E6D8DE4" w14:textId="77777777" w:rsidR="00FB0F41" w:rsidRPr="002D3917" w:rsidRDefault="00FB0F41" w:rsidP="00FB0F41">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4BE95412"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14B1446" w14:textId="77777777" w:rsidR="00FB0F41" w:rsidRPr="002D3917" w:rsidRDefault="00FB0F41" w:rsidP="00FB0F41">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4855A42F" w14:textId="77777777" w:rsidR="00FB0F41" w:rsidRPr="002D3917" w:rsidRDefault="00FB0F41" w:rsidP="00FB0F41">
      <w:pPr>
        <w:pStyle w:val="B3"/>
      </w:pPr>
      <w:r w:rsidRPr="002D3917">
        <w:lastRenderedPageBreak/>
        <w:t>3&gt;</w:t>
      </w:r>
      <w:r w:rsidRPr="002D3917">
        <w:tab/>
        <w:t>consider itself to be configured to provide UL traffic information in accordance with 5.7.4;</w:t>
      </w:r>
    </w:p>
    <w:p w14:paraId="1888885A" w14:textId="77777777" w:rsidR="00FB0F41" w:rsidRPr="002D3917" w:rsidRDefault="00FB0F41" w:rsidP="00FB0F41">
      <w:pPr>
        <w:pStyle w:val="B2"/>
      </w:pPr>
      <w:r w:rsidRPr="002D3917">
        <w:t>2&gt;</w:t>
      </w:r>
      <w:r w:rsidRPr="002D3917">
        <w:tab/>
        <w:t>else:</w:t>
      </w:r>
    </w:p>
    <w:p w14:paraId="48E3A00A" w14:textId="77777777" w:rsidR="00FB0F41" w:rsidRPr="002D3917" w:rsidRDefault="00FB0F41" w:rsidP="00FB0F41">
      <w:pPr>
        <w:pStyle w:val="B3"/>
      </w:pPr>
      <w:r w:rsidRPr="002D3917">
        <w:t>3&gt;</w:t>
      </w:r>
      <w:r w:rsidRPr="002D3917">
        <w:tab/>
        <w:t>consider itself not to be configured to provide UL traffic information and stop all instances of timer T346l, if running;</w:t>
      </w:r>
    </w:p>
    <w:p w14:paraId="5F7F741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3794F1F1" w14:textId="77777777" w:rsidR="00FB0F41" w:rsidRPr="002D3917" w:rsidRDefault="00FB0F41" w:rsidP="00FB0F41">
      <w:pPr>
        <w:pStyle w:val="B2"/>
      </w:pPr>
      <w:r w:rsidRPr="002D3917">
        <w:t>2&gt;</w:t>
      </w:r>
      <w:r w:rsidRPr="002D3917">
        <w:tab/>
        <w:t>consider itself to be configured to report relay UE information with non-3GPP connection(s).</w:t>
      </w:r>
    </w:p>
    <w:p w14:paraId="681279BF" w14:textId="77777777" w:rsidR="00FB0F41" w:rsidRPr="002D3917" w:rsidRDefault="00FB0F41" w:rsidP="00FB0F41">
      <w:pPr>
        <w:pStyle w:val="Heading4"/>
      </w:pPr>
      <w:bookmarkStart w:id="269" w:name="_Toc171467171"/>
      <w:r w:rsidRPr="002D3917">
        <w:t>5.3.5.9a</w:t>
      </w:r>
      <w:r w:rsidRPr="002D3917">
        <w:tab/>
        <w:t>MUSIM gap configuration</w:t>
      </w:r>
      <w:bookmarkEnd w:id="269"/>
    </w:p>
    <w:p w14:paraId="27D5945E" w14:textId="77777777" w:rsidR="00FB0F41" w:rsidRPr="002D3917" w:rsidRDefault="00FB0F41" w:rsidP="00FB0F41">
      <w:pPr>
        <w:rPr>
          <w:rFonts w:eastAsia="Malgun Gothic"/>
        </w:rPr>
      </w:pPr>
      <w:r w:rsidRPr="002D3917">
        <w:rPr>
          <w:rFonts w:eastAsia="Malgun Gothic"/>
        </w:rPr>
        <w:t>The UE shall:</w:t>
      </w:r>
    </w:p>
    <w:p w14:paraId="47A996E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500F74C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7BFF29F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06F8D8DF"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13A4A015"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D9DFA88" w14:textId="77777777" w:rsidR="00FB0F41" w:rsidRPr="002D3917" w:rsidRDefault="00FB0F41" w:rsidP="00FB0F41">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20A0F007" w14:textId="77777777" w:rsidR="00FB0F41" w:rsidRPr="002D3917" w:rsidRDefault="00FB0F41" w:rsidP="00FB0F41">
      <w:pPr>
        <w:pStyle w:val="B5"/>
      </w:pPr>
      <w:r w:rsidRPr="002D3917">
        <w:t xml:space="preserve">subframe = </w:t>
      </w:r>
      <w:r w:rsidRPr="002D3917">
        <w:rPr>
          <w:rFonts w:eastAsia="Malgun Gothic"/>
          <w:i/>
        </w:rPr>
        <w:t>Offset</w:t>
      </w:r>
      <w:r w:rsidRPr="002D3917">
        <w:t xml:space="preserve"> mod 10;</w:t>
      </w:r>
    </w:p>
    <w:p w14:paraId="5924EDFF" w14:textId="77777777" w:rsidR="00FB0F41" w:rsidRPr="002D3917" w:rsidRDefault="00FB0F41" w:rsidP="00FB0F41">
      <w:pPr>
        <w:pStyle w:val="B5"/>
      </w:pPr>
      <w:r w:rsidRPr="002D3917">
        <w:t xml:space="preserve">with </w:t>
      </w:r>
      <w:r w:rsidRPr="002D3917">
        <w:rPr>
          <w:i/>
        </w:rPr>
        <w:t>T</w:t>
      </w:r>
      <w:r w:rsidRPr="002D3917">
        <w:t xml:space="preserve"> = </w:t>
      </w:r>
      <w:r w:rsidRPr="002D3917">
        <w:rPr>
          <w:i/>
        </w:rPr>
        <w:t>musim-GapRepetition</w:t>
      </w:r>
      <w:r w:rsidRPr="002D3917">
        <w:t>/10;</w:t>
      </w:r>
    </w:p>
    <w:p w14:paraId="78CB24FA"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245686C1" w14:textId="77777777" w:rsidR="00FB0F41" w:rsidRPr="002D3917" w:rsidRDefault="00FB0F41" w:rsidP="00FB0F41">
      <w:pPr>
        <w:pStyle w:val="NO"/>
      </w:pPr>
      <w:r w:rsidRPr="002D3917">
        <w:t>NOTE:</w:t>
      </w:r>
      <w:r w:rsidRPr="002D3917">
        <w:tab/>
        <w:t>If network does not configure the relative priorities among MUSIM gaps as indicated by the UE, UE behaviour is not specified.</w:t>
      </w:r>
    </w:p>
    <w:p w14:paraId="267C5E60"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0C3D4E9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26FB9AF1" w14:textId="77777777" w:rsidR="00FB0F41" w:rsidRPr="002D3917" w:rsidRDefault="00FB0F41" w:rsidP="00FB0F41">
      <w:pPr>
        <w:pStyle w:val="B5"/>
      </w:pPr>
      <w:r w:rsidRPr="002D3917">
        <w:t xml:space="preserve">SFN = </w:t>
      </w:r>
      <w:r w:rsidRPr="002D3917">
        <w:rPr>
          <w:i/>
          <w:iCs/>
        </w:rPr>
        <w:t>starting-SFN</w:t>
      </w:r>
      <w:r w:rsidRPr="002D3917">
        <w:t>;</w:t>
      </w:r>
    </w:p>
    <w:p w14:paraId="1D73E4F9" w14:textId="77777777" w:rsidR="00FB0F41" w:rsidRPr="002D3917" w:rsidRDefault="00FB0F41" w:rsidP="00FB0F41">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0223DAA2"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48738D7"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429C6E9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MUSIM gap configuration.</w:t>
      </w:r>
    </w:p>
    <w:p w14:paraId="064B8993" w14:textId="77777777" w:rsidR="00FB0F41" w:rsidRPr="002D3917" w:rsidRDefault="00FB0F41" w:rsidP="00FB0F41">
      <w:pPr>
        <w:pStyle w:val="Heading4"/>
      </w:pPr>
      <w:bookmarkStart w:id="270" w:name="_Toc171467172"/>
      <w:r w:rsidRPr="002D3917">
        <w:rPr>
          <w:rFonts w:eastAsia="MS Mincho"/>
        </w:rPr>
        <w:t>5.3.5.10</w:t>
      </w:r>
      <w:r w:rsidRPr="002D3917">
        <w:rPr>
          <w:rFonts w:eastAsia="MS Mincho"/>
        </w:rPr>
        <w:tab/>
        <w:t>MR-DC release</w:t>
      </w:r>
      <w:bookmarkEnd w:id="268"/>
      <w:bookmarkEnd w:id="270"/>
    </w:p>
    <w:p w14:paraId="1AE98367" w14:textId="77777777" w:rsidR="00FB0F41" w:rsidRPr="002D3917" w:rsidRDefault="00FB0F41" w:rsidP="00FB0F41">
      <w:pPr>
        <w:rPr>
          <w:rFonts w:eastAsia="MS Mincho"/>
        </w:rPr>
      </w:pPr>
      <w:r w:rsidRPr="002D3917">
        <w:t>The UE shall:</w:t>
      </w:r>
    </w:p>
    <w:p w14:paraId="0B62C656" w14:textId="77777777" w:rsidR="00FB0F41" w:rsidRPr="002D3917" w:rsidRDefault="00FB0F41" w:rsidP="00FB0F41">
      <w:pPr>
        <w:pStyle w:val="B1"/>
        <w:rPr>
          <w:lang w:eastAsia="ko-KR"/>
        </w:rPr>
      </w:pPr>
      <w:r w:rsidRPr="002D3917">
        <w:rPr>
          <w:lang w:eastAsia="ko-KR"/>
        </w:rPr>
        <w:t>1&gt;</w:t>
      </w:r>
      <w:r w:rsidRPr="002D3917">
        <w:rPr>
          <w:lang w:eastAsia="ko-KR"/>
        </w:rPr>
        <w:tab/>
        <w:t>as a result of MR-DC release triggered by E-UTRA or NR:</w:t>
      </w:r>
    </w:p>
    <w:p w14:paraId="675F8265"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561A3C86"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790C6BB" w14:textId="77777777" w:rsidR="00FB0F41" w:rsidRPr="002D3917" w:rsidRDefault="00FB0F41" w:rsidP="00FB0F4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1824DCE9" w14:textId="77777777" w:rsidR="00FB0F41" w:rsidRPr="002D3917" w:rsidRDefault="00FB0F41" w:rsidP="00FB0F41">
      <w:pPr>
        <w:pStyle w:val="B2"/>
        <w:rPr>
          <w:lang w:eastAsia="ko-KR"/>
        </w:rPr>
      </w:pPr>
      <w:r w:rsidRPr="002D3917">
        <w:lastRenderedPageBreak/>
        <w:t>2&gt;</w:t>
      </w:r>
      <w:r w:rsidRPr="002D3917">
        <w:tab/>
        <w:t>if the UE is configured with NR SCG:</w:t>
      </w:r>
    </w:p>
    <w:p w14:paraId="593B9C7A" w14:textId="77777777" w:rsidR="00FB0F41" w:rsidRPr="002D3917" w:rsidRDefault="00FB0F41" w:rsidP="00FB0F41">
      <w:pPr>
        <w:pStyle w:val="B3"/>
      </w:pPr>
      <w:r w:rsidRPr="002D3917">
        <w:t>3&gt;</w:t>
      </w:r>
      <w:r w:rsidRPr="002D3917">
        <w:tab/>
        <w:t>release the SCG configuration as specified in clause 5.3.5.4;</w:t>
      </w:r>
    </w:p>
    <w:p w14:paraId="5EEED93F" w14:textId="77777777" w:rsidR="00FB0F41" w:rsidRPr="002D3917" w:rsidRDefault="00FB0F41" w:rsidP="00FB0F41">
      <w:pPr>
        <w:pStyle w:val="B3"/>
      </w:pPr>
      <w:r w:rsidRPr="002D3917">
        <w:t>3&gt;</w:t>
      </w:r>
      <w:r w:rsidRPr="002D3917">
        <w:tab/>
        <w:t xml:space="preserve">release </w:t>
      </w:r>
      <w:r w:rsidRPr="002D3917">
        <w:rPr>
          <w:i/>
        </w:rPr>
        <w:t>otherConfig</w:t>
      </w:r>
      <w:r w:rsidRPr="002D3917">
        <w:t xml:space="preserve"> associated with the SCG, if configured;</w:t>
      </w:r>
    </w:p>
    <w:p w14:paraId="0C11396E" w14:textId="77777777" w:rsidR="00FB0F41" w:rsidRPr="002D3917" w:rsidRDefault="00FB0F41" w:rsidP="00FB0F41">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0BD4E7E3" w14:textId="77777777" w:rsidR="00FB0F41" w:rsidRPr="002D3917" w:rsidRDefault="00FB0F41" w:rsidP="00FB0F41">
      <w:pPr>
        <w:pStyle w:val="B3"/>
      </w:pPr>
      <w:r w:rsidRPr="002D3917">
        <w:t>3&gt;</w:t>
      </w:r>
      <w:r w:rsidRPr="002D3917">
        <w:tab/>
        <w:t>stop timers T346a, T346b, T346c, T346d, T346e, T346j and T346k associated with the SCG, if running;</w:t>
      </w:r>
    </w:p>
    <w:p w14:paraId="01D0A86A" w14:textId="77777777" w:rsidR="00FB0F41" w:rsidRPr="002D3917" w:rsidRDefault="00FB0F41" w:rsidP="00FB0F41">
      <w:pPr>
        <w:pStyle w:val="B3"/>
      </w:pPr>
      <w:r w:rsidRPr="002D3917">
        <w:t>3&gt;</w:t>
      </w:r>
      <w:r w:rsidRPr="002D3917">
        <w:tab/>
        <w:t xml:space="preserve">release </w:t>
      </w:r>
      <w:r w:rsidRPr="002D3917">
        <w:rPr>
          <w:i/>
          <w:iCs/>
        </w:rPr>
        <w:t>bap-Config</w:t>
      </w:r>
      <w:r w:rsidRPr="002D3917">
        <w:t xml:space="preserve"> associated with the SCG, if configured;</w:t>
      </w:r>
    </w:p>
    <w:p w14:paraId="3CD99FC8" w14:textId="77777777" w:rsidR="00FB0F41" w:rsidRPr="002D3917" w:rsidRDefault="00FB0F41" w:rsidP="00FB0F41">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03D39B1F" w14:textId="77777777" w:rsidR="00FB0F41" w:rsidRPr="002D3917" w:rsidRDefault="00FB0F41" w:rsidP="00FB0F41">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67F2A81C" w14:textId="77777777" w:rsidR="00FB0F41" w:rsidRPr="002D3917" w:rsidRDefault="00FB0F41" w:rsidP="00FB0F41">
      <w:pPr>
        <w:pStyle w:val="B3"/>
      </w:pPr>
      <w:r w:rsidRPr="002D3917">
        <w:t>3&gt;</w:t>
      </w:r>
      <w:r w:rsidRPr="002D3917">
        <w:tab/>
        <w:t>perform the LTM configuration release procedure for the SCG as specified in clause 5.3.5.18.7;</w:t>
      </w:r>
    </w:p>
    <w:p w14:paraId="63282EAF" w14:textId="77777777" w:rsidR="00FB0F41" w:rsidRPr="002D3917" w:rsidRDefault="00FB0F41" w:rsidP="00FB0F41">
      <w:pPr>
        <w:pStyle w:val="B2"/>
      </w:pPr>
      <w:r w:rsidRPr="002D3917">
        <w:t>2&gt;</w:t>
      </w:r>
      <w:r w:rsidRPr="002D3917">
        <w:tab/>
        <w:t>else if the UE is configured with E-UTRA SCG:</w:t>
      </w:r>
    </w:p>
    <w:p w14:paraId="1793DAB9" w14:textId="77777777" w:rsidR="00FB0F41" w:rsidRPr="002D3917" w:rsidRDefault="00FB0F41" w:rsidP="00FB0F41">
      <w:pPr>
        <w:pStyle w:val="B3"/>
      </w:pPr>
      <w:r w:rsidRPr="002D3917">
        <w:t>3&gt;</w:t>
      </w:r>
      <w:r w:rsidRPr="002D3917">
        <w:tab/>
        <w:t>release the SCG configuration as specified in TS 36.331 [10], clause 5.3.10.19 to release the E-UTRA SCG;</w:t>
      </w:r>
    </w:p>
    <w:p w14:paraId="1E3ABB4F" w14:textId="77777777" w:rsidR="00FB0F41" w:rsidRPr="002D3917" w:rsidRDefault="00FB0F41" w:rsidP="00FB0F41">
      <w:pPr>
        <w:pStyle w:val="Heading4"/>
      </w:pPr>
      <w:bookmarkStart w:id="271" w:name="_Toc60776787"/>
      <w:bookmarkStart w:id="272" w:name="_Toc171467173"/>
      <w:r w:rsidRPr="002D3917">
        <w:t>5.3.5.11</w:t>
      </w:r>
      <w:r w:rsidRPr="002D3917">
        <w:tab/>
        <w:t>Full configuration</w:t>
      </w:r>
      <w:bookmarkEnd w:id="271"/>
      <w:bookmarkEnd w:id="272"/>
    </w:p>
    <w:p w14:paraId="4E307FD8" w14:textId="77777777" w:rsidR="00FB0F41" w:rsidRPr="002D3917" w:rsidRDefault="00FB0F41" w:rsidP="00FB0F41">
      <w:r w:rsidRPr="002D3917">
        <w:t>The UE shall:</w:t>
      </w:r>
    </w:p>
    <w:p w14:paraId="35A55983" w14:textId="77777777" w:rsidR="00FB0F41" w:rsidRPr="002D3917" w:rsidRDefault="00FB0F41" w:rsidP="00FB0F41">
      <w:pPr>
        <w:pStyle w:val="B1"/>
      </w:pPr>
      <w:r w:rsidRPr="002D3917">
        <w:t>1&gt;</w:t>
      </w:r>
      <w:r w:rsidRPr="002D3917">
        <w:tab/>
        <w:t>release/ clear all current dedicated radio configurations except for the following:</w:t>
      </w:r>
    </w:p>
    <w:p w14:paraId="2367BA7A" w14:textId="77777777" w:rsidR="00FB0F41" w:rsidRPr="002D3917" w:rsidRDefault="00FB0F41" w:rsidP="00FB0F41">
      <w:pPr>
        <w:pStyle w:val="B2"/>
      </w:pPr>
      <w:r w:rsidRPr="002D3917">
        <w:t>-</w:t>
      </w:r>
      <w:r w:rsidRPr="002D3917">
        <w:tab/>
        <w:t>the MCG C-RNTI;</w:t>
      </w:r>
    </w:p>
    <w:p w14:paraId="5D69A386" w14:textId="77777777" w:rsidR="00FB0F41" w:rsidRPr="002D3917" w:rsidRDefault="00FB0F41" w:rsidP="00FB0F41">
      <w:pPr>
        <w:pStyle w:val="B2"/>
      </w:pPr>
      <w:r w:rsidRPr="002D3917">
        <w:t>-</w:t>
      </w:r>
      <w:r w:rsidRPr="002D3917">
        <w:tab/>
        <w:t>the AS security configurations associated with the master key;</w:t>
      </w:r>
    </w:p>
    <w:p w14:paraId="38B33747" w14:textId="77777777" w:rsidR="00FB0F41" w:rsidRPr="002D3917" w:rsidRDefault="00FB0F41" w:rsidP="00FB0F41">
      <w:pPr>
        <w:pStyle w:val="B2"/>
      </w:pPr>
      <w:r w:rsidRPr="002D3917">
        <w:t>-</w:t>
      </w:r>
      <w:r w:rsidRPr="002D3917">
        <w:tab/>
      </w:r>
      <w:r w:rsidRPr="002D3917">
        <w:rPr>
          <w:lang w:eastAsia="x-none"/>
        </w:rPr>
        <w:t xml:space="preserve">the SRB1/SRB2 configurations and DRB/multicast MRB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4E5C7256" w14:textId="77777777" w:rsidR="00FB0F41" w:rsidRPr="002D3917" w:rsidRDefault="00FB0F41" w:rsidP="00FB0F4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 xml:space="preserve">. </w:t>
      </w:r>
      <w:r w:rsidRPr="002D3917">
        <w:rPr>
          <w:lang w:eastAsia="x-none"/>
        </w:rPr>
        <w:t xml:space="preserve">Radio configuration also includes the RLC bearer configurations as configured by </w:t>
      </w:r>
      <w:r w:rsidRPr="002D3917">
        <w:rPr>
          <w:i/>
        </w:rPr>
        <w:t>RLC-BearerConfig</w:t>
      </w:r>
      <w:r w:rsidRPr="002D3917">
        <w:t xml:space="preserve">, PC5 Relay RLC channel as configured by </w:t>
      </w:r>
      <w:r w:rsidRPr="002D3917">
        <w:rPr>
          <w:i/>
        </w:rPr>
        <w:t>SL-RLC-ChannelConfig</w:t>
      </w:r>
      <w:r w:rsidRPr="002D3917">
        <w:t xml:space="preserve">, and Uu Relay RLC channel as configured by </w:t>
      </w:r>
      <w:r w:rsidRPr="002D3917">
        <w:rPr>
          <w:i/>
        </w:rPr>
        <w:t>Uu-RelayRLC-ChannelConfig</w:t>
      </w:r>
      <w:r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B9B3B63" w14:textId="77777777" w:rsidR="00FB0F41" w:rsidRPr="002D3917" w:rsidRDefault="00FB0F41" w:rsidP="00FB0F41">
      <w:pPr>
        <w:pStyle w:val="NO"/>
      </w:pPr>
      <w:r w:rsidRPr="002D3917">
        <w:t>NOTE 1a:</w:t>
      </w:r>
      <w:r w:rsidRPr="002D3917">
        <w:tab/>
        <w:t xml:space="preserve">For </w:t>
      </w:r>
      <w:r w:rsidRPr="002D3917">
        <w:rPr>
          <w:lang w:eastAsia="zh-CN"/>
        </w:rPr>
        <w:t xml:space="preserve">NR </w:t>
      </w:r>
      <w:r w:rsidRPr="002D3917">
        <w:t>sidelink communication/discovery,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discovery.</w:t>
      </w:r>
    </w:p>
    <w:p w14:paraId="1D421F42" w14:textId="77777777" w:rsidR="00FB0F41" w:rsidRPr="002D3917" w:rsidRDefault="00FB0F41" w:rsidP="00FB0F41">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I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CB5D5BC" w14:textId="77777777" w:rsidR="00FB0F41" w:rsidRPr="002D3917" w:rsidRDefault="00FB0F41" w:rsidP="00FB0F41">
      <w:pPr>
        <w:pStyle w:val="B2"/>
        <w:rPr>
          <w:rFonts w:ascii="CG Times (WN)" w:hAnsi="CG Times (WN)" w:cs="CG Times (WN)"/>
        </w:rPr>
      </w:pPr>
      <w:r w:rsidRPr="002D3917">
        <w:t>-</w:t>
      </w:r>
      <w:r w:rsidRPr="002D3917">
        <w:tab/>
        <w:t>the logged measurement configuration;</w:t>
      </w:r>
    </w:p>
    <w:p w14:paraId="36D54DF6"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301CA6D7" w14:textId="77777777" w:rsidR="00FB0F41" w:rsidRPr="002D3917" w:rsidRDefault="00FB0F41" w:rsidP="00FB0F41">
      <w:pPr>
        <w:pStyle w:val="B2"/>
      </w:pPr>
      <w:r w:rsidRPr="002D3917">
        <w:t>2&gt;</w:t>
      </w:r>
      <w:r w:rsidRPr="002D3917">
        <w:tab/>
        <w:t>release/ clear all current common radio configurations;</w:t>
      </w:r>
    </w:p>
    <w:p w14:paraId="56396317" w14:textId="77777777" w:rsidR="00FB0F41" w:rsidRPr="002D3917" w:rsidRDefault="00FB0F41" w:rsidP="00FB0F41">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729B5327" w14:textId="77777777" w:rsidR="00FB0F41" w:rsidRPr="002D3917" w:rsidRDefault="00FB0F41" w:rsidP="00FB0F41">
      <w:pPr>
        <w:pStyle w:val="B3"/>
        <w:rPr>
          <w:rFonts w:eastAsia="DengXian"/>
        </w:rPr>
      </w:pPr>
      <w:r w:rsidRPr="002D3917">
        <w:t>3&gt;</w:t>
      </w:r>
      <w:r w:rsidRPr="002D3917">
        <w:tab/>
        <w:t>use the default values specified in 9.2.3 for timer T311;</w:t>
      </w:r>
    </w:p>
    <w:p w14:paraId="4BD1EB4A" w14:textId="77777777" w:rsidR="00FB0F41" w:rsidRPr="002D3917" w:rsidRDefault="00FB0F41" w:rsidP="00FB0F41">
      <w:pPr>
        <w:pStyle w:val="B2"/>
      </w:pPr>
      <w:r w:rsidRPr="002D3917">
        <w:t>2&gt;</w:t>
      </w:r>
      <w:r w:rsidRPr="002D3917">
        <w:tab/>
        <w:t>else:</w:t>
      </w:r>
    </w:p>
    <w:p w14:paraId="4F3C53EB" w14:textId="77777777" w:rsidR="00FB0F41" w:rsidRPr="002D3917" w:rsidRDefault="00FB0F41" w:rsidP="00FB0F41">
      <w:pPr>
        <w:pStyle w:val="B3"/>
      </w:pPr>
      <w:r w:rsidRPr="002D3917">
        <w:t>3&gt;</w:t>
      </w:r>
      <w:r w:rsidRPr="002D3917">
        <w:tab/>
        <w:t>use the default values specified in 9.2.3 for timers T310, T311 and constants N310, N311;</w:t>
      </w:r>
    </w:p>
    <w:p w14:paraId="586C36A3" w14:textId="77777777" w:rsidR="00FB0F41" w:rsidRPr="002D3917" w:rsidRDefault="00FB0F41" w:rsidP="00FB0F41">
      <w:pPr>
        <w:pStyle w:val="B1"/>
      </w:pPr>
      <w:r w:rsidRPr="002D3917">
        <w:lastRenderedPageBreak/>
        <w:t>1&gt;</w:t>
      </w:r>
      <w:r w:rsidRPr="002D3917">
        <w:tab/>
        <w:t>else (full configuration after re-establishment or during RRC resume):</w:t>
      </w:r>
    </w:p>
    <w:p w14:paraId="4A78E401" w14:textId="77777777" w:rsidR="00FB0F41" w:rsidRPr="002D3917" w:rsidRDefault="00FB0F41" w:rsidP="00FB0F41">
      <w:pPr>
        <w:pStyle w:val="B2"/>
      </w:pPr>
      <w:r w:rsidRPr="002D3917">
        <w:t>2&gt;</w:t>
      </w:r>
      <w:r w:rsidRPr="002D3917">
        <w:tab/>
        <w:t>if the UE is acting as L2 U2N Remote UE:</w:t>
      </w:r>
    </w:p>
    <w:p w14:paraId="1ACFDD92" w14:textId="77777777" w:rsidR="00FB0F41" w:rsidRPr="002D3917" w:rsidRDefault="00FB0F41" w:rsidP="00FB0F41">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3373F066" w14:textId="77777777" w:rsidR="00FB0F41" w:rsidRPr="002D3917" w:rsidRDefault="00FB0F41" w:rsidP="00FB0F41">
      <w:pPr>
        <w:pStyle w:val="B2"/>
      </w:pPr>
      <w:r w:rsidRPr="002D3917">
        <w:t>2&gt;</w:t>
      </w:r>
      <w:r w:rsidRPr="002D3917">
        <w:tab/>
        <w:t>else:</w:t>
      </w:r>
    </w:p>
    <w:p w14:paraId="01DA420A"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rPr>
        <w:t>SIB1</w:t>
      </w:r>
      <w:r w:rsidRPr="002D3917">
        <w:t>;</w:t>
      </w:r>
    </w:p>
    <w:p w14:paraId="2D2429F7" w14:textId="77777777" w:rsidR="00FB0F41" w:rsidRPr="002D3917" w:rsidRDefault="00FB0F41" w:rsidP="00FB0F41">
      <w:pPr>
        <w:pStyle w:val="B1"/>
      </w:pPr>
      <w:r w:rsidRPr="002D3917">
        <w:t>1&gt;</w:t>
      </w:r>
      <w:r w:rsidRPr="002D3917">
        <w:tab/>
        <w:t xml:space="preserve">if no </w:t>
      </w:r>
      <w:r w:rsidRPr="002D3917">
        <w:rPr>
          <w:i/>
        </w:rPr>
        <w:t>measConfigAppLayerId</w:t>
      </w:r>
      <w:r w:rsidRPr="002D3917">
        <w:t xml:space="preserve"> is included:</w:t>
      </w:r>
    </w:p>
    <w:p w14:paraId="5F6AA247"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18E05B75" w14:textId="77777777" w:rsidR="00FB0F41" w:rsidRPr="002D3917" w:rsidRDefault="00FB0F41" w:rsidP="00FB0F41">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72214CED" w14:textId="77777777" w:rsidR="00FB0F41" w:rsidRPr="002D3917" w:rsidRDefault="00FB0F41" w:rsidP="00FB0F41">
      <w:pPr>
        <w:pStyle w:val="B2"/>
      </w:pPr>
      <w:r w:rsidRPr="002D3917">
        <w:t>2&gt;</w:t>
      </w:r>
      <w:r w:rsidRPr="002D3917">
        <w:tab/>
        <w:t>discard any received application layer measurement reports from upper layers;</w:t>
      </w:r>
    </w:p>
    <w:p w14:paraId="02910D7F" w14:textId="77777777" w:rsidR="00FB0F41" w:rsidRPr="002D3917" w:rsidRDefault="00FB0F41" w:rsidP="00FB0F41">
      <w:pPr>
        <w:pStyle w:val="B2"/>
      </w:pPr>
      <w:r w:rsidRPr="002D3917">
        <w:t>2&gt;</w:t>
      </w:r>
      <w:r w:rsidRPr="002D3917">
        <w:tab/>
        <w:t>consider itself not to be configured to send application layer measurement reports;</w:t>
      </w:r>
    </w:p>
    <w:p w14:paraId="11BF7C1C" w14:textId="77777777" w:rsidR="00FB0F41" w:rsidRPr="002D3917" w:rsidRDefault="00FB0F41" w:rsidP="00FB0F41">
      <w:pPr>
        <w:pStyle w:val="B1"/>
      </w:pPr>
      <w:r w:rsidRPr="002D3917">
        <w:t>1&gt;</w:t>
      </w:r>
      <w:r w:rsidRPr="002D3917">
        <w:tab/>
        <w:t>if the UE is acting as L2 U2N Remote UE at the target side during reconfiguration with sync, or after re-establishment, or during RRC resume:</w:t>
      </w:r>
    </w:p>
    <w:p w14:paraId="7A08EFC6" w14:textId="77777777" w:rsidR="00FB0F41" w:rsidRPr="002D3917" w:rsidRDefault="00FB0F41" w:rsidP="00FB0F41">
      <w:pPr>
        <w:pStyle w:val="B2"/>
      </w:pPr>
      <w:r w:rsidRPr="002D3917">
        <w:t>2&gt;</w:t>
      </w:r>
      <w:r w:rsidRPr="002D3917">
        <w:tab/>
        <w:t>apply the default configuration of SL-RLC1 as specified in clause 9.2.4 and associate it with the SRB1;</w:t>
      </w:r>
    </w:p>
    <w:p w14:paraId="43E37936" w14:textId="77777777" w:rsidR="00FB0F41" w:rsidRPr="002D3917" w:rsidRDefault="00FB0F41" w:rsidP="00FB0F41">
      <w:pPr>
        <w:pStyle w:val="B1"/>
        <w:rPr>
          <w:rFonts w:eastAsiaTheme="minorEastAsia"/>
          <w:lang w:eastAsia="zh-CN"/>
        </w:rPr>
      </w:pPr>
      <w:r w:rsidRPr="002D3917">
        <w:t>1&gt;</w:t>
      </w:r>
      <w:r w:rsidRPr="002D3917">
        <w:tab/>
      </w:r>
      <w:r w:rsidRPr="002D3917">
        <w:rPr>
          <w:lang w:eastAsia="zh-CN"/>
        </w:rPr>
        <w:t>else:</w:t>
      </w:r>
    </w:p>
    <w:p w14:paraId="08ADF73E" w14:textId="77777777" w:rsidR="00FB0F41" w:rsidRPr="002D3917" w:rsidRDefault="00FB0F41" w:rsidP="00FB0F41">
      <w:pPr>
        <w:pStyle w:val="B2"/>
      </w:pPr>
      <w:r w:rsidRPr="002D3917">
        <w:t>2&gt;</w:t>
      </w:r>
      <w:r w:rsidRPr="002D3917">
        <w:tab/>
        <w:t>apply the default L1 parameter values as specified in corresponding physical layer specifications except for the following:</w:t>
      </w:r>
    </w:p>
    <w:p w14:paraId="14F2CB36" w14:textId="77777777" w:rsidR="00FB0F41" w:rsidRPr="002D3917" w:rsidRDefault="00FB0F41" w:rsidP="00FB0F41">
      <w:pPr>
        <w:pStyle w:val="B3"/>
      </w:pPr>
      <w:r w:rsidRPr="002D3917">
        <w:t>-</w:t>
      </w:r>
      <w:r w:rsidRPr="002D3917">
        <w:tab/>
        <w:t xml:space="preserve">parameters for which values are provided in </w:t>
      </w:r>
      <w:r w:rsidRPr="002D3917">
        <w:rPr>
          <w:i/>
        </w:rPr>
        <w:t>SIB1</w:t>
      </w:r>
      <w:r w:rsidRPr="002D3917">
        <w:t>;</w:t>
      </w:r>
    </w:p>
    <w:p w14:paraId="416A873F" w14:textId="77777777" w:rsidR="00FB0F41" w:rsidRPr="002D3917" w:rsidRDefault="00FB0F41" w:rsidP="00FB0F41">
      <w:pPr>
        <w:pStyle w:val="B2"/>
        <w:rPr>
          <w:lang w:eastAsia="zh-TW"/>
        </w:rPr>
      </w:pPr>
      <w:r w:rsidRPr="002D3917">
        <w:t>2&gt;</w:t>
      </w:r>
      <w:r w:rsidRPr="002D3917">
        <w:tab/>
        <w:t>apply the default MAC Cell Group configuration as specified in 9.2.2;</w:t>
      </w:r>
    </w:p>
    <w:p w14:paraId="2ED3514E" w14:textId="77777777" w:rsidR="00FB0F41" w:rsidRPr="002D3917" w:rsidRDefault="00FB0F41" w:rsidP="00FB0F41">
      <w:pPr>
        <w:pStyle w:val="B2"/>
      </w:pPr>
      <w:r w:rsidRPr="002D3917">
        <w:t>2&gt;</w:t>
      </w:r>
      <w:r w:rsidRPr="002D3917">
        <w:tab/>
        <w:t xml:space="preserve">for each </w:t>
      </w:r>
      <w:r w:rsidRPr="002D3917">
        <w:rPr>
          <w:i/>
        </w:rPr>
        <w:t>srb-Identity</w:t>
      </w:r>
      <w:r w:rsidRPr="002D3917">
        <w:t xml:space="preserve"> value included in the </w:t>
      </w:r>
      <w:r w:rsidRPr="002D3917">
        <w:rPr>
          <w:i/>
        </w:rPr>
        <w:t xml:space="preserve">srb-ToAddModList </w:t>
      </w:r>
      <w:r w:rsidRPr="002D3917">
        <w:t>(SRB reconfiguration):</w:t>
      </w:r>
    </w:p>
    <w:p w14:paraId="7BE2F9DE" w14:textId="77777777" w:rsidR="00FB0F41" w:rsidRPr="002D3917" w:rsidRDefault="00FB0F41" w:rsidP="00FB0F41">
      <w:pPr>
        <w:pStyle w:val="B3"/>
      </w:pPr>
      <w:r w:rsidRPr="002D3917">
        <w:t>3&gt;</w:t>
      </w:r>
      <w:r w:rsidRPr="002D3917">
        <w:tab/>
        <w:t>establish an RLC entity for the corresponding SRB;</w:t>
      </w:r>
    </w:p>
    <w:p w14:paraId="4D98C65D" w14:textId="77777777" w:rsidR="00FB0F41" w:rsidRPr="002D3917" w:rsidRDefault="00FB0F41" w:rsidP="00FB0F41">
      <w:pPr>
        <w:pStyle w:val="B3"/>
      </w:pPr>
      <w:r w:rsidRPr="002D3917">
        <w:t>3&gt;</w:t>
      </w:r>
      <w:r w:rsidRPr="002D3917">
        <w:tab/>
        <w:t>apply the default SRB configuration defined in 9.2.1 for the corresponding SRB;</w:t>
      </w:r>
    </w:p>
    <w:p w14:paraId="78FEBC6B" w14:textId="77777777" w:rsidR="00FB0F41" w:rsidRPr="002D3917" w:rsidRDefault="00FB0F41" w:rsidP="00FB0F4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5F8F3E85"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w:t>
      </w:r>
    </w:p>
    <w:p w14:paraId="155E52A7" w14:textId="77777777" w:rsidR="00FB0F41" w:rsidRPr="002D3917" w:rsidRDefault="00FB0F41" w:rsidP="00FB0F41">
      <w:pPr>
        <w:pStyle w:val="B2"/>
      </w:pPr>
      <w:r w:rsidRPr="002D3917">
        <w:t>2&gt;</w:t>
      </w:r>
      <w:r w:rsidRPr="002D3917">
        <w:tab/>
        <w:t>release the SDAP entity (clause 5.1.2 in TS 37.324 [24]);</w:t>
      </w:r>
    </w:p>
    <w:p w14:paraId="5E959E71" w14:textId="77777777" w:rsidR="00FB0F41" w:rsidRPr="002D3917" w:rsidRDefault="00FB0F41" w:rsidP="00FB0F41">
      <w:pPr>
        <w:pStyle w:val="B2"/>
      </w:pPr>
      <w:r w:rsidRPr="002D3917">
        <w:t>2&gt;</w:t>
      </w:r>
      <w:r w:rsidRPr="002D3917">
        <w:tab/>
        <w:t xml:space="preserve">release each DRB associated to the </w:t>
      </w:r>
      <w:r w:rsidRPr="002D3917">
        <w:rPr>
          <w:i/>
        </w:rPr>
        <w:t>pdu-Session</w:t>
      </w:r>
      <w:r w:rsidRPr="002D3917">
        <w:t xml:space="preserve"> as specified in 5.3.5.6.4;</w:t>
      </w:r>
    </w:p>
    <w:p w14:paraId="2CEC43B9" w14:textId="77777777" w:rsidR="00FB0F41" w:rsidRPr="002D3917" w:rsidRDefault="00FB0F41" w:rsidP="00FB0F4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7EEECE8B" w14:textId="77777777" w:rsidR="00FB0F41" w:rsidRPr="002D3917" w:rsidRDefault="00FB0F41" w:rsidP="00FB0F41">
      <w:pPr>
        <w:pStyle w:val="B1"/>
      </w:pPr>
      <w:r w:rsidRPr="002D3917">
        <w:t>1&gt;</w:t>
      </w:r>
      <w:r w:rsidRPr="002D3917">
        <w:tab/>
        <w:t xml:space="preserve">for each </w:t>
      </w:r>
      <w:r w:rsidRPr="002D3917">
        <w:rPr>
          <w:i/>
        </w:rPr>
        <w:t>mbs-SessionId</w:t>
      </w:r>
      <w:r w:rsidRPr="002D3917">
        <w:t xml:space="preserve"> that is part of the current UE configuration and associated to a multicast MRB:</w:t>
      </w:r>
    </w:p>
    <w:p w14:paraId="2A76AF7F" w14:textId="77777777" w:rsidR="00FB0F41" w:rsidRPr="002D3917" w:rsidRDefault="00FB0F41" w:rsidP="00FB0F41">
      <w:pPr>
        <w:pStyle w:val="B2"/>
      </w:pPr>
      <w:r w:rsidRPr="002D3917">
        <w:t>2&gt;</w:t>
      </w:r>
      <w:r w:rsidRPr="002D3917">
        <w:tab/>
        <w:t>release the SDAP entity (clause 5.1.2 in TS 37.324 [24]);</w:t>
      </w:r>
    </w:p>
    <w:p w14:paraId="26375E80" w14:textId="77777777" w:rsidR="00FB0F41" w:rsidRPr="002D3917" w:rsidRDefault="00FB0F41" w:rsidP="00FB0F41">
      <w:pPr>
        <w:pStyle w:val="B2"/>
      </w:pPr>
      <w:r w:rsidRPr="002D3917">
        <w:t>2&gt;</w:t>
      </w:r>
      <w:r w:rsidRPr="002D3917">
        <w:tab/>
        <w:t xml:space="preserve">release each multicast MRB associated to the </w:t>
      </w:r>
      <w:r w:rsidRPr="002D3917">
        <w:rPr>
          <w:i/>
        </w:rPr>
        <w:t>mbs-SessionId</w:t>
      </w:r>
      <w:r w:rsidRPr="002D3917">
        <w:t xml:space="preserve"> as specified in 5.3.5.6.6;</w:t>
      </w:r>
    </w:p>
    <w:p w14:paraId="3531134A" w14:textId="77777777" w:rsidR="00FB0F41" w:rsidRPr="002D3917" w:rsidRDefault="00FB0F41" w:rsidP="00FB0F41">
      <w:pPr>
        <w:pStyle w:val="NO"/>
      </w:pPr>
      <w:r w:rsidRPr="002D3917">
        <w:lastRenderedPageBreak/>
        <w:t>NOTE 4:</w:t>
      </w:r>
      <w:r w:rsidRPr="002D3917">
        <w:tab/>
        <w:t xml:space="preserve">This will retain the </w:t>
      </w:r>
      <w:r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6BDDFF7"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2D45D7A8"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6B6F0219"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1CB07085" w14:textId="77777777" w:rsidR="00FB0F41" w:rsidRPr="002D3917" w:rsidRDefault="00FB0F41" w:rsidP="00FB0F41">
      <w:pPr>
        <w:pStyle w:val="B2"/>
      </w:pPr>
      <w:r w:rsidRPr="002D3917">
        <w:t>2&gt;</w:t>
      </w:r>
      <w:r w:rsidRPr="002D3917">
        <w:tab/>
        <w:t>else:</w:t>
      </w:r>
    </w:p>
    <w:p w14:paraId="37D96679" w14:textId="77777777" w:rsidR="00FB0F41" w:rsidRPr="002D3917" w:rsidRDefault="00FB0F41" w:rsidP="00FB0F4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2A3D06BA" w14:textId="77777777" w:rsidR="00FB0F41" w:rsidRPr="002D3917" w:rsidRDefault="00FB0F41" w:rsidP="00FB0F41">
      <w:pPr>
        <w:pStyle w:val="B1"/>
      </w:pPr>
      <w:bookmarkStart w:id="273" w:name="_Toc60776788"/>
      <w:r w:rsidRPr="002D3917">
        <w:t>1&gt;</w:t>
      </w:r>
      <w:r w:rsidRPr="002D3917">
        <w:tab/>
        <w:t xml:space="preserve">for each </w:t>
      </w:r>
      <w:r w:rsidRPr="002D3917">
        <w:rPr>
          <w:i/>
        </w:rPr>
        <w:t>mbs-SessionId</w:t>
      </w:r>
      <w:r w:rsidRPr="002D3917">
        <w:t xml:space="preserve"> that is part of the current UE configuration but not added with the same</w:t>
      </w:r>
      <w:r w:rsidRPr="002D3917">
        <w:rPr>
          <w:i/>
        </w:rPr>
        <w:t xml:space="preserve"> mbs-SessionId</w:t>
      </w:r>
      <w:r w:rsidRPr="002D3917">
        <w:t xml:space="preserve"> in the </w:t>
      </w:r>
      <w:r w:rsidRPr="002D3917">
        <w:rPr>
          <w:i/>
        </w:rPr>
        <w:t>mrb-ToAddModList</w:t>
      </w:r>
      <w:r w:rsidRPr="002D3917">
        <w:t>:</w:t>
      </w:r>
    </w:p>
    <w:p w14:paraId="0237CE16"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31E9E488"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mbs-SessionId</w:t>
      </w:r>
      <w:r w:rsidRPr="002D3917">
        <w:t xml:space="preserve"> to upper layers </w:t>
      </w:r>
      <w:r w:rsidRPr="002D3917">
        <w:rPr>
          <w:lang w:eastAsia="zh-CN"/>
        </w:rPr>
        <w:t>after successful reconfiguration with sync</w:t>
      </w:r>
      <w:r w:rsidRPr="002D3917">
        <w:t>;</w:t>
      </w:r>
    </w:p>
    <w:p w14:paraId="74F0F445" w14:textId="77777777" w:rsidR="00FB0F41" w:rsidRPr="002D3917" w:rsidRDefault="00FB0F41" w:rsidP="00FB0F41">
      <w:pPr>
        <w:pStyle w:val="B2"/>
      </w:pPr>
      <w:r w:rsidRPr="002D3917">
        <w:t>2&gt;</w:t>
      </w:r>
      <w:r w:rsidRPr="002D3917">
        <w:tab/>
        <w:t>else:</w:t>
      </w:r>
    </w:p>
    <w:p w14:paraId="5AD7FB1E" w14:textId="77777777" w:rsidR="00FB0F41" w:rsidRPr="002D3917" w:rsidRDefault="00FB0F41" w:rsidP="00FB0F41">
      <w:pPr>
        <w:pStyle w:val="B3"/>
        <w:rPr>
          <w:rFonts w:eastAsia="MS Mincho"/>
        </w:rPr>
      </w:pPr>
      <w:r w:rsidRPr="002D3917">
        <w:t>3&gt;</w:t>
      </w:r>
      <w:r w:rsidRPr="002D3917">
        <w:tab/>
        <w:t xml:space="preserve">indicate the release of the user plane resources for the </w:t>
      </w:r>
      <w:r w:rsidRPr="002D3917">
        <w:rPr>
          <w:i/>
        </w:rPr>
        <w:t>mbs-SessionId</w:t>
      </w:r>
      <w:r w:rsidRPr="002D3917">
        <w:t xml:space="preserve"> to upper layers </w:t>
      </w:r>
      <w:r w:rsidRPr="002D3917">
        <w:rPr>
          <w:lang w:eastAsia="zh-CN"/>
        </w:rPr>
        <w:t>immediately</w:t>
      </w:r>
      <w:r w:rsidRPr="002D3917">
        <w:t>.</w:t>
      </w:r>
    </w:p>
    <w:p w14:paraId="2AC99813" w14:textId="77777777" w:rsidR="00FB0F41" w:rsidRPr="002D3917" w:rsidRDefault="00FB0F41" w:rsidP="00FB0F41">
      <w:pPr>
        <w:pStyle w:val="Heading4"/>
      </w:pPr>
      <w:bookmarkStart w:id="274" w:name="_Toc171467174"/>
      <w:r w:rsidRPr="002D3917">
        <w:t>5.3.5.12</w:t>
      </w:r>
      <w:r w:rsidRPr="002D3917">
        <w:tab/>
        <w:t>BAP configuration</w:t>
      </w:r>
      <w:bookmarkEnd w:id="273"/>
      <w:bookmarkEnd w:id="274"/>
    </w:p>
    <w:p w14:paraId="12DBD324" w14:textId="77777777" w:rsidR="00FB0F41" w:rsidRPr="002D3917" w:rsidRDefault="00FB0F41" w:rsidP="00FB0F41">
      <w:pPr>
        <w:rPr>
          <w:lang w:eastAsia="zh-CN"/>
        </w:rPr>
      </w:pPr>
      <w:r w:rsidRPr="002D3917">
        <w:rPr>
          <w:lang w:eastAsia="zh-CN"/>
        </w:rPr>
        <w:t>The IAB-MT shall:</w:t>
      </w:r>
    </w:p>
    <w:p w14:paraId="163FD570"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9EBD67F" w14:textId="77777777" w:rsidR="00FB0F41" w:rsidRPr="002D3917" w:rsidRDefault="00FB0F41" w:rsidP="00FB0F41">
      <w:pPr>
        <w:pStyle w:val="B2"/>
      </w:pPr>
      <w:r w:rsidRPr="002D3917">
        <w:t>2&gt;</w:t>
      </w:r>
      <w:r w:rsidRPr="002D3917">
        <w:tab/>
        <w:t>if no BAP entity is established:</w:t>
      </w:r>
    </w:p>
    <w:p w14:paraId="57909170" w14:textId="77777777" w:rsidR="00FB0F41" w:rsidRPr="002D3917" w:rsidRDefault="00FB0F41" w:rsidP="00FB0F41">
      <w:pPr>
        <w:pStyle w:val="B3"/>
      </w:pPr>
      <w:r w:rsidRPr="002D3917">
        <w:t>3&gt;</w:t>
      </w:r>
      <w:r w:rsidRPr="002D3917">
        <w:tab/>
        <w:t>establish a BAP entity as specified in TS 38.340 [47];</w:t>
      </w:r>
    </w:p>
    <w:p w14:paraId="60286494" w14:textId="77777777" w:rsidR="00FB0F41" w:rsidRPr="002D3917" w:rsidRDefault="00FB0F41" w:rsidP="00FB0F41">
      <w:pPr>
        <w:pStyle w:val="B2"/>
      </w:pPr>
      <w:r w:rsidRPr="002D3917">
        <w:t>2&gt;</w:t>
      </w:r>
      <w:r w:rsidRPr="002D3917">
        <w:tab/>
      </w:r>
      <w:r w:rsidRPr="002D3917">
        <w:rPr>
          <w:rFonts w:eastAsia="SimSun"/>
        </w:rPr>
        <w:t xml:space="preserve">if </w:t>
      </w:r>
      <w:r w:rsidRPr="002D3917">
        <w:rPr>
          <w:i/>
          <w:iCs/>
        </w:rPr>
        <w:t>bap-Address</w:t>
      </w:r>
      <w:r w:rsidRPr="002D3917">
        <w:rPr>
          <w:rFonts w:eastAsia="SimSun"/>
        </w:rPr>
        <w:t xml:space="preserve"> is included:</w:t>
      </w:r>
    </w:p>
    <w:p w14:paraId="08A77B61" w14:textId="77777777" w:rsidR="00FB0F41" w:rsidRPr="002D3917" w:rsidRDefault="00FB0F41" w:rsidP="00FB0F41">
      <w:pPr>
        <w:pStyle w:val="B3"/>
      </w:pPr>
      <w:r w:rsidRPr="002D3917">
        <w:t>3&gt;</w:t>
      </w:r>
      <w:r w:rsidRPr="002D3917">
        <w:tab/>
        <w:t xml:space="preserve">configure the BAP entity to use the </w:t>
      </w:r>
      <w:r w:rsidRPr="002D3917">
        <w:rPr>
          <w:i/>
        </w:rPr>
        <w:t>bap-Address</w:t>
      </w:r>
      <w:r w:rsidRPr="002D3917">
        <w:t xml:space="preserve"> as this node's BAP address;</w:t>
      </w:r>
    </w:p>
    <w:p w14:paraId="1C34E426" w14:textId="77777777" w:rsidR="00FB0F41" w:rsidRPr="002D3917" w:rsidRDefault="00FB0F41" w:rsidP="00FB0F41">
      <w:pPr>
        <w:pStyle w:val="B2"/>
      </w:pPr>
      <w:r w:rsidRPr="002D3917">
        <w:t>2&gt;</w:t>
      </w:r>
      <w:r w:rsidRPr="002D3917">
        <w:tab/>
        <w:t xml:space="preserve">if </w:t>
      </w:r>
      <w:r w:rsidRPr="002D3917">
        <w:rPr>
          <w:i/>
          <w:iCs/>
        </w:rPr>
        <w:t>defaultUL-BAP-RoutingID</w:t>
      </w:r>
      <w:r w:rsidRPr="002D3917">
        <w:t xml:space="preserve"> is included:</w:t>
      </w:r>
    </w:p>
    <w:p w14:paraId="34214A37" w14:textId="77777777" w:rsidR="00FB0F41" w:rsidRPr="002D3917" w:rsidRDefault="00FB0F41" w:rsidP="00FB0F41">
      <w:pPr>
        <w:pStyle w:val="B3"/>
      </w:pPr>
      <w:r w:rsidRPr="002D3917">
        <w:t>3&gt;</w:t>
      </w:r>
      <w:r w:rsidRPr="002D3917">
        <w:tab/>
        <w:t>configure the BAP entity to apply the default UL BAP routing ID according to the configuration;</w:t>
      </w:r>
    </w:p>
    <w:p w14:paraId="7C28F399" w14:textId="77777777" w:rsidR="00FB0F41" w:rsidRPr="002D3917" w:rsidRDefault="00FB0F41" w:rsidP="00FB0F41">
      <w:pPr>
        <w:pStyle w:val="B2"/>
      </w:pPr>
      <w:r w:rsidRPr="002D3917">
        <w:t>2&gt;</w:t>
      </w:r>
      <w:r w:rsidRPr="002D3917">
        <w:tab/>
        <w:t xml:space="preserve">if </w:t>
      </w:r>
      <w:r w:rsidRPr="002D3917">
        <w:rPr>
          <w:i/>
          <w:iCs/>
        </w:rPr>
        <w:t>defaultUL-BH-RLC-Channel</w:t>
      </w:r>
      <w:r w:rsidRPr="002D3917">
        <w:t xml:space="preserve"> is included</w:t>
      </w:r>
    </w:p>
    <w:p w14:paraId="4A1629B2" w14:textId="77777777" w:rsidR="00FB0F41" w:rsidRPr="002D3917" w:rsidRDefault="00FB0F41" w:rsidP="00FB0F4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F4A67E8" w14:textId="77777777" w:rsidR="00FB0F41" w:rsidRPr="002D3917" w:rsidRDefault="00FB0F41" w:rsidP="00FB0F41">
      <w:pPr>
        <w:pStyle w:val="B2"/>
      </w:pPr>
      <w:r w:rsidRPr="002D3917">
        <w:t>2&gt;</w:t>
      </w:r>
      <w:r w:rsidRPr="002D3917">
        <w:tab/>
        <w:t xml:space="preserve">if </w:t>
      </w:r>
      <w:r w:rsidRPr="002D3917">
        <w:rPr>
          <w:i/>
          <w:iCs/>
        </w:rPr>
        <w:t>flowControlFeedbackType</w:t>
      </w:r>
      <w:r w:rsidRPr="002D3917">
        <w:t xml:space="preserve"> is included:</w:t>
      </w:r>
    </w:p>
    <w:p w14:paraId="74810BBD" w14:textId="77777777" w:rsidR="00FB0F41" w:rsidRPr="002D3917" w:rsidRDefault="00FB0F41" w:rsidP="00FB0F41">
      <w:pPr>
        <w:pStyle w:val="B3"/>
      </w:pPr>
      <w:r w:rsidRPr="002D3917">
        <w:t>3&gt;</w:t>
      </w:r>
      <w:r w:rsidRPr="002D3917">
        <w:tab/>
        <w:t>configure the BAP entity to apply the flow control feedback according to the configuration;</w:t>
      </w:r>
    </w:p>
    <w:p w14:paraId="15AC5769"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release</w:t>
      </w:r>
      <w:r w:rsidRPr="002D3917">
        <w:t>:</w:t>
      </w:r>
    </w:p>
    <w:p w14:paraId="0FA21377" w14:textId="77777777" w:rsidR="00FB0F41" w:rsidRPr="002D3917" w:rsidRDefault="00FB0F41" w:rsidP="00FB0F41">
      <w:pPr>
        <w:pStyle w:val="B2"/>
      </w:pPr>
      <w:r w:rsidRPr="002D3917">
        <w:t>2&gt;</w:t>
      </w:r>
      <w:r w:rsidRPr="002D3917">
        <w:tab/>
        <w:t xml:space="preserve">release the concerned </w:t>
      </w:r>
      <w:r w:rsidRPr="002D3917">
        <w:rPr>
          <w:i/>
          <w:iCs/>
        </w:rPr>
        <w:t>bap-Config</w:t>
      </w:r>
      <w:r w:rsidRPr="002D3917">
        <w:t>;</w:t>
      </w:r>
    </w:p>
    <w:p w14:paraId="57D1782C" w14:textId="77777777" w:rsidR="00FB0F41" w:rsidRPr="002D3917" w:rsidRDefault="00FB0F41" w:rsidP="00FB0F41">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19FC15D1" w14:textId="77777777" w:rsidR="00FB0F41" w:rsidRPr="002D3917" w:rsidRDefault="00FB0F41" w:rsidP="00FB0F41">
      <w:pPr>
        <w:pStyle w:val="B3"/>
      </w:pPr>
      <w:r w:rsidRPr="002D3917">
        <w:t>3&gt;</w:t>
      </w:r>
      <w:r w:rsidRPr="002D3917">
        <w:tab/>
        <w:t>release the BAP entity as specified in TS 38.340 [47].</w:t>
      </w:r>
    </w:p>
    <w:p w14:paraId="76DDA0A1" w14:textId="77777777" w:rsidR="00FB0F41" w:rsidRPr="002D3917" w:rsidRDefault="00FB0F41" w:rsidP="00FB0F41">
      <w:pPr>
        <w:pStyle w:val="Heading4"/>
        <w:rPr>
          <w:lang w:eastAsia="zh-CN"/>
        </w:rPr>
      </w:pPr>
      <w:bookmarkStart w:id="275" w:name="_Toc60776789"/>
      <w:bookmarkStart w:id="276" w:name="_Toc171467175"/>
      <w:r w:rsidRPr="002D3917">
        <w:rPr>
          <w:lang w:eastAsia="zh-CN"/>
        </w:rPr>
        <w:lastRenderedPageBreak/>
        <w:t>5.3.5.12a</w:t>
      </w:r>
      <w:r w:rsidRPr="002D3917">
        <w:rPr>
          <w:lang w:eastAsia="zh-CN"/>
        </w:rPr>
        <w:tab/>
        <w:t>IAB Other Configuration</w:t>
      </w:r>
      <w:bookmarkEnd w:id="275"/>
      <w:bookmarkEnd w:id="276"/>
    </w:p>
    <w:p w14:paraId="2F68390D" w14:textId="77777777" w:rsidR="00FB0F41" w:rsidRPr="002D3917" w:rsidRDefault="00FB0F41" w:rsidP="00FB0F41">
      <w:pPr>
        <w:pStyle w:val="Heading5"/>
      </w:pPr>
      <w:bookmarkStart w:id="277" w:name="_Toc60776790"/>
      <w:bookmarkStart w:id="278" w:name="_Toc171467176"/>
      <w:r w:rsidRPr="002D3917">
        <w:t>5.3.5.12a.1</w:t>
      </w:r>
      <w:r w:rsidRPr="002D3917">
        <w:tab/>
        <w:t>IP address management</w:t>
      </w:r>
      <w:bookmarkEnd w:id="277"/>
      <w:bookmarkEnd w:id="278"/>
    </w:p>
    <w:p w14:paraId="4C61653D" w14:textId="77777777" w:rsidR="00FB0F41" w:rsidRPr="002D3917" w:rsidRDefault="00FB0F41" w:rsidP="00FB0F41">
      <w:pPr>
        <w:pStyle w:val="Heading6"/>
      </w:pPr>
      <w:bookmarkStart w:id="279" w:name="_Toc60776791"/>
      <w:bookmarkStart w:id="280"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9"/>
      <w:bookmarkEnd w:id="280"/>
    </w:p>
    <w:p w14:paraId="4F75B3DE" w14:textId="77777777" w:rsidR="00FB0F41" w:rsidRPr="002D3917" w:rsidRDefault="00FB0F41" w:rsidP="00FB0F41">
      <w:pPr>
        <w:rPr>
          <w:lang w:eastAsia="zh-CN"/>
        </w:rPr>
      </w:pPr>
      <w:r w:rsidRPr="002D3917">
        <w:rPr>
          <w:lang w:eastAsia="zh-CN"/>
        </w:rPr>
        <w:t>The IAB-MT shall:</w:t>
      </w:r>
    </w:p>
    <w:p w14:paraId="71823C43" w14:textId="77777777" w:rsidR="00FB0F41" w:rsidRPr="002D3917" w:rsidRDefault="00FB0F41" w:rsidP="00FB0F4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2C4ED6C5" w14:textId="77777777" w:rsidR="00FB0F41" w:rsidRPr="002D3917" w:rsidRDefault="00FB0F41" w:rsidP="00FB0F4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679203ED" w14:textId="77777777" w:rsidR="00FB0F41" w:rsidRPr="002D3917" w:rsidRDefault="00FB0F41" w:rsidP="00FB0F41">
      <w:pPr>
        <w:pStyle w:val="B3"/>
      </w:pPr>
      <w:r w:rsidRPr="002D3917">
        <w:t>3&gt;</w:t>
      </w:r>
      <w:r w:rsidRPr="002D3917">
        <w:tab/>
        <w:t xml:space="preserve">release the corresponding </w:t>
      </w:r>
      <w:r w:rsidRPr="002D3917">
        <w:rPr>
          <w:i/>
        </w:rPr>
        <w:t>IAB-IP-AddressConfiguration</w:t>
      </w:r>
      <w:r w:rsidRPr="002D3917">
        <w:t>.</w:t>
      </w:r>
    </w:p>
    <w:p w14:paraId="67AD9C6C" w14:textId="77777777" w:rsidR="00FB0F41" w:rsidRPr="002D3917" w:rsidRDefault="00FB0F41" w:rsidP="00FB0F41">
      <w:pPr>
        <w:pStyle w:val="Heading6"/>
      </w:pPr>
      <w:bookmarkStart w:id="281" w:name="_Toc60776792"/>
      <w:bookmarkStart w:id="282"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81"/>
      <w:bookmarkEnd w:id="282"/>
    </w:p>
    <w:p w14:paraId="0A56C8B5" w14:textId="77777777" w:rsidR="00FB0F41" w:rsidRPr="002D3917" w:rsidRDefault="00FB0F41" w:rsidP="00FB0F41">
      <w:pPr>
        <w:rPr>
          <w:lang w:eastAsia="zh-CN"/>
        </w:rPr>
      </w:pPr>
      <w:r w:rsidRPr="002D3917">
        <w:rPr>
          <w:lang w:eastAsia="zh-CN"/>
        </w:rPr>
        <w:t>The IAB-MT shall:</w:t>
      </w:r>
    </w:p>
    <w:p w14:paraId="3E5E89B1"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4BD51F25" w14:textId="77777777" w:rsidR="00FB0F41" w:rsidRPr="002D3917" w:rsidRDefault="00FB0F41" w:rsidP="00FB0F4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4A18B219" w14:textId="77777777" w:rsidR="00FB0F41" w:rsidRPr="002D3917" w:rsidRDefault="00FB0F41" w:rsidP="00FB0F41">
      <w:pPr>
        <w:pStyle w:val="B2"/>
      </w:pPr>
      <w:r w:rsidRPr="002D3917">
        <w:t>2&gt;</w:t>
      </w:r>
      <w:r w:rsidRPr="002D3917">
        <w:tab/>
        <w:t xml:space="preserve">if added IP address is </w:t>
      </w:r>
      <w:r w:rsidRPr="002D3917">
        <w:rPr>
          <w:i/>
        </w:rPr>
        <w:t>iPv4-Address</w:t>
      </w:r>
      <w:r w:rsidRPr="002D3917">
        <w:t>:</w:t>
      </w:r>
    </w:p>
    <w:p w14:paraId="307532E3" w14:textId="77777777" w:rsidR="00FB0F41" w:rsidRPr="002D3917" w:rsidRDefault="00FB0F41" w:rsidP="00FB0F4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1B2E0516" w14:textId="77777777" w:rsidR="00FB0F41" w:rsidRPr="002D3917" w:rsidRDefault="00FB0F41" w:rsidP="00FB0F4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4F85CF91"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5B78DED1" w14:textId="77777777" w:rsidR="00FB0F41" w:rsidRPr="002D3917" w:rsidRDefault="00FB0F41" w:rsidP="00FB0F4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4708DC68"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39FC4B83" w14:textId="77777777" w:rsidR="00FB0F41" w:rsidRPr="002D3917" w:rsidRDefault="00FB0F41" w:rsidP="00FB0F4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1EE9B03E" w14:textId="77777777" w:rsidR="00FB0F41" w:rsidRPr="002D3917" w:rsidRDefault="00FB0F41" w:rsidP="00FB0F41">
      <w:pPr>
        <w:pStyle w:val="B3"/>
      </w:pPr>
      <w:r w:rsidRPr="002D3917">
        <w:t>3&gt;</w:t>
      </w:r>
      <w:r w:rsidRPr="002D3917">
        <w:tab/>
        <w:t>else:</w:t>
      </w:r>
    </w:p>
    <w:p w14:paraId="061AF13A" w14:textId="77777777" w:rsidR="00FB0F41" w:rsidRPr="002D3917" w:rsidRDefault="00FB0F41" w:rsidP="00FB0F4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52A4E21C" w14:textId="77777777" w:rsidR="00FB0F41" w:rsidRPr="002D3917" w:rsidRDefault="00FB0F41" w:rsidP="00FB0F41">
      <w:pPr>
        <w:pStyle w:val="B2"/>
      </w:pPr>
      <w:r w:rsidRPr="002D3917">
        <w:t>2&gt;</w:t>
      </w:r>
      <w:r w:rsidRPr="002D3917">
        <w:tab/>
        <w:t xml:space="preserve">else if </w:t>
      </w:r>
      <w:r w:rsidRPr="002D3917">
        <w:rPr>
          <w:i/>
        </w:rPr>
        <w:t>iPv6-Address</w:t>
      </w:r>
      <w:r w:rsidRPr="002D3917">
        <w:t xml:space="preserve"> is included:</w:t>
      </w:r>
    </w:p>
    <w:p w14:paraId="1A83342D"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6755A52" w14:textId="77777777" w:rsidR="00FB0F41" w:rsidRPr="002D3917" w:rsidRDefault="00FB0F41" w:rsidP="00FB0F4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4F16C990"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83F87FB" w14:textId="77777777" w:rsidR="00FB0F41" w:rsidRPr="002D3917" w:rsidRDefault="00FB0F41" w:rsidP="00FB0F4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78508CE2"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4539BF19" w14:textId="77777777" w:rsidR="00FB0F41" w:rsidRPr="002D3917" w:rsidRDefault="00FB0F41" w:rsidP="00FB0F4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53650BCE" w14:textId="77777777" w:rsidR="00FB0F41" w:rsidRPr="002D3917" w:rsidRDefault="00FB0F41" w:rsidP="00FB0F41">
      <w:pPr>
        <w:pStyle w:val="B3"/>
      </w:pPr>
      <w:r w:rsidRPr="002D3917">
        <w:t>3&gt;</w:t>
      </w:r>
      <w:r w:rsidRPr="002D3917">
        <w:tab/>
        <w:t>else:</w:t>
      </w:r>
    </w:p>
    <w:p w14:paraId="6682C2FD" w14:textId="77777777" w:rsidR="00FB0F41" w:rsidRPr="002D3917" w:rsidRDefault="00FB0F41" w:rsidP="00FB0F4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417F45FE" w14:textId="77777777" w:rsidR="00FB0F41" w:rsidRPr="002D3917" w:rsidRDefault="00FB0F41" w:rsidP="00FB0F4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4AACF232" w14:textId="77777777" w:rsidR="00FB0F41" w:rsidRPr="002D3917" w:rsidRDefault="00FB0F41" w:rsidP="00FB0F4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67D44898" w14:textId="77777777" w:rsidR="00FB0F41" w:rsidRPr="002D3917" w:rsidRDefault="00FB0F41" w:rsidP="00FB0F4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5F1E6A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C2A830A" w14:textId="77777777" w:rsidR="00FB0F41" w:rsidRPr="002D3917" w:rsidRDefault="00FB0F41" w:rsidP="00FB0F4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45F1DF7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6B16A0FC" w14:textId="77777777" w:rsidR="00FB0F41" w:rsidRPr="002D3917" w:rsidRDefault="00FB0F41" w:rsidP="00FB0F4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5E2ACBB2" w14:textId="77777777" w:rsidR="00FB0F41" w:rsidRPr="002D3917" w:rsidRDefault="00FB0F41" w:rsidP="00FB0F41">
      <w:pPr>
        <w:pStyle w:val="B3"/>
      </w:pPr>
      <w:r w:rsidRPr="002D3917">
        <w:t>3&gt;</w:t>
      </w:r>
      <w:r w:rsidRPr="002D3917">
        <w:tab/>
        <w:t>else:</w:t>
      </w:r>
    </w:p>
    <w:p w14:paraId="2AD55816" w14:textId="77777777" w:rsidR="00FB0F41" w:rsidRPr="002D3917" w:rsidRDefault="00FB0F41" w:rsidP="00FB0F4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55A11776"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200DF10C" w14:textId="77777777" w:rsidR="00FB0F41" w:rsidRPr="002D3917" w:rsidRDefault="00FB0F41" w:rsidP="00FB0F4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51E51168" w14:textId="77777777" w:rsidR="00FB0F41" w:rsidRPr="002D3917" w:rsidRDefault="00FB0F41" w:rsidP="00FB0F41">
      <w:pPr>
        <w:pStyle w:val="Heading4"/>
        <w:rPr>
          <w:rFonts w:eastAsia="MS Mincho"/>
        </w:rPr>
      </w:pPr>
      <w:bookmarkStart w:id="283" w:name="_Toc60776793"/>
      <w:bookmarkStart w:id="284" w:name="_Toc171467179"/>
      <w:r w:rsidRPr="002D3917">
        <w:rPr>
          <w:rFonts w:eastAsia="MS Mincho"/>
        </w:rPr>
        <w:t>5.3.5.13</w:t>
      </w:r>
      <w:r w:rsidRPr="002D3917">
        <w:rPr>
          <w:rFonts w:eastAsia="MS Mincho"/>
        </w:rPr>
        <w:tab/>
        <w:t>Conditional Reconfiguration</w:t>
      </w:r>
      <w:bookmarkEnd w:id="283"/>
      <w:bookmarkEnd w:id="284"/>
    </w:p>
    <w:p w14:paraId="5BD99786" w14:textId="77777777" w:rsidR="00FB0F41" w:rsidRPr="002D3917" w:rsidRDefault="00FB0F41" w:rsidP="00FB0F41">
      <w:pPr>
        <w:pStyle w:val="Heading5"/>
        <w:rPr>
          <w:rFonts w:eastAsia="MS Mincho"/>
        </w:rPr>
      </w:pPr>
      <w:bookmarkStart w:id="285" w:name="_Toc60776794"/>
      <w:bookmarkStart w:id="286" w:name="_Toc171467180"/>
      <w:r w:rsidRPr="002D3917">
        <w:rPr>
          <w:rFonts w:eastAsia="MS Mincho"/>
        </w:rPr>
        <w:t>5.3.5.13.1</w:t>
      </w:r>
      <w:r w:rsidRPr="002D3917">
        <w:rPr>
          <w:rFonts w:eastAsia="MS Mincho"/>
        </w:rPr>
        <w:tab/>
        <w:t>General</w:t>
      </w:r>
      <w:bookmarkEnd w:id="285"/>
      <w:bookmarkEnd w:id="286"/>
    </w:p>
    <w:p w14:paraId="4596DA3A" w14:textId="77777777" w:rsidR="00FB0F41" w:rsidRPr="002D3917" w:rsidRDefault="00FB0F41" w:rsidP="00FB0F41">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73EC826" w14:textId="77777777" w:rsidR="00FB0F41" w:rsidRPr="002D3917" w:rsidRDefault="00FB0F41" w:rsidP="00FB0F41">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l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4E9134EB" w14:textId="77777777" w:rsidR="00FB0F41" w:rsidRPr="002D3917" w:rsidRDefault="00FB0F41" w:rsidP="00FB0F41">
      <w:r w:rsidRPr="002D3917">
        <w:t xml:space="preserve">The network provides the configuration parameters for the target SpCell(s) in the </w:t>
      </w:r>
      <w:r w:rsidRPr="002D3917">
        <w:rPr>
          <w:i/>
        </w:rPr>
        <w:t>condRRCReconfig</w:t>
      </w:r>
      <w:r w:rsidRPr="002D3917">
        <w:t>.</w:t>
      </w:r>
    </w:p>
    <w:p w14:paraId="33A7F06A" w14:textId="77777777" w:rsidR="00FB0F41" w:rsidRPr="002D3917" w:rsidRDefault="00FB0F41" w:rsidP="00FB0F41">
      <w:r w:rsidRPr="002D3917">
        <w:t xml:space="preserve">In NR-DC, the UE may receive two independent </w:t>
      </w:r>
      <w:r w:rsidRPr="002D3917">
        <w:rPr>
          <w:i/>
        </w:rPr>
        <w:t>conditionalReconfiguration</w:t>
      </w:r>
      <w:r w:rsidRPr="002D3917">
        <w:t>:</w:t>
      </w:r>
    </w:p>
    <w:p w14:paraId="4CBEF291" w14:textId="77777777" w:rsidR="00FB0F41" w:rsidRPr="002D3917" w:rsidRDefault="00FB0F41" w:rsidP="00FB0F41">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546C7945" w14:textId="77777777" w:rsidR="00FB0F41" w:rsidRPr="002D3917" w:rsidRDefault="00FB0F41" w:rsidP="00FB0F41">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607528AD" w14:textId="77777777" w:rsidR="00FB0F41" w:rsidRPr="002D3917" w:rsidRDefault="00FB0F41" w:rsidP="00FB0F41">
      <w:r w:rsidRPr="002D3917">
        <w:t>In this case:</w:t>
      </w:r>
    </w:p>
    <w:p w14:paraId="09A6622C" w14:textId="77777777" w:rsidR="00FB0F41" w:rsidRPr="002D3917" w:rsidRDefault="00FB0F41" w:rsidP="00FB0F41">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F10E5FC" w14:textId="77777777" w:rsidR="00FB0F41" w:rsidRPr="002D3917" w:rsidRDefault="00FB0F41" w:rsidP="00FB0F41">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5653D0A2" w14:textId="77777777" w:rsidR="00FB0F41" w:rsidRPr="002D3917" w:rsidRDefault="00FB0F41" w:rsidP="00FB0F41">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6877B9C1" w14:textId="77777777" w:rsidR="00FB0F41" w:rsidRPr="002D3917" w:rsidRDefault="00FB0F41" w:rsidP="00FB0F41">
      <w:r w:rsidRPr="002D3917">
        <w:t xml:space="preserve">In EN-DC, the </w:t>
      </w:r>
      <w:r w:rsidRPr="002D3917">
        <w:rPr>
          <w:i/>
        </w:rPr>
        <w:t>VarConditionalReconfig</w:t>
      </w:r>
      <w:r w:rsidRPr="002D3917">
        <w:t xml:space="preserve"> is associated with the SCG.</w:t>
      </w:r>
    </w:p>
    <w:p w14:paraId="541E1853" w14:textId="77777777" w:rsidR="00FB0F41" w:rsidRPr="002D3917" w:rsidRDefault="00FB0F41" w:rsidP="00FB0F41">
      <w:r w:rsidRPr="002D3917">
        <w:lastRenderedPageBreak/>
        <w:t xml:space="preserve">In NE-DC and when no SCG is configured, the </w:t>
      </w:r>
      <w:r w:rsidRPr="002D3917">
        <w:rPr>
          <w:i/>
        </w:rPr>
        <w:t>VarConditionalReconfig</w:t>
      </w:r>
      <w:r w:rsidRPr="002D3917">
        <w:t xml:space="preserve"> is associated with the MCG.</w:t>
      </w:r>
    </w:p>
    <w:p w14:paraId="2198019E" w14:textId="77777777" w:rsidR="00FB0F41" w:rsidRPr="002D3917" w:rsidRDefault="00FB0F41" w:rsidP="00FB0F41">
      <w:r w:rsidRPr="002D3917">
        <w:t xml:space="preserve">The UE performs the following actions based on a received </w:t>
      </w:r>
      <w:r w:rsidRPr="002D3917">
        <w:rPr>
          <w:i/>
        </w:rPr>
        <w:t xml:space="preserve">ConditionalReconfiguration </w:t>
      </w:r>
      <w:r w:rsidRPr="002D3917">
        <w:t>IE:</w:t>
      </w:r>
    </w:p>
    <w:p w14:paraId="5F82DF97"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3AC891DA" w14:textId="77777777" w:rsidR="00FB0F41" w:rsidRPr="002D3917" w:rsidRDefault="00FB0F41" w:rsidP="00FB0F41">
      <w:pPr>
        <w:pStyle w:val="B2"/>
      </w:pPr>
      <w:r w:rsidRPr="002D3917">
        <w:t>2&gt;</w:t>
      </w:r>
      <w:r w:rsidRPr="002D3917">
        <w:tab/>
        <w:t>perform conditional reconfiguration removal procedure as specified in 5.3.5.13.2;</w:t>
      </w:r>
    </w:p>
    <w:p w14:paraId="3B90248C"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23D6EC39" w14:textId="77777777" w:rsidR="00FB0F41" w:rsidRPr="002D3917" w:rsidRDefault="00FB0F41" w:rsidP="00FB0F41">
      <w:pPr>
        <w:pStyle w:val="B2"/>
      </w:pPr>
      <w:r w:rsidRPr="002D3917">
        <w:t>2&gt;</w:t>
      </w:r>
      <w:r w:rsidRPr="002D3917">
        <w:tab/>
        <w:t>perform conditional reconfiguration addition/modification as specified in 5.3.5.13.3;</w:t>
      </w:r>
    </w:p>
    <w:p w14:paraId="073106A0"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7ED7D946" w14:textId="77777777" w:rsidR="00FB0F41" w:rsidRPr="002D3917" w:rsidRDefault="00FB0F41" w:rsidP="00FB0F41">
      <w:pPr>
        <w:pStyle w:val="B2"/>
      </w:pPr>
      <w:r w:rsidRPr="002D3917">
        <w:t>2&gt;</w:t>
      </w:r>
      <w:r w:rsidRPr="002D3917">
        <w:tab/>
        <w:t>perform subsequent CPAC reference configuration addition/removal as specified in 5.3.5.13.6;</w:t>
      </w:r>
    </w:p>
    <w:p w14:paraId="39B758A1"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49CFD841" w14:textId="77777777" w:rsidR="00FB0F41" w:rsidRPr="002D3917" w:rsidRDefault="00FB0F41" w:rsidP="00FB0F41">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5.3.5.13.7;</w:t>
      </w:r>
    </w:p>
    <w:p w14:paraId="45A7FF31" w14:textId="77777777" w:rsidR="00FB0F41" w:rsidRPr="002D3917" w:rsidRDefault="00FB0F41" w:rsidP="00FB0F41">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58F5E2E0" w14:textId="77777777" w:rsidR="00FB0F41" w:rsidRPr="002D3917" w:rsidRDefault="00FB0F41" w:rsidP="00FB0F41">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C0D90AD"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5F742CD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else:</w:t>
      </w:r>
    </w:p>
    <w:p w14:paraId="06EA0968"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B779C91" w14:textId="77777777" w:rsidR="00FB0F41" w:rsidRPr="002D3917" w:rsidRDefault="00FB0F41" w:rsidP="00FB0F41">
      <w:pPr>
        <w:pStyle w:val="Heading5"/>
        <w:rPr>
          <w:rFonts w:eastAsia="MS Mincho"/>
        </w:rPr>
      </w:pPr>
      <w:bookmarkStart w:id="287" w:name="_Toc60776795"/>
      <w:bookmarkStart w:id="288" w:name="_Toc171467181"/>
      <w:r w:rsidRPr="002D3917">
        <w:rPr>
          <w:rFonts w:eastAsia="MS Mincho"/>
        </w:rPr>
        <w:t>5.3.5.13.2</w:t>
      </w:r>
      <w:r w:rsidRPr="002D3917">
        <w:rPr>
          <w:rFonts w:eastAsia="MS Mincho"/>
        </w:rPr>
        <w:tab/>
        <w:t>Conditional reconfiguration removal</w:t>
      </w:r>
      <w:bookmarkEnd w:id="287"/>
      <w:bookmarkEnd w:id="288"/>
    </w:p>
    <w:p w14:paraId="16BE52F3" w14:textId="77777777" w:rsidR="00FB0F41" w:rsidRPr="002D3917" w:rsidRDefault="00FB0F41" w:rsidP="00FB0F41">
      <w:pPr>
        <w:rPr>
          <w:rFonts w:eastAsia="MS Mincho"/>
        </w:rPr>
      </w:pPr>
      <w:r w:rsidRPr="002D3917">
        <w:t>The UE shall:</w:t>
      </w:r>
    </w:p>
    <w:p w14:paraId="1E80F9D0"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54FC699E" w14:textId="77777777" w:rsidR="00FB0F41" w:rsidRPr="002D3917" w:rsidRDefault="00FB0F41" w:rsidP="00FB0F4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726CB00E"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4EAB0B3C" w14:textId="77777777" w:rsidR="00FB0F41" w:rsidRPr="002D3917" w:rsidRDefault="00FB0F41" w:rsidP="00FB0F41">
      <w:pPr>
        <w:pStyle w:val="NO"/>
      </w:pPr>
      <w:r w:rsidRPr="002D3917">
        <w:t>NOTE 2:</w:t>
      </w:r>
      <w:r w:rsidRPr="002D3917">
        <w:tab/>
        <w:t>Void.</w:t>
      </w:r>
    </w:p>
    <w:p w14:paraId="12DAEA45" w14:textId="77777777" w:rsidR="00FB0F41" w:rsidRPr="002D3917" w:rsidRDefault="00FB0F41" w:rsidP="00FB0F41">
      <w:pPr>
        <w:pStyle w:val="Heading5"/>
        <w:rPr>
          <w:rFonts w:eastAsia="MS Mincho"/>
        </w:rPr>
      </w:pPr>
      <w:bookmarkStart w:id="289" w:name="_Toc60776796"/>
      <w:bookmarkStart w:id="290" w:name="_Toc171467182"/>
      <w:r w:rsidRPr="002D3917">
        <w:rPr>
          <w:rFonts w:eastAsia="MS Mincho"/>
        </w:rPr>
        <w:t>5.3.5.13.3</w:t>
      </w:r>
      <w:r w:rsidRPr="002D3917">
        <w:rPr>
          <w:rFonts w:eastAsia="MS Mincho"/>
        </w:rPr>
        <w:tab/>
        <w:t>Conditional reconfiguration addition/modification</w:t>
      </w:r>
      <w:bookmarkEnd w:id="289"/>
      <w:bookmarkEnd w:id="290"/>
    </w:p>
    <w:p w14:paraId="735A1B00" w14:textId="77777777" w:rsidR="00FB0F41" w:rsidRPr="002D3917" w:rsidRDefault="00FB0F41" w:rsidP="00FB0F4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62CAC935" w14:textId="77777777" w:rsidR="00FB0F41" w:rsidRPr="002D3917" w:rsidRDefault="00FB0F41" w:rsidP="00FB0F4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1895D9FC"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Pr="002D3917">
        <w:rPr>
          <w:iCs/>
        </w:rPr>
        <w:t xml:space="preserve"> </w:t>
      </w:r>
      <w:r w:rsidRPr="002D3917">
        <w:rPr>
          <w:i/>
          <w:iCs/>
        </w:rPr>
        <w:t>condExecutionCondSCG</w:t>
      </w:r>
      <w:r w:rsidRPr="002D3917">
        <w:t xml:space="preserve">, </w:t>
      </w:r>
      <w:r w:rsidRPr="002D3917">
        <w:rPr>
          <w:lang w:eastAsia="zh-CN"/>
        </w:rPr>
        <w:t>or</w:t>
      </w:r>
      <w:r w:rsidRPr="002D3917">
        <w:rPr>
          <w:i/>
          <w:lang w:eastAsia="zh-CN"/>
        </w:rPr>
        <w:t xml:space="preserve"> </w:t>
      </w:r>
      <w:r w:rsidRPr="002D3917">
        <w:rPr>
          <w:i/>
        </w:rPr>
        <w:t>condExecutionCondPSCell</w:t>
      </w:r>
      <w:r w:rsidRPr="002D3917">
        <w:t>;</w:t>
      </w:r>
    </w:p>
    <w:p w14:paraId="47D86952" w14:textId="77777777" w:rsidR="00FB0F41" w:rsidRPr="002D3917" w:rsidRDefault="00FB0F41" w:rsidP="00FB0F41">
      <w:pPr>
        <w:pStyle w:val="B3"/>
      </w:pPr>
      <w:r w:rsidRPr="002D3917">
        <w:t>3&gt;</w:t>
      </w:r>
      <w:r w:rsidRPr="002D3917">
        <w:tab/>
        <w:t xml:space="preserve">replace </w:t>
      </w:r>
      <w:r w:rsidRPr="002D3917">
        <w:rPr>
          <w:i/>
        </w:rPr>
        <w:t>condExecutionCond,</w:t>
      </w:r>
      <w:r w:rsidRPr="002D3917">
        <w:t xml:space="preserve"> </w:t>
      </w:r>
      <w:r w:rsidRPr="002D3917">
        <w:rPr>
          <w:i/>
        </w:rPr>
        <w:t>condExecutionCondSCG</w:t>
      </w:r>
      <w:r w:rsidRPr="002D3917">
        <w:rPr>
          <w:iCs/>
        </w:rPr>
        <w:t xml:space="preserve">, </w:t>
      </w:r>
      <w:r w:rsidRPr="002D3917">
        <w:rPr>
          <w:lang w:eastAsia="zh-CN"/>
        </w:rPr>
        <w:t>or</w:t>
      </w:r>
      <w:r w:rsidRPr="002D3917">
        <w:rPr>
          <w:i/>
          <w:lang w:eastAsia="zh-CN"/>
        </w:rPr>
        <w:t xml:space="preserve"> </w:t>
      </w:r>
      <w:r w:rsidRPr="002D3917">
        <w:rPr>
          <w:i/>
        </w:rPr>
        <w:t>condExecutionCondPSCell</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44D414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2CE66D6" w14:textId="77777777" w:rsidR="00FB0F41" w:rsidRPr="002D3917" w:rsidRDefault="00FB0F41" w:rsidP="00FB0F41">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334BE700" w14:textId="77777777" w:rsidR="00FB0F41" w:rsidRPr="002D3917" w:rsidRDefault="00FB0F41" w:rsidP="00FB0F41">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01E9BAE1" w14:textId="77777777" w:rsidR="00FB0F41" w:rsidRPr="002D3917" w:rsidRDefault="00FB0F41" w:rsidP="00FB0F41">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7EB2EEF9" w14:textId="77777777" w:rsidR="00FB0F41" w:rsidRPr="002D3917" w:rsidRDefault="00FB0F41" w:rsidP="00FB0F41">
      <w:pPr>
        <w:pStyle w:val="B4"/>
      </w:pPr>
      <w:r w:rsidRPr="002D3917">
        <w:lastRenderedPageBreak/>
        <w:t>4&gt;</w:t>
      </w:r>
      <w:r w:rsidRPr="002D3917">
        <w:tab/>
        <w:t>else:</w:t>
      </w:r>
    </w:p>
    <w:p w14:paraId="3186D13A" w14:textId="77777777" w:rsidR="00FB0F41" w:rsidRPr="002D3917" w:rsidRDefault="00FB0F41" w:rsidP="00FB0F41">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1C1577E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7EA5F750" w14:textId="77777777" w:rsidR="00FB0F41" w:rsidRPr="002D3917" w:rsidRDefault="00FB0F41" w:rsidP="00FB0F41">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400DB7D1" w14:textId="77777777" w:rsidR="00FB0F41" w:rsidRPr="002D3917" w:rsidRDefault="00FB0F41" w:rsidP="00FB0F41">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69519B39"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7ABCD2CA"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38EF7D9A" w14:textId="77777777" w:rsidR="00FB0F41" w:rsidRPr="002D3917" w:rsidRDefault="00FB0F41" w:rsidP="00FB0F41">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6B25E47" w14:textId="77777777" w:rsidR="00FB0F41" w:rsidRPr="002D3917" w:rsidRDefault="00FB0F41" w:rsidP="00FB0F41">
      <w:pPr>
        <w:pStyle w:val="NO"/>
      </w:pPr>
      <w:r w:rsidRPr="002D3917">
        <w:rPr>
          <w:rFonts w:eastAsia="DengXian"/>
        </w:rPr>
        <w:t>NOTE 2:</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13D7A1C3" w14:textId="77777777" w:rsidR="00FB0F41" w:rsidRPr="002D3917" w:rsidRDefault="00FB0F41" w:rsidP="00FB0F4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526572C1" w14:textId="77777777" w:rsidR="00FB0F41" w:rsidRPr="002D3917" w:rsidRDefault="00FB0F41" w:rsidP="00FB0F41">
      <w:pPr>
        <w:pStyle w:val="B3"/>
      </w:pPr>
      <w:r w:rsidRPr="002D3917">
        <w:t>3&gt;</w:t>
      </w:r>
      <w:r w:rsidRPr="002D3917">
        <w:tab/>
        <w:t xml:space="preserve">replace </w:t>
      </w:r>
      <w:r w:rsidRPr="002D3917">
        <w:rPr>
          <w:i/>
        </w:rPr>
        <w:t>condRRCReconfig</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18F049CE" w14:textId="77777777" w:rsidR="00FB0F41" w:rsidRPr="002D3917" w:rsidRDefault="00FB0F41" w:rsidP="00FB0F41">
      <w:pPr>
        <w:pStyle w:val="B1"/>
      </w:pPr>
      <w:r w:rsidRPr="002D3917">
        <w:t>1&gt;</w:t>
      </w:r>
      <w:r w:rsidRPr="002D3917">
        <w:tab/>
        <w:t>else:</w:t>
      </w:r>
    </w:p>
    <w:p w14:paraId="554C28B2" w14:textId="77777777" w:rsidR="00FB0F41" w:rsidRPr="002D3917" w:rsidRDefault="00FB0F41" w:rsidP="00FB0F4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5C20BBB" w14:textId="77777777" w:rsidR="00FB0F41" w:rsidRPr="002D3917" w:rsidRDefault="00FB0F41" w:rsidP="00FB0F41">
      <w:pPr>
        <w:pStyle w:val="B1"/>
      </w:pPr>
      <w:r w:rsidRPr="002D3917">
        <w:t>1&gt;</w:t>
      </w:r>
      <w:r w:rsidRPr="002D3917">
        <w:tab/>
        <w:t>perform conditional reconfiguration evaluation as specified in 5.3.5.13.4;</w:t>
      </w:r>
    </w:p>
    <w:p w14:paraId="6048E152" w14:textId="77777777" w:rsidR="00FB0F41" w:rsidRPr="002D3917" w:rsidRDefault="00FB0F41" w:rsidP="00FB0F41">
      <w:pPr>
        <w:pStyle w:val="Heading5"/>
        <w:rPr>
          <w:rFonts w:eastAsia="MS Mincho"/>
        </w:rPr>
      </w:pPr>
      <w:bookmarkStart w:id="291" w:name="_Toc60776797"/>
      <w:bookmarkStart w:id="292" w:name="_Toc171467183"/>
      <w:r w:rsidRPr="002D3917">
        <w:rPr>
          <w:rFonts w:eastAsia="MS Mincho"/>
        </w:rPr>
        <w:t>5.3.5.13.4</w:t>
      </w:r>
      <w:r w:rsidRPr="002D3917">
        <w:rPr>
          <w:rFonts w:eastAsia="MS Mincho"/>
        </w:rPr>
        <w:tab/>
        <w:t>Conditional reconfiguration evaluation</w:t>
      </w:r>
      <w:bookmarkEnd w:id="291"/>
      <w:bookmarkEnd w:id="292"/>
    </w:p>
    <w:p w14:paraId="66F8DF34" w14:textId="77777777" w:rsidR="00FB0F41" w:rsidRPr="002D3917" w:rsidRDefault="00FB0F41" w:rsidP="00FB0F41">
      <w:r w:rsidRPr="002D3917">
        <w:t>The UE shall:</w:t>
      </w:r>
    </w:p>
    <w:p w14:paraId="7497B49D"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7AF8EC5C"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masterCellGroup</w:t>
      </w:r>
      <w:r w:rsidRPr="002D3917">
        <w:t xml:space="preserve"> including the </w:t>
      </w:r>
      <w:r w:rsidRPr="002D3917">
        <w:rPr>
          <w:i/>
        </w:rPr>
        <w:t>reconfigurationWithSync</w:t>
      </w:r>
      <w:r w:rsidRPr="002D3917">
        <w:t>:</w:t>
      </w:r>
    </w:p>
    <w:p w14:paraId="3A90730B" w14:textId="77777777" w:rsidR="00FB0F41" w:rsidRPr="002D3917" w:rsidRDefault="00FB0F41" w:rsidP="00FB0F41">
      <w:pPr>
        <w:pStyle w:val="B3"/>
      </w:pPr>
      <w:r w:rsidRPr="002D3917">
        <w:t>3&gt;</w:t>
      </w:r>
      <w:r w:rsidRPr="002D3917">
        <w:tab/>
        <w:t xml:space="preserve">if the associated </w:t>
      </w:r>
      <w:r w:rsidRPr="002D3917">
        <w:rPr>
          <w:i/>
        </w:rPr>
        <w:t>condExecutionCondPSCell</w:t>
      </w:r>
      <w:r w:rsidRPr="002D3917">
        <w:t xml:space="preserve"> is configured:</w:t>
      </w:r>
    </w:p>
    <w:p w14:paraId="529A3CF2"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0220E27D" w14:textId="77777777" w:rsidR="00FB0F41" w:rsidRPr="002D3917" w:rsidRDefault="00FB0F41" w:rsidP="00FB0F41">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429D8F54" w14:textId="77777777" w:rsidR="00FB0F41" w:rsidRPr="002D3917" w:rsidRDefault="00FB0F41" w:rsidP="00FB0F41">
      <w:pPr>
        <w:pStyle w:val="B3"/>
      </w:pPr>
      <w:r w:rsidRPr="002D3917">
        <w:t>3&gt;</w:t>
      </w:r>
      <w:r w:rsidRPr="002D3917">
        <w:tab/>
      </w:r>
      <w:r w:rsidRPr="002D3917">
        <w:rPr>
          <w:lang w:eastAsia="zh-CN"/>
        </w:rPr>
        <w:t>else:</w:t>
      </w:r>
    </w:p>
    <w:p w14:paraId="31907305" w14:textId="77777777" w:rsidR="00FB0F41" w:rsidRPr="002D3917" w:rsidRDefault="00FB0F41" w:rsidP="00FB0F41">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p>
    <w:p w14:paraId="0D9947B5" w14:textId="77777777" w:rsidR="00FB0F41" w:rsidRPr="002D3917" w:rsidRDefault="00FB0F41" w:rsidP="00FB0F41">
      <w:pPr>
        <w:pStyle w:val="B2"/>
      </w:pPr>
      <w:r w:rsidRPr="002D3917">
        <w:t>2&gt;</w:t>
      </w:r>
      <w:r w:rsidRPr="002D3917">
        <w:tab/>
        <w:t xml:space="preserve">else 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Pr="002D3917">
        <w:t>:</w:t>
      </w:r>
    </w:p>
    <w:p w14:paraId="4C60A9C5" w14:textId="77777777" w:rsidR="00FB0F41" w:rsidRPr="002D3917" w:rsidRDefault="00FB0F41" w:rsidP="00FB0F41">
      <w:pPr>
        <w:pStyle w:val="B3"/>
      </w:pPr>
      <w:r w:rsidRPr="002D3917">
        <w:t>3&gt;</w:t>
      </w:r>
      <w:r w:rsidRPr="002D3917">
        <w:tab/>
        <w:t xml:space="preserve">if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received </w:t>
      </w:r>
      <w:r w:rsidRPr="002D3917">
        <w:rPr>
          <w:i/>
        </w:rPr>
        <w:t>condRRCReconfig</w:t>
      </w:r>
      <w:r w:rsidRPr="002D3917">
        <w:t xml:space="preserve"> is not the PSCell:</w:t>
      </w:r>
    </w:p>
    <w:p w14:paraId="335DBB31" w14:textId="77777777" w:rsidR="00FB0F41" w:rsidRPr="002D3917" w:rsidRDefault="00FB0F41" w:rsidP="00FB0F41">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2DE30B5D"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PSCell; or</w:t>
      </w:r>
    </w:p>
    <w:p w14:paraId="7A37A9FA"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included for the </w:t>
      </w:r>
      <w:r w:rsidRPr="002D3917">
        <w:rPr>
          <w:i/>
          <w:iCs/>
        </w:rPr>
        <w:t>condReconfigId</w:t>
      </w:r>
      <w:r w:rsidRPr="002D3917">
        <w:t xml:space="preserve"> and there is a </w:t>
      </w:r>
      <w:r w:rsidRPr="002D3917">
        <w:rPr>
          <w:i/>
          <w:iCs/>
        </w:rPr>
        <w:t>subsequentCondReconfig</w:t>
      </w:r>
      <w:r w:rsidRPr="002D3917">
        <w:t xml:space="preserve"> for the PSCell with a matching </w:t>
      </w:r>
      <w:r w:rsidRPr="002D3917">
        <w:rPr>
          <w:i/>
          <w:iCs/>
        </w:rPr>
        <w:t>condReconfigId</w:t>
      </w:r>
      <w:r w:rsidRPr="002D3917">
        <w:t xml:space="preserve"> value in </w:t>
      </w:r>
      <w:r w:rsidRPr="002D3917">
        <w:rPr>
          <w:i/>
          <w:iCs/>
        </w:rPr>
        <w:t>condExecutionCondToAddModList</w:t>
      </w:r>
      <w:r w:rsidRPr="002D3917">
        <w:t>:</w:t>
      </w:r>
    </w:p>
    <w:p w14:paraId="4480C8B1" w14:textId="77777777" w:rsidR="00FB0F41" w:rsidRPr="002D3917" w:rsidRDefault="00FB0F41" w:rsidP="00FB0F41">
      <w:pPr>
        <w:pStyle w:val="B5"/>
      </w:pPr>
      <w:r w:rsidRPr="002D3917">
        <w:t>5&gt;</w:t>
      </w:r>
      <w:r w:rsidRPr="002D3917">
        <w:tab/>
        <w:t>consider the cell to be applicable cell;</w:t>
      </w:r>
    </w:p>
    <w:p w14:paraId="1BA0054C" w14:textId="77777777" w:rsidR="00FB0F41" w:rsidRPr="002D3917" w:rsidRDefault="00FB0F41" w:rsidP="00FB0F41">
      <w:pPr>
        <w:pStyle w:val="B2"/>
      </w:pPr>
      <w:r w:rsidRPr="002D3917">
        <w:t>2&gt;</w:t>
      </w:r>
      <w:r w:rsidRPr="002D3917">
        <w:tab/>
        <w:t xml:space="preserve">if </w:t>
      </w:r>
      <w:r w:rsidRPr="002D3917">
        <w:rPr>
          <w:i/>
        </w:rPr>
        <w:t>condExecutionCondSCG</w:t>
      </w:r>
      <w:r w:rsidRPr="002D3917">
        <w:t xml:space="preserve"> is configured:</w:t>
      </w:r>
    </w:p>
    <w:p w14:paraId="64F7E3AA"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14E5CD4C" w14:textId="77777777" w:rsidR="00FB0F41" w:rsidRPr="002D3917" w:rsidRDefault="00FB0F41" w:rsidP="00FB0F41">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4F019C99"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BE17812" w14:textId="77777777" w:rsidR="00FB0F41" w:rsidRPr="002D3917" w:rsidRDefault="00FB0F41" w:rsidP="00FB0F41">
      <w:pPr>
        <w:pStyle w:val="B2"/>
      </w:pPr>
      <w:r w:rsidRPr="002D3917">
        <w:t>2&gt;</w:t>
      </w:r>
      <w:r w:rsidRPr="002D3917">
        <w:tab/>
        <w:t xml:space="preserve">if </w:t>
      </w:r>
      <w:r w:rsidRPr="002D3917">
        <w:rPr>
          <w:i/>
        </w:rPr>
        <w:t>condExecutionCond</w:t>
      </w:r>
      <w:r w:rsidRPr="002D3917">
        <w:t xml:space="preserve"> is configured:</w:t>
      </w:r>
    </w:p>
    <w:p w14:paraId="63C7FFE3" w14:textId="77777777" w:rsidR="00FB0F41" w:rsidRPr="002D3917" w:rsidRDefault="00FB0F41" w:rsidP="00FB0F41">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AB08DE5"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32404948" w14:textId="77777777" w:rsidR="00FB0F41" w:rsidRPr="002D3917" w:rsidRDefault="00FB0F41" w:rsidP="00FB0F41">
      <w:pPr>
        <w:pStyle w:val="B3"/>
      </w:pPr>
      <w:r w:rsidRPr="002D3917">
        <w:t>3&gt;</w:t>
      </w:r>
      <w:r w:rsidRPr="002D3917">
        <w:tab/>
        <w:t>else:</w:t>
      </w:r>
    </w:p>
    <w:p w14:paraId="674826BF"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56035430" w14:textId="77777777" w:rsidR="00FB0F41" w:rsidRPr="002D3917" w:rsidRDefault="00FB0F41" w:rsidP="00FB0F4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Pr="002D3917">
        <w:t xml:space="preserve"> </w:t>
      </w:r>
      <w:r w:rsidRPr="002D3917">
        <w:rPr>
          <w:i/>
        </w:rPr>
        <w:t>condExecutionCondSCG,</w:t>
      </w:r>
      <w:r w:rsidRPr="002D3917">
        <w:rPr>
          <w:lang w:eastAsia="zh-CN"/>
        </w:rPr>
        <w:t xml:space="preserve"> or</w:t>
      </w:r>
      <w:r w:rsidRPr="002D3917">
        <w:rPr>
          <w:i/>
          <w:lang w:eastAsia="zh-CN"/>
        </w:rPr>
        <w:t xml:space="preserve"> </w:t>
      </w:r>
      <w:r w:rsidRPr="002D3917">
        <w:rPr>
          <w:i/>
        </w:rPr>
        <w:t>condExecutionCondPSCell</w:t>
      </w:r>
      <w:r w:rsidRPr="002D3917">
        <w:t xml:space="preserve"> of the </w:t>
      </w:r>
      <w:r w:rsidRPr="002D3917">
        <w:rPr>
          <w:i/>
        </w:rPr>
        <w:t>condReconfigId</w:t>
      </w:r>
      <w:r w:rsidRPr="002D3917">
        <w:rPr>
          <w:rFonts w:eastAsia="SimSun"/>
          <w:i/>
        </w:rPr>
        <w:t>:</w:t>
      </w:r>
    </w:p>
    <w:p w14:paraId="58C1975E"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15D8DA80"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3B4322D0"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199B55E3"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entry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773AB483" w14:textId="77777777" w:rsidR="00FB0F41" w:rsidRPr="002D3917" w:rsidRDefault="00FB0F41" w:rsidP="00FB0F41">
      <w:pPr>
        <w:pStyle w:val="B4"/>
        <w:rPr>
          <w:rFonts w:eastAsia="DengXian"/>
          <w:lang w:eastAsia="zh-CN"/>
        </w:rPr>
      </w:pPr>
      <w:r w:rsidRPr="002D3917">
        <w:rPr>
          <w:rFonts w:eastAsia="DengXian"/>
          <w:lang w:eastAsia="zh-CN"/>
        </w:rPr>
        <w:t xml:space="preserve">4&gt; 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222BF7A2"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BC7C70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0A2A8AAC"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1D168E07"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leaving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w:t>
      </w:r>
      <w:r w:rsidRPr="002D3917">
        <w:lastRenderedPageBreak/>
        <w:t xml:space="preserve">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05535619" w14:textId="77777777" w:rsidR="00FB0F41" w:rsidRPr="002D3917" w:rsidRDefault="00FB0F41" w:rsidP="00FB0F41">
      <w:pPr>
        <w:pStyle w:val="B4"/>
        <w:rPr>
          <w:rFonts w:eastAsia="DengXian"/>
          <w:lang w:eastAsia="zh-CN"/>
        </w:rPr>
      </w:pPr>
      <w:r w:rsidRPr="002D3917">
        <w:rPr>
          <w:rFonts w:eastAsia="DengXian"/>
          <w:lang w:eastAsia="zh-CN"/>
        </w:rPr>
        <w:t xml:space="preserve">4&gt;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691AAF5B"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3FC631B1"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316D21E7"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else:</w:t>
      </w:r>
    </w:p>
    <w:p w14:paraId="42BA6326"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enabled; and</w:t>
      </w:r>
    </w:p>
    <w:p w14:paraId="037A868B" w14:textId="77777777" w:rsidR="00FB0F41" w:rsidRPr="002D3917" w:rsidRDefault="00FB0F41" w:rsidP="00FB0F41">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E883E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1BE173BE"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321FB5E"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disabled; or</w:t>
      </w:r>
    </w:p>
    <w:p w14:paraId="39B51998" w14:textId="77777777" w:rsidR="00FB0F41" w:rsidRPr="002D3917" w:rsidRDefault="00FB0F41" w:rsidP="00FB0F41">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73A3AA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68DFE263" w14:textId="77777777" w:rsidR="00FB0F41" w:rsidRPr="002D3917" w:rsidRDefault="00FB0F41" w:rsidP="00FB0F41">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6FFCF004" w14:textId="77777777" w:rsidR="00FB0F41" w:rsidRPr="002D3917" w:rsidRDefault="00FB0F41" w:rsidP="00FB0F41">
      <w:pPr>
        <w:pStyle w:val="B3"/>
      </w:pPr>
      <w:r w:rsidRPr="002D3917">
        <w:t>3&gt;</w:t>
      </w:r>
      <w:r w:rsidRPr="002D3917">
        <w:tab/>
        <w:t xml:space="preserve">if </w:t>
      </w:r>
      <w:r w:rsidRPr="002D3917">
        <w:rPr>
          <w:rFonts w:eastAsia="SimSun"/>
        </w:rPr>
        <w:t xml:space="preserve">event(s) associated to all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are fulfilled:</w:t>
      </w:r>
    </w:p>
    <w:p w14:paraId="5590B38D"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consider the applicable cell, associated to that </w:t>
      </w:r>
      <w:r w:rsidRPr="002D3917">
        <w:rPr>
          <w:i/>
        </w:rPr>
        <w:t>condReconfigId</w:t>
      </w:r>
      <w:r w:rsidRPr="002D3917">
        <w:rPr>
          <w:rFonts w:eastAsia="SimSun"/>
        </w:rPr>
        <w:t>, as a triggered cell;</w:t>
      </w:r>
    </w:p>
    <w:p w14:paraId="2B4509DB" w14:textId="77777777" w:rsidR="00FB0F41" w:rsidRPr="002D3917" w:rsidRDefault="00FB0F41" w:rsidP="00FB0F41">
      <w:pPr>
        <w:pStyle w:val="B4"/>
      </w:pPr>
      <w:r w:rsidRPr="002D3917">
        <w:t>4&gt;</w:t>
      </w:r>
      <w:r w:rsidRPr="002D3917">
        <w:tab/>
        <w:t>initiate the conditional reconfiguration execution, as specified in 5.3.5.13.5;</w:t>
      </w:r>
    </w:p>
    <w:p w14:paraId="1297E40A"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68140010"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62535B00"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D6EC23"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7A2DCC15" w14:textId="77777777" w:rsidR="00FB0F41" w:rsidRPr="002D3917" w:rsidRDefault="00FB0F41" w:rsidP="00FB0F41">
      <w:pPr>
        <w:pStyle w:val="B4"/>
      </w:pPr>
      <w:r w:rsidRPr="002D3917">
        <w:rPr>
          <w:lang w:eastAsia="zh-CN"/>
        </w:rPr>
        <w:t>4</w:t>
      </w:r>
      <w:r w:rsidRPr="002D3917">
        <w:t>&gt;</w:t>
      </w:r>
      <w:r w:rsidRPr="002D3917">
        <w:tab/>
        <w:t>initiate the conditional reconfiguration execution, as specified in 5.3.5.13.5.</w:t>
      </w:r>
    </w:p>
    <w:p w14:paraId="49FB4BDF" w14:textId="77777777" w:rsidR="00FB0F41" w:rsidRPr="002D3917" w:rsidRDefault="00FB0F41" w:rsidP="00FB0F41">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489A88C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6B7ECB54" w14:textId="77777777" w:rsidR="00FB0F41" w:rsidRPr="002D3917" w:rsidRDefault="00FB0F41" w:rsidP="00FB0F41">
      <w:pPr>
        <w:pStyle w:val="B3"/>
      </w:pPr>
      <w:r w:rsidRPr="002D3917">
        <w:t>3&gt;</w:t>
      </w:r>
      <w:r w:rsidRPr="002D3917">
        <w:tab/>
        <w:t>initiate the conditional reconfiguration execution, as specified in 5.3.5.13.5;</w:t>
      </w:r>
    </w:p>
    <w:p w14:paraId="7A4B51D2" w14:textId="77777777" w:rsidR="00FB0F41" w:rsidRPr="002D3917" w:rsidRDefault="00FB0F41" w:rsidP="00FB0F41">
      <w:pPr>
        <w:pStyle w:val="NO"/>
      </w:pPr>
      <w:r w:rsidRPr="002D3917">
        <w:t>NOTE 1:</w:t>
      </w:r>
      <w:r w:rsidRPr="002D3917">
        <w:tab/>
        <w:t xml:space="preserve">Up to 2 </w:t>
      </w:r>
      <w:r w:rsidRPr="002D3917">
        <w:rPr>
          <w:i/>
        </w:rPr>
        <w:t xml:space="preserve">MeasId </w:t>
      </w:r>
      <w:r w:rsidRPr="002D3917">
        <w:t xml:space="preserve">can be configured for each </w:t>
      </w:r>
      <w:r w:rsidRPr="002D3917">
        <w:rPr>
          <w:i/>
        </w:rPr>
        <w:t>condReconfigId</w:t>
      </w:r>
      <w:r w:rsidRPr="002D3917">
        <w:rPr>
          <w:iCs/>
        </w:rPr>
        <w:t>,</w:t>
      </w:r>
      <w:r w:rsidRPr="002D3917">
        <w:rPr>
          <w:lang w:eastAsia="zh-CN"/>
        </w:rPr>
        <w:t xml:space="preserve"> if </w:t>
      </w:r>
      <w:r w:rsidRPr="002D3917">
        <w:rPr>
          <w:i/>
        </w:rPr>
        <w:t>condExecutionCondPSCell</w:t>
      </w:r>
      <w:r w:rsidRPr="002D3917">
        <w:rPr>
          <w:i/>
          <w:iCs/>
          <w:lang w:eastAsia="zh-CN"/>
        </w:rPr>
        <w:t xml:space="preserve"> </w:t>
      </w:r>
      <w:r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368ECC51" w14:textId="77777777" w:rsidR="00FB0F41" w:rsidRPr="002D3917" w:rsidRDefault="00FB0F41" w:rsidP="00FB0F41">
      <w:pPr>
        <w:pStyle w:val="NO"/>
      </w:pPr>
      <w:bookmarkStart w:id="293" w:name="_Toc60776798"/>
      <w:r w:rsidRPr="002D3917">
        <w:t>NOTE 2:</w:t>
      </w:r>
      <w:r w:rsidRPr="002D3917">
        <w:tab/>
        <w:t>Void.</w:t>
      </w:r>
    </w:p>
    <w:p w14:paraId="1F410FFA" w14:textId="77777777" w:rsidR="00FB0F41" w:rsidRPr="002D3917" w:rsidRDefault="00FB0F41" w:rsidP="00FB0F41">
      <w:pPr>
        <w:pStyle w:val="NO"/>
      </w:pPr>
      <w:r w:rsidRPr="002D3917">
        <w:t xml:space="preserve">NOTE </w:t>
      </w:r>
      <w:r w:rsidRPr="002D3917">
        <w:rPr>
          <w:lang w:eastAsia="zh-CN"/>
        </w:rPr>
        <w:t>3</w:t>
      </w:r>
      <w:r w:rsidRPr="002D3917">
        <w:t>:</w:t>
      </w:r>
      <w:r w:rsidRPr="002D3917">
        <w:tab/>
      </w:r>
      <w:r w:rsidRPr="002D3917">
        <w:rPr>
          <w:lang w:eastAsia="zh-CN"/>
        </w:rPr>
        <w:t>For CHO with candidate SCG(s),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1E0EA76A" w14:textId="77777777" w:rsidR="00FB0F41" w:rsidRPr="002D3917" w:rsidRDefault="00FB0F41" w:rsidP="00FB0F41">
      <w:pPr>
        <w:pStyle w:val="Heading5"/>
      </w:pPr>
      <w:bookmarkStart w:id="294" w:name="_Toc171467184"/>
      <w:r w:rsidRPr="002D3917">
        <w:t>5.3.5.13.4a</w:t>
      </w:r>
      <w:r w:rsidRPr="002D3917">
        <w:tab/>
        <w:t>Conditional reconfiguration evaluation of SN initiated inter-SN CPC for EN-DC</w:t>
      </w:r>
      <w:bookmarkEnd w:id="294"/>
    </w:p>
    <w:p w14:paraId="33394CD3" w14:textId="77777777" w:rsidR="00FB0F41" w:rsidRPr="002D3917" w:rsidRDefault="00FB0F41" w:rsidP="00FB0F41">
      <w:r w:rsidRPr="002D3917">
        <w:t>The UE shall:</w:t>
      </w:r>
    </w:p>
    <w:p w14:paraId="384500C9" w14:textId="77777777" w:rsidR="00FB0F41" w:rsidRPr="002D3917" w:rsidRDefault="00FB0F41" w:rsidP="00FB0F41">
      <w:pPr>
        <w:pStyle w:val="B1"/>
      </w:pPr>
      <w:r w:rsidRPr="002D3917">
        <w:t>1&gt;</w:t>
      </w:r>
      <w:r w:rsidRPr="002D3917">
        <w:tab/>
        <w:t xml:space="preserve">for each </w:t>
      </w:r>
      <w:r w:rsidRPr="002D3917">
        <w:rPr>
          <w:i/>
        </w:rPr>
        <w:t>condReconfigurationId</w:t>
      </w:r>
      <w:r w:rsidRPr="002D3917">
        <w:t xml:space="preserve"> within the </w:t>
      </w:r>
      <w:r w:rsidRPr="002D3917">
        <w:rPr>
          <w:i/>
        </w:rPr>
        <w:t>VarConditionalReconfiguration</w:t>
      </w:r>
      <w:r w:rsidRPr="002D3917">
        <w:t xml:space="preserve"> specified in TS 36.331[10]:</w:t>
      </w:r>
    </w:p>
    <w:p w14:paraId="4A3BF97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sociated to the </w:t>
      </w:r>
      <w:r w:rsidRPr="002D3917">
        <w:rPr>
          <w:i/>
        </w:rPr>
        <w:t>condReconfigurationId</w:t>
      </w:r>
      <w:r w:rsidRPr="002D3917">
        <w:t xml:space="preserve"> as specified in TS 36.331[10]:</w:t>
      </w:r>
    </w:p>
    <w:p w14:paraId="79DDE08E" w14:textId="77777777" w:rsidR="00FB0F41" w:rsidRPr="002D3917" w:rsidRDefault="00FB0F41" w:rsidP="00FB0F41">
      <w:pPr>
        <w:pStyle w:val="B3"/>
      </w:pPr>
      <w:r w:rsidRPr="002D3917">
        <w:t>3&gt;</w:t>
      </w:r>
      <w:r w:rsidRPr="002D3917">
        <w:tab/>
        <w:t xml:space="preserve">if the entry condition(s) applicable for the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4FFCACBC" w14:textId="77777777" w:rsidR="00FB0F41" w:rsidRPr="002D3917" w:rsidRDefault="00FB0F41" w:rsidP="00FB0F41">
      <w:pPr>
        <w:pStyle w:val="B4"/>
      </w:pPr>
      <w:r w:rsidRPr="002D3917">
        <w:t>4&gt;</w:t>
      </w:r>
      <w:r w:rsidRPr="002D3917">
        <w:tab/>
        <w:t>consider this event to be fulfilled;</w:t>
      </w:r>
    </w:p>
    <w:p w14:paraId="2B7B7998" w14:textId="77777777" w:rsidR="00FB0F41" w:rsidRPr="002D3917" w:rsidRDefault="00FB0F41" w:rsidP="00FB0F41">
      <w:pPr>
        <w:pStyle w:val="B3"/>
      </w:pPr>
      <w:r w:rsidRPr="002D3917">
        <w:t>3&gt;</w:t>
      </w:r>
      <w:r w:rsidRPr="002D3917">
        <w:tab/>
        <w:t xml:space="preserve">if the </w:t>
      </w:r>
      <w:r w:rsidRPr="002D3917">
        <w:rPr>
          <w:i/>
        </w:rPr>
        <w:t>measId</w:t>
      </w:r>
      <w:r w:rsidRPr="002D3917">
        <w:t xml:space="preserve"> for this event has been modified; or</w:t>
      </w:r>
    </w:p>
    <w:p w14:paraId="3AF49921" w14:textId="77777777" w:rsidR="00FB0F41" w:rsidRPr="002D3917" w:rsidRDefault="00FB0F41" w:rsidP="00FB0F41">
      <w:pPr>
        <w:pStyle w:val="B3"/>
      </w:pPr>
      <w:r w:rsidRPr="002D3917">
        <w:t>3&gt;</w:t>
      </w:r>
      <w:r w:rsidRPr="002D3917">
        <w:tab/>
        <w:t xml:space="preserve">if the leaving condition(s) applicable for this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54A369D1" w14:textId="77777777" w:rsidR="00FB0F41" w:rsidRPr="002D3917" w:rsidRDefault="00FB0F41" w:rsidP="00FB0F41">
      <w:pPr>
        <w:pStyle w:val="B4"/>
      </w:pPr>
      <w:r w:rsidRPr="002D3917">
        <w:t>4&gt;</w:t>
      </w:r>
      <w:r w:rsidRPr="002D3917">
        <w:tab/>
        <w:t xml:space="preserve">consider this event associated to that </w:t>
      </w:r>
      <w:r w:rsidRPr="002D3917">
        <w:rPr>
          <w:i/>
        </w:rPr>
        <w:t>measId</w:t>
      </w:r>
      <w:r w:rsidRPr="002D3917">
        <w:t xml:space="preserve"> to be not fulfilled;</w:t>
      </w:r>
    </w:p>
    <w:p w14:paraId="1C1F672C" w14:textId="77777777" w:rsidR="00FB0F41" w:rsidRPr="002D3917" w:rsidRDefault="00FB0F41" w:rsidP="00FB0F41">
      <w:pPr>
        <w:pStyle w:val="B2"/>
      </w:pPr>
      <w:r w:rsidRPr="002D3917">
        <w:t>2&gt;</w:t>
      </w:r>
      <w:r w:rsidRPr="002D3917">
        <w:tab/>
        <w:t xml:space="preserve">if trigger conditions for all events associated with the </w:t>
      </w:r>
      <w:r w:rsidRPr="002D3917">
        <w:rPr>
          <w:i/>
          <w:iCs/>
        </w:rPr>
        <w:t>measId(s)</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 specified in TS 36.331[10]), are fulfilled:</w:t>
      </w:r>
    </w:p>
    <w:p w14:paraId="7BC5BA34" w14:textId="77777777" w:rsidR="00FB0F41" w:rsidRPr="002D3917" w:rsidRDefault="00FB0F41" w:rsidP="00FB0F41">
      <w:pPr>
        <w:pStyle w:val="B3"/>
      </w:pPr>
      <w:r w:rsidRPr="002D3917">
        <w:t>3&gt;</w:t>
      </w:r>
      <w:r w:rsidRPr="002D3917">
        <w:tab/>
        <w:t xml:space="preserve">consider the target cell candidate within the </w:t>
      </w:r>
      <w:r w:rsidRPr="002D3917">
        <w:rPr>
          <w:i/>
        </w:rPr>
        <w:t>RRCReconfiguration</w:t>
      </w:r>
      <w:r w:rsidRPr="002D3917">
        <w:t xml:space="preserve"> message contained in </w:t>
      </w:r>
      <w:r w:rsidRPr="002D3917">
        <w:rPr>
          <w:i/>
        </w:rPr>
        <w:t>nr-SecondaryCellGroupConfig</w:t>
      </w:r>
      <w:r w:rsidRPr="002D3917">
        <w:t xml:space="preserve"> in the </w:t>
      </w:r>
      <w:r w:rsidRPr="002D3917">
        <w:rPr>
          <w:i/>
        </w:rPr>
        <w:t>RRCConnectionReconfiguration</w:t>
      </w:r>
      <w:r w:rsidRPr="002D3917">
        <w:t xml:space="preserve"> message, as specified in TS 36.331[10], contained in the stored </w:t>
      </w:r>
      <w:r w:rsidRPr="002D3917">
        <w:rPr>
          <w:i/>
        </w:rPr>
        <w:t>condReconfigurationToApply</w:t>
      </w:r>
      <w:r w:rsidRPr="002D3917">
        <w:t xml:space="preserve">, associated to that </w:t>
      </w:r>
      <w:r w:rsidRPr="002D3917">
        <w:rPr>
          <w:i/>
        </w:rPr>
        <w:t>condReconfigurationId</w:t>
      </w:r>
      <w:r w:rsidRPr="002D3917">
        <w:t xml:space="preserve"> as specified in TS 36.331[10]), clause 5.3.5.9.4, as a triggered cell;</w:t>
      </w:r>
    </w:p>
    <w:p w14:paraId="6B855812" w14:textId="77777777" w:rsidR="00FB0F41" w:rsidRPr="002D3917" w:rsidRDefault="00FB0F41" w:rsidP="00FB0F41">
      <w:pPr>
        <w:pStyle w:val="B3"/>
      </w:pPr>
      <w:r w:rsidRPr="002D3917">
        <w:t>3&gt;</w:t>
      </w:r>
      <w:r w:rsidRPr="002D3917">
        <w:tab/>
        <w:t>initiate the conditional reconfiguration execution, as specified in TS 36.331[10]), clause 5.3.5.9.5;</w:t>
      </w:r>
    </w:p>
    <w:p w14:paraId="75909C0D" w14:textId="77777777" w:rsidR="00FB0F41" w:rsidRPr="002D3917" w:rsidRDefault="00FB0F41" w:rsidP="00FB0F41">
      <w:pPr>
        <w:pStyle w:val="NO"/>
      </w:pPr>
      <w:r w:rsidRPr="002D3917">
        <w:t>NOTE:</w:t>
      </w:r>
      <w:r w:rsidRPr="002D3917">
        <w:tab/>
        <w:t>Void.</w:t>
      </w:r>
    </w:p>
    <w:p w14:paraId="47BFA61E" w14:textId="77777777" w:rsidR="00FB0F41" w:rsidRPr="002D3917" w:rsidRDefault="00FB0F41" w:rsidP="00FB0F41">
      <w:pPr>
        <w:pStyle w:val="Heading5"/>
        <w:rPr>
          <w:rFonts w:eastAsia="MS Mincho"/>
        </w:rPr>
      </w:pPr>
      <w:bookmarkStart w:id="295" w:name="_Toc171467185"/>
      <w:r w:rsidRPr="002D3917">
        <w:rPr>
          <w:rFonts w:eastAsia="MS Mincho"/>
        </w:rPr>
        <w:t>5.3.5.13.5</w:t>
      </w:r>
      <w:r w:rsidRPr="002D3917">
        <w:rPr>
          <w:rFonts w:eastAsia="MS Mincho"/>
        </w:rPr>
        <w:tab/>
        <w:t>Conditional reconfiguration execution</w:t>
      </w:r>
      <w:bookmarkEnd w:id="293"/>
      <w:bookmarkEnd w:id="295"/>
    </w:p>
    <w:p w14:paraId="1E54AF6E" w14:textId="77777777" w:rsidR="00FB0F41" w:rsidRPr="002D3917" w:rsidRDefault="00FB0F41" w:rsidP="00FB0F41">
      <w:r w:rsidRPr="002D3917">
        <w:t>The UE shall:</w:t>
      </w:r>
    </w:p>
    <w:p w14:paraId="31DAE355" w14:textId="77777777" w:rsidR="00FB0F41" w:rsidRPr="002D3917" w:rsidRDefault="00FB0F41" w:rsidP="00FB0F41">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54FFB96" w14:textId="77777777" w:rsidR="00FB0F41" w:rsidRPr="002D3917" w:rsidRDefault="00FB0F41" w:rsidP="00FB0F41">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58737CD0" w14:textId="77777777" w:rsidR="00FB0F41" w:rsidRPr="002D3917" w:rsidRDefault="00FB0F41" w:rsidP="00FB0F41">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618810CD" w14:textId="77777777" w:rsidR="00FB0F41" w:rsidRPr="002D3917" w:rsidRDefault="00FB0F41" w:rsidP="00FB0F41">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3BF96F20" w14:textId="77777777" w:rsidR="00FB0F41" w:rsidRPr="002D3917" w:rsidRDefault="00FB0F41" w:rsidP="00FB0F41">
      <w:pPr>
        <w:pStyle w:val="B1"/>
      </w:pPr>
      <w:r w:rsidRPr="002D3917">
        <w:t>1&gt;</w:t>
      </w:r>
      <w:r w:rsidRPr="002D3917">
        <w:tab/>
        <w:t>else if more than one triggered cell exists:</w:t>
      </w:r>
    </w:p>
    <w:p w14:paraId="6B28F29E" w14:textId="77777777" w:rsidR="00FB0F41" w:rsidRPr="002D3917" w:rsidRDefault="00FB0F41" w:rsidP="00FB0F41">
      <w:pPr>
        <w:pStyle w:val="B2"/>
      </w:pPr>
      <w:r w:rsidRPr="002D3917">
        <w:t>2&gt;</w:t>
      </w:r>
      <w:r w:rsidRPr="002D3917">
        <w:tab/>
        <w:t>select one of the triggered cells as the selected cell for conditional reconfiguration execution;</w:t>
      </w:r>
    </w:p>
    <w:p w14:paraId="1CF088FE" w14:textId="77777777" w:rsidR="00FB0F41" w:rsidRPr="002D3917" w:rsidRDefault="00FB0F41" w:rsidP="00FB0F41">
      <w:pPr>
        <w:pStyle w:val="B1"/>
      </w:pPr>
      <w:r w:rsidRPr="002D3917">
        <w:t>1&gt;</w:t>
      </w:r>
      <w:r w:rsidRPr="002D3917">
        <w:tab/>
        <w:t>else:</w:t>
      </w:r>
    </w:p>
    <w:p w14:paraId="52C439D6" w14:textId="77777777" w:rsidR="00FB0F41" w:rsidRPr="002D3917" w:rsidRDefault="00FB0F41" w:rsidP="00FB0F41">
      <w:pPr>
        <w:pStyle w:val="B2"/>
      </w:pPr>
      <w:r w:rsidRPr="002D3917">
        <w:t>2&gt;</w:t>
      </w:r>
      <w:r w:rsidRPr="002D3917">
        <w:tab/>
        <w:t>consider the triggered cell as the selected cell for conditional reconfiguration execution;</w:t>
      </w:r>
    </w:p>
    <w:p w14:paraId="4CEB9E1C" w14:textId="77777777" w:rsidR="00FB0F41" w:rsidRPr="002D3917" w:rsidRDefault="00FB0F41" w:rsidP="00FB0F41">
      <w:pPr>
        <w:pStyle w:val="B1"/>
      </w:pPr>
      <w:r w:rsidRPr="002D3917">
        <w:t>1&gt;</w:t>
      </w:r>
      <w:r w:rsidRPr="002D3917">
        <w:tab/>
        <w:t>for the selected cell(s) of conditional reconfiguration execution:</w:t>
      </w:r>
    </w:p>
    <w:p w14:paraId="061D6A13" w14:textId="77777777" w:rsidR="00FB0F41" w:rsidRPr="002D3917" w:rsidRDefault="00FB0F41" w:rsidP="00FB0F41">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317AFC79" w14:textId="77777777" w:rsidR="00FB0F41" w:rsidRPr="002D3917" w:rsidRDefault="00FB0F41" w:rsidP="00FB0F41">
      <w:pPr>
        <w:pStyle w:val="B3"/>
      </w:pPr>
      <w:r w:rsidRPr="002D3917">
        <w:t>3&gt;</w:t>
      </w:r>
      <w:r w:rsidRPr="002D3917">
        <w:tab/>
        <w:t>perform the actions as specified in 5.3.5.13.8;</w:t>
      </w:r>
    </w:p>
    <w:p w14:paraId="56346FD1" w14:textId="77777777" w:rsidR="00FB0F41" w:rsidRPr="002D3917" w:rsidRDefault="00FB0F41" w:rsidP="00FB0F41">
      <w:pPr>
        <w:pStyle w:val="B2"/>
      </w:pPr>
      <w:r w:rsidRPr="002D3917">
        <w:t>2&gt;</w:t>
      </w:r>
      <w:r w:rsidRPr="002D3917">
        <w:tab/>
        <w:t>else:</w:t>
      </w:r>
    </w:p>
    <w:p w14:paraId="34B2982B" w14:textId="77777777" w:rsidR="00FB0F41" w:rsidRPr="002D3917" w:rsidRDefault="00FB0F41" w:rsidP="00FB0F41">
      <w:pPr>
        <w:pStyle w:val="B3"/>
      </w:pPr>
      <w:r w:rsidRPr="002D3917">
        <w:t>3&gt;</w:t>
      </w:r>
      <w:r w:rsidRPr="002D3917">
        <w:tab/>
        <w:t xml:space="preserve">apply the stored </w:t>
      </w:r>
      <w:r w:rsidRPr="002D3917">
        <w:rPr>
          <w:i/>
        </w:rPr>
        <w:t>condRRCReconfig</w:t>
      </w:r>
      <w:r w:rsidRPr="002D3917">
        <w:t xml:space="preserve"> of the selected cell and perform the actions as specified in 5.3.5.3;</w:t>
      </w:r>
    </w:p>
    <w:p w14:paraId="42846B09" w14:textId="77777777" w:rsidR="00FB0F41" w:rsidRPr="002D3917" w:rsidRDefault="00FB0F41" w:rsidP="00FB0F41">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D0B01B2" w14:textId="77777777" w:rsidR="00FB0F41" w:rsidRPr="002D3917" w:rsidRDefault="00FB0F41" w:rsidP="00FB0F41">
      <w:pPr>
        <w:pStyle w:val="Heading5"/>
        <w:rPr>
          <w:rFonts w:eastAsia="MS Mincho"/>
        </w:rPr>
      </w:pPr>
      <w:bookmarkStart w:id="296" w:name="_Toc171467186"/>
      <w:r w:rsidRPr="002D3917">
        <w:rPr>
          <w:rFonts w:eastAsia="MS Mincho"/>
        </w:rPr>
        <w:t>5.3.5.13.6</w:t>
      </w:r>
      <w:r w:rsidRPr="002D3917">
        <w:rPr>
          <w:rFonts w:eastAsia="MS Mincho"/>
        </w:rPr>
        <w:tab/>
        <w:t>Subsequent CPAC reference configuration addition/removal</w:t>
      </w:r>
      <w:bookmarkEnd w:id="296"/>
    </w:p>
    <w:p w14:paraId="5A4D0A2A" w14:textId="77777777" w:rsidR="00FB0F41" w:rsidRPr="002D3917" w:rsidRDefault="00FB0F41" w:rsidP="00FB0F41">
      <w:pPr>
        <w:rPr>
          <w:rFonts w:eastAsia="MS Mincho"/>
        </w:rPr>
      </w:pPr>
      <w:r w:rsidRPr="002D3917">
        <w:t>The UE shall:</w:t>
      </w:r>
    </w:p>
    <w:p w14:paraId="588BDAE0" w14:textId="77777777" w:rsidR="00FB0F41" w:rsidRPr="002D3917" w:rsidRDefault="00FB0F41" w:rsidP="00FB0F41">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0858B99E" w14:textId="77777777" w:rsidR="00FB0F41" w:rsidRPr="002D3917" w:rsidRDefault="00FB0F41" w:rsidP="00FB0F41">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4ED587A3" w14:textId="77777777" w:rsidR="00FB0F41" w:rsidRPr="002D3917" w:rsidRDefault="00FB0F41" w:rsidP="00FB0F41">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70C15C9E" w14:textId="77777777" w:rsidR="00FB0F41" w:rsidRPr="002D3917" w:rsidRDefault="00FB0F41" w:rsidP="00FB0F41">
      <w:pPr>
        <w:pStyle w:val="B2"/>
      </w:pPr>
      <w:r w:rsidRPr="002D3917">
        <w:t>2&gt;</w:t>
      </w:r>
      <w:r w:rsidRPr="002D3917">
        <w:tab/>
        <w:t>else:</w:t>
      </w:r>
    </w:p>
    <w:p w14:paraId="450B0286" w14:textId="77777777" w:rsidR="00FB0F41" w:rsidRPr="002D3917" w:rsidRDefault="00FB0F41" w:rsidP="00FB0F41">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526CA286" w14:textId="77777777" w:rsidR="00FB0F41" w:rsidRPr="002D3917" w:rsidRDefault="00FB0F41" w:rsidP="00FB0F41">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2CA3D256" w14:textId="77777777" w:rsidR="00FB0F41" w:rsidRPr="002D3917" w:rsidRDefault="00FB0F41" w:rsidP="00FB0F41">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23C8F70C" w14:textId="77777777" w:rsidR="00FB0F41" w:rsidRPr="002D3917" w:rsidRDefault="00FB0F41" w:rsidP="00FB0F41">
      <w:pPr>
        <w:pStyle w:val="Heading5"/>
        <w:rPr>
          <w:rFonts w:eastAsia="MS Mincho"/>
        </w:rPr>
      </w:pPr>
      <w:bookmarkStart w:id="297" w:name="_Toc171467187"/>
      <w:r w:rsidRPr="002D3917">
        <w:rPr>
          <w:rFonts w:eastAsia="MS Mincho"/>
        </w:rPr>
        <w:t>5.3.5.13.7</w:t>
      </w:r>
      <w:r w:rsidRPr="002D3917">
        <w:rPr>
          <w:rFonts w:eastAsia="MS Mincho"/>
        </w:rPr>
        <w:tab/>
      </w:r>
      <w:r w:rsidRPr="002D3917">
        <w:t xml:space="preserve">sk-Counter configuration </w:t>
      </w:r>
      <w:r w:rsidRPr="002D3917">
        <w:rPr>
          <w:rFonts w:eastAsia="MS Mincho"/>
        </w:rPr>
        <w:t>addition/modification/removal</w:t>
      </w:r>
      <w:bookmarkEnd w:id="297"/>
    </w:p>
    <w:p w14:paraId="6FBA5DF9" w14:textId="77777777" w:rsidR="00FB0F41" w:rsidRPr="002D3917" w:rsidRDefault="00FB0F41" w:rsidP="00FB0F41">
      <w:r w:rsidRPr="002D3917">
        <w:t>The UE shall:</w:t>
      </w:r>
    </w:p>
    <w:p w14:paraId="5BB418C2" w14:textId="77777777" w:rsidR="00FB0F41" w:rsidRPr="002D3917" w:rsidRDefault="00FB0F41" w:rsidP="00FB0F41">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726BBB2" w14:textId="77777777" w:rsidR="00FB0F41" w:rsidRPr="002D3917" w:rsidRDefault="00FB0F41" w:rsidP="00FB0F41">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13FB60C0" w14:textId="77777777" w:rsidR="00FB0F41" w:rsidRPr="002D3917" w:rsidRDefault="00FB0F41" w:rsidP="00FB0F41">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2DBB6B5C" w14:textId="77777777" w:rsidR="00FB0F41" w:rsidRPr="002D3917" w:rsidRDefault="00FB0F41" w:rsidP="00FB0F41">
      <w:pPr>
        <w:pStyle w:val="B2"/>
      </w:pPr>
      <w:r w:rsidRPr="002D3917">
        <w:t>2&gt;</w:t>
      </w:r>
      <w:r w:rsidRPr="002D3917">
        <w:tab/>
        <w:t>else:</w:t>
      </w:r>
    </w:p>
    <w:p w14:paraId="0A127873" w14:textId="77777777" w:rsidR="00FB0F41" w:rsidRPr="002D3917" w:rsidRDefault="00FB0F41" w:rsidP="00FB0F41">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01A386F5" w14:textId="77777777" w:rsidR="00FB0F41" w:rsidRPr="002D3917" w:rsidRDefault="00FB0F41" w:rsidP="00FB0F41">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797D1ACD" w14:textId="77777777" w:rsidR="00FB0F41" w:rsidRPr="002D3917" w:rsidRDefault="00FB0F41" w:rsidP="00FB0F41">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4F7A1459" w14:textId="77777777" w:rsidR="00FB0F41" w:rsidRPr="002D3917" w:rsidRDefault="00FB0F41" w:rsidP="00FB0F41">
      <w:pPr>
        <w:pStyle w:val="Heading5"/>
        <w:rPr>
          <w:rFonts w:eastAsia="MS Mincho"/>
        </w:rPr>
      </w:pPr>
      <w:bookmarkStart w:id="298" w:name="_Toc171467188"/>
      <w:r w:rsidRPr="002D3917">
        <w:rPr>
          <w:rFonts w:eastAsia="MS Mincho"/>
        </w:rPr>
        <w:t>5.3.5.13.8</w:t>
      </w:r>
      <w:r w:rsidRPr="002D3917">
        <w:rPr>
          <w:rFonts w:eastAsia="MS Mincho"/>
        </w:rPr>
        <w:tab/>
        <w:t>Subsequent CPAC execution</w:t>
      </w:r>
      <w:bookmarkEnd w:id="298"/>
    </w:p>
    <w:p w14:paraId="196B72AD" w14:textId="77777777" w:rsidR="00FB0F41" w:rsidRPr="002D3917" w:rsidRDefault="00FB0F41" w:rsidP="00FB0F41">
      <w:r w:rsidRPr="002D3917">
        <w:t>Upon the conditional reconfiguration execution for subsequent CPAC, the UE shall:</w:t>
      </w:r>
    </w:p>
    <w:p w14:paraId="4A1B103E" w14:textId="77777777" w:rsidR="00FB0F41" w:rsidRPr="002D3917" w:rsidRDefault="00FB0F41" w:rsidP="00FB0F41">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0B4AF99C" w14:textId="77777777" w:rsidR="00FB0F41" w:rsidRPr="002D3917" w:rsidRDefault="00FB0F41" w:rsidP="00FB0F41">
      <w:pPr>
        <w:pStyle w:val="B2"/>
      </w:pPr>
      <w:r w:rsidRPr="002D3917">
        <w:t>2&gt;</w:t>
      </w:r>
      <w:r w:rsidRPr="002D3917">
        <w:tab/>
        <w:t>for each SRB/DRB in current UE configuration:</w:t>
      </w:r>
    </w:p>
    <w:p w14:paraId="56569C67" w14:textId="77777777" w:rsidR="00FB0F41" w:rsidRPr="002D3917" w:rsidRDefault="00FB0F41" w:rsidP="00FB0F41">
      <w:pPr>
        <w:pStyle w:val="B3"/>
      </w:pPr>
      <w:r w:rsidRPr="002D3917">
        <w:t>-</w:t>
      </w:r>
      <w:r w:rsidRPr="002D3917">
        <w:tab/>
        <w:t>keep the associated RLC, PDCP and SDAP entities, their state variables, buffers and timers;</w:t>
      </w:r>
    </w:p>
    <w:p w14:paraId="53BB073D"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4911979C" w14:textId="77777777" w:rsidR="00FB0F41" w:rsidRPr="002D3917" w:rsidRDefault="00FB0F41" w:rsidP="00FB0F41">
      <w:pPr>
        <w:pStyle w:val="B2"/>
      </w:pPr>
      <w:r w:rsidRPr="002D3917">
        <w:t>2&gt;</w:t>
      </w:r>
      <w:bookmarkStart w:id="299" w:name="_Hlk150962964"/>
      <w:r w:rsidRPr="002D3917">
        <w:tab/>
        <w:t>release/clear all current dedicated radio configuration except for the following</w:t>
      </w:r>
      <w:bookmarkEnd w:id="299"/>
      <w:r w:rsidRPr="002D3917">
        <w:t>:</w:t>
      </w:r>
    </w:p>
    <w:p w14:paraId="42F21D74" w14:textId="77777777" w:rsidR="00FB0F41" w:rsidRPr="002D3917" w:rsidRDefault="00FB0F41" w:rsidP="00FB0F41">
      <w:pPr>
        <w:pStyle w:val="B3"/>
      </w:pPr>
      <w:r w:rsidRPr="002D3917">
        <w:t>-</w:t>
      </w:r>
      <w:r w:rsidRPr="002D3917">
        <w:tab/>
        <w:t>the MCG C-RNTI;</w:t>
      </w:r>
    </w:p>
    <w:p w14:paraId="5D60C68D" w14:textId="77777777" w:rsidR="00FB0F41" w:rsidRPr="002D3917" w:rsidRDefault="00FB0F41" w:rsidP="00FB0F41">
      <w:pPr>
        <w:pStyle w:val="B3"/>
      </w:pPr>
      <w:r w:rsidRPr="002D3917">
        <w:t>-</w:t>
      </w:r>
      <w:r w:rsidRPr="002D3917">
        <w:tab/>
        <w:t>the AS security configurations associated with the master key and the secondary key;</w:t>
      </w:r>
    </w:p>
    <w:p w14:paraId="64AE0023"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024834A8" w14:textId="77777777" w:rsidR="00FB0F41" w:rsidRPr="002D3917" w:rsidRDefault="00FB0F41" w:rsidP="00FB0F41">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2718C0C3"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7BA7C75D" w14:textId="77777777" w:rsidR="00FB0F41" w:rsidRPr="002D3917" w:rsidRDefault="00FB0F41" w:rsidP="00FB0F41">
      <w:pPr>
        <w:pStyle w:val="B2"/>
      </w:pPr>
      <w:r w:rsidRPr="002D3917">
        <w:t>2&gt;</w:t>
      </w:r>
      <w:r w:rsidRPr="002D3917">
        <w:tab/>
        <w:t>release/clear all current common radio configuration;</w:t>
      </w:r>
    </w:p>
    <w:p w14:paraId="6E983969" w14:textId="77777777" w:rsidR="00FB0F41" w:rsidRPr="002D3917" w:rsidRDefault="00FB0F41" w:rsidP="00FB0F41">
      <w:pPr>
        <w:pStyle w:val="B2"/>
      </w:pPr>
      <w:r w:rsidRPr="002D3917">
        <w:t>2&gt;</w:t>
      </w:r>
      <w:r w:rsidRPr="002D3917">
        <w:tab/>
        <w:t>apply the default MAC Cell Group configuration for MCG MAC and SCG MAC as specified in 9.2.2;</w:t>
      </w:r>
    </w:p>
    <w:p w14:paraId="60DF7072" w14:textId="77777777" w:rsidR="00FB0F41" w:rsidRPr="002D3917" w:rsidRDefault="00FB0F41" w:rsidP="00FB0F41">
      <w:pPr>
        <w:pStyle w:val="B2"/>
      </w:pPr>
      <w:r w:rsidRPr="002D3917">
        <w:t>2&gt;</w:t>
      </w:r>
      <w:r w:rsidRPr="002D3917">
        <w:tab/>
        <w:t>use the default values specified in 9.2.3 for timers T310, T311 and constants N310, N311, where T310, N310, and N311 are for both MCG and SCG, and T311 is only for the MCG;</w:t>
      </w:r>
    </w:p>
    <w:p w14:paraId="76E9B6A1" w14:textId="77777777" w:rsidR="00FB0F41" w:rsidRPr="002D3917" w:rsidRDefault="00FB0F41" w:rsidP="00FB0F41">
      <w:pPr>
        <w:pStyle w:val="B2"/>
      </w:pPr>
      <w:r w:rsidRPr="002D3917">
        <w:t>2&gt;</w:t>
      </w:r>
      <w:r w:rsidRPr="002D3917">
        <w:tab/>
        <w:t>apply the default L1 parameter values as specified in corresponding physical layer specifications for the MCG and SCG;</w:t>
      </w:r>
    </w:p>
    <w:p w14:paraId="7F1029EF" w14:textId="77777777" w:rsidR="00FB0F41" w:rsidRPr="002D3917" w:rsidRDefault="00FB0F41" w:rsidP="00FB0F41">
      <w:pPr>
        <w:pStyle w:val="B1"/>
      </w:pPr>
      <w:r w:rsidRPr="002D3917">
        <w:t>1&gt;</w:t>
      </w:r>
      <w:r w:rsidRPr="002D3917">
        <w:tab/>
        <w:t>else:</w:t>
      </w:r>
    </w:p>
    <w:p w14:paraId="2A25A1F3" w14:textId="77777777" w:rsidR="00FB0F41" w:rsidRPr="002D3917" w:rsidRDefault="00FB0F41" w:rsidP="00FB0F41">
      <w:pPr>
        <w:pStyle w:val="B2"/>
      </w:pPr>
      <w:r w:rsidRPr="002D3917">
        <w:t>2&gt;</w:t>
      </w:r>
      <w:r w:rsidRPr="002D3917">
        <w:tab/>
        <w:t>for each SRB/DRB in current UE configuration:</w:t>
      </w:r>
    </w:p>
    <w:p w14:paraId="00C29EF4" w14:textId="77777777" w:rsidR="00FB0F41" w:rsidRPr="002D3917" w:rsidRDefault="00FB0F41" w:rsidP="00FB0F41">
      <w:pPr>
        <w:pStyle w:val="B3"/>
      </w:pPr>
      <w:r w:rsidRPr="002D3917">
        <w:t>-</w:t>
      </w:r>
      <w:r w:rsidRPr="002D3917">
        <w:tab/>
        <w:t>keep the associated PDCP and SDAP entities, their state variables, buffers and timers;</w:t>
      </w:r>
    </w:p>
    <w:p w14:paraId="4558A88B"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7546B549" w14:textId="77777777" w:rsidR="00FB0F41" w:rsidRPr="002D3917" w:rsidRDefault="00FB0F41" w:rsidP="00FB0F41">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34A5A031" w14:textId="77777777" w:rsidR="00FB0F41" w:rsidRPr="002D3917" w:rsidRDefault="00FB0F41" w:rsidP="00FB0F41">
      <w:pPr>
        <w:pStyle w:val="B3"/>
      </w:pPr>
      <w:r w:rsidRPr="002D3917">
        <w:t>-</w:t>
      </w:r>
      <w:r w:rsidRPr="002D3917">
        <w:tab/>
        <w:t>the AS security configurations associated with the secondary key;</w:t>
      </w:r>
    </w:p>
    <w:p w14:paraId="50FF3637"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t>.</w:t>
      </w:r>
    </w:p>
    <w:p w14:paraId="69CFC195" w14:textId="77777777" w:rsidR="00FB0F41" w:rsidRPr="002D3917" w:rsidRDefault="00FB0F41" w:rsidP="00FB0F41">
      <w:pPr>
        <w:pStyle w:val="B2"/>
      </w:pPr>
      <w:r w:rsidRPr="002D3917">
        <w:t>2&gt;</w:t>
      </w:r>
      <w:r w:rsidRPr="002D3917">
        <w:tab/>
        <w:t>release/clear all current common radio configuration associated with the SCG;</w:t>
      </w:r>
    </w:p>
    <w:p w14:paraId="624256A8" w14:textId="77777777" w:rsidR="00FB0F41" w:rsidRPr="002D3917" w:rsidRDefault="00FB0F41" w:rsidP="00FB0F41">
      <w:pPr>
        <w:pStyle w:val="B2"/>
      </w:pPr>
      <w:r w:rsidRPr="002D3917">
        <w:t>2&gt;</w:t>
      </w:r>
      <w:r w:rsidRPr="002D3917">
        <w:tab/>
        <w:t>apply the default MAC Cell Group configuration for the SCG MAC as specified in 9.2.2;</w:t>
      </w:r>
    </w:p>
    <w:p w14:paraId="26034998" w14:textId="77777777" w:rsidR="00FB0F41" w:rsidRPr="002D3917" w:rsidRDefault="00FB0F41" w:rsidP="00FB0F41">
      <w:pPr>
        <w:pStyle w:val="B2"/>
      </w:pPr>
      <w:r w:rsidRPr="002D3917">
        <w:t>2&gt;</w:t>
      </w:r>
      <w:r w:rsidRPr="002D3917">
        <w:tab/>
        <w:t>use the default values specified in 9.2.3 for timer T310 and constants N310 and N311 for the</w:t>
      </w:r>
      <w:r w:rsidRPr="002D3917">
        <w:rPr>
          <w:rStyle w:val="CommentReference"/>
        </w:rPr>
        <w:t xml:space="preserve"> </w:t>
      </w:r>
      <w:r w:rsidRPr="002D3917">
        <w:t>SCG ;</w:t>
      </w:r>
    </w:p>
    <w:p w14:paraId="672B0889" w14:textId="77777777" w:rsidR="00FB0F41" w:rsidRPr="002D3917" w:rsidRDefault="00FB0F41" w:rsidP="00FB0F41">
      <w:pPr>
        <w:pStyle w:val="B2"/>
      </w:pPr>
      <w:r w:rsidRPr="002D3917">
        <w:t>2&gt;</w:t>
      </w:r>
      <w:r w:rsidRPr="002D3917">
        <w:tab/>
        <w:t>apply the default L1 parameter values as specified in corresponding physical layer specifications for the SCG;</w:t>
      </w:r>
    </w:p>
    <w:p w14:paraId="78F35213" w14:textId="77777777" w:rsidR="00FB0F41" w:rsidRPr="002D3917" w:rsidRDefault="00FB0F41" w:rsidP="00FB0F41">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29A088BB" w14:textId="77777777" w:rsidR="00FB0F41" w:rsidRPr="002D3917" w:rsidRDefault="00FB0F41" w:rsidP="00FB0F41">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0EAA4215" w14:textId="77777777" w:rsidR="00FB0F41" w:rsidRPr="002D3917" w:rsidRDefault="00FB0F41" w:rsidP="00FB0F41">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34B5D26E" w14:textId="77777777" w:rsidR="00FB0F41" w:rsidRPr="002D3917" w:rsidRDefault="00FB0F41" w:rsidP="00FB0F41">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3E56A5A5" w14:textId="77777777" w:rsidR="00FB0F41" w:rsidRPr="002D3917" w:rsidRDefault="00FB0F41" w:rsidP="00FB0F41">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1D1D830F" w14:textId="77777777" w:rsidR="00FB0F41" w:rsidRPr="002D3917" w:rsidRDefault="00FB0F41" w:rsidP="00FB0F41">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1039A14E" w14:textId="77777777" w:rsidR="00FB0F41" w:rsidRPr="002D3917" w:rsidRDefault="00FB0F41" w:rsidP="00FB0F41">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0DEDF26C"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7C79DED7" w14:textId="77777777" w:rsidR="00FB0F41" w:rsidRPr="002D3917" w:rsidRDefault="00FB0F41" w:rsidP="00FB0F41">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A66D47D" w14:textId="77777777" w:rsidR="00FB0F41" w:rsidRPr="002D3917" w:rsidRDefault="00FB0F41" w:rsidP="00FB0F41">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05F2BF51"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 </w:t>
      </w:r>
      <w:r w:rsidRPr="002D3917">
        <w:rPr>
          <w:i/>
        </w:rPr>
        <w:t>RadioBearerConfig</w:t>
      </w:r>
      <w:r w:rsidRPr="002D3917">
        <w:t xml:space="preserve"> in the selected subsequent CPAC candidate configuration that is part of the current UE configuration, the UE shall perform the following actions after the end of this procedure:</w:t>
      </w:r>
    </w:p>
    <w:p w14:paraId="4CA23C39" w14:textId="77777777" w:rsidR="00FB0F41" w:rsidRPr="002D3917" w:rsidRDefault="00FB0F41" w:rsidP="00FB0F41">
      <w:pPr>
        <w:pStyle w:val="B3"/>
      </w:pPr>
      <w:r w:rsidRPr="002D3917">
        <w:t>3&gt;</w:t>
      </w:r>
      <w:r w:rsidRPr="002D3917">
        <w:tab/>
        <w:t>if the bearer is an AM DRB:</w:t>
      </w:r>
    </w:p>
    <w:p w14:paraId="06ED4096" w14:textId="77777777" w:rsidR="00FB0F41" w:rsidRPr="002D3917" w:rsidRDefault="00FB0F41" w:rsidP="00FB0F41">
      <w:pPr>
        <w:pStyle w:val="B4"/>
      </w:pPr>
      <w:r w:rsidRPr="002D3917">
        <w:t>4&gt;</w:t>
      </w:r>
      <w:r w:rsidRPr="002D3917">
        <w:tab/>
        <w:t>trigger the PDCP entity of the bearer to perform PDCP data recovery as specified in TS 38.323 [5];</w:t>
      </w:r>
    </w:p>
    <w:p w14:paraId="56D360DB" w14:textId="77777777" w:rsidR="00FB0F41" w:rsidRPr="002D3917" w:rsidRDefault="00FB0F41" w:rsidP="00FB0F41">
      <w:pPr>
        <w:pStyle w:val="B3"/>
      </w:pPr>
      <w:r w:rsidRPr="002D3917">
        <w:t>3&gt;</w:t>
      </w:r>
      <w:r w:rsidRPr="002D3917">
        <w:tab/>
        <w:t>re-establish the corresponding RLC entity as specified in TS 38.322 [4];</w:t>
      </w:r>
    </w:p>
    <w:p w14:paraId="06378B67"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BEB99BB"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w:t>
      </w:r>
      <w:r w:rsidRPr="002D3917">
        <w:rPr>
          <w:i/>
        </w:rPr>
        <w:t xml:space="preserve"> RadioBearerConfig</w:t>
      </w:r>
      <w:r w:rsidRPr="002D3917">
        <w:t xml:space="preserve"> in the selected subsequent CPAC candidate configuration that is part of the current UE configuration, the UE shall perform the following actions after the end of this procedure:</w:t>
      </w:r>
    </w:p>
    <w:p w14:paraId="38754DF6" w14:textId="77777777" w:rsidR="00FB0F41" w:rsidRPr="002D3917" w:rsidRDefault="00FB0F41" w:rsidP="00FB0F41">
      <w:pPr>
        <w:pStyle w:val="B3"/>
        <w:rPr>
          <w:i/>
        </w:rPr>
      </w:pPr>
      <w:r w:rsidRPr="002D3917">
        <w:t>3&gt;</w:t>
      </w:r>
      <w:r w:rsidRPr="002D3917">
        <w:tab/>
        <w:t xml:space="preserve">if the </w:t>
      </w:r>
      <w:r w:rsidRPr="002D3917">
        <w:rPr>
          <w:i/>
          <w:iCs/>
        </w:rPr>
        <w:t xml:space="preserve">keyToUse </w:t>
      </w:r>
      <w:r w:rsidRPr="002D3917">
        <w:t xml:space="preserve">in the </w:t>
      </w:r>
      <w:r w:rsidRPr="002D3917">
        <w:rPr>
          <w:i/>
          <w:iCs/>
        </w:rPr>
        <w:t>RadioBearerConfig</w:t>
      </w:r>
      <w:r w:rsidRPr="002D3917">
        <w:t xml:space="preserve"> is</w:t>
      </w:r>
      <w:r w:rsidRPr="002D3917">
        <w:rPr>
          <w:rStyle w:val="CommentReference"/>
        </w:rPr>
        <w:t xml:space="preserve"> </w:t>
      </w:r>
      <w:r w:rsidRPr="002D3917">
        <w:t>different from the</w:t>
      </w:r>
      <w:r w:rsidRPr="002D3917">
        <w:rPr>
          <w:i/>
        </w:rPr>
        <w:t xml:space="preserve"> keyToUse </w:t>
      </w:r>
      <w:r w:rsidRPr="002D3917">
        <w:t>in the current UE configuration</w:t>
      </w:r>
      <w:r w:rsidRPr="002D3917">
        <w:rPr>
          <w:iCs/>
        </w:rPr>
        <w:t>;</w:t>
      </w:r>
      <w:r w:rsidRPr="002D3917">
        <w:rPr>
          <w:i/>
        </w:rPr>
        <w:t xml:space="preserve"> </w:t>
      </w:r>
      <w:r w:rsidRPr="002D3917">
        <w:t>or</w:t>
      </w:r>
    </w:p>
    <w:p w14:paraId="073CA499" w14:textId="77777777" w:rsidR="00FB0F41" w:rsidRPr="002D3917" w:rsidRDefault="00FB0F41" w:rsidP="00FB0F41">
      <w:pPr>
        <w:pStyle w:val="B3"/>
      </w:pPr>
      <w:r w:rsidRPr="002D3917">
        <w:t>3&gt;</w:t>
      </w:r>
      <w:r w:rsidRPr="002D3917">
        <w:tab/>
        <w:t xml:space="preserve">if the bearer is associated with the secondary key (S-KgNB) as indicated by </w:t>
      </w:r>
      <w:r w:rsidRPr="002D3917">
        <w:rPr>
          <w:i/>
          <w:iCs/>
        </w:rPr>
        <w:t>keyToUse</w:t>
      </w:r>
      <w:r w:rsidRPr="002D3917">
        <w:t xml:space="preserve"> in the current UE configuration and a new </w:t>
      </w:r>
      <w:r w:rsidRPr="002D3917">
        <w:rPr>
          <w:i/>
          <w:iCs/>
        </w:rPr>
        <w:t>sk</w:t>
      </w:r>
      <w:r w:rsidRPr="002D3917">
        <w:rPr>
          <w:i/>
        </w:rPr>
        <w:t xml:space="preserve">-Counter </w:t>
      </w:r>
      <w:r w:rsidRPr="002D3917">
        <w:t>value has been selected due to the conditional reconfiguration execution for subsequent CPAC:</w:t>
      </w:r>
    </w:p>
    <w:p w14:paraId="3C8326F9" w14:textId="77777777" w:rsidR="00FB0F41" w:rsidRPr="002D3917" w:rsidRDefault="00FB0F41" w:rsidP="00FB0F41">
      <w:pPr>
        <w:pStyle w:val="B4"/>
      </w:pPr>
      <w:r w:rsidRPr="002D3917">
        <w:t>4&gt;</w:t>
      </w:r>
      <w:r w:rsidRPr="002D3917">
        <w:tab/>
        <w:t xml:space="preserve">if the PDCP entity of this DRB is not configured with </w:t>
      </w:r>
      <w:r w:rsidRPr="002D3917">
        <w:rPr>
          <w:i/>
          <w:iCs/>
        </w:rPr>
        <w:t>cipheringDisabled</w:t>
      </w:r>
      <w:r w:rsidRPr="002D3917">
        <w:t>:</w:t>
      </w:r>
    </w:p>
    <w:p w14:paraId="0E7AEA70" w14:textId="77777777" w:rsidR="00FB0F41" w:rsidRPr="002D3917" w:rsidRDefault="00FB0F41" w:rsidP="00FB0F41">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1C808536" w14:textId="77777777" w:rsidR="00FB0F41" w:rsidRPr="002D3917" w:rsidRDefault="00FB0F41" w:rsidP="00FB0F41">
      <w:pPr>
        <w:pStyle w:val="B4"/>
      </w:pPr>
      <w:r w:rsidRPr="002D3917">
        <w:t>4&gt;</w:t>
      </w:r>
      <w:r w:rsidRPr="002D3917">
        <w:tab/>
        <w:t xml:space="preserve">if the PDCP entity of this DRB is configured with </w:t>
      </w:r>
      <w:r w:rsidRPr="002D3917">
        <w:rPr>
          <w:i/>
          <w:iCs/>
        </w:rPr>
        <w:t>integrityProtection</w:t>
      </w:r>
      <w:r w:rsidRPr="002D3917">
        <w:t>:</w:t>
      </w:r>
    </w:p>
    <w:p w14:paraId="098316C7" w14:textId="77777777" w:rsidR="00FB0F41" w:rsidRPr="002D3917" w:rsidRDefault="00FB0F41" w:rsidP="00FB0F41">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050D7F94" w14:textId="77777777" w:rsidR="00FB0F41" w:rsidRPr="002D3917" w:rsidRDefault="00FB0F41" w:rsidP="00FB0F41">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71E3F57A" w14:textId="77777777" w:rsidR="00FB0F41" w:rsidRPr="002D3917" w:rsidRDefault="00FB0F41" w:rsidP="00FB0F41">
      <w:pPr>
        <w:pStyle w:val="B5"/>
      </w:pPr>
      <w:r w:rsidRPr="002D3917">
        <w:t>5&gt;</w:t>
      </w:r>
      <w:r w:rsidRPr="002D3917">
        <w:tab/>
        <w:t xml:space="preserve">indicate to lower layer that </w:t>
      </w:r>
      <w:r w:rsidRPr="002D3917">
        <w:rPr>
          <w:i/>
          <w:iCs/>
        </w:rPr>
        <w:t>drb-ContinueROHC</w:t>
      </w:r>
      <w:r w:rsidRPr="002D3917">
        <w:t xml:space="preserve"> is configured;</w:t>
      </w:r>
    </w:p>
    <w:p w14:paraId="514D49AC" w14:textId="77777777" w:rsidR="00FB0F41" w:rsidRPr="002D3917" w:rsidRDefault="00FB0F41" w:rsidP="00FB0F41">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1D102B2C" w14:textId="77777777" w:rsidR="00FB0F41" w:rsidRPr="002D3917" w:rsidRDefault="00FB0F41" w:rsidP="00FB0F41">
      <w:pPr>
        <w:pStyle w:val="B5"/>
      </w:pPr>
      <w:r w:rsidRPr="002D3917">
        <w:t>5&gt;</w:t>
      </w:r>
      <w:r w:rsidRPr="002D3917">
        <w:tab/>
        <w:t xml:space="preserve">indicate to lower layer that </w:t>
      </w:r>
      <w:r w:rsidRPr="002D3917">
        <w:rPr>
          <w:i/>
          <w:iCs/>
        </w:rPr>
        <w:t>drb-ContinueEHC-DL</w:t>
      </w:r>
      <w:r w:rsidRPr="002D3917">
        <w:t xml:space="preserve"> is configured;</w:t>
      </w:r>
    </w:p>
    <w:p w14:paraId="1054E8BD" w14:textId="77777777" w:rsidR="00FB0F41" w:rsidRPr="002D3917" w:rsidRDefault="00FB0F41" w:rsidP="00FB0F41">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24716584" w14:textId="77777777" w:rsidR="00FB0F41" w:rsidRPr="002D3917" w:rsidRDefault="00FB0F41" w:rsidP="00FB0F41">
      <w:pPr>
        <w:pStyle w:val="B5"/>
      </w:pPr>
      <w:r w:rsidRPr="002D3917">
        <w:t>5&gt;</w:t>
      </w:r>
      <w:r w:rsidRPr="002D3917">
        <w:tab/>
        <w:t xml:space="preserve">indicate to lower layer that </w:t>
      </w:r>
      <w:r w:rsidRPr="002D3917">
        <w:rPr>
          <w:i/>
          <w:iCs/>
        </w:rPr>
        <w:t>drb-ContinueEHC-UL</w:t>
      </w:r>
      <w:r w:rsidRPr="002D3917">
        <w:t xml:space="preserve"> is configured;</w:t>
      </w:r>
    </w:p>
    <w:p w14:paraId="2D503E0A" w14:textId="77777777" w:rsidR="00FB0F41" w:rsidRPr="002D3917" w:rsidRDefault="00FB0F41" w:rsidP="00FB0F41">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7A68CB3D" w14:textId="77777777" w:rsidR="00FB0F41" w:rsidRPr="002D3917" w:rsidRDefault="00FB0F41" w:rsidP="00FB0F41">
      <w:pPr>
        <w:pStyle w:val="B5"/>
      </w:pPr>
      <w:r w:rsidRPr="002D3917">
        <w:t>5&gt;</w:t>
      </w:r>
      <w:r w:rsidRPr="002D3917">
        <w:tab/>
        <w:t xml:space="preserve">indicate to lower layer that </w:t>
      </w:r>
      <w:r w:rsidRPr="002D3917">
        <w:rPr>
          <w:i/>
          <w:iCs/>
        </w:rPr>
        <w:t>drb-ContinueUDC</w:t>
      </w:r>
      <w:r w:rsidRPr="002D3917">
        <w:t xml:space="preserve"> is configured;</w:t>
      </w:r>
    </w:p>
    <w:p w14:paraId="2149D98D" w14:textId="77777777" w:rsidR="00FB0F41" w:rsidRPr="002D3917" w:rsidRDefault="00FB0F41" w:rsidP="00FB0F41">
      <w:pPr>
        <w:pStyle w:val="B4"/>
      </w:pPr>
      <w:r w:rsidRPr="002D3917">
        <w:t>4&gt;</w:t>
      </w:r>
      <w:r w:rsidRPr="002D3917">
        <w:tab/>
        <w:t>re-establish the corresponding RLC entity as specified in TS 38.322 [4];</w:t>
      </w:r>
    </w:p>
    <w:p w14:paraId="292BA967" w14:textId="77777777" w:rsidR="00FB0F41" w:rsidRPr="002D3917" w:rsidRDefault="00FB0F41" w:rsidP="00FB0F41">
      <w:pPr>
        <w:pStyle w:val="B4"/>
      </w:pPr>
      <w:r w:rsidRPr="002D3917">
        <w:lastRenderedPageBreak/>
        <w:t>4&gt;</w:t>
      </w:r>
      <w:r w:rsidRPr="002D3917">
        <w:tab/>
        <w:t>trigger the PDCP entity of the bearer to perform PDCP re-establishment as specified in TS 38.323 [5];</w:t>
      </w:r>
    </w:p>
    <w:p w14:paraId="0B0E8A38" w14:textId="77777777" w:rsidR="00FB0F41" w:rsidRPr="002D3917" w:rsidRDefault="00FB0F41" w:rsidP="00FB0F41">
      <w:pPr>
        <w:pStyle w:val="B3"/>
      </w:pPr>
      <w:r w:rsidRPr="002D3917">
        <w:t>3&gt;</w:t>
      </w:r>
      <w:r w:rsidRPr="002D3917">
        <w:tab/>
        <w:t>else:</w:t>
      </w:r>
    </w:p>
    <w:p w14:paraId="47D949DB" w14:textId="77777777" w:rsidR="00FB0F41" w:rsidRPr="002D3917" w:rsidRDefault="00FB0F41" w:rsidP="00FB0F41">
      <w:pPr>
        <w:pStyle w:val="B4"/>
      </w:pPr>
      <w:r w:rsidRPr="002D3917">
        <w:t>4&gt;</w:t>
      </w:r>
      <w:r w:rsidRPr="002D3917">
        <w:tab/>
        <w:t>if there is an associated SCG RLC bearer in the selected subsequent CPAC candidate configuration that is part of the current UE configuration:</w:t>
      </w:r>
    </w:p>
    <w:p w14:paraId="75F32348" w14:textId="77777777" w:rsidR="00FB0F41" w:rsidRPr="002D3917" w:rsidRDefault="00FB0F41" w:rsidP="00FB0F41">
      <w:pPr>
        <w:pStyle w:val="B5"/>
      </w:pPr>
      <w:r w:rsidRPr="002D3917">
        <w:t>5&gt;</w:t>
      </w:r>
      <w:r w:rsidRPr="002D3917">
        <w:tab/>
        <w:t>re-establish the SCG RLC entity as specified in TS 38.322 [4];</w:t>
      </w:r>
    </w:p>
    <w:p w14:paraId="0B9D815D" w14:textId="77777777" w:rsidR="00FB0F41" w:rsidRPr="002D3917" w:rsidRDefault="00FB0F41" w:rsidP="00FB0F41">
      <w:pPr>
        <w:pStyle w:val="B4"/>
      </w:pPr>
      <w:r w:rsidRPr="002D3917">
        <w:t>4&gt;</w:t>
      </w:r>
      <w:r w:rsidRPr="002D3917">
        <w:tab/>
        <w:t>if the RLC entity of the associated RLC bearer(s) is re-established; or</w:t>
      </w:r>
    </w:p>
    <w:p w14:paraId="3478782B" w14:textId="77777777" w:rsidR="00FB0F41" w:rsidRPr="002D3917" w:rsidRDefault="00FB0F41" w:rsidP="00FB0F41">
      <w:pPr>
        <w:pStyle w:val="B4"/>
      </w:pPr>
      <w:r w:rsidRPr="002D3917">
        <w:t>4&gt;</w:t>
      </w:r>
      <w:r w:rsidRPr="002D3917">
        <w:tab/>
        <w:t>if an associated RLC bearer is released in the selected subsequent CPAC candidate configuration:</w:t>
      </w:r>
    </w:p>
    <w:p w14:paraId="0CA6E9FB" w14:textId="77777777" w:rsidR="00FB0F41" w:rsidRPr="002D3917" w:rsidRDefault="00FB0F41" w:rsidP="00FB0F41">
      <w:pPr>
        <w:pStyle w:val="B5"/>
      </w:pPr>
      <w:r w:rsidRPr="002D3917">
        <w:t>5&gt;</w:t>
      </w:r>
      <w:r w:rsidRPr="002D3917">
        <w:tab/>
        <w:t>if the bearer is an AM DRB:</w:t>
      </w:r>
    </w:p>
    <w:p w14:paraId="7A6B0C49" w14:textId="77777777" w:rsidR="00FB0F41" w:rsidRPr="002D3917" w:rsidRDefault="00FB0F41" w:rsidP="00FB0F41">
      <w:pPr>
        <w:pStyle w:val="B6"/>
        <w:rPr>
          <w:lang w:val="en-GB"/>
        </w:rPr>
      </w:pPr>
      <w:r w:rsidRPr="002D3917">
        <w:rPr>
          <w:lang w:val="en-GB"/>
        </w:rPr>
        <w:t>6&gt;</w:t>
      </w:r>
      <w:r w:rsidRPr="002D3917">
        <w:rPr>
          <w:lang w:val="en-GB"/>
        </w:rPr>
        <w:tab/>
        <w:t>trigger the PDCP entity of the bearer to perform PDCP data recovery as specified in TS 38.323 [5];</w:t>
      </w:r>
    </w:p>
    <w:p w14:paraId="77C33F02" w14:textId="77777777" w:rsidR="00FB0F41" w:rsidRPr="002D3917" w:rsidRDefault="00FB0F41" w:rsidP="00FB0F41">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8551E8C" w14:textId="77777777" w:rsidR="00FB0F41" w:rsidRPr="002D3917" w:rsidRDefault="00FB0F41" w:rsidP="00FB0F41">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481AD37"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4DDECDFA"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7790D618" w14:textId="77777777" w:rsidR="00FB0F41" w:rsidRPr="002D3917" w:rsidRDefault="00FB0F41" w:rsidP="00FB0F41">
      <w:pPr>
        <w:pStyle w:val="B4"/>
      </w:pPr>
      <w:r w:rsidRPr="002D3917">
        <w:t>4&gt;</w:t>
      </w:r>
      <w:r w:rsidRPr="002D3917">
        <w:tab/>
        <w:t>trigger the PDCP entity of SRB to perform PDCP re-establishment as specified in TS 38.323 [5];</w:t>
      </w:r>
    </w:p>
    <w:p w14:paraId="0A72549A" w14:textId="77777777" w:rsidR="00FB0F41" w:rsidRPr="002D3917" w:rsidRDefault="00FB0F41" w:rsidP="00FB0F41">
      <w:pPr>
        <w:pStyle w:val="B3"/>
      </w:pPr>
      <w:r w:rsidRPr="002D3917">
        <w:t>3&gt;</w:t>
      </w:r>
      <w:r w:rsidRPr="002D3917">
        <w:tab/>
        <w:t>else:</w:t>
      </w:r>
    </w:p>
    <w:p w14:paraId="5F24516A" w14:textId="77777777" w:rsidR="00FB0F41" w:rsidRPr="002D3917" w:rsidRDefault="00FB0F41" w:rsidP="00FB0F41">
      <w:pPr>
        <w:pStyle w:val="B4"/>
      </w:pPr>
      <w:r w:rsidRPr="002D3917">
        <w:t>4&gt;</w:t>
      </w:r>
      <w:r w:rsidRPr="002D3917">
        <w:tab/>
        <w:t>trigger the PDCP entity of SRB to perform SDU discard as specified in TS 38.323 [5];</w:t>
      </w:r>
    </w:p>
    <w:p w14:paraId="0F543590" w14:textId="77777777" w:rsidR="00FB0F41" w:rsidRPr="002D3917" w:rsidRDefault="00FB0F41" w:rsidP="00FB0F41">
      <w:pPr>
        <w:pStyle w:val="B3"/>
      </w:pPr>
      <w:r w:rsidRPr="002D3917">
        <w:t>3&gt;</w:t>
      </w:r>
      <w:r w:rsidRPr="002D3917">
        <w:tab/>
        <w:t>re-establish the corresponding RLC entity as specified in TS 38.322 [4];</w:t>
      </w:r>
    </w:p>
    <w:p w14:paraId="2C9797ED" w14:textId="77777777" w:rsidR="00FB0F41" w:rsidRPr="002D3917" w:rsidRDefault="00FB0F41" w:rsidP="00FB0F41">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4EAC24EE" w14:textId="77777777" w:rsidR="00FB0F41" w:rsidRPr="002D3917" w:rsidRDefault="00FB0F41" w:rsidP="00FB0F41">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3D11A364"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68B60081" w14:textId="77777777" w:rsidR="00FB0F41" w:rsidRPr="002D3917" w:rsidRDefault="00FB0F41" w:rsidP="00FB0F41">
      <w:pPr>
        <w:pStyle w:val="B2"/>
      </w:pPr>
      <w:r w:rsidRPr="002D3917">
        <w:t>2&gt;</w:t>
      </w:r>
      <w:r w:rsidRPr="002D3917">
        <w:tab/>
        <w:t>else:</w:t>
      </w:r>
    </w:p>
    <w:p w14:paraId="293E3227"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5216BB1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D15232C" w14:textId="77777777" w:rsidR="00FB0F41" w:rsidRPr="002D3917" w:rsidRDefault="00FB0F41" w:rsidP="00FB0F41">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3EF32E72" w14:textId="77777777" w:rsidR="00FB0F41" w:rsidRPr="002D3917" w:rsidRDefault="00FB0F41" w:rsidP="00FB0F41">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12498EA1" w14:textId="77777777" w:rsidR="00FB0F41" w:rsidRPr="002D3917" w:rsidRDefault="00FB0F41" w:rsidP="00FB0F41">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sidRPr="002D3917">
        <w:rPr>
          <w:i/>
          <w:iCs/>
        </w:rPr>
        <w:t xml:space="preserve">scpac-ReferenceConfiguration </w:t>
      </w:r>
      <w:r w:rsidRPr="002D3917">
        <w:t xml:space="preserve">and </w:t>
      </w:r>
      <w:r w:rsidRPr="002D3917">
        <w:rPr>
          <w:i/>
          <w:iCs/>
        </w:rPr>
        <w:t>condRRCReconfig</w:t>
      </w:r>
      <w:r w:rsidRPr="002D3917">
        <w:t xml:space="preserve"> for the subsequent CPAC configuration.</w:t>
      </w:r>
    </w:p>
    <w:p w14:paraId="2AF16758" w14:textId="77777777" w:rsidR="00FB0F41" w:rsidRPr="002D3917" w:rsidRDefault="00FB0F41" w:rsidP="00FB0F41">
      <w:pPr>
        <w:pStyle w:val="Heading4"/>
        <w:rPr>
          <w:rFonts w:eastAsia="SimSun"/>
          <w:lang w:eastAsia="zh-CN"/>
        </w:rPr>
      </w:pPr>
      <w:bookmarkStart w:id="300" w:name="_Toc171467189"/>
      <w:r w:rsidRPr="002D3917">
        <w:rPr>
          <w:rFonts w:eastAsia="SimSun"/>
          <w:lang w:eastAsia="zh-CN"/>
        </w:rPr>
        <w:t>5.3.5.13a</w:t>
      </w:r>
      <w:r w:rsidRPr="002D3917">
        <w:rPr>
          <w:rFonts w:eastAsia="SimSun"/>
          <w:lang w:eastAsia="zh-CN"/>
        </w:rPr>
        <w:tab/>
        <w:t>SCG activation</w:t>
      </w:r>
      <w:bookmarkEnd w:id="300"/>
    </w:p>
    <w:p w14:paraId="0A165EEF"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1744A0A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3ED34E54"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4B70C06F"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3F934CF3"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10FBCBF7"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26CC735C"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0C7265D8" w14:textId="77777777" w:rsidR="00FB0F41" w:rsidRPr="002D3917" w:rsidRDefault="00FB0F41" w:rsidP="00FB0F41">
      <w:pPr>
        <w:pStyle w:val="Heading4"/>
        <w:rPr>
          <w:rFonts w:eastAsia="SimSun"/>
          <w:lang w:eastAsia="zh-CN"/>
        </w:rPr>
      </w:pPr>
      <w:bookmarkStart w:id="301" w:name="_Toc171467190"/>
      <w:r w:rsidRPr="002D3917">
        <w:rPr>
          <w:rFonts w:eastAsia="SimSun"/>
          <w:lang w:eastAsia="zh-CN"/>
        </w:rPr>
        <w:t>5.3.5.13b</w:t>
      </w:r>
      <w:r w:rsidRPr="002D3917">
        <w:rPr>
          <w:rFonts w:eastAsia="SimSun"/>
          <w:lang w:eastAsia="zh-CN"/>
        </w:rPr>
        <w:tab/>
        <w:t>SCG deactivation</w:t>
      </w:r>
      <w:bookmarkEnd w:id="301"/>
    </w:p>
    <w:p w14:paraId="1BB9C5A5"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40E00AEE"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6E102AF1"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7D4C619F"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764A1D8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145C8FC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3E03976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else:</w:t>
      </w:r>
    </w:p>
    <w:p w14:paraId="2AD3744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0D1F9970"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104E1D8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1FCF949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798448C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62EA12E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48E307F2"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48B4B052"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56DD18B9"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7B0A505D" w14:textId="77777777" w:rsidR="00FB0F41" w:rsidRPr="002D3917" w:rsidRDefault="00FB0F41" w:rsidP="00FB0F41">
      <w:pPr>
        <w:pStyle w:val="Heading4"/>
      </w:pPr>
      <w:bookmarkStart w:id="302" w:name="_Toc171467191"/>
      <w:r w:rsidRPr="002D3917">
        <w:t>5.3.5.13b1</w:t>
      </w:r>
      <w:r w:rsidRPr="002D3917">
        <w:tab/>
        <w:t>SCG activation without SN message</w:t>
      </w:r>
      <w:bookmarkEnd w:id="302"/>
    </w:p>
    <w:p w14:paraId="55B9F3D9" w14:textId="77777777" w:rsidR="00FB0F41" w:rsidRPr="002D3917" w:rsidRDefault="00FB0F41" w:rsidP="00FB0F41">
      <w:r w:rsidRPr="002D3917">
        <w:t>Upon initiating the procedure, the UE shall:</w:t>
      </w:r>
    </w:p>
    <w:p w14:paraId="59CCB39B" w14:textId="77777777" w:rsidR="00FB0F41" w:rsidRPr="002D3917" w:rsidRDefault="00FB0F41" w:rsidP="00FB0F41">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w:t>
      </w:r>
    </w:p>
    <w:p w14:paraId="1D13311B" w14:textId="77777777" w:rsidR="00FB0F41" w:rsidRPr="002D3917" w:rsidRDefault="00FB0F41" w:rsidP="00FB0F41">
      <w:pPr>
        <w:pStyle w:val="B2"/>
      </w:pPr>
      <w:r w:rsidRPr="002D3917">
        <w:t>2&gt;</w:t>
      </w:r>
      <w:r w:rsidRPr="002D3917">
        <w:tab/>
        <w:t>consider the SCG to be activated;</w:t>
      </w:r>
    </w:p>
    <w:p w14:paraId="044F8C97" w14:textId="77777777" w:rsidR="00FB0F41" w:rsidRPr="002D3917" w:rsidRDefault="00FB0F41" w:rsidP="00FB0F41">
      <w:pPr>
        <w:pStyle w:val="B2"/>
      </w:pPr>
      <w:r w:rsidRPr="002D3917">
        <w:t>2&gt;</w:t>
      </w:r>
      <w:r w:rsidRPr="002D3917">
        <w:tab/>
        <w:t>indicate to lower layers that the SCG is activated;</w:t>
      </w:r>
    </w:p>
    <w:p w14:paraId="7AD11DAC" w14:textId="77777777" w:rsidR="00FB0F41" w:rsidRPr="002D3917" w:rsidRDefault="00FB0F41" w:rsidP="00FB0F41">
      <w:pPr>
        <w:pStyle w:val="B2"/>
      </w:pPr>
      <w:r w:rsidRPr="002D3917">
        <w:t>2&gt;</w:t>
      </w:r>
      <w:r w:rsidRPr="002D3917">
        <w:tab/>
        <w:t>resume performing radio link monitoring on the SCG, if previously stopped;</w:t>
      </w:r>
    </w:p>
    <w:p w14:paraId="436C3EC1" w14:textId="77777777" w:rsidR="00FB0F41" w:rsidRPr="002D3917" w:rsidRDefault="00FB0F41" w:rsidP="00FB0F41">
      <w:pPr>
        <w:pStyle w:val="B2"/>
      </w:pPr>
      <w:r w:rsidRPr="002D3917">
        <w:t>2&gt;</w:t>
      </w:r>
      <w:r w:rsidRPr="002D3917">
        <w:tab/>
        <w:t>indicate to lower layers to resume beam failure detection on the PSCell, if previously stopped;</w:t>
      </w:r>
    </w:p>
    <w:p w14:paraId="2AB041EA" w14:textId="77777777" w:rsidR="00FB0F41" w:rsidRPr="002D3917" w:rsidRDefault="00FB0F41" w:rsidP="00FB0F41">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 or</w:t>
      </w:r>
    </w:p>
    <w:p w14:paraId="46DD72A4" w14:textId="77777777" w:rsidR="00FB0F41" w:rsidRPr="002D3917" w:rsidRDefault="00FB0F41" w:rsidP="00FB0F41">
      <w:pPr>
        <w:pStyle w:val="B2"/>
      </w:pPr>
      <w:r w:rsidRPr="002D3917">
        <w:t>2&gt;</w:t>
      </w:r>
      <w:r w:rsidRPr="002D3917">
        <w:tab/>
        <w:t>if lower layers indicate that a Random Access procedure is needed for SCG activation:</w:t>
      </w:r>
    </w:p>
    <w:p w14:paraId="3883E61B" w14:textId="77777777" w:rsidR="00FB0F41" w:rsidRPr="002D3917" w:rsidRDefault="00FB0F41" w:rsidP="00FB0F41">
      <w:pPr>
        <w:pStyle w:val="B3"/>
      </w:pPr>
      <w:r w:rsidRPr="002D3917">
        <w:t>3&gt;</w:t>
      </w:r>
      <w:r w:rsidRPr="002D3917">
        <w:tab/>
        <w:t>initiate the Random Access procedure on the PSCell, as specified in TS 38.321 [3].</w:t>
      </w:r>
    </w:p>
    <w:p w14:paraId="371F5C32" w14:textId="77777777" w:rsidR="00FB0F41" w:rsidRPr="002D3917" w:rsidRDefault="00FB0F41" w:rsidP="00FB0F41">
      <w:pPr>
        <w:pStyle w:val="Heading4"/>
      </w:pPr>
      <w:bookmarkStart w:id="303" w:name="_Toc171467192"/>
      <w:r w:rsidRPr="002D3917">
        <w:t>5.3.5.13c</w:t>
      </w:r>
      <w:r w:rsidRPr="002D3917">
        <w:tab/>
        <w:t>FR2 UL gap configuration</w:t>
      </w:r>
      <w:bookmarkEnd w:id="303"/>
    </w:p>
    <w:p w14:paraId="4920C175" w14:textId="77777777" w:rsidR="00FB0F41" w:rsidRPr="002D3917" w:rsidRDefault="00FB0F41" w:rsidP="00FB0F41">
      <w:r w:rsidRPr="002D3917">
        <w:t>The UE shall:</w:t>
      </w:r>
    </w:p>
    <w:p w14:paraId="08AA7070" w14:textId="77777777" w:rsidR="00FB0F41" w:rsidRPr="002D3917" w:rsidRDefault="00FB0F41" w:rsidP="00FB0F41">
      <w:pPr>
        <w:pStyle w:val="B1"/>
      </w:pPr>
      <w:r w:rsidRPr="002D3917">
        <w:t>1&gt;</w:t>
      </w:r>
      <w:r w:rsidRPr="002D3917">
        <w:tab/>
        <w:t xml:space="preserve">if </w:t>
      </w:r>
      <w:r w:rsidRPr="002D3917">
        <w:rPr>
          <w:i/>
          <w:iCs/>
        </w:rPr>
        <w:t>ul-GapFR2-Config</w:t>
      </w:r>
      <w:r w:rsidRPr="002D3917">
        <w:t xml:space="preserve"> is set to setup:</w:t>
      </w:r>
    </w:p>
    <w:p w14:paraId="0DA81E61" w14:textId="77777777" w:rsidR="00FB0F41" w:rsidRPr="002D3917" w:rsidRDefault="00FB0F41" w:rsidP="00FB0F41">
      <w:pPr>
        <w:pStyle w:val="B2"/>
      </w:pPr>
      <w:r w:rsidRPr="002D3917">
        <w:t>2&gt;</w:t>
      </w:r>
      <w:r w:rsidRPr="002D3917">
        <w:tab/>
        <w:t>if an FR2 UL gap configuration is already setup, release the FR2 UL gap configuration;</w:t>
      </w:r>
    </w:p>
    <w:p w14:paraId="05A230BB" w14:textId="77777777" w:rsidR="00FB0F41" w:rsidRPr="002D3917" w:rsidRDefault="00FB0F41" w:rsidP="00FB0F41">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3A341FF8" w14:textId="77777777" w:rsidR="00FB0F41" w:rsidRPr="002D3917" w:rsidRDefault="00FB0F41" w:rsidP="00FB0F41">
      <w:pPr>
        <w:pStyle w:val="B3"/>
      </w:pPr>
      <w:r w:rsidRPr="002D3917">
        <w:t>SFN mod T = FLOOR (</w:t>
      </w:r>
      <w:r w:rsidRPr="002D3917">
        <w:rPr>
          <w:i/>
          <w:iCs/>
        </w:rPr>
        <w:t>gapOffset</w:t>
      </w:r>
      <w:r w:rsidRPr="002D3917">
        <w:t>/10);</w:t>
      </w:r>
    </w:p>
    <w:p w14:paraId="7CBB431C" w14:textId="77777777" w:rsidR="00FB0F41" w:rsidRPr="002D3917" w:rsidRDefault="00FB0F41" w:rsidP="00FB0F41">
      <w:pPr>
        <w:pStyle w:val="B3"/>
      </w:pPr>
      <w:r w:rsidRPr="002D3917">
        <w:t>if the UGRP is larger than 5ms:</w:t>
      </w:r>
    </w:p>
    <w:p w14:paraId="370A7718" w14:textId="77777777" w:rsidR="00FB0F41" w:rsidRPr="002D3917" w:rsidRDefault="00FB0F41" w:rsidP="00FB0F41">
      <w:pPr>
        <w:pStyle w:val="B4"/>
      </w:pPr>
      <w:r w:rsidRPr="002D3917">
        <w:t xml:space="preserve">subframe = </w:t>
      </w:r>
      <w:r w:rsidRPr="002D3917">
        <w:rPr>
          <w:i/>
          <w:iCs/>
        </w:rPr>
        <w:t>gapOffset</w:t>
      </w:r>
      <w:r w:rsidRPr="002D3917">
        <w:t xml:space="preserve"> mod 10;</w:t>
      </w:r>
    </w:p>
    <w:p w14:paraId="2787992E" w14:textId="77777777" w:rsidR="00FB0F41" w:rsidRPr="002D3917" w:rsidRDefault="00FB0F41" w:rsidP="00FB0F41">
      <w:pPr>
        <w:pStyle w:val="B3"/>
      </w:pPr>
      <w:r w:rsidRPr="002D3917">
        <w:t>else:</w:t>
      </w:r>
    </w:p>
    <w:p w14:paraId="180C3BCD" w14:textId="77777777" w:rsidR="00FB0F41" w:rsidRPr="002D3917" w:rsidRDefault="00FB0F41" w:rsidP="00FB0F41">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85EE2E4" w14:textId="77777777" w:rsidR="00FB0F41" w:rsidRPr="002D3917" w:rsidRDefault="00FB0F41" w:rsidP="00FB0F41">
      <w:pPr>
        <w:pStyle w:val="B3"/>
      </w:pPr>
      <w:r w:rsidRPr="002D3917">
        <w:t>with T = CEIL(UGRP/10).</w:t>
      </w:r>
    </w:p>
    <w:p w14:paraId="5B33203D" w14:textId="77777777" w:rsidR="00FB0F41" w:rsidRPr="002D3917" w:rsidRDefault="00FB0F41" w:rsidP="00FB0F41">
      <w:pPr>
        <w:pStyle w:val="B1"/>
      </w:pPr>
      <w:r w:rsidRPr="002D3917">
        <w:t>1&gt;</w:t>
      </w:r>
      <w:r w:rsidRPr="002D3917">
        <w:tab/>
        <w:t xml:space="preserve">else if </w:t>
      </w:r>
      <w:r w:rsidRPr="002D3917">
        <w:rPr>
          <w:i/>
          <w:iCs/>
        </w:rPr>
        <w:t>ul-GapFR2-Config</w:t>
      </w:r>
      <w:r w:rsidRPr="002D3917">
        <w:t xml:space="preserve"> is set to release:</w:t>
      </w:r>
    </w:p>
    <w:p w14:paraId="5368B514" w14:textId="77777777" w:rsidR="00FB0F41" w:rsidRPr="002D3917" w:rsidRDefault="00FB0F41" w:rsidP="00FB0F41">
      <w:pPr>
        <w:pStyle w:val="B2"/>
      </w:pPr>
      <w:r w:rsidRPr="002D3917">
        <w:t>2&gt;</w:t>
      </w:r>
      <w:r w:rsidRPr="002D3917">
        <w:tab/>
        <w:t>release the FR2 UL gap configuration.</w:t>
      </w:r>
    </w:p>
    <w:p w14:paraId="72F78FD6" w14:textId="77777777" w:rsidR="00FB0F41" w:rsidRPr="002D3917" w:rsidRDefault="00FB0F41" w:rsidP="00FB0F41">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ServCellAsyncCA</w:t>
      </w:r>
      <w:r w:rsidRPr="002D3917">
        <w:t xml:space="preserve"> in </w:t>
      </w:r>
      <w:r w:rsidRPr="002D3917">
        <w:rPr>
          <w:i/>
          <w:iCs/>
        </w:rPr>
        <w:t>ul-GapFR2-Config</w:t>
      </w:r>
      <w:r w:rsidRPr="002D3917">
        <w:t xml:space="preserve"> is used in the gap calculation.</w:t>
      </w:r>
    </w:p>
    <w:p w14:paraId="1E560133" w14:textId="77777777" w:rsidR="00FB0F41" w:rsidRPr="002D3917" w:rsidRDefault="00FB0F41" w:rsidP="00FB0F41">
      <w:pPr>
        <w:pStyle w:val="Heading4"/>
        <w:rPr>
          <w:rFonts w:eastAsia="MS Mincho"/>
        </w:rPr>
      </w:pPr>
      <w:bookmarkStart w:id="304" w:name="_Toc171467193"/>
      <w:r w:rsidRPr="002D3917">
        <w:rPr>
          <w:rFonts w:eastAsia="SimSun"/>
          <w:lang w:eastAsia="zh-CN"/>
        </w:rPr>
        <w:t>5.3.5.13d</w:t>
      </w:r>
      <w:r w:rsidRPr="002D3917">
        <w:rPr>
          <w:rFonts w:eastAsia="SimSun"/>
          <w:lang w:eastAsia="zh-CN"/>
        </w:rPr>
        <w:tab/>
      </w:r>
      <w:r w:rsidRPr="002D3917">
        <w:rPr>
          <w:rFonts w:eastAsia="MS Mincho"/>
        </w:rPr>
        <w:t>Application layer measurement configuration</w:t>
      </w:r>
      <w:bookmarkEnd w:id="304"/>
    </w:p>
    <w:p w14:paraId="6478D020" w14:textId="77777777" w:rsidR="00FB0F41" w:rsidRPr="002D3917" w:rsidRDefault="00FB0F41" w:rsidP="00FB0F41">
      <w:r w:rsidRPr="002D3917">
        <w:t>The UE shall:</w:t>
      </w:r>
    </w:p>
    <w:p w14:paraId="09D54A39" w14:textId="77777777" w:rsidR="00FB0F41" w:rsidRPr="002D3917" w:rsidRDefault="00FB0F41" w:rsidP="00FB0F41">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68D241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7FADF604"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 application layer measurement configuration;</w:t>
      </w:r>
    </w:p>
    <w:p w14:paraId="4FC40717" w14:textId="77777777" w:rsidR="00FB0F41" w:rsidRPr="002D3917" w:rsidRDefault="00FB0F41" w:rsidP="00FB0F41">
      <w:pPr>
        <w:pStyle w:val="B3"/>
      </w:pPr>
      <w:r w:rsidRPr="002D3917">
        <w:t>3&gt;</w:t>
      </w:r>
      <w:r w:rsidRPr="002D3917">
        <w:tab/>
        <w:t>discard any application layer measurement reports received from upper layers;</w:t>
      </w:r>
    </w:p>
    <w:p w14:paraId="2E50DF23"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6F8D1D20" w14:textId="77777777" w:rsidR="00FB0F41" w:rsidRPr="002D3917" w:rsidRDefault="00FB0F41" w:rsidP="00FB0F41">
      <w:pPr>
        <w:pStyle w:val="B3"/>
      </w:pPr>
      <w:r w:rsidRPr="002D3917">
        <w:lastRenderedPageBreak/>
        <w:t>3&gt;</w:t>
      </w:r>
      <w:r w:rsidRPr="002D3917">
        <w:tab/>
        <w:t xml:space="preserve">consider itself not to be configured to send application layer measurement reports for the </w:t>
      </w:r>
      <w:r w:rsidRPr="002D3917">
        <w:rPr>
          <w:i/>
        </w:rPr>
        <w:t>measConfigAppLayerId</w:t>
      </w:r>
      <w:r w:rsidRPr="002D3917">
        <w:t>.</w:t>
      </w:r>
    </w:p>
    <w:p w14:paraId="13A3458C" w14:textId="77777777" w:rsidR="00FB0F41" w:rsidRPr="002D3917" w:rsidRDefault="00FB0F41" w:rsidP="00FB0F41">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79AFB52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64C52980" w14:textId="77777777" w:rsidR="00FB0F41" w:rsidRPr="002D3917" w:rsidRDefault="00FB0F41" w:rsidP="00FB0F41">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7AD6046A" w14:textId="77777777" w:rsidR="00FB0F41" w:rsidRPr="002D3917" w:rsidRDefault="00FB0F41" w:rsidP="00FB0F41">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F744C71" w14:textId="77777777" w:rsidR="00FB0F41" w:rsidRPr="002D3917" w:rsidRDefault="00FB0F41" w:rsidP="00FB0F41">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2BA587A8" w14:textId="77777777" w:rsidR="00FB0F41" w:rsidRPr="002D3917" w:rsidRDefault="00FB0F41" w:rsidP="00FB0F41">
      <w:pPr>
        <w:pStyle w:val="B3"/>
      </w:pPr>
      <w:r w:rsidRPr="002D3917">
        <w:t>3&gt;</w:t>
      </w:r>
      <w:r w:rsidRPr="002D3917">
        <w:tab/>
        <w:t xml:space="preserve">forward the </w:t>
      </w:r>
      <w:r w:rsidRPr="002D3917">
        <w:rPr>
          <w:i/>
        </w:rPr>
        <w:t>transmissionOfSessionStartStop</w:t>
      </w:r>
      <w:r w:rsidRPr="002D3917">
        <w:t xml:space="preserve">, if configured, and </w:t>
      </w:r>
      <w:r w:rsidRPr="002D3917">
        <w:rPr>
          <w:i/>
        </w:rPr>
        <w:t>measConfigAppLayerId</w:t>
      </w:r>
      <w:r w:rsidRPr="002D3917">
        <w:t xml:space="preserve"> to upper layers considering the </w:t>
      </w:r>
      <w:r w:rsidRPr="002D3917">
        <w:rPr>
          <w:i/>
        </w:rPr>
        <w:t>serviceType</w:t>
      </w:r>
      <w:r w:rsidRPr="002D3917">
        <w:t>;</w:t>
      </w:r>
    </w:p>
    <w:p w14:paraId="08521492" w14:textId="77777777" w:rsidR="00FB0F41" w:rsidRPr="002D3917" w:rsidRDefault="00FB0F41" w:rsidP="00FB0F41">
      <w:pPr>
        <w:pStyle w:val="B3"/>
      </w:pPr>
      <w:r w:rsidRPr="002D3917">
        <w:t>3&gt;</w:t>
      </w:r>
      <w:r w:rsidRPr="002D3917">
        <w:tab/>
        <w:t xml:space="preserve">if </w:t>
      </w:r>
      <w:r w:rsidRPr="002D3917">
        <w:rPr>
          <w:i/>
        </w:rPr>
        <w:t>ran-VisibleParameters</w:t>
      </w:r>
      <w:r w:rsidRPr="002D3917">
        <w:t xml:space="preserve"> is set to setup:</w:t>
      </w:r>
    </w:p>
    <w:p w14:paraId="4FEBE507"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Pr="002D3917">
        <w:rPr>
          <w:iCs/>
        </w:rPr>
        <w:t>, if configured</w:t>
      </w:r>
      <w:r w:rsidRPr="002D3917">
        <w:t xml:space="preserve">, the </w:t>
      </w:r>
      <w:r w:rsidRPr="002D3917">
        <w:rPr>
          <w:i/>
        </w:rPr>
        <w:t>numberOfBufferLevelEntries</w:t>
      </w:r>
      <w:r w:rsidRPr="002D3917">
        <w:rPr>
          <w:iCs/>
        </w:rPr>
        <w:t>, if configured,</w:t>
      </w:r>
      <w:r w:rsidRPr="002D3917">
        <w:t xml:space="preserve"> and the </w:t>
      </w:r>
      <w:r w:rsidRPr="002D3917">
        <w:rPr>
          <w:i/>
        </w:rPr>
        <w:t>reportPlayoutDelayForMediaStartup</w:t>
      </w:r>
      <w:r w:rsidRPr="002D3917">
        <w:rPr>
          <w:iCs/>
        </w:rPr>
        <w:t>, if configured,</w:t>
      </w:r>
      <w:r w:rsidRPr="002D3917">
        <w:t xml:space="preserve"> to upper layers considering the </w:t>
      </w:r>
      <w:r w:rsidRPr="002D3917">
        <w:rPr>
          <w:i/>
        </w:rPr>
        <w:t>serviceType</w:t>
      </w:r>
      <w:r w:rsidRPr="002D3917">
        <w:t>;</w:t>
      </w:r>
    </w:p>
    <w:p w14:paraId="27BE1C08" w14:textId="77777777" w:rsidR="00FB0F41" w:rsidRPr="002D3917" w:rsidRDefault="00FB0F41" w:rsidP="00FB0F41">
      <w:pPr>
        <w:pStyle w:val="B3"/>
      </w:pPr>
      <w:r w:rsidRPr="002D3917">
        <w:t>3&gt;</w:t>
      </w:r>
      <w:r w:rsidRPr="002D3917">
        <w:tab/>
        <w:t xml:space="preserve">else if </w:t>
      </w:r>
      <w:r w:rsidRPr="002D3917">
        <w:rPr>
          <w:i/>
        </w:rPr>
        <w:t>ran-VisibleParameters</w:t>
      </w:r>
      <w:r w:rsidRPr="002D3917">
        <w:t xml:space="preserve"> is set to release:</w:t>
      </w:r>
    </w:p>
    <w:p w14:paraId="43461441"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7283E80A" w14:textId="77777777" w:rsidR="00FB0F41" w:rsidRPr="002D3917" w:rsidRDefault="00FB0F41" w:rsidP="00FB0F41">
      <w:pPr>
        <w:pStyle w:val="B4"/>
      </w:pPr>
      <w:r w:rsidRPr="002D3917">
        <w:t>4&gt;</w:t>
      </w:r>
      <w:r w:rsidRPr="002D3917">
        <w:tab/>
        <w:t>discard any RAN visible application layer measurement reports received from upper layers;</w:t>
      </w:r>
    </w:p>
    <w:p w14:paraId="4969AD16" w14:textId="77777777" w:rsidR="00FB0F41" w:rsidRPr="002D3917" w:rsidRDefault="00FB0F41" w:rsidP="00FB0F41">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7621FCBB" w14:textId="77777777" w:rsidR="00FB0F41" w:rsidRPr="002D3917" w:rsidRDefault="00FB0F41" w:rsidP="00FB0F41">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10E986AD" w14:textId="77777777" w:rsidR="00FB0F41" w:rsidRPr="002D3917" w:rsidRDefault="00FB0F41" w:rsidP="00FB0F41">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9E04E52" w14:textId="77777777" w:rsidR="00FB0F41" w:rsidRPr="002D3917" w:rsidRDefault="00FB0F41" w:rsidP="00FB0F41">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5D2997D3" w14:textId="77777777" w:rsidR="00FB0F41" w:rsidRPr="002D3917" w:rsidRDefault="00FB0F41" w:rsidP="00FB0F41">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1FB2530B" w14:textId="77777777" w:rsidR="00FB0F41" w:rsidRPr="002D3917" w:rsidRDefault="00FB0F41" w:rsidP="00FB0F41">
      <w:pPr>
        <w:pStyle w:val="B4"/>
      </w:pPr>
      <w:r w:rsidRPr="002D3917">
        <w:t>4&gt;</w:t>
      </w:r>
      <w:r w:rsidRPr="002D3917">
        <w:tab/>
        <w:t>if the memory reserved for storing application layer measurement report containers becomes full while the reporting is paused:</w:t>
      </w:r>
    </w:p>
    <w:p w14:paraId="17289B39" w14:textId="77777777" w:rsidR="00FB0F41" w:rsidRPr="002D3917" w:rsidRDefault="00FB0F41" w:rsidP="00FB0F41">
      <w:pPr>
        <w:pStyle w:val="B5"/>
      </w:pPr>
      <w:r w:rsidRPr="002D3917">
        <w:t>5&gt;</w:t>
      </w:r>
      <w:r w:rsidRPr="002D3917">
        <w:tab/>
        <w:t xml:space="preserve">if the reports are associated with a configuration including </w:t>
      </w:r>
      <w:r w:rsidRPr="002D3917">
        <w:rPr>
          <w:i/>
          <w:iCs/>
        </w:rPr>
        <w:t>appLayerMeasPriority</w:t>
      </w:r>
      <w:r w:rsidRPr="002D3917">
        <w:t>:</w:t>
      </w:r>
    </w:p>
    <w:p w14:paraId="0BD7A577" w14:textId="77777777" w:rsidR="00FB0F41" w:rsidRPr="002D3917" w:rsidRDefault="00FB0F41" w:rsidP="00FB0F41">
      <w:pPr>
        <w:pStyle w:val="B6"/>
        <w:rPr>
          <w:lang w:val="en-GB"/>
        </w:rPr>
      </w:pPr>
      <w:r w:rsidRPr="002D3917">
        <w:rPr>
          <w:lang w:val="en-GB"/>
        </w:rPr>
        <w:t>6&gt;</w:t>
      </w:r>
      <w:r w:rsidRPr="002D3917">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AF36BD8" w14:textId="77777777" w:rsidR="00FB0F41" w:rsidRPr="002D3917" w:rsidRDefault="00FB0F41" w:rsidP="00FB0F41">
      <w:pPr>
        <w:pStyle w:val="B5"/>
      </w:pPr>
      <w:r w:rsidRPr="002D3917">
        <w:t>5&gt;</w:t>
      </w:r>
      <w:r w:rsidRPr="002D3917">
        <w:tab/>
        <w:t>else:</w:t>
      </w:r>
    </w:p>
    <w:p w14:paraId="177D1E5B" w14:textId="77777777" w:rsidR="00FB0F41" w:rsidRPr="002D3917" w:rsidRDefault="00FB0F41" w:rsidP="00FB0F41">
      <w:pPr>
        <w:pStyle w:val="B6"/>
        <w:rPr>
          <w:lang w:val="en-GB"/>
        </w:rPr>
      </w:pPr>
      <w:r w:rsidRPr="002D3917">
        <w:rPr>
          <w:lang w:val="en-GB"/>
        </w:rPr>
        <w:t>6&gt;</w:t>
      </w:r>
      <w:r w:rsidRPr="002D3917">
        <w:rPr>
          <w:lang w:val="en-GB"/>
        </w:rPr>
        <w:tab/>
        <w:t>discard reports in the order they were received, where older reports are discarded first;</w:t>
      </w:r>
    </w:p>
    <w:p w14:paraId="3602374A" w14:textId="77777777" w:rsidR="00FB0F41" w:rsidRPr="002D3917" w:rsidRDefault="00FB0F41" w:rsidP="00FB0F41">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0E0FEE7F" w14:textId="77777777" w:rsidR="00FB0F41" w:rsidRPr="002D3917" w:rsidRDefault="00FB0F41" w:rsidP="00FB0F41">
      <w:pPr>
        <w:pStyle w:val="B4"/>
      </w:pPr>
      <w:r w:rsidRPr="002D3917">
        <w:t>4&gt;</w:t>
      </w:r>
      <w:r w:rsidRPr="002D3917">
        <w:tab/>
        <w:t xml:space="preserve">submit stored application layer measurement report containers to lower layers, if any, for the application layer measurements configuration associated with the </w:t>
      </w:r>
      <w:r w:rsidRPr="002D3917">
        <w:rPr>
          <w:i/>
          <w:iCs/>
        </w:rPr>
        <w:t>measConfigAppLayerId;</w:t>
      </w:r>
    </w:p>
    <w:p w14:paraId="143D4519" w14:textId="77777777" w:rsidR="00FB0F41" w:rsidRPr="002D3917" w:rsidRDefault="00FB0F41" w:rsidP="00FB0F41">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0D908416" w14:textId="77777777" w:rsidR="00FB0F41" w:rsidRPr="002D3917" w:rsidRDefault="00FB0F41" w:rsidP="00FB0F41">
      <w:pPr>
        <w:pStyle w:val="B3"/>
        <w:rPr>
          <w:iCs/>
        </w:rPr>
      </w:pPr>
      <w:r w:rsidRPr="002D3917">
        <w:t>3&gt;</w:t>
      </w:r>
      <w:r w:rsidRPr="002D3917">
        <w:tab/>
        <w:t xml:space="preserve">if </w:t>
      </w:r>
      <w:r w:rsidRPr="002D3917">
        <w:rPr>
          <w:i/>
          <w:iCs/>
        </w:rPr>
        <w:t xml:space="preserve">appLayerIdleInactiveConfig </w:t>
      </w:r>
      <w:r w:rsidRPr="002D3917">
        <w:t xml:space="preserve">is set to </w:t>
      </w:r>
      <w:r w:rsidRPr="002D3917">
        <w:rPr>
          <w:i/>
          <w:iCs/>
        </w:rPr>
        <w:t>setup</w:t>
      </w:r>
      <w:r w:rsidRPr="002D3917">
        <w:t>:</w:t>
      </w:r>
    </w:p>
    <w:p w14:paraId="7C27F5B6" w14:textId="77777777" w:rsidR="00FB0F41" w:rsidRPr="002D3917" w:rsidRDefault="00FB0F41" w:rsidP="00FB0F41">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reaScope</w:t>
      </w:r>
      <w:r w:rsidRPr="002D3917">
        <w:t xml:space="preserve">, </w:t>
      </w:r>
      <w:r w:rsidRPr="002D3917">
        <w:rPr>
          <w:i/>
          <w:iCs/>
        </w:rPr>
        <w:t>mce-Id</w:t>
      </w:r>
      <w:r w:rsidRPr="002D3917">
        <w:t xml:space="preserve">, </w:t>
      </w:r>
      <w:r w:rsidRPr="002D3917">
        <w:rPr>
          <w:i/>
          <w:iCs/>
        </w:rPr>
        <w:t>availableRAN-VisibleMetrics</w:t>
      </w:r>
      <w:r w:rsidRPr="002D3917">
        <w:t xml:space="preserve"> and</w:t>
      </w:r>
      <w:r w:rsidRPr="002D3917">
        <w:rPr>
          <w:i/>
          <w:iCs/>
        </w:rPr>
        <w:t xml:space="preserve"> appLayerMeasPriority</w:t>
      </w:r>
      <w:r w:rsidRPr="002D3917">
        <w:t xml:space="preserve"> (if included) in </w:t>
      </w:r>
      <w:r w:rsidRPr="002D3917">
        <w:rPr>
          <w:i/>
          <w:iCs/>
        </w:rPr>
        <w:t>VarAppLayerIdleConfig</w:t>
      </w:r>
      <w:r w:rsidRPr="002D3917">
        <w:t>;</w:t>
      </w:r>
    </w:p>
    <w:p w14:paraId="240A5063" w14:textId="77777777" w:rsidR="00FB0F41" w:rsidRPr="002D3917" w:rsidRDefault="00FB0F41" w:rsidP="00FB0F41">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3ABAB6D0"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28042307" w14:textId="77777777" w:rsidR="00FB0F41" w:rsidRPr="002D3917" w:rsidRDefault="00FB0F41" w:rsidP="00FB0F41">
      <w:pPr>
        <w:pStyle w:val="B4"/>
      </w:pPr>
      <w:r w:rsidRPr="002D3917">
        <w:t>4&gt;</w:t>
      </w:r>
      <w:r w:rsidRPr="002D3917">
        <w:tab/>
        <w:t>else:</w:t>
      </w:r>
    </w:p>
    <w:p w14:paraId="41C098BD"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14B0524B" w14:textId="77777777" w:rsidR="00FB0F41" w:rsidRPr="002D3917" w:rsidRDefault="00FB0F41" w:rsidP="00FB0F41">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4B51D399" w14:textId="77777777" w:rsidR="00FB0F41" w:rsidRPr="002D3917" w:rsidRDefault="00FB0F41" w:rsidP="00FB0F41">
      <w:pPr>
        <w:pStyle w:val="B5"/>
      </w:pPr>
      <w:r w:rsidRPr="002D3917">
        <w:t>4&gt;</w:t>
      </w:r>
      <w:r w:rsidRPr="002D3917">
        <w:tab/>
        <w:t xml:space="preserve">release </w:t>
      </w:r>
      <w:r w:rsidRPr="002D3917">
        <w:rPr>
          <w:i/>
          <w:iCs/>
        </w:rPr>
        <w:t>appLayerIdleInactiveConfig</w:t>
      </w:r>
      <w:r w:rsidRPr="002D3917">
        <w:t>.</w:t>
      </w:r>
    </w:p>
    <w:p w14:paraId="1D2F71F2" w14:textId="77777777" w:rsidR="00FB0F41" w:rsidRPr="002D3917" w:rsidRDefault="00FB0F41" w:rsidP="00FB0F41">
      <w:pPr>
        <w:pStyle w:val="NO"/>
      </w:pPr>
      <w:r w:rsidRPr="002D3917">
        <w:t>NOTE 1:</w:t>
      </w:r>
      <w:r w:rsidRPr="002D3917">
        <w:tab/>
        <w:t>The UE may discard reports when the memory reserved for storing application layer measurement report containers becomes full. If no or equal</w:t>
      </w:r>
      <w:r w:rsidRPr="002D3917">
        <w:rPr>
          <w:i/>
          <w:iCs/>
        </w:rPr>
        <w:t xml:space="preserve"> appLayerMeasPriority</w:t>
      </w:r>
      <w:r w:rsidRPr="002D3917">
        <w:t xml:space="preserve"> is configured, older reports are discarded first.</w:t>
      </w:r>
    </w:p>
    <w:p w14:paraId="403310D4" w14:textId="77777777" w:rsidR="00FB0F41" w:rsidRPr="002D3917" w:rsidRDefault="00FB0F41" w:rsidP="00FB0F41">
      <w:pPr>
        <w:pStyle w:val="NO"/>
      </w:pPr>
      <w:r w:rsidRPr="002D3917">
        <w:t>NOTE 2:</w:t>
      </w:r>
      <w:r w:rsidRPr="002D3917">
        <w:tab/>
        <w:t xml:space="preserve">The transmission of RAN visible application layer measurement reports and </w:t>
      </w:r>
      <w:r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2196C89" w14:textId="77777777" w:rsidR="00FB0F41" w:rsidRPr="002D3917" w:rsidRDefault="00FB0F41" w:rsidP="00FB0F41">
      <w:pPr>
        <w:pStyle w:val="NO"/>
      </w:pPr>
      <w:r w:rsidRPr="002D3917">
        <w:t>NOTE 3:</w:t>
      </w:r>
      <w:r w:rsidRPr="002D3917">
        <w:tab/>
        <w:t>The UE may discard an application layer measurement configuration and associated unsent reports after 48 hours in RRC_IDLE. The time duration stops incrementing and is reset to zero if the UE is transferred to RRC_CONNECTED.</w:t>
      </w:r>
    </w:p>
    <w:p w14:paraId="24657D3E" w14:textId="77777777" w:rsidR="00FB0F41" w:rsidRPr="002D3917" w:rsidRDefault="00FB0F41" w:rsidP="00FB0F41">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64827337" w14:textId="77777777" w:rsidR="00FB0F41" w:rsidRPr="002D3917" w:rsidRDefault="00FB0F41" w:rsidP="00FB0F41">
      <w:pPr>
        <w:pStyle w:val="Heading4"/>
      </w:pPr>
      <w:bookmarkStart w:id="305" w:name="_Toc60776799"/>
      <w:bookmarkStart w:id="306" w:name="_Toc171467194"/>
      <w:r w:rsidRPr="002D3917">
        <w:t>5.3.5.14</w:t>
      </w:r>
      <w:r w:rsidRPr="002D3917">
        <w:tab/>
        <w:t>Sidelink dedicated configuration</w:t>
      </w:r>
      <w:bookmarkEnd w:id="305"/>
      <w:bookmarkEnd w:id="306"/>
    </w:p>
    <w:p w14:paraId="7B8ADE97" w14:textId="77777777" w:rsidR="00FB0F41" w:rsidRPr="002D3917" w:rsidRDefault="00FB0F41" w:rsidP="00FB0F41">
      <w:r w:rsidRPr="002D3917">
        <w:t>Upon initiating the procedure, the UE shall:</w:t>
      </w:r>
    </w:p>
    <w:p w14:paraId="198A505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6A394C2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332B94F7" w14:textId="77777777" w:rsidR="00FB0F41" w:rsidRPr="002D3917" w:rsidRDefault="00FB0F41" w:rsidP="00FB0F41">
      <w:pPr>
        <w:pStyle w:val="B3"/>
        <w:rPr>
          <w:lang w:eastAsia="zh-CN"/>
        </w:rPr>
      </w:pPr>
      <w:r w:rsidRPr="002D3917">
        <w:rPr>
          <w:lang w:eastAsia="zh-CN"/>
        </w:rPr>
        <w:t>3&gt;</w:t>
      </w:r>
      <w:r w:rsidRPr="002D3917">
        <w:rPr>
          <w:lang w:eastAsia="zh-CN"/>
        </w:rPr>
        <w:tab/>
        <w:t>release the related configurations from the stored NR sidelink communication/discovery configurations;</w:t>
      </w:r>
    </w:p>
    <w:p w14:paraId="29FE99EE"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FreqInfoToAddModList</w:t>
      </w:r>
      <w:r w:rsidRPr="002D3917">
        <w:t>/</w:t>
      </w:r>
      <w:r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2763FCE7" w14:textId="77777777" w:rsidR="00FB0F41" w:rsidRPr="002D3917" w:rsidRDefault="00FB0F41" w:rsidP="00FB0F4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41EA01A9"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4E7EC5" w14:textId="77777777" w:rsidR="00FB0F41" w:rsidRPr="002D3917" w:rsidRDefault="00FB0F41" w:rsidP="00FB0F4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3622541"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473C18B6"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678CDFBF"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5.8.13.2;</w:t>
      </w:r>
    </w:p>
    <w:p w14:paraId="2270963A"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44001DD" w14:textId="77777777" w:rsidR="00FB0F41" w:rsidRPr="002D3917" w:rsidRDefault="00FB0F41" w:rsidP="00FB0F41">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8.13.3;</w:t>
      </w:r>
    </w:p>
    <w:p w14:paraId="36947079" w14:textId="77777777" w:rsidR="00FB0F41" w:rsidRPr="002D3917" w:rsidRDefault="00FB0F41" w:rsidP="00FB0F41">
      <w:pPr>
        <w:pStyle w:val="B2"/>
      </w:pPr>
      <w:r w:rsidRPr="002D3917">
        <w:rPr>
          <w:lang w:eastAsia="zh-CN"/>
        </w:rPr>
        <w:t>2</w:t>
      </w:r>
      <w:r w:rsidRPr="002D3917">
        <w:t>&gt;</w:t>
      </w:r>
      <w:r w:rsidRPr="002D3917">
        <w:tab/>
        <w:t xml:space="preserve">if configured to </w:t>
      </w:r>
      <w:r w:rsidRPr="002D3917">
        <w:rPr>
          <w:rFonts w:eastAsiaTheme="minorEastAsia"/>
          <w:lang w:eastAsia="zh-CN"/>
        </w:rPr>
        <w:t>perform</w:t>
      </w:r>
      <w:r w:rsidRPr="002D3917">
        <w:t xml:space="preserve"> SL-PRS measurement:</w:t>
      </w:r>
    </w:p>
    <w:p w14:paraId="77ABAF17"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5.8.18.2;</w:t>
      </w:r>
    </w:p>
    <w:p w14:paraId="1068FD18" w14:textId="77777777" w:rsidR="00FB0F41" w:rsidRPr="002D3917" w:rsidRDefault="00FB0F41" w:rsidP="00FB0F41">
      <w:pPr>
        <w:pStyle w:val="B2"/>
      </w:pPr>
      <w:r w:rsidRPr="002D3917">
        <w:rPr>
          <w:lang w:eastAsia="zh-CN"/>
        </w:rPr>
        <w:t>2</w:t>
      </w:r>
      <w:r w:rsidRPr="002D3917">
        <w:t>&gt;</w:t>
      </w:r>
      <w:r w:rsidRPr="002D3917">
        <w:tab/>
        <w:t>if configured to transmit SL-PRS:</w:t>
      </w:r>
    </w:p>
    <w:p w14:paraId="26C23F63"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rPr>
          <w:rFonts w:eastAsia="SimSun"/>
          <w:i/>
          <w:lang w:eastAsia="zh-CN"/>
        </w:rPr>
        <w:t>,</w:t>
      </w:r>
      <w:r w:rsidRPr="002D3917">
        <w:t xml:space="preserve"> </w:t>
      </w:r>
      <w:r w:rsidRPr="002D3917">
        <w:rPr>
          <w:i/>
        </w:rPr>
        <w:t>sl-TxPoolExceptional</w:t>
      </w:r>
      <w:r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transmission, as specified in 5.8.18.3;</w:t>
      </w:r>
    </w:p>
    <w:p w14:paraId="05067F40" w14:textId="77777777" w:rsidR="00FB0F41" w:rsidRPr="002D3917" w:rsidRDefault="00FB0F41" w:rsidP="00FB0F41">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 xml:space="preserve">resource pool(s) indicated by </w:t>
      </w:r>
      <w:r w:rsidRPr="002D3917">
        <w:rPr>
          <w:i/>
        </w:rPr>
        <w:t>sl-TxPoolSelectedNormal</w:t>
      </w:r>
      <w:r w:rsidRPr="002D3917">
        <w:t xml:space="preserve">, </w:t>
      </w:r>
      <w:r w:rsidRPr="002D3917">
        <w:rPr>
          <w:i/>
        </w:rPr>
        <w:t>sl-TxPoolScheduling</w:t>
      </w:r>
      <w:r w:rsidRPr="002D3917">
        <w:t xml:space="preserve">, </w:t>
      </w:r>
      <w:r w:rsidRPr="002D3917">
        <w:rPr>
          <w:i/>
        </w:rPr>
        <w:t>sl-PRS-TxPoolSelectedNormal</w:t>
      </w:r>
      <w:r w:rsidRPr="002D3917">
        <w:t xml:space="preserve">, </w:t>
      </w:r>
      <w:r w:rsidRPr="002D3917">
        <w:rPr>
          <w:i/>
        </w:rPr>
        <w:t>sl-PRS-TxPoolScheduling</w:t>
      </w:r>
      <w:r w:rsidRPr="002D3917">
        <w:rPr>
          <w:rFonts w:ascii="SimSun" w:eastAsia="SimSun" w:hAnsi="SimSun" w:cs="SimSun"/>
          <w:i/>
          <w:lang w:eastAsia="zh-CN"/>
        </w:rPr>
        <w:t>,</w:t>
      </w:r>
      <w:r w:rsidRPr="002D3917">
        <w:rPr>
          <w:i/>
        </w:rPr>
        <w:t xml:space="preserve"> sl-DiscTxPoolSelected, sl-DiscTxPoolScheduling</w:t>
      </w:r>
      <w:r w:rsidRPr="002D3917">
        <w:rPr>
          <w:iCs/>
        </w:rPr>
        <w:t>,</w:t>
      </w:r>
      <w:r w:rsidRPr="002D3917">
        <w:t xml:space="preserve"> </w:t>
      </w:r>
      <w:r w:rsidRPr="002D3917">
        <w:rPr>
          <w:i/>
        </w:rPr>
        <w:t>sl-TxPoolExceptional</w:t>
      </w:r>
      <w:r w:rsidRPr="002D3917">
        <w:t xml:space="preserve"> </w:t>
      </w:r>
      <w:r w:rsidRPr="002D3917">
        <w:rPr>
          <w:iCs/>
        </w:rPr>
        <w:t>or</w:t>
      </w:r>
      <w:r w:rsidRPr="002D3917">
        <w:rPr>
          <w:i/>
        </w:rPr>
        <w:t xml:space="preserve"> sl-PRS-TxPoolExceptional</w:t>
      </w:r>
      <w:r w:rsidRPr="002D3917">
        <w:t xml:space="preserve"> for </w:t>
      </w:r>
      <w:r w:rsidRPr="002D3917">
        <w:rPr>
          <w:lang w:eastAsia="zh-CN"/>
        </w:rPr>
        <w:t xml:space="preserve">NR </w:t>
      </w:r>
      <w:r w:rsidRPr="002D3917">
        <w:t>sidelink communication</w:t>
      </w:r>
      <w:r w:rsidRPr="002D3917">
        <w:rPr>
          <w:lang w:eastAsia="zh-CN"/>
        </w:rPr>
        <w:t>/discovery/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654C7C43" w14:textId="77777777" w:rsidR="00FB0F41" w:rsidRPr="002D3917" w:rsidRDefault="00FB0F41" w:rsidP="00FB0F41">
      <w:pPr>
        <w:pStyle w:val="B2"/>
      </w:pPr>
      <w:r w:rsidRPr="002D3917">
        <w:rPr>
          <w:lang w:eastAsia="zh-CN"/>
        </w:rPr>
        <w:t>2</w:t>
      </w:r>
      <w:r w:rsidRPr="002D3917">
        <w:t>&gt;</w:t>
      </w:r>
      <w:r w:rsidRPr="002D3917">
        <w:tab/>
      </w:r>
      <w:r w:rsidRPr="002D3917">
        <w:rPr>
          <w:lang w:eastAsia="zh-CN"/>
        </w:rPr>
        <w:t xml:space="preserve">use the synchronization configuration parameters for NR sidelink communication/discovery/positioning on frequencies included in </w:t>
      </w:r>
      <w:r w:rsidRPr="002D3917">
        <w:rPr>
          <w:i/>
        </w:rPr>
        <w:t>sl-FreqInfoToAddModList</w:t>
      </w:r>
      <w:r w:rsidRPr="002D3917">
        <w:rPr>
          <w:iCs/>
        </w:rPr>
        <w:t>/</w:t>
      </w:r>
      <w:r w:rsidRPr="002D3917">
        <w:rPr>
          <w:i/>
        </w:rPr>
        <w:t>sl-FreqInfoToAddModListExt</w:t>
      </w:r>
      <w:r w:rsidRPr="002D3917">
        <w:rPr>
          <w:rFonts w:cs="Courier New"/>
          <w:lang w:eastAsia="zh-CN"/>
        </w:rPr>
        <w:t>, as specified in 5.8.5</w:t>
      </w:r>
      <w:r w:rsidRPr="002D3917">
        <w:t>;</w:t>
      </w:r>
    </w:p>
    <w:p w14:paraId="4247F1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or</w:t>
      </w:r>
      <w:r w:rsidRPr="002D3917">
        <w:rPr>
          <w:i/>
          <w:iCs/>
          <w:lang w:eastAsia="zh-CN"/>
        </w:rPr>
        <w:t xml:space="preserve"> sl-RLC-Bearer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CFB44B3"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release as specified in 5.8.9.1a.1;</w:t>
      </w:r>
    </w:p>
    <w:p w14:paraId="2E87779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E02EF23"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release as specified in 5.8.9.1a.5;</w:t>
      </w:r>
    </w:p>
    <w:p w14:paraId="719CD60C"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28CC7D60"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addition/modification as specified in 5.8.9.1a.2;</w:t>
      </w:r>
    </w:p>
    <w:p w14:paraId="47F29ED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1C3BB0D"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addition/modification as specified in 5.8.9.1a.6;</w:t>
      </w:r>
    </w:p>
    <w:p w14:paraId="0CEBB69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49C99D8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MAC entity parameters, which are to be used for NR sidelink communication/discovery, in accordance with the received </w:t>
      </w:r>
      <w:r w:rsidRPr="002D3917">
        <w:rPr>
          <w:i/>
          <w:lang w:eastAsia="zh-CN"/>
        </w:rPr>
        <w:t>sl-ScheduledConfig</w:t>
      </w:r>
      <w:r w:rsidRPr="002D3917">
        <w:rPr>
          <w:lang w:eastAsia="zh-CN"/>
        </w:rPr>
        <w:t>;</w:t>
      </w:r>
    </w:p>
    <w:p w14:paraId="56ACD4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3F53B808"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parameters, which are to be used for NR sidelink communication/discovery, in accordance with the received </w:t>
      </w:r>
      <w:r w:rsidRPr="002D3917">
        <w:rPr>
          <w:i/>
          <w:lang w:eastAsia="zh-CN"/>
        </w:rPr>
        <w:t>sl-UE-SelectedConfig</w:t>
      </w:r>
      <w:r w:rsidRPr="002D3917">
        <w:rPr>
          <w:lang w:eastAsia="zh-CN"/>
        </w:rPr>
        <w:t>;</w:t>
      </w:r>
    </w:p>
    <w:p w14:paraId="09C7D8E9"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2D9197E"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DB3CF1D" w14:textId="77777777" w:rsidR="00FB0F41" w:rsidRPr="002D3917" w:rsidRDefault="00FB0F41" w:rsidP="00FB0F41">
      <w:pPr>
        <w:pStyle w:val="B3"/>
        <w:rPr>
          <w:lang w:eastAsia="x-none"/>
        </w:rPr>
      </w:pPr>
      <w:r w:rsidRPr="002D3917">
        <w:rPr>
          <w:lang w:eastAsia="x-none"/>
        </w:rPr>
        <w:t>3&gt;</w:t>
      </w:r>
      <w:r w:rsidRPr="002D3917">
        <w:rPr>
          <w:lang w:eastAsia="x-none"/>
        </w:rPr>
        <w:tab/>
        <w:t xml:space="preserve">remove the entry with the matching </w:t>
      </w:r>
      <w:r w:rsidRPr="002D3917">
        <w:rPr>
          <w:i/>
          <w:lang w:eastAsia="x-none"/>
        </w:rPr>
        <w:t>SL-DestinationIndex</w:t>
      </w:r>
      <w:r w:rsidRPr="002D3917">
        <w:rPr>
          <w:lang w:eastAsia="x-none"/>
        </w:rPr>
        <w:t xml:space="preserve"> </w:t>
      </w:r>
      <w:r w:rsidRPr="002D3917">
        <w:rPr>
          <w:rFonts w:eastAsiaTheme="minorEastAsia"/>
          <w:lang w:eastAsia="zh-CN"/>
        </w:rPr>
        <w:t>from the stored NR sidelink measurement configuration information;</w:t>
      </w:r>
    </w:p>
    <w:p w14:paraId="261D6B4C" w14:textId="77777777" w:rsidR="00FB0F41" w:rsidRPr="002D3917" w:rsidRDefault="00FB0F41" w:rsidP="00FB0F4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1A9FB7B"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121725B"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7B2CCA4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0058C8A2"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6915AEC3" w14:textId="77777777" w:rsidR="00FB0F41" w:rsidRPr="002D3917" w:rsidRDefault="00FB0F41" w:rsidP="00FB0F41">
      <w:pPr>
        <w:pStyle w:val="NO"/>
        <w:rPr>
          <w:lang w:eastAsia="zh-CN"/>
        </w:rPr>
      </w:pPr>
      <w:bookmarkStart w:id="307" w:name="_Toc60776800"/>
      <w:r w:rsidRPr="002D3917">
        <w:rPr>
          <w:lang w:eastAsia="zh-CN"/>
        </w:rPr>
        <w:t>NOTE 1:</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7FDE6CB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2FDBD11" w14:textId="77777777" w:rsidR="00FB0F41" w:rsidRPr="002D3917" w:rsidRDefault="00FB0F41" w:rsidP="00FB0F41">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B4AF025"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74EB93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0C82E011" w14:textId="77777777" w:rsidR="00FB0F41" w:rsidRPr="002D3917" w:rsidRDefault="00FB0F41" w:rsidP="00FB0F41">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13DA9337" w14:textId="77777777" w:rsidR="00FB0F41" w:rsidRPr="002D3917" w:rsidRDefault="00FB0F41" w:rsidP="00FB0F41">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434E70C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334A8825"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55D034"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70212FC8"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44330424" w14:textId="77777777" w:rsidR="00FB0F41" w:rsidRPr="002D3917" w:rsidRDefault="00FB0F41" w:rsidP="00FB0F41">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7432B5E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879ADD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Pr="002D3917">
        <w:rPr>
          <w:lang w:eastAsia="zh-CN"/>
        </w:rPr>
        <w:t>5.8.9.7.1</w:t>
      </w:r>
      <w:r w:rsidRPr="002D3917">
        <w:rPr>
          <w:rFonts w:eastAsia="SimSun"/>
          <w:lang w:eastAsia="zh-CN"/>
        </w:rPr>
        <w:t>;</w:t>
      </w:r>
    </w:p>
    <w:p w14:paraId="4F10122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 xml:space="preserve"> or </w:t>
      </w:r>
      <w:r w:rsidRPr="002D3917">
        <w:rPr>
          <w:i/>
          <w:iCs/>
          <w:lang w:eastAsia="zh-CN"/>
        </w:rPr>
        <w:t>RRCSetup</w:t>
      </w:r>
      <w:r w:rsidRPr="002D3917">
        <w:rPr>
          <w:lang w:eastAsia="zh-CN"/>
        </w:rPr>
        <w:t>:</w:t>
      </w:r>
    </w:p>
    <w:p w14:paraId="36959A0B" w14:textId="77777777" w:rsidR="00FB0F41" w:rsidRPr="002D3917" w:rsidRDefault="00FB0F41" w:rsidP="00FB0F41">
      <w:pPr>
        <w:pStyle w:val="B2"/>
        <w:rPr>
          <w:lang w:eastAsia="zh-CN"/>
        </w:rPr>
      </w:pPr>
      <w:r w:rsidRPr="002D3917">
        <w:rPr>
          <w:lang w:eastAsia="zh-CN"/>
        </w:rPr>
        <w:t>2&gt;</w:t>
      </w:r>
      <w:r w:rsidRPr="002D3917">
        <w:rPr>
          <w:lang w:eastAsia="zh-CN"/>
        </w:rPr>
        <w:tab/>
        <w:t>perform PC5 Relay RLC channel addition/modification as specified in 5.8.9.7.2;</w:t>
      </w:r>
    </w:p>
    <w:p w14:paraId="24436819" w14:textId="77777777" w:rsidR="00FB0F41" w:rsidRPr="002D3917" w:rsidRDefault="00FB0F41" w:rsidP="00FB0F41">
      <w:pPr>
        <w:pStyle w:val="Heading4"/>
        <w:rPr>
          <w:rFonts w:eastAsia="MS Mincho"/>
        </w:rPr>
      </w:pPr>
      <w:bookmarkStart w:id="308" w:name="_Toc171467195"/>
      <w:r w:rsidRPr="002D3917">
        <w:rPr>
          <w:rFonts w:eastAsia="MS Mincho"/>
        </w:rPr>
        <w:t>5.3.5.15</w:t>
      </w:r>
      <w:r w:rsidRPr="002D3917">
        <w:rPr>
          <w:rFonts w:eastAsia="MS Mincho"/>
        </w:rPr>
        <w:tab/>
        <w:t>L2 U2N or U2U Relay UE configuration</w:t>
      </w:r>
      <w:bookmarkEnd w:id="308"/>
    </w:p>
    <w:p w14:paraId="48FD413A" w14:textId="77777777" w:rsidR="00FB0F41" w:rsidRPr="002D3917" w:rsidRDefault="00FB0F41" w:rsidP="00FB0F41">
      <w:pPr>
        <w:pStyle w:val="Heading5"/>
        <w:rPr>
          <w:rFonts w:eastAsia="MS Mincho"/>
        </w:rPr>
      </w:pPr>
      <w:bookmarkStart w:id="309" w:name="_Toc171467196"/>
      <w:r w:rsidRPr="002D3917">
        <w:rPr>
          <w:rFonts w:eastAsia="MS Mincho"/>
        </w:rPr>
        <w:t>5.3.5.15.1</w:t>
      </w:r>
      <w:r w:rsidRPr="002D3917">
        <w:rPr>
          <w:rFonts w:eastAsia="MS Mincho"/>
        </w:rPr>
        <w:tab/>
        <w:t>General</w:t>
      </w:r>
      <w:bookmarkEnd w:id="309"/>
    </w:p>
    <w:p w14:paraId="36BC261D" w14:textId="77777777" w:rsidR="00FB0F41" w:rsidRPr="002D3917" w:rsidRDefault="00FB0F41" w:rsidP="00FB0F41">
      <w:pPr>
        <w:rPr>
          <w:rFonts w:eastAsia="MS Mincho"/>
        </w:rPr>
      </w:pPr>
      <w:r w:rsidRPr="002D3917">
        <w:t xml:space="preserve">The network configures the L2 U2N or U2U Relay UE with relay operation related configurations. For each connected L2 U2N or U2U Remote UE indicated in </w:t>
      </w:r>
      <w:r w:rsidRPr="002D3917">
        <w:rPr>
          <w:i/>
        </w:rPr>
        <w:t>sl-L2IdentityRemote</w:t>
      </w:r>
      <w:r w:rsidRPr="002D3917">
        <w:t>, the network provides the configuration parameters used for relaying.</w:t>
      </w:r>
    </w:p>
    <w:p w14:paraId="6B0EEA6B" w14:textId="77777777" w:rsidR="00FB0F41" w:rsidRPr="002D3917" w:rsidRDefault="00FB0F41" w:rsidP="00FB0F41">
      <w:r w:rsidRPr="002D3917">
        <w:rPr>
          <w:rFonts w:eastAsia="Malgun Gothic"/>
        </w:rPr>
        <w:t xml:space="preserve">The </w:t>
      </w:r>
      <w:r w:rsidRPr="002D3917">
        <w:t xml:space="preserve">L2 U2N Relay </w:t>
      </w:r>
      <w:r w:rsidRPr="002D3917">
        <w:rPr>
          <w:rFonts w:eastAsia="Malgun Gothic"/>
        </w:rPr>
        <w:t>UE shall</w:t>
      </w:r>
      <w:r w:rsidRPr="002D3917">
        <w:t>:</w:t>
      </w:r>
    </w:p>
    <w:p w14:paraId="3643FA71"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68EB865B"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ReleaseList</w:t>
      </w:r>
      <w:r w:rsidRPr="002D3917">
        <w:t>:</w:t>
      </w:r>
    </w:p>
    <w:p w14:paraId="2E8E51F0" w14:textId="77777777" w:rsidR="00FB0F41" w:rsidRPr="002D3917" w:rsidRDefault="00FB0F41" w:rsidP="00FB0F41">
      <w:pPr>
        <w:pStyle w:val="B3"/>
      </w:pPr>
      <w:r w:rsidRPr="002D3917">
        <w:t>3&gt;</w:t>
      </w:r>
      <w:r w:rsidRPr="002D3917">
        <w:tab/>
        <w:t>perform the L2 U2N Remote UE release as specified in 5.3.5.15.2;</w:t>
      </w:r>
    </w:p>
    <w:p w14:paraId="24EA27DA"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AddModList</w:t>
      </w:r>
      <w:r w:rsidRPr="002D3917">
        <w:t>:</w:t>
      </w:r>
    </w:p>
    <w:p w14:paraId="46078A7F" w14:textId="77777777" w:rsidR="00FB0F41" w:rsidRPr="002D3917" w:rsidRDefault="00FB0F41" w:rsidP="00FB0F41">
      <w:pPr>
        <w:pStyle w:val="B3"/>
      </w:pPr>
      <w:r w:rsidRPr="002D3917">
        <w:t>3&gt;</w:t>
      </w:r>
      <w:r w:rsidRPr="002D3917">
        <w:tab/>
        <w:t>perform the L2 U2N Remote UE addition/modification as specified in 5.3.5.15.3;</w:t>
      </w:r>
    </w:p>
    <w:p w14:paraId="2A58FBBC" w14:textId="77777777" w:rsidR="00FB0F41" w:rsidRPr="002D3917" w:rsidRDefault="00FB0F41" w:rsidP="00FB0F41">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32BE2DB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w:t>
      </w:r>
      <w:r w:rsidRPr="002D3917">
        <w:rPr>
          <w:rFonts w:eastAsia="DengXian"/>
          <w:lang w:eastAsia="zh-CN"/>
        </w:rPr>
        <w:t>L2 U2N</w:t>
      </w:r>
      <w:r w:rsidRPr="002D3917">
        <w:t xml:space="preserve"> relay operation related configurations</w:t>
      </w:r>
      <w:r w:rsidRPr="002D3917">
        <w:rPr>
          <w:rFonts w:eastAsia="Malgun Gothic"/>
        </w:rPr>
        <w:t>.</w:t>
      </w:r>
    </w:p>
    <w:p w14:paraId="44ECBE31" w14:textId="77777777" w:rsidR="00FB0F41" w:rsidRPr="002D3917" w:rsidRDefault="00FB0F41" w:rsidP="00FB0F41">
      <w:r w:rsidRPr="002D3917">
        <w:rPr>
          <w:rFonts w:eastAsia="Malgun Gothic"/>
        </w:rPr>
        <w:t xml:space="preserve">The </w:t>
      </w:r>
      <w:r w:rsidRPr="002D3917">
        <w:t xml:space="preserve">L2 U2U Relay </w:t>
      </w:r>
      <w:r w:rsidRPr="002D3917">
        <w:rPr>
          <w:rFonts w:eastAsia="Malgun Gothic"/>
        </w:rPr>
        <w:t>UE shall</w:t>
      </w:r>
      <w:r w:rsidRPr="002D3917">
        <w:t>:</w:t>
      </w:r>
    </w:p>
    <w:p w14:paraId="4949292E"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16BD9936"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2AB7BBF" w14:textId="77777777" w:rsidR="00FB0F41" w:rsidRPr="002D3917" w:rsidRDefault="00FB0F41" w:rsidP="00FB0F41">
      <w:pPr>
        <w:pStyle w:val="B3"/>
      </w:pPr>
      <w:r w:rsidRPr="002D3917">
        <w:t>3&gt;</w:t>
      </w:r>
      <w:r w:rsidRPr="002D3917">
        <w:tab/>
        <w:t>perform the L2 U2U Remote UE release as specified in 5.3.5.15.2;</w:t>
      </w:r>
    </w:p>
    <w:p w14:paraId="07B6FAAC" w14:textId="77777777" w:rsidR="00FB0F41" w:rsidRPr="002D3917" w:rsidRDefault="00FB0F41" w:rsidP="00FB0F41">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1BB5961" w14:textId="77777777" w:rsidR="00FB0F41" w:rsidRPr="002D3917" w:rsidRDefault="00FB0F41" w:rsidP="00FB0F41">
      <w:pPr>
        <w:pStyle w:val="B3"/>
      </w:pPr>
      <w:r w:rsidRPr="002D3917">
        <w:t>3&gt;</w:t>
      </w:r>
      <w:r w:rsidRPr="002D3917">
        <w:tab/>
        <w:t>perform the L2 U2U Remote UE addition/modification as specified in 5.3.5.15.3;</w:t>
      </w:r>
    </w:p>
    <w:p w14:paraId="5B608DE2"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222FF5C7"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 related configurations</w:t>
      </w:r>
      <w:r w:rsidRPr="002D3917">
        <w:rPr>
          <w:rFonts w:eastAsia="Malgun Gothic"/>
        </w:rPr>
        <w:t>.</w:t>
      </w:r>
    </w:p>
    <w:p w14:paraId="24F486D8" w14:textId="77777777" w:rsidR="00FB0F41" w:rsidRPr="002D3917" w:rsidRDefault="00FB0F41" w:rsidP="00FB0F41">
      <w:pPr>
        <w:pStyle w:val="Heading5"/>
        <w:rPr>
          <w:rFonts w:eastAsia="MS Mincho"/>
        </w:rPr>
      </w:pPr>
      <w:bookmarkStart w:id="310" w:name="_Toc171467197"/>
      <w:r w:rsidRPr="002D3917">
        <w:rPr>
          <w:rFonts w:eastAsia="MS Mincho"/>
        </w:rPr>
        <w:t>5.3.5.15.2</w:t>
      </w:r>
      <w:r w:rsidRPr="002D3917">
        <w:rPr>
          <w:rFonts w:eastAsia="MS Mincho"/>
        </w:rPr>
        <w:tab/>
      </w:r>
      <w:r w:rsidRPr="002D3917">
        <w:t>L2 U2N or U2U Remote UE</w:t>
      </w:r>
      <w:r w:rsidRPr="002D3917">
        <w:rPr>
          <w:rFonts w:eastAsia="MS Mincho"/>
        </w:rPr>
        <w:t xml:space="preserve"> Release</w:t>
      </w:r>
      <w:bookmarkEnd w:id="310"/>
    </w:p>
    <w:p w14:paraId="53E5E51C" w14:textId="77777777" w:rsidR="00FB0F41" w:rsidRPr="002D3917" w:rsidRDefault="00FB0F41" w:rsidP="00FB0F41">
      <w:pPr>
        <w:rPr>
          <w:rFonts w:eastAsia="MS Mincho"/>
        </w:rPr>
      </w:pPr>
      <w:r w:rsidRPr="002D3917">
        <w:t>The L2 U2N Relay UE shall:</w:t>
      </w:r>
    </w:p>
    <w:p w14:paraId="35933871" w14:textId="77777777" w:rsidR="00FB0F41" w:rsidRPr="002D3917" w:rsidRDefault="00FB0F41" w:rsidP="00FB0F41">
      <w:pPr>
        <w:pStyle w:val="B1"/>
      </w:pPr>
      <w:r w:rsidRPr="002D3917">
        <w:t>1&gt;</w:t>
      </w:r>
      <w:r w:rsidRPr="002D3917">
        <w:tab/>
        <w:t xml:space="preserve">if the release is triggered by reception of the </w:t>
      </w:r>
      <w:r w:rsidRPr="002D3917">
        <w:rPr>
          <w:i/>
        </w:rPr>
        <w:t>sl-RemoteUE-ToReleaseList</w:t>
      </w:r>
      <w:r w:rsidRPr="002D3917">
        <w:t>:</w:t>
      </w:r>
    </w:p>
    <w:p w14:paraId="6BE915A6" w14:textId="77777777" w:rsidR="00FB0F41" w:rsidRPr="002D3917" w:rsidRDefault="00FB0F41" w:rsidP="00FB0F41">
      <w:pPr>
        <w:pStyle w:val="B2"/>
      </w:pPr>
      <w:r w:rsidRPr="002D3917">
        <w:t>2&gt;</w:t>
      </w:r>
      <w:r w:rsidRPr="002D3917">
        <w:tab/>
        <w:t xml:space="preserve">for each </w:t>
      </w:r>
      <w:r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7F06FE6" w14:textId="77777777" w:rsidR="00FB0F41" w:rsidRPr="002D3917" w:rsidRDefault="00FB0F41" w:rsidP="00FB0F41">
      <w:pPr>
        <w:pStyle w:val="B3"/>
      </w:pPr>
      <w:r w:rsidRPr="002D3917">
        <w:t>3&gt;</w:t>
      </w:r>
      <w:r w:rsidRPr="002D3917">
        <w:tab/>
        <w:t xml:space="preserve">if the current UE has a PC5 RRC connection to a L2 U2N Remote UE with </w:t>
      </w:r>
      <w:r w:rsidRPr="002D3917">
        <w:rPr>
          <w:i/>
        </w:rPr>
        <w:t>SL-DestinationIdentity</w:t>
      </w:r>
      <w:r w:rsidRPr="002D3917">
        <w:t>:</w:t>
      </w:r>
    </w:p>
    <w:p w14:paraId="0E01A84B" w14:textId="77777777" w:rsidR="00FB0F41" w:rsidRPr="002D3917" w:rsidRDefault="00FB0F41" w:rsidP="00FB0F41">
      <w:pPr>
        <w:pStyle w:val="B4"/>
      </w:pPr>
      <w:r w:rsidRPr="002D3917">
        <w:t>4&gt;</w:t>
      </w:r>
      <w:r w:rsidRPr="002D3917">
        <w:tab/>
        <w:t>indicate upper layers to trigger PC5 unicast link release.</w:t>
      </w:r>
    </w:p>
    <w:p w14:paraId="70A201A3" w14:textId="77777777" w:rsidR="00FB0F41" w:rsidRPr="002D3917" w:rsidRDefault="00FB0F41" w:rsidP="00FB0F41">
      <w:pPr>
        <w:overflowPunct/>
        <w:autoSpaceDE/>
        <w:adjustRightInd/>
        <w:rPr>
          <w:rFonts w:eastAsia="MS Mincho"/>
        </w:rPr>
      </w:pPr>
      <w:r w:rsidRPr="002D3917">
        <w:t>The L2 U2U Relay UE shall:</w:t>
      </w:r>
    </w:p>
    <w:p w14:paraId="1225B37E"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moteUE-ToReleaseList</w:t>
      </w:r>
      <w:r w:rsidRPr="002D3917">
        <w:t>:</w:t>
      </w:r>
    </w:p>
    <w:p w14:paraId="4B63A431" w14:textId="77777777" w:rsidR="00FB0F41" w:rsidRPr="002D3917" w:rsidRDefault="00FB0F41" w:rsidP="00FB0F41">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89EC737" w14:textId="77777777" w:rsidR="00FB0F41" w:rsidRPr="002D3917" w:rsidRDefault="00FB0F41" w:rsidP="00FB0F41">
      <w:pPr>
        <w:pStyle w:val="B3"/>
      </w:pPr>
      <w:r w:rsidRPr="002D3917">
        <w:t>3&gt;</w:t>
      </w:r>
      <w:r w:rsidRPr="002D3917">
        <w:tab/>
        <w:t xml:space="preserve">if the current UE has a PC5-RRC connection to a L2 U2U Remote UE with this </w:t>
      </w:r>
      <w:r w:rsidRPr="002D3917">
        <w:rPr>
          <w:i/>
          <w:iCs/>
        </w:rPr>
        <w:t>SL-DestinationIdentity</w:t>
      </w:r>
      <w:r w:rsidRPr="002D3917">
        <w:t>:</w:t>
      </w:r>
    </w:p>
    <w:p w14:paraId="0E4D538A" w14:textId="77777777" w:rsidR="00FB0F41" w:rsidRPr="002D3917" w:rsidRDefault="00FB0F41" w:rsidP="00FB0F41">
      <w:pPr>
        <w:pStyle w:val="B4"/>
      </w:pPr>
      <w:r w:rsidRPr="002D3917">
        <w:rPr>
          <w:rFonts w:eastAsia="Malgun Gothic"/>
        </w:rPr>
        <w:t>4&gt;</w:t>
      </w:r>
      <w:r w:rsidRPr="002D3917">
        <w:rPr>
          <w:rFonts w:eastAsia="Malgun Gothic"/>
        </w:rPr>
        <w:tab/>
        <w:t xml:space="preserve">release the </w:t>
      </w:r>
      <w:r w:rsidRPr="002D3917">
        <w:t>configuration associated with the L2 U2U Remote UE</w:t>
      </w:r>
      <w:r w:rsidRPr="002D3917">
        <w:rPr>
          <w:rFonts w:eastAsia="Malgun Gothic"/>
        </w:rPr>
        <w:t>.</w:t>
      </w:r>
    </w:p>
    <w:p w14:paraId="478A7E58" w14:textId="77777777" w:rsidR="00FB0F41" w:rsidRPr="002D3917" w:rsidRDefault="00FB0F41" w:rsidP="00FB0F41">
      <w:pPr>
        <w:pStyle w:val="Heading5"/>
        <w:rPr>
          <w:rFonts w:eastAsia="MS Mincho"/>
        </w:rPr>
      </w:pPr>
      <w:bookmarkStart w:id="311" w:name="_Toc171467198"/>
      <w:r w:rsidRPr="002D3917">
        <w:t>5.3.5.15.3</w:t>
      </w:r>
      <w:r w:rsidRPr="002D3917">
        <w:tab/>
        <w:t>L2 U2N or U2U Remote UE Addition/Modification</w:t>
      </w:r>
      <w:bookmarkEnd w:id="311"/>
    </w:p>
    <w:p w14:paraId="271DCC10" w14:textId="77777777" w:rsidR="00FB0F41" w:rsidRPr="002D3917" w:rsidRDefault="00FB0F41" w:rsidP="00FB0F41">
      <w:pPr>
        <w:rPr>
          <w:rFonts w:eastAsia="MS Mincho"/>
        </w:rPr>
      </w:pPr>
      <w:r w:rsidRPr="002D3917">
        <w:t>The L2 U2N Relay UE shall:</w:t>
      </w:r>
    </w:p>
    <w:p w14:paraId="3D2A5056" w14:textId="77777777" w:rsidR="00FB0F41" w:rsidRPr="002D3917" w:rsidRDefault="00FB0F41" w:rsidP="00FB0F41">
      <w:pPr>
        <w:pStyle w:val="B1"/>
      </w:pPr>
      <w:r w:rsidRPr="002D3917">
        <w:t>1&gt;</w:t>
      </w:r>
      <w:r w:rsidRPr="002D3917">
        <w:tab/>
        <w:t>if no SRAP entity has been established:</w:t>
      </w:r>
    </w:p>
    <w:p w14:paraId="1B58DADF" w14:textId="77777777" w:rsidR="00FB0F41" w:rsidRPr="002D3917" w:rsidRDefault="00FB0F41" w:rsidP="00FB0F41">
      <w:pPr>
        <w:pStyle w:val="B2"/>
      </w:pPr>
      <w:r w:rsidRPr="002D3917">
        <w:t>2&gt;</w:t>
      </w:r>
      <w:r w:rsidRPr="002D3917">
        <w:tab/>
        <w:t>establish a SRAP entity as specified in TS 38.351 [66];</w:t>
      </w:r>
    </w:p>
    <w:p w14:paraId="3AD15881" w14:textId="77777777" w:rsidR="00FB0F41" w:rsidRPr="002D3917" w:rsidRDefault="00FB0F41" w:rsidP="00FB0F41">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0C3D2F3F" w14:textId="77777777" w:rsidR="00FB0F41" w:rsidRPr="002D3917" w:rsidRDefault="00FB0F41" w:rsidP="00FB0F41">
      <w:pPr>
        <w:pStyle w:val="B2"/>
      </w:pPr>
      <w:r w:rsidRPr="002D3917">
        <w:t>2&gt;</w:t>
      </w:r>
      <w:r w:rsidRPr="002D3917">
        <w:tab/>
        <w:t xml:space="preserve">configure the parameters to SRAP entity in accordance with the </w:t>
      </w:r>
      <w:r w:rsidRPr="002D3917">
        <w:rPr>
          <w:i/>
        </w:rPr>
        <w:t>sl-SRAP-ConfigRelay</w:t>
      </w:r>
      <w:r w:rsidRPr="002D3917">
        <w:t>;</w:t>
      </w:r>
    </w:p>
    <w:p w14:paraId="224A4A52"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Pr="002D3917">
        <w:rPr>
          <w:i/>
        </w:rPr>
        <w:t>sl-EgressRLC-ChannelPC5</w:t>
      </w:r>
      <w:r w:rsidRPr="002D3917">
        <w:rPr>
          <w:rFonts w:eastAsia="DengXian"/>
          <w:lang w:eastAsia="zh-CN"/>
        </w:rPr>
        <w:t xml:space="preserve"> is configured:</w:t>
      </w:r>
    </w:p>
    <w:p w14:paraId="1711FBBE" w14:textId="77777777" w:rsidR="00FB0F41" w:rsidRPr="002D3917" w:rsidRDefault="00FB0F41" w:rsidP="00FB0F41">
      <w:pPr>
        <w:pStyle w:val="B3"/>
      </w:pPr>
      <w:r w:rsidRPr="002D3917">
        <w:t>3&gt;</w:t>
      </w:r>
      <w:r w:rsidRPr="002D3917">
        <w:tab/>
        <w:t>release SL-RLC1, if established;</w:t>
      </w:r>
    </w:p>
    <w:p w14:paraId="27F3543C" w14:textId="77777777" w:rsidR="00FB0F41" w:rsidRPr="002D3917" w:rsidRDefault="00FB0F41" w:rsidP="00FB0F41">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3CF33BB8" w14:textId="77777777" w:rsidR="00FB0F41" w:rsidRPr="002D3917" w:rsidRDefault="00FB0F41" w:rsidP="00FB0F41">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5A46C4FA" w14:textId="77777777" w:rsidR="00FB0F41" w:rsidRPr="002D3917" w:rsidRDefault="00FB0F41" w:rsidP="00FB0F41">
      <w:pPr>
        <w:pStyle w:val="B3"/>
        <w:rPr>
          <w:rFonts w:eastAsia="DengXian"/>
          <w:lang w:eastAsia="zh-CN"/>
        </w:rPr>
      </w:pPr>
      <w:r w:rsidRPr="002D3917">
        <w:t>3&gt;</w:t>
      </w:r>
      <w:r w:rsidRPr="002D3917">
        <w:tab/>
        <w:t xml:space="preserve">if </w:t>
      </w:r>
      <w:r w:rsidRPr="002D3917">
        <w:rPr>
          <w:rFonts w:eastAsia="DengXian"/>
          <w:lang w:eastAsia="zh-CN"/>
        </w:rPr>
        <w:t>SL-RLC1 is not established:</w:t>
      </w:r>
    </w:p>
    <w:p w14:paraId="67FFA16E" w14:textId="77777777" w:rsidR="00FB0F41" w:rsidRPr="002D3917" w:rsidRDefault="00FB0F41" w:rsidP="00FB0F41">
      <w:pPr>
        <w:pStyle w:val="B4"/>
      </w:pPr>
      <w:r w:rsidRPr="002D3917">
        <w:t>4&gt;</w:t>
      </w:r>
      <w:r w:rsidRPr="002D3917">
        <w:tab/>
      </w:r>
      <w:r w:rsidRPr="002D3917">
        <w:rPr>
          <w:rFonts w:eastAsia="DengXian"/>
          <w:lang w:eastAsia="zh-CN"/>
        </w:rPr>
        <w:t>apply the default configuration of SL-RLC1 as specified in clause 9.2.4</w:t>
      </w:r>
      <w:r w:rsidRPr="002D3917">
        <w:rPr>
          <w:lang w:eastAsia="zh-CN"/>
        </w:rPr>
        <w:t xml:space="preserve"> and associate it with</w:t>
      </w:r>
      <w:r w:rsidRPr="002D3917">
        <w:rPr>
          <w:rFonts w:eastAsia="DengXian"/>
          <w:lang w:eastAsia="zh-CN"/>
        </w:rPr>
        <w:t xml:space="preserve"> the SRB1;</w:t>
      </w:r>
    </w:p>
    <w:p w14:paraId="54E0E767" w14:textId="77777777" w:rsidR="00FB0F41" w:rsidRPr="002D3917" w:rsidRDefault="00FB0F41" w:rsidP="00FB0F4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531A5094" w14:textId="77777777" w:rsidR="00FB0F41" w:rsidRPr="002D3917" w:rsidRDefault="00FB0F41" w:rsidP="00FB0F41">
      <w:pPr>
        <w:pStyle w:val="B2"/>
      </w:pPr>
      <w:r w:rsidRPr="002D3917">
        <w:t>2&gt;</w:t>
      </w:r>
      <w:r w:rsidRPr="002D3917">
        <w:tab/>
        <w:t>modify the configuration in accordance with the</w:t>
      </w:r>
      <w:r w:rsidRPr="002D3917">
        <w:rPr>
          <w:i/>
        </w:rPr>
        <w:t xml:space="preserve"> sl-SRAP-ConfigRelay</w:t>
      </w:r>
      <w:r w:rsidRPr="002D3917">
        <w:t>;</w:t>
      </w:r>
    </w:p>
    <w:p w14:paraId="339228C4" w14:textId="77777777" w:rsidR="00FB0F41" w:rsidRPr="002D3917" w:rsidRDefault="00FB0F41" w:rsidP="00FB0F41">
      <w:pPr>
        <w:rPr>
          <w:rFonts w:eastAsia="MS Mincho"/>
        </w:rPr>
      </w:pPr>
      <w:r w:rsidRPr="002D3917">
        <w:t>The L2 U2U Relay UE shall:</w:t>
      </w:r>
    </w:p>
    <w:p w14:paraId="0932A95E" w14:textId="77777777" w:rsidR="00FB0F41" w:rsidRPr="002D3917" w:rsidRDefault="00FB0F41" w:rsidP="00FB0F41">
      <w:pPr>
        <w:pStyle w:val="B1"/>
      </w:pPr>
      <w:r w:rsidRPr="002D3917">
        <w:t>1&gt;</w:t>
      </w:r>
      <w:r w:rsidRPr="002D3917">
        <w:tab/>
        <w:t>if no SRAP entity has been established:</w:t>
      </w:r>
    </w:p>
    <w:p w14:paraId="77983D88" w14:textId="77777777" w:rsidR="00FB0F41" w:rsidRPr="002D3917" w:rsidRDefault="00FB0F41" w:rsidP="00FB0F41">
      <w:pPr>
        <w:pStyle w:val="B2"/>
      </w:pPr>
      <w:r w:rsidRPr="002D3917">
        <w:t>2&gt;</w:t>
      </w:r>
      <w:r w:rsidRPr="002D3917">
        <w:tab/>
        <w:t>establish a SRAP entity as specified in TS 38.351 [66];</w:t>
      </w:r>
    </w:p>
    <w:p w14:paraId="267D8810" w14:textId="77777777" w:rsidR="00FB0F41" w:rsidRPr="002D3917" w:rsidRDefault="00FB0F41" w:rsidP="00FB0F41">
      <w:pPr>
        <w:pStyle w:val="B1"/>
      </w:pPr>
      <w:r w:rsidRPr="002D3917">
        <w:t>1&gt;</w:t>
      </w:r>
      <w:r w:rsidRPr="002D3917">
        <w:tab/>
        <w:t xml:space="preserve">for each target L2 U2U Remote UE indicated in </w:t>
      </w:r>
      <w:r w:rsidRPr="002D3917">
        <w:rPr>
          <w:i/>
        </w:rPr>
        <w:t>sl-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38D998D1"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Pr="002D3917">
        <w:t>:</w:t>
      </w:r>
    </w:p>
    <w:p w14:paraId="0EC85CF3"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37A293A5" w14:textId="77777777" w:rsidR="00FB0F41" w:rsidRPr="002D3917" w:rsidRDefault="00FB0F41" w:rsidP="00FB0F41">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7306F1B6"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6C73CBF9"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31650F36"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0D0558E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21310218"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702A1A93" w14:textId="77777777" w:rsidR="00FB0F41" w:rsidRPr="002D3917" w:rsidRDefault="00FB0F41" w:rsidP="00FB0F41">
      <w:pPr>
        <w:pStyle w:val="B3"/>
      </w:pPr>
      <w:r w:rsidRPr="002D3917">
        <w:t>3&gt;</w:t>
      </w:r>
      <w:r w:rsidRPr="002D3917">
        <w:tab/>
        <w:t>modify the configuration in accordance with the</w:t>
      </w:r>
      <w:r w:rsidRPr="002D3917">
        <w:rPr>
          <w:i/>
        </w:rPr>
        <w:t xml:space="preserve"> sl-SRAP-ConfigU2U</w:t>
      </w:r>
      <w:r w:rsidRPr="002D3917">
        <w:t>;</w:t>
      </w:r>
    </w:p>
    <w:p w14:paraId="1A4A5AA9" w14:textId="77777777" w:rsidR="00FB0F41" w:rsidRPr="002D3917" w:rsidRDefault="00FB0F41" w:rsidP="00FB0F41">
      <w:pPr>
        <w:pStyle w:val="Heading4"/>
        <w:rPr>
          <w:rFonts w:eastAsia="MS Mincho"/>
        </w:rPr>
      </w:pPr>
      <w:bookmarkStart w:id="312" w:name="_Toc171467199"/>
      <w:r w:rsidRPr="002D3917">
        <w:rPr>
          <w:rFonts w:eastAsia="MS Mincho"/>
        </w:rPr>
        <w:t>5.3.5.16</w:t>
      </w:r>
      <w:r w:rsidRPr="002D3917">
        <w:rPr>
          <w:rFonts w:eastAsia="MS Mincho"/>
        </w:rPr>
        <w:tab/>
        <w:t>L2 U2N or U2U Remote UE configuration</w:t>
      </w:r>
      <w:bookmarkEnd w:id="312"/>
    </w:p>
    <w:p w14:paraId="3184D68B" w14:textId="77777777" w:rsidR="00FB0F41" w:rsidRPr="002D3917" w:rsidRDefault="00FB0F41" w:rsidP="00FB0F41">
      <w:pPr>
        <w:rPr>
          <w:rFonts w:eastAsia="MS Mincho"/>
        </w:rPr>
      </w:pPr>
      <w:r w:rsidRPr="002D3917">
        <w:t>The network configures the L2 U2N or U2U Remote UE with relay operation related configurations, e.g. SRAP configuration.</w:t>
      </w:r>
    </w:p>
    <w:p w14:paraId="50276178" w14:textId="77777777" w:rsidR="00FB0F41" w:rsidRPr="002D3917" w:rsidRDefault="00FB0F41" w:rsidP="00FB0F41">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11D323A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L2RemoteUE-Config</w:t>
      </w:r>
      <w:r w:rsidRPr="002D3917">
        <w:rPr>
          <w:rFonts w:eastAsia="Malgun Gothic"/>
        </w:rPr>
        <w:t xml:space="preserve"> is set to </w:t>
      </w:r>
      <w:r w:rsidRPr="002D3917">
        <w:rPr>
          <w:rFonts w:eastAsia="Malgun Gothic"/>
          <w:i/>
        </w:rPr>
        <w:t>setup</w:t>
      </w:r>
      <w:r w:rsidRPr="002D3917">
        <w:t xml:space="preserve"> or received from </w:t>
      </w:r>
      <w:r w:rsidRPr="002D3917">
        <w:rPr>
          <w:i/>
        </w:rPr>
        <w:t>RRCSetup</w:t>
      </w:r>
      <w:r w:rsidRPr="002D3917">
        <w:t xml:space="preserve"> message</w:t>
      </w:r>
      <w:r w:rsidRPr="002D3917">
        <w:rPr>
          <w:rFonts w:eastAsia="Malgun Gothic"/>
        </w:rPr>
        <w:t>:</w:t>
      </w:r>
    </w:p>
    <w:p w14:paraId="6C0C2040"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SRAP-ConfigRemote</w:t>
      </w:r>
      <w:r w:rsidRPr="002D3917">
        <w:t>:</w:t>
      </w:r>
    </w:p>
    <w:p w14:paraId="283E1BE1" w14:textId="77777777" w:rsidR="00FB0F41" w:rsidRPr="002D3917" w:rsidRDefault="00FB0F41" w:rsidP="00FB0F41">
      <w:pPr>
        <w:pStyle w:val="B3"/>
      </w:pPr>
      <w:r w:rsidRPr="002D3917">
        <w:t>3&gt;</w:t>
      </w:r>
      <w:r w:rsidRPr="002D3917">
        <w:tab/>
        <w:t>if no SRAP entity has been established:</w:t>
      </w:r>
    </w:p>
    <w:p w14:paraId="71C05E7A" w14:textId="77777777" w:rsidR="00FB0F41" w:rsidRPr="002D3917" w:rsidRDefault="00FB0F41" w:rsidP="00FB0F41">
      <w:pPr>
        <w:pStyle w:val="B4"/>
      </w:pPr>
      <w:r w:rsidRPr="002D3917">
        <w:t>4&gt;</w:t>
      </w:r>
      <w:r w:rsidRPr="002D3917">
        <w:tab/>
        <w:t>establish a SRAP entity as specified in TS 38.351 [66];</w:t>
      </w:r>
    </w:p>
    <w:p w14:paraId="7BF5630E"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Remote</w:t>
      </w:r>
      <w:r w:rsidRPr="002D3917">
        <w:t>;</w:t>
      </w:r>
    </w:p>
    <w:p w14:paraId="0FE6104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080BB8A2" w14:textId="77777777" w:rsidR="00FB0F41" w:rsidRPr="002D3917" w:rsidRDefault="00FB0F41" w:rsidP="00FB0F41">
      <w:pPr>
        <w:pStyle w:val="B4"/>
      </w:pPr>
      <w:r w:rsidRPr="002D3917">
        <w:t>4&gt;</w:t>
      </w:r>
      <w:r w:rsidRPr="002D3917">
        <w:tab/>
        <w:t>release SL-RLC1, if established;</w:t>
      </w:r>
    </w:p>
    <w:p w14:paraId="44B6D8D9" w14:textId="77777777" w:rsidR="00FB0F41" w:rsidRPr="002D3917" w:rsidRDefault="00FB0F41" w:rsidP="00FB0F41">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35A9C6F0" w14:textId="77777777" w:rsidR="00FB0F41" w:rsidRPr="002D3917" w:rsidRDefault="00FB0F41" w:rsidP="00FB0F41">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4D41B150" w14:textId="77777777" w:rsidR="00FB0F41" w:rsidRPr="002D3917" w:rsidRDefault="00FB0F41" w:rsidP="00FB0F41">
      <w:pPr>
        <w:pStyle w:val="B4"/>
        <w:rPr>
          <w:lang w:eastAsia="zh-CN"/>
        </w:rPr>
      </w:pPr>
      <w:r w:rsidRPr="002D3917">
        <w:t>4&gt;</w:t>
      </w:r>
      <w:r w:rsidRPr="002D3917">
        <w:tab/>
        <w:t xml:space="preserve">if </w:t>
      </w:r>
      <w:r w:rsidRPr="002D3917">
        <w:rPr>
          <w:lang w:eastAsia="zh-CN"/>
        </w:rPr>
        <w:t>SL-RLC1 is not established:</w:t>
      </w:r>
    </w:p>
    <w:p w14:paraId="6C3C38E1" w14:textId="77777777" w:rsidR="00FB0F41" w:rsidRPr="002D3917" w:rsidRDefault="00FB0F41" w:rsidP="00FB0F41">
      <w:pPr>
        <w:pStyle w:val="B5"/>
      </w:pPr>
      <w:r w:rsidRPr="002D3917">
        <w:t>5&gt;</w:t>
      </w:r>
      <w:r w:rsidRPr="002D3917">
        <w:tab/>
      </w:r>
      <w:r w:rsidRPr="002D3917">
        <w:rPr>
          <w:lang w:eastAsia="zh-CN"/>
        </w:rPr>
        <w:t>apply the default configuration of SL-RLC1 as specified in clause 9.2.4 and associate it with the SRB1;</w:t>
      </w:r>
    </w:p>
    <w:p w14:paraId="5D5F0261" w14:textId="77777777" w:rsidR="00FB0F41" w:rsidRPr="002D3917" w:rsidRDefault="00FB0F41" w:rsidP="00FB0F41">
      <w:pPr>
        <w:pStyle w:val="B2"/>
      </w:pPr>
      <w:r w:rsidRPr="002D3917">
        <w:lastRenderedPageBreak/>
        <w:t>2&gt;</w:t>
      </w:r>
      <w:r w:rsidRPr="002D3917">
        <w:tab/>
        <w:t xml:space="preserve">if the </w:t>
      </w:r>
      <w:r w:rsidRPr="002D3917">
        <w:rPr>
          <w:i/>
          <w:iCs/>
        </w:rPr>
        <w:t>sl-L2RemoteUE-Config</w:t>
      </w:r>
      <w:r w:rsidRPr="002D3917">
        <w:t xml:space="preserve"> contains the </w:t>
      </w:r>
      <w:r w:rsidRPr="002D3917">
        <w:rPr>
          <w:i/>
          <w:iCs/>
        </w:rPr>
        <w:t>sl-UEIdentityRemote</w:t>
      </w:r>
      <w:r w:rsidRPr="002D3917">
        <w:t>:</w:t>
      </w:r>
    </w:p>
    <w:p w14:paraId="20EB19C8" w14:textId="77777777" w:rsidR="00FB0F41" w:rsidRPr="002D3917" w:rsidRDefault="00FB0F41" w:rsidP="00FB0F41">
      <w:pPr>
        <w:pStyle w:val="B3"/>
      </w:pPr>
      <w:r w:rsidRPr="002D3917">
        <w:t>3&gt;</w:t>
      </w:r>
      <w:r w:rsidRPr="002D3917">
        <w:tab/>
        <w:t xml:space="preserve">use the value of the </w:t>
      </w:r>
      <w:r w:rsidRPr="002D3917">
        <w:rPr>
          <w:i/>
        </w:rPr>
        <w:t>sl-UEIdentityRemote</w:t>
      </w:r>
      <w:r w:rsidRPr="002D3917">
        <w:t xml:space="preserve"> as the C-RNTI in the PCell.</w:t>
      </w:r>
    </w:p>
    <w:p w14:paraId="7648DFA0"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64B7F26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L2 U2N</w:t>
      </w:r>
      <w:r w:rsidRPr="002D3917">
        <w:t xml:space="preserve"> relay operation related configurations</w:t>
      </w:r>
      <w:r w:rsidRPr="002D3917">
        <w:rPr>
          <w:rFonts w:eastAsia="Malgun Gothic"/>
        </w:rPr>
        <w:t>.</w:t>
      </w:r>
    </w:p>
    <w:p w14:paraId="7FDAA424" w14:textId="77777777" w:rsidR="00FB0F41" w:rsidRPr="002D3917" w:rsidRDefault="00FB0F41" w:rsidP="00FB0F41">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01D7F3A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54AB7A87" w14:textId="77777777" w:rsidR="00FB0F41" w:rsidRPr="002D3917" w:rsidRDefault="00FB0F41" w:rsidP="00FB0F41">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5188689B" w14:textId="77777777" w:rsidR="00FB0F41" w:rsidRPr="002D3917" w:rsidRDefault="00FB0F41" w:rsidP="00FB0F41">
      <w:pPr>
        <w:pStyle w:val="B3"/>
      </w:pPr>
      <w:r w:rsidRPr="002D3917">
        <w:t>3&gt;</w:t>
      </w:r>
      <w:r w:rsidRPr="002D3917">
        <w:tab/>
        <w:t>perform the L2 U2U Relay UE release as specified in 5.3.5.16.1;</w:t>
      </w:r>
    </w:p>
    <w:p w14:paraId="7921F1CC"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26462A1A" w14:textId="77777777" w:rsidR="00FB0F41" w:rsidRPr="002D3917" w:rsidRDefault="00FB0F41" w:rsidP="00FB0F41">
      <w:pPr>
        <w:pStyle w:val="B3"/>
      </w:pPr>
      <w:r w:rsidRPr="002D3917">
        <w:t>3&gt;</w:t>
      </w:r>
      <w:r w:rsidRPr="002D3917">
        <w:tab/>
        <w:t>perform the L2 U2U Relay UE addition/modification as specified in 5.3.5.16.2;</w:t>
      </w:r>
    </w:p>
    <w:p w14:paraId="6CC9FF2F"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C4FA2D1"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w:t>
      </w:r>
      <w:r w:rsidRPr="002D3917">
        <w:rPr>
          <w:rFonts w:eastAsia="Malgun Gothic"/>
        </w:rPr>
        <w:t xml:space="preserve"> </w:t>
      </w:r>
      <w:r w:rsidRPr="002D3917">
        <w:t>related configurations</w:t>
      </w:r>
      <w:r w:rsidRPr="002D3917">
        <w:rPr>
          <w:rFonts w:eastAsia="Malgun Gothic"/>
        </w:rPr>
        <w:t>.</w:t>
      </w:r>
    </w:p>
    <w:p w14:paraId="3625DF67" w14:textId="77777777" w:rsidR="00FB0F41" w:rsidRPr="002D3917" w:rsidRDefault="00FB0F41" w:rsidP="00FB0F41">
      <w:pPr>
        <w:pStyle w:val="Heading5"/>
        <w:rPr>
          <w:rFonts w:eastAsia="MS Mincho"/>
        </w:rPr>
      </w:pPr>
      <w:bookmarkStart w:id="313"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13"/>
    </w:p>
    <w:p w14:paraId="65F84416" w14:textId="77777777" w:rsidR="00FB0F41" w:rsidRPr="002D3917" w:rsidRDefault="00FB0F41" w:rsidP="00FB0F41">
      <w:pPr>
        <w:rPr>
          <w:rFonts w:eastAsia="MS Mincho"/>
        </w:rPr>
      </w:pPr>
      <w:r w:rsidRPr="002D3917">
        <w:t>The L2 U2U Remote UE shall:</w:t>
      </w:r>
    </w:p>
    <w:p w14:paraId="0058FFC0"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layUE-ToReleaseList</w:t>
      </w:r>
      <w:r w:rsidRPr="002D3917">
        <w:t>:</w:t>
      </w:r>
    </w:p>
    <w:p w14:paraId="7158109C" w14:textId="77777777" w:rsidR="00FB0F41" w:rsidRPr="002D3917" w:rsidRDefault="00FB0F41" w:rsidP="00FB0F41">
      <w:pPr>
        <w:pStyle w:val="B2"/>
      </w:pPr>
      <w:r w:rsidRPr="002D3917">
        <w:t>2&gt;</w:t>
      </w:r>
      <w:r w:rsidRPr="002D3917">
        <w:tab/>
        <w:t xml:space="preserve">for each SL-DestinationIdentity value included in the </w:t>
      </w:r>
      <w:r w:rsidRPr="002D3917">
        <w:rPr>
          <w:i/>
          <w:iCs/>
        </w:rPr>
        <w:t>sl-U2U-RelayUE-ToReleaseList</w:t>
      </w:r>
      <w:r w:rsidRPr="002D3917">
        <w:t>:</w:t>
      </w:r>
    </w:p>
    <w:p w14:paraId="5A8222CA"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4D7D79D2" w14:textId="77777777" w:rsidR="00FB0F41" w:rsidRPr="002D3917" w:rsidRDefault="00FB0F41" w:rsidP="00FB0F41">
      <w:pPr>
        <w:pStyle w:val="Heading5"/>
        <w:rPr>
          <w:rFonts w:eastAsia="MS Mincho"/>
        </w:rPr>
      </w:pPr>
      <w:bookmarkStart w:id="314" w:name="_Toc171467201"/>
      <w:r w:rsidRPr="002D3917">
        <w:t>5.3.5.16.2</w:t>
      </w:r>
      <w:r w:rsidRPr="002D3917">
        <w:tab/>
        <w:t>L2 U2U Relay UE Addition/Modification</w:t>
      </w:r>
      <w:bookmarkEnd w:id="314"/>
    </w:p>
    <w:p w14:paraId="61B75058" w14:textId="77777777" w:rsidR="00FB0F41" w:rsidRPr="002D3917" w:rsidRDefault="00FB0F41" w:rsidP="00FB0F41">
      <w:pPr>
        <w:rPr>
          <w:rFonts w:eastAsia="MS Mincho"/>
        </w:rPr>
      </w:pPr>
      <w:r w:rsidRPr="002D3917">
        <w:t>The L2 U2U Remote UE shall:</w:t>
      </w:r>
    </w:p>
    <w:p w14:paraId="50921EC1" w14:textId="77777777" w:rsidR="00FB0F41" w:rsidRPr="002D3917" w:rsidRDefault="00FB0F41" w:rsidP="00FB0F41">
      <w:pPr>
        <w:pStyle w:val="B1"/>
      </w:pPr>
      <w:r w:rsidRPr="002D3917">
        <w:t>1&gt;</w:t>
      </w:r>
      <w:r w:rsidRPr="002D3917">
        <w:tab/>
        <w:t>if no SRAP entity has been established:</w:t>
      </w:r>
    </w:p>
    <w:p w14:paraId="10B2A357" w14:textId="77777777" w:rsidR="00FB0F41" w:rsidRPr="002D3917" w:rsidRDefault="00FB0F41" w:rsidP="00FB0F41">
      <w:pPr>
        <w:pStyle w:val="B2"/>
      </w:pPr>
      <w:r w:rsidRPr="002D3917">
        <w:t>2&gt;</w:t>
      </w:r>
      <w:r w:rsidRPr="002D3917">
        <w:tab/>
        <w:t>establish a SRAP entity as specified in TS 38.351 [66];</w:t>
      </w:r>
    </w:p>
    <w:p w14:paraId="3030F030"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607B2206" w14:textId="77777777" w:rsidR="00FB0F41" w:rsidRPr="002D3917" w:rsidRDefault="00FB0F41" w:rsidP="00FB0F41">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Pr="002D3917">
        <w:t>:</w:t>
      </w:r>
    </w:p>
    <w:p w14:paraId="6ED5300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03A11D78"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56F447A7" w14:textId="77777777" w:rsidR="00FB0F41" w:rsidRPr="002D3917" w:rsidRDefault="00FB0F41" w:rsidP="00FB0F41">
      <w:pPr>
        <w:pStyle w:val="B2"/>
      </w:pPr>
      <w:r w:rsidRPr="002D3917">
        <w:t>2&gt;</w:t>
      </w:r>
      <w:r w:rsidRPr="002D3917">
        <w:tab/>
        <w:t xml:space="preserve">for each </w:t>
      </w:r>
      <w:r w:rsidRPr="002D3917">
        <w:rPr>
          <w:i/>
        </w:rPr>
        <w:t xml:space="preserve">SL-DestinationIdentity </w:t>
      </w:r>
      <w:r w:rsidRPr="002D3917">
        <w:t>value</w:t>
      </w:r>
      <w:r w:rsidRPr="002D3917">
        <w:rPr>
          <w:i/>
        </w:rPr>
        <w:t xml:space="preserve"> </w:t>
      </w:r>
      <w:r w:rsidRPr="002D3917">
        <w:t xml:space="preserve">included in the </w:t>
      </w:r>
      <w:r w:rsidRPr="002D3917">
        <w:rPr>
          <w:i/>
        </w:rPr>
        <w:t xml:space="preserve">sl-TargetRemoteUE-ToReleaseList </w:t>
      </w:r>
      <w:r w:rsidRPr="002D3917">
        <w:t>(target L2 U2U Remote UE Release):</w:t>
      </w:r>
    </w:p>
    <w:p w14:paraId="746DC14F"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319DE644"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not part of the current UE configuration (target L2 U2U Remote UE Addition):</w:t>
      </w:r>
    </w:p>
    <w:p w14:paraId="11978E35"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7E373003"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part of the current UE configuration (target L2 U2U Remote UE modification):</w:t>
      </w:r>
    </w:p>
    <w:p w14:paraId="2639DC1A" w14:textId="77777777" w:rsidR="00FB0F41" w:rsidRPr="002D3917" w:rsidRDefault="00FB0F41" w:rsidP="00FB0F41">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14BD9269" w14:textId="77777777" w:rsidR="00FB0F41" w:rsidRPr="002D3917" w:rsidRDefault="00FB0F41" w:rsidP="00FB0F41">
      <w:pPr>
        <w:pStyle w:val="Heading4"/>
        <w:rPr>
          <w:rFonts w:eastAsia="MS Mincho"/>
        </w:rPr>
      </w:pPr>
      <w:bookmarkStart w:id="315" w:name="_Toc171467202"/>
      <w:r w:rsidRPr="002D3917">
        <w:rPr>
          <w:rFonts w:eastAsia="MS Mincho"/>
        </w:rPr>
        <w:lastRenderedPageBreak/>
        <w:t>5.3.5.17</w:t>
      </w:r>
      <w:r w:rsidRPr="002D3917">
        <w:rPr>
          <w:rFonts w:eastAsia="MS Mincho"/>
        </w:rPr>
        <w:tab/>
        <w:t>MP configuration</w:t>
      </w:r>
      <w:bookmarkEnd w:id="315"/>
    </w:p>
    <w:p w14:paraId="47A68C21" w14:textId="77777777" w:rsidR="00FB0F41" w:rsidRPr="002D3917" w:rsidRDefault="00FB0F41" w:rsidP="00FB0F41">
      <w:pPr>
        <w:pStyle w:val="Heading5"/>
        <w:rPr>
          <w:rFonts w:eastAsia="SimSun"/>
          <w:lang w:eastAsia="zh-CN"/>
        </w:rPr>
      </w:pPr>
      <w:bookmarkStart w:id="316" w:name="_Toc171467203"/>
      <w:r w:rsidRPr="002D3917">
        <w:rPr>
          <w:rFonts w:eastAsia="SimSun"/>
        </w:rPr>
        <w:t>5.3.5.17.1</w:t>
      </w:r>
      <w:r w:rsidRPr="002D3917">
        <w:rPr>
          <w:rFonts w:eastAsia="SimSun"/>
        </w:rPr>
        <w:tab/>
        <w:t>Introduction</w:t>
      </w:r>
      <w:bookmarkEnd w:id="316"/>
    </w:p>
    <w:p w14:paraId="5B5A9A7D" w14:textId="77777777" w:rsidR="00FB0F41" w:rsidRPr="002D3917" w:rsidRDefault="00FB0F41" w:rsidP="00FB0F41">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DE598B5" w14:textId="77777777" w:rsidR="00FB0F41" w:rsidRPr="002D3917" w:rsidRDefault="00FB0F41" w:rsidP="00FB0F41">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2D3917">
        <w:rPr>
          <w:rFonts w:eastAsia="SimSun"/>
          <w:lang w:eastAsia="zh-CN"/>
        </w:rPr>
        <w:t>hen the MP remote UE connects to a N3C relay UE using non-3GPP connection, the network provides the configuration of N3C indirect path to the MP remote UE and the N3C relay UE as specified in 5.3.5.17.3.</w:t>
      </w:r>
    </w:p>
    <w:p w14:paraId="2C2035CA" w14:textId="77777777" w:rsidR="00FB0F41" w:rsidRPr="002D3917" w:rsidRDefault="00FB0F41" w:rsidP="00FB0F41">
      <w:pPr>
        <w:pStyle w:val="Heading5"/>
        <w:rPr>
          <w:rFonts w:eastAsia="SimSun"/>
        </w:rPr>
      </w:pPr>
      <w:bookmarkStart w:id="317" w:name="_Toc171467204"/>
      <w:r w:rsidRPr="002D3917">
        <w:rPr>
          <w:rFonts w:eastAsia="SimSun"/>
        </w:rPr>
        <w:t>5.3.5.17.2</w:t>
      </w:r>
      <w:r w:rsidRPr="002D3917">
        <w:rPr>
          <w:rFonts w:eastAsia="MS Mincho"/>
        </w:rPr>
        <w:tab/>
      </w:r>
      <w:r w:rsidRPr="002D3917">
        <w:rPr>
          <w:rFonts w:eastAsia="SimSun"/>
        </w:rPr>
        <w:t>Configuration of SL indirect path</w:t>
      </w:r>
      <w:bookmarkEnd w:id="317"/>
    </w:p>
    <w:p w14:paraId="6ABC5EA5" w14:textId="77777777" w:rsidR="00FB0F41" w:rsidRPr="002D3917" w:rsidRDefault="00FB0F41" w:rsidP="00FB0F41">
      <w:pPr>
        <w:pStyle w:val="Heading6"/>
        <w:rPr>
          <w:rFonts w:eastAsia="MS Mincho"/>
        </w:rPr>
      </w:pPr>
      <w:bookmarkStart w:id="318" w:name="_Toc171467205"/>
      <w:r w:rsidRPr="002D3917">
        <w:rPr>
          <w:rFonts w:eastAsia="MS Mincho"/>
        </w:rPr>
        <w:t>5.3.5.17.2.1</w:t>
      </w:r>
      <w:r w:rsidRPr="002D3917">
        <w:rPr>
          <w:rFonts w:eastAsia="MS Mincho"/>
        </w:rPr>
        <w:tab/>
        <w:t>General</w:t>
      </w:r>
      <w:bookmarkEnd w:id="318"/>
    </w:p>
    <w:p w14:paraId="5787DF18" w14:textId="77777777" w:rsidR="00FB0F41" w:rsidRPr="002D3917" w:rsidRDefault="00FB0F41" w:rsidP="00FB0F41">
      <w:pPr>
        <w:rPr>
          <w:rFonts w:eastAsia="SimSun"/>
        </w:rPr>
      </w:pPr>
      <w:r w:rsidRPr="002D3917">
        <w:rPr>
          <w:rFonts w:eastAsia="SimSun"/>
        </w:rPr>
        <w:t>For SL indirect path:</w:t>
      </w:r>
    </w:p>
    <w:p w14:paraId="12867EED" w14:textId="77777777" w:rsidR="00FB0F41" w:rsidRPr="002D3917" w:rsidRDefault="00FB0F41" w:rsidP="00FB0F41">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2.2;</w:t>
      </w:r>
    </w:p>
    <w:p w14:paraId="4CC01074"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7F44217B" w14:textId="77777777" w:rsidR="00FB0F41" w:rsidRPr="002D3917" w:rsidRDefault="00FB0F41" w:rsidP="00FB0F41">
      <w:pPr>
        <w:pStyle w:val="Heading6"/>
        <w:rPr>
          <w:rFonts w:eastAsia="MS Mincho"/>
        </w:rPr>
      </w:pPr>
      <w:bookmarkStart w:id="319" w:name="_Toc171467206"/>
      <w:r w:rsidRPr="002D3917">
        <w:rPr>
          <w:rFonts w:eastAsia="MS Mincho"/>
        </w:rPr>
        <w:t>5.3.5.17.2.2</w:t>
      </w:r>
      <w:r w:rsidRPr="002D3917">
        <w:rPr>
          <w:rFonts w:eastAsia="MS Mincho"/>
        </w:rPr>
        <w:tab/>
        <w:t>SL indirect path specific configuration</w:t>
      </w:r>
      <w:bookmarkEnd w:id="319"/>
    </w:p>
    <w:p w14:paraId="73C568BC" w14:textId="77777777" w:rsidR="00FB0F41" w:rsidRPr="002D3917" w:rsidRDefault="00FB0F41" w:rsidP="00FB0F41">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774FFAA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524F59A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492ED05B" w14:textId="77777777" w:rsidR="00FB0F41" w:rsidRPr="002D3917" w:rsidRDefault="00FB0F41" w:rsidP="00FB0F41">
      <w:pPr>
        <w:pStyle w:val="B3"/>
        <w:rPr>
          <w:rFonts w:eastAsia="SimSun"/>
        </w:rPr>
      </w:pPr>
      <w:r w:rsidRPr="002D3917">
        <w:t>3&gt;</w:t>
      </w:r>
      <w:r w:rsidRPr="002D3917">
        <w:tab/>
        <w:t>consider the source L2 U2N Relay UE to be the L2 U2N Relay UE on indirect path in MP operation;</w:t>
      </w:r>
    </w:p>
    <w:p w14:paraId="23FBFC7E"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1512218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indicated by the </w:t>
      </w:r>
      <w:r w:rsidRPr="002D3917">
        <w:rPr>
          <w:rFonts w:eastAsia="SimSun"/>
          <w:i/>
        </w:rPr>
        <w:t>sl-IndirectPathRelayUE-Identity</w:t>
      </w:r>
      <w:r w:rsidRPr="002D3917">
        <w:rPr>
          <w:rFonts w:eastAsia="SimSun"/>
        </w:rPr>
        <w:t xml:space="preserve"> to be the (target) L2 U2N Relay UE and indicate to upper layer to trigger the PC5 unicast link establishment with the L2 U2N Relay UE;</w:t>
      </w:r>
    </w:p>
    <w:p w14:paraId="739DE56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start timer T421 for the corresponding L2 U2N Relay UE with the timer value set to </w:t>
      </w:r>
      <w:r w:rsidRPr="002D3917">
        <w:rPr>
          <w:rFonts w:eastAsia="SimSun"/>
          <w:i/>
          <w:iCs/>
        </w:rPr>
        <w:t>T421</w:t>
      </w:r>
      <w:r w:rsidRPr="002D3917">
        <w:rPr>
          <w:rFonts w:eastAsia="SimSun"/>
        </w:rPr>
        <w:t>;</w:t>
      </w:r>
    </w:p>
    <w:p w14:paraId="0B768FB1" w14:textId="77777777" w:rsidR="00FB0F41" w:rsidRPr="002D3917" w:rsidRDefault="00FB0F41" w:rsidP="00FB0F41">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5E7322BC"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ndicate to upper layer (to trigger the PC5 unicast link release) with the source L2 U2N Relay UE in case of SL indirect path change (i.e. a new L2 U2N Relay UE is indicated via </w:t>
      </w:r>
      <w:r w:rsidRPr="002D3917">
        <w:rPr>
          <w:rFonts w:eastAsia="SimSun"/>
          <w:i/>
        </w:rPr>
        <w:t>sl-IndirectPathRelayUE-Identity</w:t>
      </w:r>
      <w:r w:rsidRPr="002D3917">
        <w:rPr>
          <w:rFonts w:eastAsia="SimSun"/>
        </w:rPr>
        <w:t>);</w:t>
      </w:r>
    </w:p>
    <w:p w14:paraId="0208714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18EF32C6" w14:textId="77777777" w:rsidR="00FB0F41" w:rsidRPr="002D3917" w:rsidRDefault="00FB0F41" w:rsidP="00FB0F41">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2B7B9852" w14:textId="77777777" w:rsidR="00FB0F41" w:rsidRPr="002D3917" w:rsidRDefault="00FB0F41" w:rsidP="00FB0F41">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3F8F49B8" w14:textId="77777777" w:rsidR="00FB0F41" w:rsidRPr="002D3917" w:rsidRDefault="00FB0F41" w:rsidP="00FB0F41">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770C0011" w14:textId="77777777" w:rsidR="00FB0F41" w:rsidRPr="002D3917" w:rsidRDefault="00FB0F41" w:rsidP="00FB0F41">
      <w:pPr>
        <w:pStyle w:val="Heading6"/>
        <w:rPr>
          <w:rFonts w:eastAsia="SimSun"/>
          <w:lang w:eastAsia="zh-CN"/>
        </w:rPr>
      </w:pPr>
      <w:bookmarkStart w:id="320" w:name="_Toc171467207"/>
      <w:r w:rsidRPr="002D3917">
        <w:rPr>
          <w:rFonts w:eastAsia="SimSun"/>
          <w:lang w:eastAsia="zh-CN"/>
        </w:rPr>
        <w:t>5.3.5.17.2.3</w:t>
      </w:r>
      <w:r w:rsidRPr="002D3917">
        <w:rPr>
          <w:rFonts w:eastAsia="SimSun"/>
          <w:lang w:eastAsia="zh-CN"/>
        </w:rPr>
        <w:tab/>
        <w:t>T421 expiry (Indirect path addition/change failure)</w:t>
      </w:r>
      <w:bookmarkEnd w:id="320"/>
    </w:p>
    <w:p w14:paraId="226B7F6B" w14:textId="77777777" w:rsidR="00FB0F41" w:rsidRPr="002D3917" w:rsidRDefault="00FB0F41" w:rsidP="00FB0F41">
      <w:pPr>
        <w:rPr>
          <w:rFonts w:eastAsia="SimSun"/>
          <w:lang w:eastAsia="zh-CN"/>
        </w:rPr>
      </w:pPr>
      <w:r w:rsidRPr="002D3917">
        <w:rPr>
          <w:rFonts w:eastAsia="SimSun"/>
          <w:lang w:eastAsia="zh-CN"/>
        </w:rPr>
        <w:t>The L2 U2N Remote UE shall:</w:t>
      </w:r>
    </w:p>
    <w:p w14:paraId="1103ED70" w14:textId="77777777" w:rsidR="00FB0F41" w:rsidRPr="002D3917" w:rsidRDefault="00FB0F41" w:rsidP="00FB0F41">
      <w:pPr>
        <w:pStyle w:val="B1"/>
        <w:rPr>
          <w:rFonts w:eastAsia="SimSun"/>
          <w:lang w:eastAsia="zh-CN"/>
        </w:rPr>
      </w:pPr>
      <w:r w:rsidRPr="002D3917">
        <w:rPr>
          <w:rFonts w:eastAsia="SimSun"/>
          <w:lang w:eastAsia="zh-CN"/>
        </w:rPr>
        <w:t>1&gt; if T421 expires; or</w:t>
      </w:r>
    </w:p>
    <w:p w14:paraId="5EB892B0" w14:textId="77777777" w:rsidR="00FB0F41" w:rsidRPr="002D3917" w:rsidRDefault="00FB0F41" w:rsidP="00FB0F41">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w:t>
      </w:r>
    </w:p>
    <w:p w14:paraId="69E06232"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60240675"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 to report SL indirect path addition/change failure;</w:t>
      </w:r>
    </w:p>
    <w:p w14:paraId="61189EB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088E38D0" w14:textId="77777777" w:rsidR="00FB0F41" w:rsidRPr="002D3917" w:rsidRDefault="00FB0F41" w:rsidP="00FB0F41">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532644F9" w14:textId="77777777" w:rsidR="00FB0F41" w:rsidRPr="002D3917" w:rsidRDefault="00FB0F41" w:rsidP="00FB0F41">
      <w:pPr>
        <w:pStyle w:val="Heading5"/>
      </w:pPr>
      <w:bookmarkStart w:id="321" w:name="_Toc171467208"/>
      <w:r w:rsidRPr="002D3917">
        <w:t>5.3.5.17.3</w:t>
      </w:r>
      <w:r w:rsidRPr="002D3917">
        <w:tab/>
      </w:r>
      <w:r w:rsidRPr="002D3917">
        <w:rPr>
          <w:rFonts w:eastAsia="SimSun"/>
        </w:rPr>
        <w:t>Configuration of N3C</w:t>
      </w:r>
      <w:r w:rsidRPr="002D3917">
        <w:t xml:space="preserve"> indirect path</w:t>
      </w:r>
      <w:bookmarkEnd w:id="321"/>
    </w:p>
    <w:p w14:paraId="7E30F43F" w14:textId="77777777" w:rsidR="00FB0F41" w:rsidRPr="002D3917" w:rsidRDefault="00FB0F41" w:rsidP="00FB0F41">
      <w:pPr>
        <w:pStyle w:val="Heading6"/>
      </w:pPr>
      <w:bookmarkStart w:id="322" w:name="_Toc171467209"/>
      <w:r w:rsidRPr="002D3917">
        <w:t>5.3.5.17.3.1</w:t>
      </w:r>
      <w:r w:rsidRPr="002D3917">
        <w:tab/>
        <w:t>General</w:t>
      </w:r>
      <w:bookmarkEnd w:id="322"/>
    </w:p>
    <w:p w14:paraId="37171564" w14:textId="77777777" w:rsidR="00FB0F41" w:rsidRPr="002D3917" w:rsidRDefault="00FB0F41" w:rsidP="00FB0F41">
      <w:pPr>
        <w:rPr>
          <w:rFonts w:eastAsia="SimSun"/>
        </w:rPr>
      </w:pPr>
      <w:r w:rsidRPr="002D3917">
        <w:rPr>
          <w:rFonts w:eastAsia="SimSun"/>
        </w:rPr>
        <w:t>For N3C indirect path,</w:t>
      </w:r>
    </w:p>
    <w:p w14:paraId="0B9C6497"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3.2;</w:t>
      </w:r>
    </w:p>
    <w:p w14:paraId="09CB9E5F"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17.3.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638747C0" w14:textId="77777777" w:rsidR="00FB0F41" w:rsidRPr="002D3917" w:rsidRDefault="00FB0F41" w:rsidP="00FB0F41">
      <w:pPr>
        <w:pStyle w:val="NO"/>
        <w:rPr>
          <w:rFonts w:eastAsia="MS Mincho"/>
        </w:rPr>
      </w:pPr>
      <w:r w:rsidRPr="002D3917">
        <w:rPr>
          <w:rFonts w:eastAsia="SimSun"/>
        </w:rPr>
        <w:t>NOTE: The data transmission/reception between the N3C remote UE and the N3C relay UE via the non-3GPP connection is outside the scope of 3GPP.</w:t>
      </w:r>
    </w:p>
    <w:p w14:paraId="57D87527" w14:textId="77777777" w:rsidR="00FB0F41" w:rsidRPr="002D3917" w:rsidRDefault="00FB0F41" w:rsidP="00FB0F41">
      <w:pPr>
        <w:pStyle w:val="Heading6"/>
        <w:rPr>
          <w:rFonts w:eastAsia="MS Mincho"/>
        </w:rPr>
      </w:pPr>
      <w:bookmarkStart w:id="323" w:name="_Toc171467210"/>
      <w:r w:rsidRPr="002D3917">
        <w:rPr>
          <w:rFonts w:eastAsia="MS Mincho"/>
        </w:rPr>
        <w:t>5.3.5.17.3.2</w:t>
      </w:r>
      <w:r w:rsidRPr="002D3917">
        <w:rPr>
          <w:rFonts w:eastAsia="MS Mincho"/>
        </w:rPr>
        <w:tab/>
        <w:t>N3C remote UE configuration</w:t>
      </w:r>
      <w:bookmarkEnd w:id="323"/>
    </w:p>
    <w:p w14:paraId="2613424B"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4BE30B0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602A7523"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7DCB40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48F2609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1570F6C6"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29B7C2F4" w14:textId="77777777" w:rsidR="00FB0F41" w:rsidRPr="002D3917" w:rsidRDefault="00FB0F41" w:rsidP="00FB0F41">
      <w:pPr>
        <w:pStyle w:val="Heading6"/>
        <w:rPr>
          <w:rFonts w:eastAsia="SimSun"/>
          <w:lang w:eastAsia="zh-CN"/>
        </w:rPr>
      </w:pPr>
      <w:bookmarkStart w:id="324"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24"/>
    </w:p>
    <w:p w14:paraId="09BEC6E3" w14:textId="77777777" w:rsidR="00FB0F41" w:rsidRPr="002D3917" w:rsidRDefault="00FB0F41" w:rsidP="00FB0F41">
      <w:pPr>
        <w:rPr>
          <w:rFonts w:eastAsia="SimSun"/>
          <w:lang w:eastAsia="zh-CN"/>
        </w:rPr>
      </w:pPr>
      <w:r w:rsidRPr="002D3917">
        <w:rPr>
          <w:rFonts w:eastAsia="SimSun"/>
          <w:lang w:eastAsia="zh-CN"/>
        </w:rPr>
        <w:t>The N3C remote UE shall:</w:t>
      </w:r>
    </w:p>
    <w:p w14:paraId="76E0A770" w14:textId="77777777" w:rsidR="00FB0F41" w:rsidRPr="002D3917" w:rsidRDefault="00FB0F41" w:rsidP="00FB0F41">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23845DA3"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28090A10"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7DD3C51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403D669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0E966BBB" w14:textId="77777777" w:rsidR="00FB0F41" w:rsidRPr="002D3917" w:rsidRDefault="00FB0F41" w:rsidP="00FB0F41">
      <w:pPr>
        <w:pStyle w:val="NO"/>
      </w:pPr>
      <w:r w:rsidRPr="002D3917">
        <w:t>NOTE:</w:t>
      </w:r>
      <w:r w:rsidRPr="002D3917">
        <w:tab/>
        <w:t>How to detect N3C Indirect path addition/change failure is up to UE implementation.</w:t>
      </w:r>
    </w:p>
    <w:p w14:paraId="3BAF9E7B" w14:textId="77777777" w:rsidR="00FB0F41" w:rsidRPr="002D3917" w:rsidRDefault="00FB0F41" w:rsidP="00FB0F41">
      <w:pPr>
        <w:pStyle w:val="Heading6"/>
        <w:rPr>
          <w:rFonts w:eastAsia="MS Mincho"/>
        </w:rPr>
      </w:pPr>
      <w:bookmarkStart w:id="325" w:name="_Toc171467212"/>
      <w:r w:rsidRPr="002D3917">
        <w:rPr>
          <w:rFonts w:eastAsia="MS Mincho"/>
        </w:rPr>
        <w:t>5.3.5.17.3.3</w:t>
      </w:r>
      <w:r w:rsidRPr="002D3917">
        <w:rPr>
          <w:rFonts w:eastAsia="MS Mincho"/>
        </w:rPr>
        <w:tab/>
        <w:t>N3C relay UE configuration</w:t>
      </w:r>
      <w:bookmarkEnd w:id="325"/>
    </w:p>
    <w:p w14:paraId="5B5F9B57"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7DD73D75"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455D9E13" w14:textId="77777777" w:rsidR="00FB0F41" w:rsidRPr="002D3917" w:rsidRDefault="00FB0F41" w:rsidP="00FB0F41">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33862063" w14:textId="77777777" w:rsidR="00FB0F41" w:rsidRPr="002D3917" w:rsidRDefault="00FB0F41" w:rsidP="00FB0F41">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3.4.1;</w:t>
      </w:r>
    </w:p>
    <w:p w14:paraId="3B9535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663270E6"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3.4.2</w:t>
      </w:r>
      <w:r w:rsidRPr="002D3917">
        <w:rPr>
          <w:rFonts w:eastAsia="SimSun"/>
        </w:rPr>
        <w:t>;</w:t>
      </w:r>
    </w:p>
    <w:p w14:paraId="38221BFE"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F98C375"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28F0D5B" w14:textId="77777777" w:rsidR="00FB0F41" w:rsidRPr="002D3917" w:rsidRDefault="00FB0F41" w:rsidP="00FB0F41">
      <w:pPr>
        <w:pStyle w:val="Heading6"/>
        <w:rPr>
          <w:rFonts w:eastAsia="MS Mincho"/>
        </w:rPr>
      </w:pPr>
      <w:bookmarkStart w:id="326" w:name="_Toc171467213"/>
      <w:r w:rsidRPr="002D3917">
        <w:rPr>
          <w:rFonts w:eastAsia="MS Mincho"/>
        </w:rPr>
        <w:t>5.3.5.17.3.4</w:t>
      </w:r>
      <w:r w:rsidRPr="002D3917">
        <w:rPr>
          <w:rFonts w:eastAsia="MS Mincho"/>
        </w:rPr>
        <w:tab/>
        <w:t>Bearer mapping management on N3C indirect path</w:t>
      </w:r>
      <w:bookmarkEnd w:id="326"/>
    </w:p>
    <w:p w14:paraId="7500628D" w14:textId="77777777" w:rsidR="00FB0F41" w:rsidRPr="002D3917" w:rsidRDefault="00FB0F41" w:rsidP="00FB0F41">
      <w:pPr>
        <w:pStyle w:val="Heading7"/>
        <w:rPr>
          <w:rFonts w:eastAsia="MS Mincho"/>
        </w:rPr>
      </w:pPr>
      <w:bookmarkStart w:id="327" w:name="_Toc171467214"/>
      <w:r w:rsidRPr="002D3917">
        <w:rPr>
          <w:rFonts w:eastAsia="MS Mincho"/>
        </w:rPr>
        <w:t>5.3.5.17.3.4.1</w:t>
      </w:r>
      <w:r w:rsidRPr="002D3917">
        <w:rPr>
          <w:rFonts w:eastAsia="MS Mincho"/>
        </w:rPr>
        <w:tab/>
        <w:t>B</w:t>
      </w:r>
      <w:r w:rsidRPr="002D3917">
        <w:rPr>
          <w:rFonts w:eastAsia="SimSun"/>
          <w:lang w:eastAsia="zh-CN"/>
        </w:rPr>
        <w:t>earer mapping release</w:t>
      </w:r>
      <w:bookmarkEnd w:id="327"/>
    </w:p>
    <w:p w14:paraId="2AD1BD3A" w14:textId="77777777" w:rsidR="00FB0F41" w:rsidRPr="002D3917" w:rsidRDefault="00FB0F41" w:rsidP="00FB0F41">
      <w:pPr>
        <w:rPr>
          <w:rFonts w:eastAsia="SimSun"/>
          <w:lang w:eastAsia="zh-CN"/>
        </w:rPr>
      </w:pPr>
      <w:r w:rsidRPr="002D3917">
        <w:rPr>
          <w:rFonts w:eastAsia="SimSun"/>
          <w:lang w:eastAsia="zh-CN"/>
        </w:rPr>
        <w:t>The UE shall:</w:t>
      </w:r>
    </w:p>
    <w:p w14:paraId="4B55133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19CFFBB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5AF7FB7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7677AEB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6877A209"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50902C94" w14:textId="77777777" w:rsidR="00FB0F41" w:rsidRPr="002D3917" w:rsidRDefault="00FB0F41" w:rsidP="00FB0F41">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460B0687" w14:textId="77777777" w:rsidR="00FB0F41" w:rsidRPr="002D3917" w:rsidRDefault="00FB0F41" w:rsidP="00FB0F41">
      <w:pPr>
        <w:pStyle w:val="Heading7"/>
        <w:rPr>
          <w:rFonts w:eastAsia="MS Mincho"/>
        </w:rPr>
      </w:pPr>
      <w:bookmarkStart w:id="328" w:name="_Toc171467215"/>
      <w:r w:rsidRPr="002D3917">
        <w:rPr>
          <w:rFonts w:eastAsia="MS Mincho"/>
        </w:rPr>
        <w:t>5.3.5.17.3.4.2</w:t>
      </w:r>
      <w:r w:rsidRPr="002D3917">
        <w:rPr>
          <w:rFonts w:eastAsia="MS Mincho"/>
        </w:rPr>
        <w:tab/>
        <w:t>B</w:t>
      </w:r>
      <w:r w:rsidRPr="002D3917">
        <w:rPr>
          <w:rFonts w:eastAsia="SimSun"/>
          <w:lang w:eastAsia="zh-CN"/>
        </w:rPr>
        <w:t>earer mapping addition and modification</w:t>
      </w:r>
      <w:bookmarkEnd w:id="328"/>
    </w:p>
    <w:p w14:paraId="30063DF0" w14:textId="77777777" w:rsidR="00FB0F41" w:rsidRPr="002D3917" w:rsidRDefault="00FB0F41" w:rsidP="00FB0F41">
      <w:pPr>
        <w:rPr>
          <w:rFonts w:eastAsia="SimSun"/>
          <w:lang w:eastAsia="zh-CN"/>
        </w:rPr>
      </w:pPr>
      <w:r w:rsidRPr="002D3917">
        <w:rPr>
          <w:rFonts w:eastAsia="SimSun"/>
          <w:lang w:eastAsia="zh-CN"/>
        </w:rPr>
        <w:t>The UE shall:</w:t>
      </w:r>
    </w:p>
    <w:p w14:paraId="7A82F24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0C969D8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associate the remote UE's RB indicated in </w:t>
      </w:r>
      <w:r w:rsidRPr="002D3917">
        <w:rPr>
          <w:rFonts w:eastAsia="SimSun"/>
          <w:i/>
        </w:rPr>
        <w:t xml:space="preserve">n3c-RemoteUE-RB-Identity </w:t>
      </w:r>
      <w:r w:rsidRPr="002D3917">
        <w:rPr>
          <w:rFonts w:eastAsia="SimSun"/>
        </w:rPr>
        <w:t xml:space="preserve">to the Uu Relay RLC channel indicated in </w:t>
      </w:r>
      <w:r w:rsidRPr="002D3917">
        <w:rPr>
          <w:rFonts w:eastAsia="SimSun"/>
          <w:i/>
        </w:rPr>
        <w:t>n3c-RLC-ChannelUu</w:t>
      </w:r>
      <w:r w:rsidRPr="002D3917">
        <w:rPr>
          <w:rFonts w:eastAsia="SimSun"/>
        </w:rPr>
        <w:t>;</w:t>
      </w:r>
    </w:p>
    <w:p w14:paraId="09266CB6"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222530BA" w14:textId="77777777" w:rsidR="00FB0F41" w:rsidRPr="002D3917" w:rsidRDefault="00FB0F41" w:rsidP="00FB0F41">
      <w:pPr>
        <w:pStyle w:val="B2"/>
        <w:rPr>
          <w:rFonts w:eastAsia="Malgun Gothic"/>
        </w:rPr>
      </w:pPr>
      <w:r w:rsidRPr="002D3917">
        <w:rPr>
          <w:rFonts w:eastAsia="SimSun"/>
        </w:rPr>
        <w:t>2&gt;</w:t>
      </w:r>
      <w:r w:rsidRPr="002D3917">
        <w:rPr>
          <w:rFonts w:eastAsia="SimSun"/>
        </w:rPr>
        <w:tab/>
        <w:t xml:space="preserve">update the associated Uu Relay RLC channel to the one indicated in </w:t>
      </w:r>
      <w:r w:rsidRPr="002D3917">
        <w:rPr>
          <w:rFonts w:eastAsia="SimSun"/>
          <w:i/>
        </w:rPr>
        <w:t>n3c-RLC-ChannelUu.</w:t>
      </w:r>
    </w:p>
    <w:p w14:paraId="07CB024D" w14:textId="77777777" w:rsidR="00FB0F41" w:rsidRPr="002D3917" w:rsidRDefault="00FB0F41" w:rsidP="00FB0F41">
      <w:pPr>
        <w:pStyle w:val="Heading4"/>
        <w:rPr>
          <w:rFonts w:eastAsia="MS Mincho"/>
        </w:rPr>
      </w:pPr>
      <w:bookmarkStart w:id="329" w:name="_Toc171467216"/>
      <w:r w:rsidRPr="002D3917">
        <w:rPr>
          <w:rFonts w:eastAsia="MS Mincho"/>
        </w:rPr>
        <w:t>5.3.5.18</w:t>
      </w:r>
      <w:r w:rsidRPr="002D3917">
        <w:rPr>
          <w:rFonts w:eastAsia="MS Mincho"/>
        </w:rPr>
        <w:tab/>
        <w:t>LTM configuration and execution</w:t>
      </w:r>
      <w:bookmarkEnd w:id="329"/>
    </w:p>
    <w:p w14:paraId="1223F654" w14:textId="77777777" w:rsidR="00FB0F41" w:rsidRPr="002D3917" w:rsidRDefault="00FB0F41" w:rsidP="00FB0F41">
      <w:pPr>
        <w:pStyle w:val="Heading5"/>
        <w:rPr>
          <w:rFonts w:eastAsia="MS Mincho"/>
        </w:rPr>
      </w:pPr>
      <w:bookmarkStart w:id="330" w:name="_Toc171467217"/>
      <w:r w:rsidRPr="002D3917">
        <w:rPr>
          <w:rFonts w:eastAsia="MS Mincho"/>
        </w:rPr>
        <w:t>5.3.5.18.1</w:t>
      </w:r>
      <w:r w:rsidRPr="002D3917">
        <w:rPr>
          <w:rFonts w:eastAsia="MS Mincho"/>
        </w:rPr>
        <w:tab/>
        <w:t>LTM configuration</w:t>
      </w:r>
      <w:bookmarkEnd w:id="330"/>
    </w:p>
    <w:p w14:paraId="08ADAA65" w14:textId="77777777" w:rsidR="00FB0F41" w:rsidRPr="002D3917" w:rsidRDefault="00FB0F41" w:rsidP="00FB0F41">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096E88CF" w14:textId="77777777" w:rsidR="00FB0F41" w:rsidRPr="002D3917" w:rsidRDefault="00FB0F41" w:rsidP="00FB0F41">
      <w:pPr>
        <w:rPr>
          <w:rFonts w:eastAsia="MS Mincho"/>
          <w:i/>
          <w:iCs/>
        </w:rPr>
      </w:pPr>
      <w:r w:rsidRPr="002D3917">
        <w:rPr>
          <w:rFonts w:eastAsia="MS Mincho"/>
        </w:rPr>
        <w:t xml:space="preserve">In NR-DC, the UE may receive two independent </w:t>
      </w:r>
      <w:r w:rsidRPr="002D3917">
        <w:rPr>
          <w:rFonts w:eastAsia="MS Mincho"/>
          <w:i/>
          <w:iCs/>
        </w:rPr>
        <w:t>ltm-Config:</w:t>
      </w:r>
    </w:p>
    <w:p w14:paraId="708335C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74B3FA0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378C92E0" w14:textId="77777777" w:rsidR="00FB0F41" w:rsidRPr="002D3917" w:rsidRDefault="00FB0F41" w:rsidP="00FB0F41">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26EB603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2ED7B4D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4425EA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136C4E7" w14:textId="77777777" w:rsidR="00FB0F41" w:rsidRPr="002D3917" w:rsidRDefault="00FB0F41" w:rsidP="00FB0F41">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5.3.5.18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D2C9248" w14:textId="77777777" w:rsidR="00FB0F41" w:rsidRPr="002D3917" w:rsidRDefault="00FB0F41" w:rsidP="00FB0F41">
      <w:r w:rsidRPr="002D3917">
        <w:t xml:space="preserve">The UE shall perform the following actions based on the received </w:t>
      </w:r>
      <w:r w:rsidRPr="002D3917">
        <w:rPr>
          <w:i/>
          <w:iCs/>
        </w:rPr>
        <w:t>LTM-Config</w:t>
      </w:r>
      <w:r w:rsidRPr="002D3917">
        <w:t xml:space="preserve"> IE:</w:t>
      </w:r>
    </w:p>
    <w:p w14:paraId="41F4AF1F"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62EEFF5E" w14:textId="77777777" w:rsidR="00FB0F41" w:rsidRPr="002D3917" w:rsidRDefault="00FB0F41" w:rsidP="00FB0F41">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5C7A174" w14:textId="77777777" w:rsidR="00FB0F41" w:rsidRPr="002D3917" w:rsidRDefault="00FB0F41" w:rsidP="00FB0F41">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56898C9F" w14:textId="77777777" w:rsidR="00FB0F41" w:rsidRPr="002D3917" w:rsidRDefault="00FB0F41" w:rsidP="00FB0F41">
      <w:pPr>
        <w:pStyle w:val="B2"/>
      </w:pPr>
      <w:r w:rsidRPr="002D3917">
        <w:t>2&gt;</w:t>
      </w:r>
      <w:r w:rsidRPr="002D3917">
        <w:tab/>
        <w:t>else:</w:t>
      </w:r>
    </w:p>
    <w:p w14:paraId="75E4936A" w14:textId="77777777" w:rsidR="00FB0F41" w:rsidRPr="002D3917" w:rsidRDefault="00FB0F41" w:rsidP="00FB0F41">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5CF839AD"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39C9788A" w14:textId="77777777" w:rsidR="00FB0F41" w:rsidRPr="002D3917" w:rsidRDefault="00FB0F41" w:rsidP="00FB0F41">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122260C" w14:textId="77777777" w:rsidR="00FB0F41" w:rsidRPr="002D3917" w:rsidRDefault="00FB0F41" w:rsidP="00FB0F41">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161A3AA8" w14:textId="77777777" w:rsidR="00FB0F41" w:rsidRPr="002D3917" w:rsidRDefault="00FB0F41" w:rsidP="00FB0F41">
      <w:pPr>
        <w:pStyle w:val="B2"/>
      </w:pPr>
      <w:r w:rsidRPr="002D3917">
        <w:t>2&gt;</w:t>
      </w:r>
      <w:r w:rsidRPr="002D3917">
        <w:tab/>
        <w:t>else:</w:t>
      </w:r>
    </w:p>
    <w:p w14:paraId="0748FD87" w14:textId="77777777" w:rsidR="00FB0F41" w:rsidRPr="002D3917" w:rsidRDefault="00FB0F41" w:rsidP="00FB0F41">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1632CF64" w14:textId="77777777" w:rsidR="00FB0F41" w:rsidRPr="002D3917" w:rsidRDefault="00FB0F41" w:rsidP="00FB0F41">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364AF905" w14:textId="77777777" w:rsidR="00FB0F41" w:rsidRPr="002D3917" w:rsidRDefault="00FB0F41" w:rsidP="00FB0F41">
      <w:pPr>
        <w:pStyle w:val="B2"/>
      </w:pPr>
      <w:r w:rsidRPr="002D3917">
        <w:t>2&gt;</w:t>
      </w:r>
      <w:r w:rsidRPr="002D3917">
        <w:tab/>
        <w:t>perform the LTM candidate configuration release as specified in 5.3.5.18.2;</w:t>
      </w:r>
    </w:p>
    <w:p w14:paraId="75401429"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36525B3C" w14:textId="77777777" w:rsidR="00FB0F41" w:rsidRPr="002D3917" w:rsidRDefault="00FB0F41" w:rsidP="00FB0F41">
      <w:pPr>
        <w:pStyle w:val="B2"/>
      </w:pPr>
      <w:r w:rsidRPr="002D3917">
        <w:t>2&gt;</w:t>
      </w:r>
      <w:r w:rsidRPr="002D3917">
        <w:tab/>
        <w:t>perform the LTM candidate configuration addition or modification as specified in 5.3.5.18.3;</w:t>
      </w:r>
    </w:p>
    <w:p w14:paraId="1082EDD5" w14:textId="77777777" w:rsidR="00FB0F41" w:rsidRPr="002D3917" w:rsidRDefault="00FB0F41" w:rsidP="00FB0F41">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9EAC07A" w14:textId="77777777" w:rsidR="00FB0F41" w:rsidRPr="002D3917" w:rsidRDefault="00FB0F41" w:rsidP="00FB0F41">
      <w:pPr>
        <w:pStyle w:val="Heading5"/>
        <w:rPr>
          <w:rFonts w:eastAsia="MS Mincho"/>
        </w:rPr>
      </w:pPr>
      <w:bookmarkStart w:id="331" w:name="_Toc171467218"/>
      <w:r w:rsidRPr="002D3917">
        <w:rPr>
          <w:rFonts w:eastAsia="MS Mincho"/>
        </w:rPr>
        <w:t>5.3.5.18.2</w:t>
      </w:r>
      <w:r w:rsidRPr="002D3917">
        <w:rPr>
          <w:rFonts w:eastAsia="MS Mincho"/>
        </w:rPr>
        <w:tab/>
        <w:t>LTM candidate configuration release</w:t>
      </w:r>
      <w:bookmarkEnd w:id="331"/>
    </w:p>
    <w:p w14:paraId="0DE6AF5D" w14:textId="77777777" w:rsidR="00FB0F41" w:rsidRPr="002D3917" w:rsidRDefault="00FB0F41" w:rsidP="00FB0F41">
      <w:r w:rsidRPr="002D3917">
        <w:t>The UE shall:</w:t>
      </w:r>
    </w:p>
    <w:p w14:paraId="65E2283F"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that is part of the current UE configuration:</w:t>
      </w:r>
    </w:p>
    <w:p w14:paraId="302EF232" w14:textId="77777777" w:rsidR="00FB0F41" w:rsidRPr="002D3917" w:rsidRDefault="00FB0F41" w:rsidP="00FB0F41">
      <w:pPr>
        <w:pStyle w:val="B2"/>
      </w:pPr>
      <w:r w:rsidRPr="002D3917">
        <w:t>2&gt;</w:t>
      </w:r>
      <w:r w:rsidRPr="002D3917">
        <w:tab/>
        <w:t xml:space="preserve">remove the corresponding </w:t>
      </w:r>
      <w:r w:rsidRPr="002D3917">
        <w:rPr>
          <w:i/>
        </w:rPr>
        <w:t>LTM-Candidate</w:t>
      </w:r>
      <w:r w:rsidRPr="002D3917">
        <w:t>.</w:t>
      </w:r>
    </w:p>
    <w:p w14:paraId="140E44EE" w14:textId="77777777" w:rsidR="00FB0F41" w:rsidRPr="002D3917" w:rsidRDefault="00FB0F41" w:rsidP="00FB0F41">
      <w:pPr>
        <w:pStyle w:val="Heading5"/>
        <w:rPr>
          <w:rFonts w:eastAsia="MS Mincho"/>
        </w:rPr>
      </w:pPr>
      <w:bookmarkStart w:id="332" w:name="_Toc171467219"/>
      <w:r w:rsidRPr="002D3917">
        <w:rPr>
          <w:rFonts w:eastAsia="MS Mincho"/>
        </w:rPr>
        <w:t>5.3.5.18.3</w:t>
      </w:r>
      <w:r w:rsidRPr="002D3917">
        <w:rPr>
          <w:rFonts w:eastAsia="MS Mincho"/>
        </w:rPr>
        <w:tab/>
        <w:t>LTM candidate configuration addition/modification</w:t>
      </w:r>
      <w:bookmarkEnd w:id="332"/>
    </w:p>
    <w:p w14:paraId="02770CFF" w14:textId="77777777" w:rsidR="00FB0F41" w:rsidRPr="002D3917" w:rsidRDefault="00FB0F41" w:rsidP="00FB0F41">
      <w:r w:rsidRPr="002D3917">
        <w:t>The UE shall:</w:t>
      </w:r>
    </w:p>
    <w:p w14:paraId="2C3A3E65"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Pr="002D3917">
        <w:rPr>
          <w:iCs/>
        </w:rPr>
        <w:t>included</w:t>
      </w:r>
      <w:r w:rsidRPr="002D3917">
        <w:t xml:space="preserve"> in the </w:t>
      </w:r>
      <w:r w:rsidRPr="002D3917">
        <w:rPr>
          <w:i/>
        </w:rPr>
        <w:t>ltm-CandidateToAddModList</w:t>
      </w:r>
      <w:r w:rsidRPr="002D3917">
        <w:t>:</w:t>
      </w:r>
    </w:p>
    <w:p w14:paraId="51788587" w14:textId="77777777" w:rsidR="00FB0F41" w:rsidRPr="002D3917" w:rsidRDefault="00FB0F41" w:rsidP="00FB0F41">
      <w:pPr>
        <w:pStyle w:val="B2"/>
      </w:pPr>
      <w:r w:rsidRPr="002D3917">
        <w:t>2&gt;</w:t>
      </w:r>
      <w:r w:rsidRPr="002D3917">
        <w:tab/>
        <w:t xml:space="preserve">if the current UE configuration contains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17A77EE9" w14:textId="77777777" w:rsidR="00FB0F41" w:rsidRPr="002D3917" w:rsidRDefault="00FB0F41" w:rsidP="00FB0F41">
      <w:pPr>
        <w:pStyle w:val="B3"/>
      </w:pPr>
      <w:r w:rsidRPr="002D3917">
        <w:t>3&gt;</w:t>
      </w:r>
      <w:r w:rsidRPr="002D3917">
        <w:tab/>
        <w:t xml:space="preserve">reconfigure the corresponding </w:t>
      </w:r>
      <w:r w:rsidRPr="002D3917">
        <w:rPr>
          <w:i/>
        </w:rPr>
        <w:t>LTM-Candidate</w:t>
      </w:r>
      <w:r w:rsidRPr="002D3917">
        <w:t xml:space="preserve"> in accordance with the received </w:t>
      </w:r>
      <w:r w:rsidRPr="002D3917">
        <w:rPr>
          <w:i/>
        </w:rPr>
        <w:t>LTM-Candidate</w:t>
      </w:r>
      <w:r w:rsidRPr="002D3917">
        <w:t>;</w:t>
      </w:r>
    </w:p>
    <w:p w14:paraId="0FBC7595" w14:textId="77777777" w:rsidR="00FB0F41" w:rsidRPr="002D3917" w:rsidRDefault="00FB0F41" w:rsidP="00FB0F41">
      <w:pPr>
        <w:pStyle w:val="B2"/>
      </w:pPr>
      <w:r w:rsidRPr="002D3917">
        <w:t>2&gt;</w:t>
      </w:r>
      <w:r w:rsidRPr="002D3917">
        <w:tab/>
        <w:t>else:</w:t>
      </w:r>
    </w:p>
    <w:p w14:paraId="4BF78CCD" w14:textId="77777777" w:rsidR="00FB0F41" w:rsidRPr="002D3917" w:rsidRDefault="00FB0F41" w:rsidP="00FB0F41">
      <w:pPr>
        <w:pStyle w:val="B3"/>
      </w:pPr>
      <w:r w:rsidRPr="002D3917">
        <w:t>3&gt;</w:t>
      </w:r>
      <w:r w:rsidRPr="002D3917">
        <w:tab/>
        <w:t xml:space="preserve">add the received </w:t>
      </w:r>
      <w:r w:rsidRPr="002D3917">
        <w:rPr>
          <w:i/>
        </w:rPr>
        <w:t>LTM-Candidate</w:t>
      </w:r>
      <w:r w:rsidRPr="002D3917">
        <w:t>;</w:t>
      </w:r>
    </w:p>
    <w:p w14:paraId="72E16CB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4D156773" w14:textId="77777777" w:rsidR="00FB0F41" w:rsidRPr="002D3917" w:rsidRDefault="00FB0F41" w:rsidP="00FB0F41">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492E8A0F" w14:textId="77777777" w:rsidR="00FB0F41" w:rsidRPr="002D3917" w:rsidRDefault="00FB0F41" w:rsidP="00FB0F41">
      <w:pPr>
        <w:pStyle w:val="B4"/>
      </w:pPr>
      <w:r w:rsidRPr="002D3917">
        <w:t>4&gt;</w:t>
      </w:r>
      <w:r w:rsidRPr="002D3917">
        <w:tab/>
        <w:t xml:space="preserve">inform lower layers that the UE is configured with UE-based TA measurements for this </w:t>
      </w:r>
      <w:r w:rsidRPr="002D3917">
        <w:rPr>
          <w:i/>
          <w:iCs/>
        </w:rPr>
        <w:t>LTM-Candidate</w:t>
      </w:r>
      <w:r w:rsidRPr="002D3917">
        <w:t>;</w:t>
      </w:r>
    </w:p>
    <w:p w14:paraId="19732EC7" w14:textId="77777777" w:rsidR="00FB0F41" w:rsidRPr="002D3917" w:rsidRDefault="00FB0F41" w:rsidP="00FB0F41">
      <w:pPr>
        <w:pStyle w:val="B3"/>
      </w:pPr>
      <w:r w:rsidRPr="002D3917">
        <w:lastRenderedPageBreak/>
        <w:t>3&gt;</w:t>
      </w:r>
      <w:r w:rsidRPr="002D3917">
        <w:tab/>
        <w:t>else:</w:t>
      </w:r>
    </w:p>
    <w:p w14:paraId="72D64D26" w14:textId="77777777" w:rsidR="00FB0F41" w:rsidRPr="002D3917" w:rsidRDefault="00FB0F41" w:rsidP="00FB0F41">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225AA83D" w14:textId="77777777" w:rsidR="00FB0F41" w:rsidRPr="002D3917" w:rsidRDefault="00FB0F41" w:rsidP="00FB0F41">
      <w:pPr>
        <w:pStyle w:val="Heading5"/>
        <w:rPr>
          <w:rFonts w:eastAsia="MS Mincho"/>
        </w:rPr>
      </w:pPr>
      <w:bookmarkStart w:id="333" w:name="_Toc171467220"/>
      <w:r w:rsidRPr="002D3917">
        <w:rPr>
          <w:rFonts w:eastAsia="MS Mincho"/>
        </w:rPr>
        <w:t>5.3.5.18.4</w:t>
      </w:r>
      <w:r w:rsidRPr="002D3917">
        <w:rPr>
          <w:rFonts w:eastAsia="MS Mincho"/>
        </w:rPr>
        <w:tab/>
        <w:t>Void</w:t>
      </w:r>
      <w:bookmarkEnd w:id="333"/>
    </w:p>
    <w:p w14:paraId="0AF4E256" w14:textId="77777777" w:rsidR="00FB0F41" w:rsidRPr="002D3917" w:rsidRDefault="00FB0F41" w:rsidP="00FB0F41">
      <w:pPr>
        <w:pStyle w:val="Heading5"/>
        <w:rPr>
          <w:rFonts w:eastAsia="MS Mincho"/>
        </w:rPr>
      </w:pPr>
      <w:bookmarkStart w:id="334" w:name="_Toc171467221"/>
      <w:r w:rsidRPr="002D3917">
        <w:rPr>
          <w:rFonts w:eastAsia="MS Mincho"/>
        </w:rPr>
        <w:t>5.3.5.18.5</w:t>
      </w:r>
      <w:r w:rsidRPr="002D3917">
        <w:rPr>
          <w:rFonts w:eastAsia="MS Mincho"/>
        </w:rPr>
        <w:tab/>
        <w:t>Void</w:t>
      </w:r>
      <w:bookmarkEnd w:id="334"/>
    </w:p>
    <w:p w14:paraId="6F9BBD3A" w14:textId="77777777" w:rsidR="00FB0F41" w:rsidRPr="002D3917" w:rsidRDefault="00FB0F41" w:rsidP="00FB0F41">
      <w:pPr>
        <w:pStyle w:val="Heading5"/>
        <w:rPr>
          <w:rFonts w:eastAsia="MS Mincho"/>
        </w:rPr>
      </w:pPr>
      <w:bookmarkStart w:id="335" w:name="_Toc171467222"/>
      <w:r w:rsidRPr="002D3917">
        <w:rPr>
          <w:rFonts w:eastAsia="MS Mincho"/>
        </w:rPr>
        <w:t>5.3.5.18.6</w:t>
      </w:r>
      <w:r w:rsidRPr="002D3917">
        <w:rPr>
          <w:rFonts w:eastAsia="MS Mincho"/>
        </w:rPr>
        <w:tab/>
        <w:t>LTM cell switch execution</w:t>
      </w:r>
      <w:bookmarkEnd w:id="335"/>
    </w:p>
    <w:p w14:paraId="44B75EEB" w14:textId="77777777" w:rsidR="00FB0F41" w:rsidRPr="002D3917" w:rsidRDefault="00FB0F41" w:rsidP="00FB0F41">
      <w:r w:rsidRPr="002D3917">
        <w:t>Upon the indication by lower layers that an LTM cell switch procedure is triggered, or upon performing LTM cell switch following cell selection performed while timer T311 was running, as specified in 5.3.7.3, the UE shall:</w:t>
      </w:r>
    </w:p>
    <w:p w14:paraId="49C13928" w14:textId="77777777" w:rsidR="00FB0F41" w:rsidRPr="002D3917" w:rsidRDefault="00FB0F41" w:rsidP="00FB0F41">
      <w:pPr>
        <w:pStyle w:val="B1"/>
      </w:pPr>
      <w:r w:rsidRPr="002D3917">
        <w:t>1&gt;</w:t>
      </w:r>
      <w:r w:rsidRPr="002D3917">
        <w:tab/>
        <w:t>if the LTM cell switch is triggered on the MCG:</w:t>
      </w:r>
    </w:p>
    <w:p w14:paraId="14BAA0EE" w14:textId="77777777" w:rsidR="00FB0F41" w:rsidRPr="002D3917" w:rsidRDefault="00FB0F41" w:rsidP="00FB0F41">
      <w:pPr>
        <w:pStyle w:val="B2"/>
      </w:pPr>
      <w:r w:rsidRPr="002D3917">
        <w:t>2&gt;</w:t>
      </w:r>
      <w:r w:rsidRPr="002D3917">
        <w:tab/>
        <w:t xml:space="preserve">release/clear all current dedicated and common radio configurations which have neither been received via SRB1 within </w:t>
      </w:r>
      <w:r w:rsidRPr="002D3917">
        <w:rPr>
          <w:i/>
        </w:rPr>
        <w:t>mrdc-SecondaryCellGroup</w:t>
      </w:r>
      <w:r w:rsidRPr="002D3917">
        <w:rPr>
          <w:iCs/>
        </w:rPr>
        <w:t>, nor via SRB3</w:t>
      </w:r>
      <w:r w:rsidRPr="002D3917">
        <w:t xml:space="preserve"> except for the following:</w:t>
      </w:r>
    </w:p>
    <w:p w14:paraId="56BC856E"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w:t>
      </w:r>
    </w:p>
    <w:p w14:paraId="1957A4EE"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525EFB60"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20DE8591" w14:textId="77777777" w:rsidR="00FB0F41" w:rsidRPr="002D3917" w:rsidRDefault="00FB0F41" w:rsidP="00FB0F41">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Pr="002D3917">
        <w:t>;</w:t>
      </w:r>
    </w:p>
    <w:p w14:paraId="13B6D08A" w14:textId="77777777" w:rsidR="00FB0F41" w:rsidRPr="002D3917" w:rsidRDefault="00FB0F41" w:rsidP="00FB0F41">
      <w:pPr>
        <w:pStyle w:val="B3"/>
      </w:pPr>
      <w:r w:rsidRPr="002D3917">
        <w:t>-</w:t>
      </w:r>
      <w:r w:rsidRPr="002D3917">
        <w:tab/>
        <w:t xml:space="preserve">the </w:t>
      </w:r>
      <w:r w:rsidRPr="002D3917">
        <w:rPr>
          <w:i/>
        </w:rPr>
        <w:t>ltm-Config</w:t>
      </w:r>
      <w:r w:rsidRPr="002D3917">
        <w:t>;</w:t>
      </w:r>
    </w:p>
    <w:p w14:paraId="676AEED6" w14:textId="77777777" w:rsidR="00FB0F41" w:rsidRPr="002D3917" w:rsidRDefault="00FB0F41" w:rsidP="00FB0F41">
      <w:pPr>
        <w:pStyle w:val="B3"/>
      </w:pPr>
      <w:r w:rsidRPr="002D3917">
        <w:t>-</w:t>
      </w:r>
      <w:r w:rsidRPr="002D3917">
        <w:tab/>
        <w:t>the MCG C-RNTI;</w:t>
      </w:r>
    </w:p>
    <w:p w14:paraId="0C596422" w14:textId="77777777" w:rsidR="00FB0F41" w:rsidRPr="002D3917" w:rsidRDefault="00FB0F41" w:rsidP="00FB0F41">
      <w:pPr>
        <w:pStyle w:val="B3"/>
      </w:pPr>
      <w:r w:rsidRPr="002D3917">
        <w:t>-</w:t>
      </w:r>
      <w:r w:rsidRPr="002D3917">
        <w:tab/>
        <w:t>the AS security configurations associated with the master key;</w:t>
      </w:r>
    </w:p>
    <w:p w14:paraId="5C631E67" w14:textId="77777777" w:rsidR="00FB0F41" w:rsidRPr="002D3917" w:rsidRDefault="00FB0F41" w:rsidP="00FB0F41">
      <w:pPr>
        <w:pStyle w:val="B1"/>
      </w:pPr>
      <w:r w:rsidRPr="002D3917">
        <w:t>1&gt;</w:t>
      </w:r>
      <w:r w:rsidRPr="002D3917">
        <w:tab/>
        <w:t>else, if the LTM cell switch is triggered on the SCG:</w:t>
      </w:r>
    </w:p>
    <w:p w14:paraId="61923C25" w14:textId="77777777" w:rsidR="00FB0F41" w:rsidRPr="002D3917" w:rsidRDefault="00FB0F41" w:rsidP="00FB0F41">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421A3268"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 xml:space="preserve"> IE)</w:t>
      </w:r>
    </w:p>
    <w:p w14:paraId="020C86E4"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359F9AC4"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701250D" w14:textId="77777777" w:rsidR="00FB0F41" w:rsidRPr="002D3917" w:rsidRDefault="00FB0F41" w:rsidP="00FB0F41">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11F73805" w14:textId="77777777" w:rsidR="00FB0F41" w:rsidRPr="002D3917" w:rsidRDefault="00FB0F41" w:rsidP="00FB0F41">
      <w:pPr>
        <w:pStyle w:val="B3"/>
      </w:pPr>
      <w:r w:rsidRPr="002D3917">
        <w:t>-</w:t>
      </w:r>
      <w:r w:rsidRPr="002D3917">
        <w:tab/>
        <w:t xml:space="preserve">the </w:t>
      </w:r>
      <w:r w:rsidRPr="002D3917">
        <w:rPr>
          <w:i/>
          <w:iCs/>
        </w:rPr>
        <w:t>ltm-Config</w:t>
      </w:r>
      <w:r w:rsidRPr="002D3917">
        <w:t>;</w:t>
      </w:r>
    </w:p>
    <w:p w14:paraId="542CD88E" w14:textId="77777777" w:rsidR="00FB0F41" w:rsidRPr="002D3917" w:rsidRDefault="00FB0F41" w:rsidP="00FB0F41">
      <w:pPr>
        <w:pStyle w:val="B3"/>
      </w:pPr>
      <w:r w:rsidRPr="002D3917">
        <w:t>-</w:t>
      </w:r>
      <w:r w:rsidRPr="002D3917">
        <w:tab/>
        <w:t>the AS security configurations associated with the secondary key;</w:t>
      </w:r>
    </w:p>
    <w:p w14:paraId="577C9707" w14:textId="77777777" w:rsidR="00FB0F41" w:rsidRPr="002D3917" w:rsidRDefault="00FB0F41" w:rsidP="00FB0F41">
      <w:pPr>
        <w:pStyle w:val="B1"/>
      </w:pPr>
      <w:r w:rsidRPr="002D3917">
        <w:t>1&gt;</w:t>
      </w:r>
      <w:r w:rsidRPr="002D3917">
        <w:tab/>
        <w:t>for each SRB/DRB in the current UE configuration:</w:t>
      </w:r>
    </w:p>
    <w:p w14:paraId="61BAC068" w14:textId="77777777" w:rsidR="00FB0F41" w:rsidRPr="002D3917" w:rsidRDefault="00FB0F41" w:rsidP="00FB0F41">
      <w:pPr>
        <w:pStyle w:val="B2"/>
      </w:pPr>
      <w:r w:rsidRPr="002D3917">
        <w:t>2&gt;</w:t>
      </w:r>
      <w:r w:rsidRPr="002D3917">
        <w:tab/>
        <w:t>if the LTM cell switch is triggered on the MCG and the SRB/DRB using the master key; or</w:t>
      </w:r>
    </w:p>
    <w:p w14:paraId="54743FF4" w14:textId="77777777" w:rsidR="00FB0F41" w:rsidRPr="002D3917" w:rsidRDefault="00FB0F41" w:rsidP="00FB0F41">
      <w:pPr>
        <w:pStyle w:val="B2"/>
      </w:pPr>
      <w:r w:rsidRPr="002D3917">
        <w:t>2&gt;</w:t>
      </w:r>
      <w:r w:rsidRPr="002D3917">
        <w:tab/>
        <w:t>if the LTM cell switch is triggered on the SCG and the SRB/DRB using the secondary key:</w:t>
      </w:r>
    </w:p>
    <w:p w14:paraId="0AC65C3E" w14:textId="77777777" w:rsidR="00FB0F41" w:rsidRPr="002D3917" w:rsidRDefault="00FB0F41" w:rsidP="00FB0F41">
      <w:pPr>
        <w:pStyle w:val="B3"/>
      </w:pPr>
      <w:r w:rsidRPr="002D3917">
        <w:t>3&gt;</w:t>
      </w:r>
      <w:r w:rsidRPr="002D3917">
        <w:tab/>
        <w:t>keep the associated PDCP and SDAP entities, their state variables, buffers and timers;</w:t>
      </w:r>
    </w:p>
    <w:p w14:paraId="76CD7FE0" w14:textId="77777777" w:rsidR="00FB0F41" w:rsidRPr="002D3917" w:rsidRDefault="00FB0F41" w:rsidP="00FB0F41">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44AFADE9" w14:textId="77777777" w:rsidR="00FB0F41" w:rsidRPr="002D3917" w:rsidRDefault="00FB0F41" w:rsidP="00FB0F41">
      <w:pPr>
        <w:pStyle w:val="B1"/>
      </w:pPr>
      <w:r w:rsidRPr="002D3917">
        <w:t>1&gt;</w:t>
      </w:r>
      <w:r w:rsidRPr="002D3917">
        <w:tab/>
        <w:t>apply the default L1 parameter values as specified in corresponding physical layer specifications except for the parameters for which values are provided in SIB1;</w:t>
      </w:r>
    </w:p>
    <w:p w14:paraId="22AF8F19" w14:textId="77777777" w:rsidR="00FB0F41" w:rsidRPr="002D3917" w:rsidRDefault="00FB0F41" w:rsidP="00FB0F41">
      <w:pPr>
        <w:pStyle w:val="B1"/>
      </w:pPr>
      <w:r w:rsidRPr="002D3917">
        <w:t>1&gt;</w:t>
      </w:r>
      <w:r w:rsidRPr="002D3917">
        <w:tab/>
        <w:t>use the default values specified in 9.2.3 for timers T310, T311 and constants N310, N311 associated with the cell group for which the LTM cell switch procedure is triggered;</w:t>
      </w:r>
    </w:p>
    <w:p w14:paraId="4411888D" w14:textId="77777777" w:rsidR="00FB0F41" w:rsidRPr="002D3917" w:rsidRDefault="00FB0F41" w:rsidP="00FB0F41">
      <w:pPr>
        <w:pStyle w:val="B1"/>
        <w:rPr>
          <w:lang w:eastAsia="zh-TW"/>
        </w:rPr>
      </w:pPr>
      <w:r w:rsidRPr="002D3917">
        <w:t>1&gt;</w:t>
      </w:r>
      <w:r w:rsidRPr="002D3917">
        <w:tab/>
        <w:t>apply the default MAC Cell Group configuration as specified in 9.2.2 for the cell group for which the LTM cell switch procedure is triggered;</w:t>
      </w:r>
    </w:p>
    <w:p w14:paraId="6FB05439" w14:textId="77777777" w:rsidR="00FB0F41" w:rsidRPr="002D3917" w:rsidRDefault="00FB0F41" w:rsidP="00FB0F41">
      <w:pPr>
        <w:pStyle w:val="B1"/>
      </w:pPr>
      <w:r w:rsidRPr="002D3917">
        <w:t>1&gt;</w:t>
      </w:r>
      <w:r w:rsidRPr="002D3917">
        <w:tab/>
        <w:t xml:space="preserve">for each </w:t>
      </w:r>
      <w:r w:rsidRPr="002D3917">
        <w:rPr>
          <w:i/>
          <w:iCs/>
        </w:rPr>
        <w:t>srb-Identity</w:t>
      </w:r>
      <w:r w:rsidRPr="002D3917">
        <w:t xml:space="preserve"> in the current UE configuration:</w:t>
      </w:r>
    </w:p>
    <w:p w14:paraId="5A9C0817" w14:textId="77777777" w:rsidR="00FB0F41" w:rsidRPr="002D3917" w:rsidRDefault="00FB0F41" w:rsidP="00FB0F41">
      <w:pPr>
        <w:pStyle w:val="B2"/>
      </w:pPr>
      <w:r w:rsidRPr="002D3917">
        <w:t>2&gt;</w:t>
      </w:r>
      <w:r w:rsidRPr="002D3917">
        <w:tab/>
        <w:t>apply the default SRB configuration defined in 9.2.1 for the corresponding SRB;</w:t>
      </w:r>
    </w:p>
    <w:p w14:paraId="2EEF3E16" w14:textId="77777777" w:rsidR="00FB0F41" w:rsidRPr="002D3917" w:rsidRDefault="00FB0F41" w:rsidP="00FB0F41">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B2DA2C4" w14:textId="77777777" w:rsidR="00FB0F41" w:rsidRPr="002D3917" w:rsidRDefault="00FB0F41" w:rsidP="00FB0F41">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10CA0BB4" w14:textId="77777777" w:rsidR="00FB0F41" w:rsidRPr="002D3917" w:rsidRDefault="00FB0F41" w:rsidP="00FB0F41">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322FAB58" w14:textId="77777777" w:rsidR="00FB0F41" w:rsidRPr="002D3917" w:rsidRDefault="00FB0F41" w:rsidP="00FB0F41">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69CD1639" w14:textId="77777777" w:rsidR="00FB0F41" w:rsidRPr="002D3917" w:rsidRDefault="00FB0F41" w:rsidP="00FB0F41">
      <w:pPr>
        <w:pStyle w:val="B4"/>
      </w:pPr>
      <w:r w:rsidRPr="002D3917">
        <w:t>4&gt;</w:t>
      </w:r>
      <w:r w:rsidRPr="002D3917">
        <w:tab/>
        <w:t xml:space="preserve">after the end of this procedure, re-establish the corresponding RLC entity as specified in TS 38.322 [4], after applying the LTM configuration in </w:t>
      </w:r>
      <w:r w:rsidRPr="002D3917">
        <w:rPr>
          <w:i/>
          <w:iCs/>
        </w:rPr>
        <w:t>ltm-CandidateConfig</w:t>
      </w:r>
      <w:r w:rsidRPr="002D3917">
        <w:t xml:space="preserve"> within the </w:t>
      </w:r>
      <w:r w:rsidRPr="002D3917">
        <w:rPr>
          <w:i/>
          <w:iCs/>
        </w:rPr>
        <w:t xml:space="preserve">LTM-Candidate IE </w:t>
      </w:r>
      <w:r w:rsidRPr="002D3917">
        <w:t xml:space="preserve">in </w:t>
      </w:r>
      <w:r w:rsidRPr="002D3917">
        <w:rPr>
          <w:i/>
        </w:rPr>
        <w:t>ltm-Config</w:t>
      </w:r>
      <w:r w:rsidRPr="002D3917">
        <w:t>;</w:t>
      </w:r>
    </w:p>
    <w:p w14:paraId="7BDA7EF1" w14:textId="77777777" w:rsidR="00FB0F41" w:rsidRPr="002D3917" w:rsidRDefault="00FB0F41" w:rsidP="00FB0F41">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844D585" w14:textId="77777777" w:rsidR="00FB0F41" w:rsidRPr="002D3917" w:rsidRDefault="00FB0F41" w:rsidP="00FB0F41">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53C00D6E" w14:textId="77777777" w:rsidR="00FB0F41" w:rsidRPr="002D3917" w:rsidRDefault="00FB0F41" w:rsidP="00FB0F41">
      <w:pPr>
        <w:pStyle w:val="B2"/>
      </w:pPr>
      <w:r w:rsidRPr="002D3917">
        <w:t>2&gt;</w:t>
      </w:r>
      <w:r w:rsidRPr="002D3917">
        <w:tab/>
        <w:t xml:space="preserve">for each </w:t>
      </w:r>
      <w:r w:rsidRPr="002D3917">
        <w:rPr>
          <w:i/>
        </w:rPr>
        <w:t>drb-Identity</w:t>
      </w:r>
      <w:r w:rsidRPr="002D3917">
        <w:t xml:space="preserve"> value that is part of the current UE configuration:</w:t>
      </w:r>
    </w:p>
    <w:p w14:paraId="09D0250F" w14:textId="77777777" w:rsidR="00FB0F41" w:rsidRPr="002D3917" w:rsidRDefault="00FB0F41" w:rsidP="00FB0F41">
      <w:pPr>
        <w:pStyle w:val="B3"/>
      </w:pPr>
      <w:r w:rsidRPr="002D3917">
        <w:t>3&gt;</w:t>
      </w:r>
      <w:r w:rsidRPr="002D3917">
        <w:tab/>
        <w:t>if this DRB is an AM DRB:</w:t>
      </w:r>
    </w:p>
    <w:p w14:paraId="112A59BD" w14:textId="77777777" w:rsidR="00FB0F41" w:rsidRPr="002D3917" w:rsidRDefault="00FB0F41" w:rsidP="00FB0F41">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w:t>
      </w:r>
    </w:p>
    <w:p w14:paraId="20C15E5C" w14:textId="77777777" w:rsidR="00FB0F41" w:rsidRPr="002D3917" w:rsidRDefault="00FB0F41" w:rsidP="00FB0F41">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Pr="002D3917">
        <w:rPr>
          <w:i/>
        </w:rPr>
        <w:t>ltm-Config</w:t>
      </w:r>
      <w:r w:rsidRPr="002D3917">
        <w:t xml:space="preserve"> indicated by lower layers or for the selected cell in accordance with 5.3.7.3;</w:t>
      </w:r>
    </w:p>
    <w:p w14:paraId="354DB9D4" w14:textId="77777777" w:rsidR="00FB0F41" w:rsidRPr="002D3917" w:rsidRDefault="00FB0F41" w:rsidP="00FB0F41">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contains the field </w:t>
      </w:r>
      <w:r w:rsidRPr="002D3917">
        <w:rPr>
          <w:i/>
          <w:iCs/>
        </w:rPr>
        <w:t>ltm-UE-MeasuredTA-ID</w:t>
      </w:r>
      <w:r w:rsidRPr="002D3917">
        <w:t>:</w:t>
      </w:r>
    </w:p>
    <w:p w14:paraId="01DEBBA8" w14:textId="77777777" w:rsidR="00FB0F41" w:rsidRPr="002D3917" w:rsidRDefault="00FB0F41" w:rsidP="00FB0F41">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58D1D400" w14:textId="77777777" w:rsidR="00FB0F41" w:rsidRPr="002D3917" w:rsidRDefault="00FB0F41" w:rsidP="00FB0F41">
      <w:pPr>
        <w:pStyle w:val="B3"/>
      </w:pPr>
      <w:r w:rsidRPr="002D3917">
        <w:t>3&gt;</w:t>
      </w:r>
      <w:r w:rsidRPr="002D3917">
        <w:tab/>
        <w:t xml:space="preserve">replace the value of </w:t>
      </w:r>
      <w:r w:rsidRPr="002D3917">
        <w:rPr>
          <w:i/>
          <w:iCs/>
        </w:rPr>
        <w:t>ltm-ServingCellUE-MeasuredTA-ID</w:t>
      </w:r>
      <w:r w:rsidRPr="002D3917">
        <w:t xml:space="preserve"> in </w:t>
      </w:r>
      <w:r w:rsidRPr="002D3917">
        <w:rPr>
          <w:i/>
          <w:iCs/>
        </w:rPr>
        <w:t>VarLTM-ServingCellUE-MeasuredTA-ID</w:t>
      </w:r>
      <w:r w:rsidRPr="002D3917">
        <w:t xml:space="preserve"> with the value received within </w:t>
      </w:r>
      <w:r w:rsidRPr="002D3917">
        <w:rPr>
          <w:i/>
          <w:iCs/>
        </w:rPr>
        <w:t>ltm-UE-MeasuredTA-ID</w:t>
      </w:r>
      <w:r w:rsidRPr="002D3917">
        <w:t>;</w:t>
      </w:r>
    </w:p>
    <w:p w14:paraId="04BEF825" w14:textId="77777777" w:rsidR="00FB0F41" w:rsidRPr="002D3917" w:rsidRDefault="00FB0F41" w:rsidP="00FB0F41">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2D425C63" w14:textId="77777777" w:rsidR="00FB0F41" w:rsidRPr="002D3917" w:rsidRDefault="00FB0F41" w:rsidP="00FB0F41">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65DF1D9A" w14:textId="77777777" w:rsidR="00FB0F41" w:rsidRPr="002D3917" w:rsidRDefault="00FB0F41" w:rsidP="00FB0F41">
      <w:pPr>
        <w:pStyle w:val="B5"/>
      </w:pPr>
      <w:r w:rsidRPr="002D3917">
        <w:lastRenderedPageBreak/>
        <w:t>5&gt;</w:t>
      </w:r>
      <w:r w:rsidRPr="002D3917">
        <w:tab/>
        <w:t xml:space="preserve">inform lower layers that the UE is configured with UE-based TA measurements for the </w:t>
      </w:r>
      <w:r w:rsidRPr="002D3917">
        <w:rPr>
          <w:i/>
          <w:iCs/>
        </w:rPr>
        <w:t>LTM-Candidate</w:t>
      </w:r>
      <w:r w:rsidRPr="002D3917">
        <w:t>;</w:t>
      </w:r>
    </w:p>
    <w:p w14:paraId="3B7F7C68" w14:textId="77777777" w:rsidR="00FB0F41" w:rsidRPr="002D3917" w:rsidRDefault="00FB0F41" w:rsidP="00FB0F41">
      <w:pPr>
        <w:pStyle w:val="B4"/>
      </w:pPr>
      <w:r w:rsidRPr="002D3917">
        <w:t>4&gt;</w:t>
      </w:r>
      <w:r w:rsidRPr="002D3917">
        <w:tab/>
        <w:t>else:</w:t>
      </w:r>
    </w:p>
    <w:p w14:paraId="24D464FE" w14:textId="77777777" w:rsidR="00FB0F41" w:rsidRPr="002D3917" w:rsidRDefault="00FB0F41" w:rsidP="00FB0F41">
      <w:pPr>
        <w:pStyle w:val="B5"/>
      </w:pPr>
      <w:r w:rsidRPr="002D3917">
        <w:t>5&gt;</w:t>
      </w:r>
      <w:r w:rsidRPr="002D3917">
        <w:tab/>
        <w:t xml:space="preserve">inform lower layers that the UE is not configured with UE-based TA measurements for the </w:t>
      </w:r>
      <w:r w:rsidRPr="002D3917">
        <w:rPr>
          <w:i/>
          <w:iCs/>
        </w:rPr>
        <w:t>LTM-Candidate</w:t>
      </w:r>
      <w:r w:rsidRPr="002D3917">
        <w:t>;</w:t>
      </w:r>
    </w:p>
    <w:p w14:paraId="03333B7E" w14:textId="77777777" w:rsidR="00FB0F41" w:rsidRPr="002D3917" w:rsidRDefault="00FB0F41" w:rsidP="00FB0F41">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5F7E14BB" w14:textId="77777777" w:rsidR="00FB0F41" w:rsidRPr="002D3917" w:rsidRDefault="00FB0F41" w:rsidP="00FB0F41">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02EE407A" w14:textId="77777777" w:rsidR="00FB0F41" w:rsidRPr="002D3917" w:rsidRDefault="00FB0F41" w:rsidP="00FB0F41">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w:t>
      </w:r>
    </w:p>
    <w:p w14:paraId="092C3A14" w14:textId="77777777" w:rsidR="00FB0F41" w:rsidRPr="002D3917" w:rsidRDefault="00FB0F41" w:rsidP="00FB0F41">
      <w:pPr>
        <w:pStyle w:val="B2"/>
      </w:pPr>
      <w:r w:rsidRPr="002D3917">
        <w:t>2&gt;</w:t>
      </w:r>
      <w:r w:rsidRPr="002D3917">
        <w:tab/>
        <w:t xml:space="preserve">consider </w:t>
      </w:r>
      <w:r w:rsidRPr="002D3917">
        <w:rPr>
          <w:i/>
          <w:iCs/>
        </w:rPr>
        <w:t>ltm-ReferenceConfiguration</w:t>
      </w:r>
      <w:r w:rsidRPr="002D3917">
        <w:t xml:space="preserve"> in </w:t>
      </w:r>
      <w:r w:rsidRPr="002D3917">
        <w:rPr>
          <w:i/>
        </w:rPr>
        <w:t>ltm-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00BCB5C3" w14:textId="77777777" w:rsidR="00FB0F41" w:rsidRPr="002D3917" w:rsidRDefault="00FB0F41" w:rsidP="00FB0F41">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6295AF8D" w14:textId="77777777" w:rsidR="00FB0F41" w:rsidRPr="002D3917" w:rsidRDefault="00FB0F41" w:rsidP="00FB0F41">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237CAE3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 unless specified otherwise in this </w:t>
      </w:r>
      <w:r>
        <w:t>clause</w:t>
      </w:r>
      <w:r w:rsidRPr="002D3917">
        <w:t>.</w:t>
      </w:r>
    </w:p>
    <w:p w14:paraId="0135156F" w14:textId="77777777" w:rsidR="00FB0F41" w:rsidRPr="002D3917" w:rsidRDefault="00FB0F41" w:rsidP="00FB0F41">
      <w:pPr>
        <w:pStyle w:val="B1"/>
      </w:pPr>
      <w:r w:rsidRPr="002D3917">
        <w:t>1&gt;</w:t>
      </w:r>
      <w:r w:rsidRPr="002D3917">
        <w:tab/>
        <w:t>if the LTM cell switch is triggered by an indication from lower layers:</w:t>
      </w:r>
    </w:p>
    <w:p w14:paraId="6C83EA6F"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identified by the LTM candidate configuration identity received from lower layers according to clause 5.3.5.3;</w:t>
      </w:r>
    </w:p>
    <w:p w14:paraId="1BC59D7D" w14:textId="77777777" w:rsidR="00FB0F41" w:rsidRPr="002D3917" w:rsidRDefault="00FB0F41" w:rsidP="00FB0F41">
      <w:pPr>
        <w:pStyle w:val="B1"/>
      </w:pPr>
      <w:r w:rsidRPr="002D3917">
        <w:t>1&gt;</w:t>
      </w:r>
      <w:r w:rsidRPr="002D3917">
        <w:tab/>
        <w:t>else (LTM cell switch triggered upon cell selection performed while timer T311 was running):</w:t>
      </w:r>
    </w:p>
    <w:p w14:paraId="0737787D"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related to the LTM candidate configuration identity for the selected cell (i.e., in accordance with 5.3.7.3) according to clause 5.3.5.3;</w:t>
      </w:r>
    </w:p>
    <w:p w14:paraId="76161019" w14:textId="77777777" w:rsidR="00FB0F41" w:rsidRPr="002D3917" w:rsidRDefault="00FB0F41" w:rsidP="00FB0F41">
      <w:pPr>
        <w:pStyle w:val="B1"/>
      </w:pPr>
      <w:r w:rsidRPr="002D3917">
        <w:t>1&gt;</w:t>
      </w:r>
      <w:r w:rsidRPr="002D391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4774943B" w14:textId="77777777" w:rsidR="00FB0F41" w:rsidRPr="002D3917" w:rsidRDefault="00FB0F41" w:rsidP="00FB0F41">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Reconfiguration</w:t>
      </w:r>
      <w:r w:rsidRPr="002D3917">
        <w:t xml:space="preserve"> message by applying the received LTM candidate configuration on top of the LTM reference configuration, and the stored </w:t>
      </w:r>
      <w:r w:rsidRPr="002D3917">
        <w:rPr>
          <w:i/>
          <w:iCs/>
        </w:rPr>
        <w:t>RRCReconfiguration</w:t>
      </w:r>
      <w:r w:rsidRPr="002D3917">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5E676CBB" w14:textId="77777777" w:rsidR="00FB0F41" w:rsidRPr="002D3917" w:rsidRDefault="00FB0F41" w:rsidP="00FB0F41">
      <w:pPr>
        <w:pStyle w:val="Heading5"/>
        <w:rPr>
          <w:rFonts w:eastAsia="MS Mincho"/>
        </w:rPr>
      </w:pPr>
      <w:bookmarkStart w:id="336" w:name="_Toc171467223"/>
      <w:r w:rsidRPr="002D3917">
        <w:rPr>
          <w:rFonts w:eastAsia="MS Mincho"/>
        </w:rPr>
        <w:t>5.3.5.18.7</w:t>
      </w:r>
      <w:r w:rsidRPr="002D3917">
        <w:rPr>
          <w:rFonts w:eastAsia="MS Mincho"/>
        </w:rPr>
        <w:tab/>
        <w:t>LTM configuration release</w:t>
      </w:r>
      <w:bookmarkEnd w:id="336"/>
    </w:p>
    <w:p w14:paraId="40C31ED8" w14:textId="77777777" w:rsidR="00FB0F41" w:rsidRPr="002D3917" w:rsidRDefault="00FB0F41" w:rsidP="00FB0F41">
      <w:pPr>
        <w:rPr>
          <w:rFonts w:eastAsia="MS Mincho"/>
        </w:rPr>
      </w:pPr>
      <w:r w:rsidRPr="002D3917">
        <w:rPr>
          <w:rFonts w:eastAsia="MS Mincho"/>
        </w:rPr>
        <w:t>For the cell group for which the LTM configuration release procedure is triggered, the UE shall:</w:t>
      </w:r>
    </w:p>
    <w:p w14:paraId="1883274D"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NoResetID</w:t>
      </w:r>
      <w:r w:rsidRPr="002D3917">
        <w:t>;</w:t>
      </w:r>
    </w:p>
    <w:p w14:paraId="7A877ED9"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3B1A4EC8" w14:textId="77777777" w:rsidR="00FB0F41" w:rsidRPr="002D3917" w:rsidRDefault="00FB0F41" w:rsidP="00FB0F41">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Pr="002D3917">
        <w:rPr>
          <w:rFonts w:eastAsia="MS Mincho"/>
        </w:rPr>
        <w:t>.</w:t>
      </w:r>
    </w:p>
    <w:p w14:paraId="7B4D238C" w14:textId="77777777" w:rsidR="00FB0F41" w:rsidRPr="002D3917" w:rsidRDefault="00FB0F41" w:rsidP="00FB0F41">
      <w:pPr>
        <w:pStyle w:val="Heading4"/>
      </w:pPr>
      <w:bookmarkStart w:id="337" w:name="_Toc171467224"/>
      <w:r w:rsidRPr="002D3917">
        <w:lastRenderedPageBreak/>
        <w:t>5.3.5.19</w:t>
      </w:r>
      <w:r w:rsidRPr="002D3917">
        <w:tab/>
        <w:t>T348 expiry</w:t>
      </w:r>
      <w:bookmarkEnd w:id="337"/>
    </w:p>
    <w:p w14:paraId="5959AA58" w14:textId="77777777" w:rsidR="00FB0F41" w:rsidRPr="002D3917" w:rsidRDefault="00FB0F41" w:rsidP="00FB0F41">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5FE8CECE" w14:textId="77777777" w:rsidR="00FB0F41" w:rsidRPr="002D3917" w:rsidRDefault="00FB0F41" w:rsidP="00FB0F41">
      <w:pPr>
        <w:pStyle w:val="Heading3"/>
        <w:rPr>
          <w:rFonts w:eastAsia="SimSun"/>
          <w:lang w:eastAsia="zh-CN"/>
        </w:rPr>
      </w:pPr>
      <w:bookmarkStart w:id="338" w:name="_Toc171467225"/>
      <w:r w:rsidRPr="002D3917">
        <w:rPr>
          <w:rFonts w:eastAsia="SimSun"/>
          <w:lang w:eastAsia="zh-CN"/>
        </w:rPr>
        <w:t>5.3.6</w:t>
      </w:r>
      <w:r w:rsidRPr="002D3917">
        <w:rPr>
          <w:rFonts w:eastAsia="SimSun"/>
          <w:lang w:eastAsia="zh-CN"/>
        </w:rPr>
        <w:tab/>
        <w:t>Counter check</w:t>
      </w:r>
      <w:bookmarkEnd w:id="307"/>
      <w:bookmarkEnd w:id="338"/>
    </w:p>
    <w:p w14:paraId="015290B4" w14:textId="77777777" w:rsidR="00FB0F41" w:rsidRPr="002D3917" w:rsidRDefault="00FB0F41" w:rsidP="00FB0F41">
      <w:pPr>
        <w:pStyle w:val="Heading4"/>
        <w:rPr>
          <w:rFonts w:eastAsia="SimSun"/>
          <w:lang w:eastAsia="zh-CN"/>
        </w:rPr>
      </w:pPr>
      <w:bookmarkStart w:id="339" w:name="_Toc60776801"/>
      <w:bookmarkStart w:id="340" w:name="_Toc171467226"/>
      <w:r w:rsidRPr="002D3917">
        <w:t>5.3.</w:t>
      </w:r>
      <w:r w:rsidRPr="002D3917">
        <w:rPr>
          <w:rFonts w:eastAsia="SimSun"/>
          <w:lang w:eastAsia="zh-CN"/>
        </w:rPr>
        <w:t>6</w:t>
      </w:r>
      <w:r w:rsidRPr="002D3917">
        <w:t>.1</w:t>
      </w:r>
      <w:r w:rsidRPr="002D3917">
        <w:tab/>
        <w:t>General</w:t>
      </w:r>
      <w:bookmarkEnd w:id="339"/>
      <w:bookmarkEnd w:id="340"/>
    </w:p>
    <w:p w14:paraId="5785F107" w14:textId="77777777" w:rsidR="00FB0F41" w:rsidRPr="002D3917" w:rsidRDefault="00FB0F41" w:rsidP="00FB0F41">
      <w:pPr>
        <w:pStyle w:val="TH"/>
        <w:rPr>
          <w:noProof/>
        </w:rPr>
      </w:pPr>
      <w:r w:rsidRPr="002D3917">
        <w:rPr>
          <w:noProof/>
        </w:rPr>
        <w:object w:dxaOrig="3735" w:dyaOrig="2025" w14:anchorId="56D23C26">
          <v:shape id="_x0000_i1036" type="#_x0000_t75" style="width:187pt;height:101.5pt" o:ole="">
            <v:imagedata r:id="rId41" o:title=""/>
          </v:shape>
          <o:OLEObject Type="Embed" ProgID="Mscgen.Chart" ShapeID="_x0000_i1036" DrawAspect="Content" ObjectID="_1786285157" r:id="rId42"/>
        </w:object>
      </w:r>
    </w:p>
    <w:p w14:paraId="487C76C1" w14:textId="77777777" w:rsidR="00FB0F41" w:rsidRPr="002D3917" w:rsidRDefault="00FB0F41" w:rsidP="00FB0F41">
      <w:pPr>
        <w:pStyle w:val="TF"/>
      </w:pPr>
      <w:r w:rsidRPr="002D3917">
        <w:t>Figure 5.3.6.1-1: Counter check procedure</w:t>
      </w:r>
    </w:p>
    <w:p w14:paraId="69E4ADEA" w14:textId="77777777" w:rsidR="00FB0F41" w:rsidRPr="002D3917" w:rsidRDefault="00FB0F41" w:rsidP="00FB0F4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04F0E81E" w14:textId="77777777" w:rsidR="00FB0F41" w:rsidRPr="002D3917" w:rsidRDefault="00FB0F41" w:rsidP="00FB0F4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29056EE9" w14:textId="77777777" w:rsidR="00FB0F41" w:rsidRPr="002D3917" w:rsidRDefault="00FB0F41" w:rsidP="00FB0F41">
      <w:pPr>
        <w:pStyle w:val="Heading4"/>
      </w:pPr>
      <w:bookmarkStart w:id="341" w:name="_Toc60776802"/>
      <w:bookmarkStart w:id="342" w:name="_Toc171467227"/>
      <w:r w:rsidRPr="002D3917">
        <w:t>5.3.</w:t>
      </w:r>
      <w:r w:rsidRPr="002D3917">
        <w:rPr>
          <w:rFonts w:eastAsia="SimSun"/>
        </w:rPr>
        <w:t>6</w:t>
      </w:r>
      <w:r w:rsidRPr="002D3917">
        <w:t>.2</w:t>
      </w:r>
      <w:r w:rsidRPr="002D3917">
        <w:tab/>
        <w:t>Initiation</w:t>
      </w:r>
      <w:bookmarkEnd w:id="341"/>
      <w:bookmarkEnd w:id="342"/>
    </w:p>
    <w:p w14:paraId="507CBA55" w14:textId="77777777" w:rsidR="00FB0F41" w:rsidRPr="002D3917" w:rsidRDefault="00FB0F41" w:rsidP="00FB0F4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5C0538FA" w14:textId="77777777" w:rsidR="00FB0F41" w:rsidRPr="002D3917" w:rsidRDefault="00FB0F41" w:rsidP="00FB0F41">
      <w:pPr>
        <w:pStyle w:val="NO"/>
      </w:pPr>
      <w:r w:rsidRPr="002D3917">
        <w:t>NOTE:</w:t>
      </w:r>
      <w:r w:rsidRPr="002D3917">
        <w:tab/>
        <w:t>The network may initiate the procedure when any of the COUNT values reaches a specific value.</w:t>
      </w:r>
    </w:p>
    <w:p w14:paraId="4F67B074" w14:textId="77777777" w:rsidR="00FB0F41" w:rsidRPr="002D3917" w:rsidRDefault="00FB0F41" w:rsidP="00FB0F41">
      <w:pPr>
        <w:pStyle w:val="Heading4"/>
      </w:pPr>
      <w:bookmarkStart w:id="343" w:name="_Toc60776803"/>
      <w:bookmarkStart w:id="344"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43"/>
      <w:bookmarkEnd w:id="344"/>
    </w:p>
    <w:p w14:paraId="57E91F9E" w14:textId="77777777" w:rsidR="00FB0F41" w:rsidRPr="002D3917" w:rsidRDefault="00FB0F41" w:rsidP="00FB0F4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256EC332" w14:textId="77777777" w:rsidR="00FB0F41" w:rsidRPr="002D3917" w:rsidRDefault="00FB0F41" w:rsidP="00FB0F41">
      <w:pPr>
        <w:pStyle w:val="B1"/>
      </w:pPr>
      <w:r w:rsidRPr="002D3917">
        <w:t>1&gt;</w:t>
      </w:r>
      <w:r w:rsidRPr="002D3917">
        <w:tab/>
        <w:t>for each DRB that is established:</w:t>
      </w:r>
    </w:p>
    <w:p w14:paraId="254323FE" w14:textId="77777777" w:rsidR="00FB0F41" w:rsidRPr="002D3917" w:rsidRDefault="00FB0F41" w:rsidP="00FB0F41">
      <w:pPr>
        <w:pStyle w:val="B2"/>
      </w:pPr>
      <w:r w:rsidRPr="002D3917">
        <w:t>2&gt;</w:t>
      </w:r>
      <w:r w:rsidRPr="002D3917">
        <w:tab/>
        <w:t>if no COUNT exists for a given direction (uplink or downlink) because it is a uni-directional bearer configured only for the other direction:</w:t>
      </w:r>
    </w:p>
    <w:p w14:paraId="1BC87E0C" w14:textId="77777777" w:rsidR="00FB0F41" w:rsidRPr="002D3917" w:rsidRDefault="00FB0F41" w:rsidP="00FB0F41">
      <w:pPr>
        <w:pStyle w:val="B3"/>
      </w:pPr>
      <w:r w:rsidRPr="002D3917">
        <w:t>3&gt;</w:t>
      </w:r>
      <w:r w:rsidRPr="002D3917">
        <w:tab/>
        <w:t>assume the COUNT value to be 0 for the unused direction;</w:t>
      </w:r>
    </w:p>
    <w:p w14:paraId="759863BB" w14:textId="77777777" w:rsidR="00FB0F41" w:rsidRPr="002D3917" w:rsidRDefault="00FB0F41" w:rsidP="00FB0F4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7236E0CF"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3E5B6A59" w14:textId="77777777" w:rsidR="00FB0F41" w:rsidRPr="002D3917" w:rsidRDefault="00FB0F41" w:rsidP="00FB0F4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540BA9A1"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776266" w14:textId="77777777" w:rsidR="00FB0F41" w:rsidRPr="002D3917" w:rsidRDefault="00FB0F41" w:rsidP="00FB0F4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2506C5E3" w14:textId="77777777" w:rsidR="00FB0F41" w:rsidRPr="002D3917" w:rsidRDefault="00FB0F41" w:rsidP="00FB0F4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0FE25F59" w14:textId="77777777" w:rsidR="00FB0F41" w:rsidRPr="002D3917" w:rsidRDefault="00FB0F41" w:rsidP="00FB0F4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7A70908D" w14:textId="77777777" w:rsidR="00FB0F41" w:rsidRPr="002D3917" w:rsidRDefault="00FB0F41" w:rsidP="00FB0F41">
      <w:pPr>
        <w:pStyle w:val="Heading3"/>
        <w:rPr>
          <w:rFonts w:eastAsia="MS Mincho"/>
        </w:rPr>
      </w:pPr>
      <w:bookmarkStart w:id="345" w:name="_Toc60776804"/>
      <w:bookmarkStart w:id="346" w:name="_Toc171467229"/>
      <w:r w:rsidRPr="002D3917">
        <w:rPr>
          <w:rFonts w:eastAsia="MS Mincho"/>
        </w:rPr>
        <w:lastRenderedPageBreak/>
        <w:t>5.3.7</w:t>
      </w:r>
      <w:r w:rsidRPr="002D3917">
        <w:rPr>
          <w:rFonts w:eastAsia="MS Mincho"/>
        </w:rPr>
        <w:tab/>
        <w:t>RRC connection re-establishment</w:t>
      </w:r>
      <w:bookmarkEnd w:id="345"/>
      <w:bookmarkEnd w:id="346"/>
    </w:p>
    <w:p w14:paraId="4B666C68" w14:textId="77777777" w:rsidR="00FB0F41" w:rsidRPr="002D3917" w:rsidRDefault="00FB0F41" w:rsidP="00FB0F41">
      <w:pPr>
        <w:pStyle w:val="Heading4"/>
      </w:pPr>
      <w:bookmarkStart w:id="347" w:name="_Toc60776805"/>
      <w:bookmarkStart w:id="348" w:name="_Toc171467230"/>
      <w:r w:rsidRPr="002D3917">
        <w:t>5.3.7.1</w:t>
      </w:r>
      <w:r w:rsidRPr="002D3917">
        <w:tab/>
        <w:t>General</w:t>
      </w:r>
      <w:bookmarkEnd w:id="347"/>
      <w:bookmarkEnd w:id="348"/>
    </w:p>
    <w:p w14:paraId="33599CEF" w14:textId="77777777" w:rsidR="00FB0F41" w:rsidRPr="002D3917" w:rsidRDefault="00FB0F41" w:rsidP="00FB0F41">
      <w:pPr>
        <w:pStyle w:val="TH"/>
      </w:pPr>
      <w:r w:rsidRPr="002D3917">
        <w:tab/>
      </w:r>
      <w:r w:rsidRPr="002D3917">
        <w:rPr>
          <w:noProof/>
        </w:rPr>
        <w:object w:dxaOrig="4470" w:dyaOrig="2430" w14:anchorId="5A5A6DE5">
          <v:shape id="_x0000_i1037" type="#_x0000_t75" style="width:223.5pt;height:121.5pt" o:ole="">
            <v:imagedata r:id="rId43" o:title=""/>
          </v:shape>
          <o:OLEObject Type="Embed" ProgID="Mscgen.Chart" ShapeID="_x0000_i1037" DrawAspect="Content" ObjectID="_1786285158" r:id="rId44"/>
        </w:object>
      </w:r>
    </w:p>
    <w:p w14:paraId="0FE65DC9" w14:textId="77777777" w:rsidR="00FB0F41" w:rsidRPr="002D3917" w:rsidRDefault="00FB0F41" w:rsidP="00FB0F41">
      <w:pPr>
        <w:pStyle w:val="TF"/>
      </w:pPr>
      <w:r w:rsidRPr="002D3917">
        <w:t>Figure 5.3.7.1-1: RRC connection re-establishment, successful</w:t>
      </w:r>
    </w:p>
    <w:p w14:paraId="13A89D26" w14:textId="77777777" w:rsidR="00FB0F41" w:rsidRPr="002D3917" w:rsidRDefault="00FB0F41" w:rsidP="00FB0F41">
      <w:pPr>
        <w:pStyle w:val="TF"/>
      </w:pPr>
      <w:r w:rsidRPr="002D3917">
        <w:tab/>
      </w:r>
    </w:p>
    <w:p w14:paraId="46A165F7" w14:textId="77777777" w:rsidR="00FB0F41" w:rsidRPr="002D3917" w:rsidRDefault="00FB0F41" w:rsidP="00FB0F41">
      <w:pPr>
        <w:pStyle w:val="TH"/>
      </w:pPr>
      <w:r w:rsidRPr="002D3917">
        <w:rPr>
          <w:noProof/>
        </w:rPr>
        <w:object w:dxaOrig="4320" w:dyaOrig="2430" w14:anchorId="5A36E034">
          <v:shape id="_x0000_i1038" type="#_x0000_t75" style="width:3in;height:121.5pt" o:ole="">
            <v:imagedata r:id="rId45" o:title=""/>
          </v:shape>
          <o:OLEObject Type="Embed" ProgID="Mscgen.Chart" ShapeID="_x0000_i1038" DrawAspect="Content" ObjectID="_1786285159" r:id="rId46"/>
        </w:object>
      </w:r>
    </w:p>
    <w:p w14:paraId="38D1802F" w14:textId="77777777" w:rsidR="00FB0F41" w:rsidRPr="002D3917" w:rsidRDefault="00FB0F41" w:rsidP="00FB0F41">
      <w:pPr>
        <w:pStyle w:val="TF"/>
      </w:pPr>
      <w:r w:rsidRPr="002D3917">
        <w:t>Figure 5.3.7.1-2: RRC re-establishment, fallback to RRC establishment, successful</w:t>
      </w:r>
    </w:p>
    <w:p w14:paraId="582F618A" w14:textId="77777777" w:rsidR="00FB0F41" w:rsidRPr="002D3917" w:rsidRDefault="00FB0F41" w:rsidP="00FB0F41">
      <w:r w:rsidRPr="002D3917">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2CBDDC80" w14:textId="77777777" w:rsidR="00FB0F41" w:rsidRPr="002D3917" w:rsidRDefault="00FB0F41" w:rsidP="00FB0F41">
      <w:r w:rsidRPr="002D3917">
        <w:t>The network applies the procedure e.g as follows:</w:t>
      </w:r>
    </w:p>
    <w:p w14:paraId="0AC0ED86" w14:textId="77777777" w:rsidR="00FB0F41" w:rsidRPr="002D3917" w:rsidRDefault="00FB0F41" w:rsidP="00FB0F41">
      <w:pPr>
        <w:pStyle w:val="B1"/>
      </w:pPr>
      <w:r w:rsidRPr="002D3917">
        <w:t>-</w:t>
      </w:r>
      <w:r w:rsidRPr="002D3917">
        <w:tab/>
        <w:t>When AS security has been activated and the network retrieves or verifies the UE context:</w:t>
      </w:r>
    </w:p>
    <w:p w14:paraId="2664EB0C" w14:textId="77777777" w:rsidR="00FB0F41" w:rsidRPr="002D3917" w:rsidRDefault="00FB0F41" w:rsidP="00FB0F41">
      <w:pPr>
        <w:pStyle w:val="B2"/>
      </w:pPr>
      <w:r w:rsidRPr="002D3917">
        <w:t>-</w:t>
      </w:r>
      <w:r w:rsidRPr="002D3917">
        <w:tab/>
        <w:t>to re-activate AS security without changing algorithms;</w:t>
      </w:r>
    </w:p>
    <w:p w14:paraId="0899FC23" w14:textId="77777777" w:rsidR="00FB0F41" w:rsidRPr="002D3917" w:rsidRDefault="00FB0F41" w:rsidP="00FB0F41">
      <w:pPr>
        <w:pStyle w:val="B2"/>
      </w:pPr>
      <w:r w:rsidRPr="002D3917">
        <w:t>-</w:t>
      </w:r>
      <w:r w:rsidRPr="002D3917">
        <w:tab/>
        <w:t>to re-establish and resume the SRB1;</w:t>
      </w:r>
    </w:p>
    <w:p w14:paraId="166A76DA" w14:textId="77777777" w:rsidR="00FB0F41" w:rsidRPr="002D3917" w:rsidRDefault="00FB0F41" w:rsidP="00FB0F41">
      <w:pPr>
        <w:pStyle w:val="B1"/>
      </w:pPr>
      <w:r w:rsidRPr="002D3917">
        <w:t>-</w:t>
      </w:r>
      <w:r w:rsidRPr="002D3917">
        <w:tab/>
        <w:t>When UE is re-establishing an RRC connection, and the network is not able to retrieve or verify the UE context:</w:t>
      </w:r>
    </w:p>
    <w:p w14:paraId="0D5E3C26" w14:textId="77777777" w:rsidR="00FB0F41" w:rsidRPr="002D3917" w:rsidRDefault="00FB0F41" w:rsidP="00FB0F41">
      <w:pPr>
        <w:pStyle w:val="B2"/>
      </w:pPr>
      <w:r w:rsidRPr="002D3917">
        <w:t>-</w:t>
      </w:r>
      <w:r w:rsidRPr="002D3917">
        <w:tab/>
        <w:t>to discard the stored AS Context and release all RBs</w:t>
      </w:r>
      <w:r w:rsidRPr="002D3917">
        <w:rPr>
          <w:rFonts w:eastAsia="SimSun"/>
        </w:rPr>
        <w:t xml:space="preserve"> and BH RLC channels and Uu Relay RLC channels</w:t>
      </w:r>
      <w:r w:rsidRPr="002D3917">
        <w:t>;</w:t>
      </w:r>
    </w:p>
    <w:p w14:paraId="7336450F" w14:textId="77777777" w:rsidR="00FB0F41" w:rsidRPr="002D3917" w:rsidRDefault="00FB0F41" w:rsidP="00FB0F41">
      <w:pPr>
        <w:pStyle w:val="B2"/>
      </w:pPr>
      <w:r w:rsidRPr="002D3917">
        <w:t>-</w:t>
      </w:r>
      <w:r w:rsidRPr="002D3917">
        <w:tab/>
        <w:t>to fallback to establish a new RRC connection.</w:t>
      </w:r>
    </w:p>
    <w:p w14:paraId="040446B1" w14:textId="77777777" w:rsidR="00FB0F41" w:rsidRPr="002D3917" w:rsidRDefault="00FB0F41" w:rsidP="00FB0F41">
      <w:r w:rsidRPr="002D3917">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31899B1" w14:textId="77777777" w:rsidR="00FB0F41" w:rsidRPr="002D3917" w:rsidRDefault="00FB0F41" w:rsidP="00FB0F41">
      <w:pPr>
        <w:pStyle w:val="Heading4"/>
      </w:pPr>
      <w:bookmarkStart w:id="349" w:name="_Toc60776806"/>
      <w:bookmarkStart w:id="350" w:name="_Toc171467231"/>
      <w:r w:rsidRPr="002D3917">
        <w:t>5.3.7.2</w:t>
      </w:r>
      <w:r w:rsidRPr="002D3917">
        <w:tab/>
        <w:t>Initiation</w:t>
      </w:r>
      <w:bookmarkEnd w:id="349"/>
      <w:bookmarkEnd w:id="350"/>
    </w:p>
    <w:p w14:paraId="51CCE747" w14:textId="77777777" w:rsidR="00FB0F41" w:rsidRPr="002D3917" w:rsidRDefault="00FB0F41" w:rsidP="00FB0F41">
      <w:r w:rsidRPr="002D3917">
        <w:t>The UE initiates the procedure when one of the following conditions is met:</w:t>
      </w:r>
    </w:p>
    <w:p w14:paraId="3CD16FAD" w14:textId="77777777" w:rsidR="00FB0F41" w:rsidRPr="002D3917" w:rsidRDefault="00FB0F41" w:rsidP="00FB0F4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49B6145E" w14:textId="77777777" w:rsidR="00FB0F41" w:rsidRPr="002D3917" w:rsidRDefault="00FB0F41" w:rsidP="00FB0F41">
      <w:pPr>
        <w:pStyle w:val="B1"/>
      </w:pPr>
      <w:r w:rsidRPr="002D3917">
        <w:lastRenderedPageBreak/>
        <w:t>1&gt;</w:t>
      </w:r>
      <w:r w:rsidRPr="002D3917">
        <w:tab/>
        <w:t>upon detecting radio link failure of the MCG while SCG transmission is suspended, in accordance with 5.3.10; or</w:t>
      </w:r>
    </w:p>
    <w:p w14:paraId="69382FCA" w14:textId="77777777" w:rsidR="00FB0F41" w:rsidRPr="002D3917" w:rsidRDefault="00FB0F41" w:rsidP="00FB0F41">
      <w:pPr>
        <w:pStyle w:val="B1"/>
      </w:pPr>
      <w:r w:rsidRPr="002D3917">
        <w:t>1&gt;</w:t>
      </w:r>
      <w:r w:rsidRPr="002D3917">
        <w:tab/>
        <w:t>upon detecting radio link failure of the MCG while PSCell change</w:t>
      </w:r>
      <w:r w:rsidRPr="002D3917">
        <w:rPr>
          <w:lang w:eastAsia="zh-CN"/>
        </w:rPr>
        <w:t xml:space="preserve"> or PSCell addition</w:t>
      </w:r>
      <w:r w:rsidRPr="002D3917">
        <w:t xml:space="preserve"> is ongoing, in accordance with 5.3.10; or</w:t>
      </w:r>
    </w:p>
    <w:p w14:paraId="2B8E49D3" w14:textId="77777777" w:rsidR="00FB0F41" w:rsidRPr="002D3917" w:rsidRDefault="00FB0F41" w:rsidP="00FB0F41">
      <w:pPr>
        <w:pStyle w:val="B1"/>
      </w:pPr>
      <w:r w:rsidRPr="002D3917">
        <w:t>1&gt;</w:t>
      </w:r>
      <w:r w:rsidRPr="002D3917">
        <w:tab/>
        <w:t>upon detecting radio link failure of the MCG while the SCG is deactivated, in accordance with 5.3.10; or</w:t>
      </w:r>
    </w:p>
    <w:p w14:paraId="0CB2FDA5" w14:textId="77777777" w:rsidR="00FB0F41" w:rsidRPr="002D3917" w:rsidRDefault="00FB0F41" w:rsidP="00FB0F41">
      <w:pPr>
        <w:pStyle w:val="B1"/>
      </w:pPr>
      <w:r w:rsidRPr="002D3917">
        <w:t>1&gt;</w:t>
      </w:r>
      <w:r w:rsidRPr="002D3917">
        <w:tab/>
        <w:t>upon re-configuration with sync failure of the MCG, in accordance with clause 5.3.5.8.3; or</w:t>
      </w:r>
    </w:p>
    <w:p w14:paraId="49B95C30" w14:textId="77777777" w:rsidR="00FB0F41" w:rsidRPr="002D3917" w:rsidRDefault="00FB0F41" w:rsidP="00FB0F41">
      <w:pPr>
        <w:pStyle w:val="B1"/>
      </w:pPr>
      <w:r w:rsidRPr="002D3917">
        <w:t>1&gt;</w:t>
      </w:r>
      <w:r w:rsidRPr="002D3917">
        <w:tab/>
        <w:t>upon mobility from NR failure, in accordance with clause 5.4.3.5; or</w:t>
      </w:r>
    </w:p>
    <w:p w14:paraId="67126E95" w14:textId="77777777" w:rsidR="00FB0F41" w:rsidRPr="002D3917" w:rsidRDefault="00FB0F41" w:rsidP="00FB0F4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49293F77" w14:textId="77777777" w:rsidR="00FB0F41" w:rsidRPr="002D3917" w:rsidRDefault="00FB0F41" w:rsidP="00FB0F41">
      <w:pPr>
        <w:pStyle w:val="B1"/>
      </w:pPr>
      <w:r w:rsidRPr="002D3917">
        <w:t>1&gt;</w:t>
      </w:r>
      <w:r w:rsidRPr="002D3917">
        <w:tab/>
        <w:t>upon an RRC connection reconfiguration failure, in accordance with clause 5.3.5.8.2; or</w:t>
      </w:r>
    </w:p>
    <w:p w14:paraId="4E74A34D" w14:textId="77777777" w:rsidR="00FB0F41" w:rsidRPr="002D3917" w:rsidRDefault="00FB0F41" w:rsidP="00FB0F41">
      <w:pPr>
        <w:pStyle w:val="B1"/>
      </w:pPr>
      <w:r w:rsidRPr="002D3917">
        <w:t>1&gt;</w:t>
      </w:r>
      <w:r w:rsidRPr="002D3917">
        <w:tab/>
        <w:t>upon detecting radio link failure for the SCG while MCG transmission is suspended, in accordance with clause 5.3.10.3 in NR-DC or in accordance with TS 36.331 [10] clause 5.3.11.3 in NE-DC; or</w:t>
      </w:r>
    </w:p>
    <w:p w14:paraId="6BA9B077" w14:textId="77777777" w:rsidR="00FB0F41" w:rsidRPr="002D3917" w:rsidRDefault="00FB0F41" w:rsidP="00FB0F41">
      <w:pPr>
        <w:pStyle w:val="B1"/>
      </w:pPr>
      <w:r w:rsidRPr="002D3917">
        <w:t>1&gt;</w:t>
      </w:r>
      <w:r w:rsidRPr="002D3917">
        <w:tab/>
        <w:t>upon reconfiguration with sync failure of the SCG while MCG transmission is suspended in accordance with clause 5.3.5.8.3; or</w:t>
      </w:r>
    </w:p>
    <w:p w14:paraId="67E3A9DB" w14:textId="77777777" w:rsidR="00FB0F41" w:rsidRPr="002D3917" w:rsidRDefault="00FB0F41" w:rsidP="00FB0F41">
      <w:pPr>
        <w:pStyle w:val="B1"/>
      </w:pPr>
      <w:r w:rsidRPr="002D3917">
        <w:t>1&gt;</w:t>
      </w:r>
      <w:r w:rsidRPr="002D3917">
        <w:tab/>
        <w:t>upon SCG change failure while MCG transmission is suspended in accordance with TS 36.331 [10] clause 5.3.5.7a; or</w:t>
      </w:r>
    </w:p>
    <w:p w14:paraId="23F834AA" w14:textId="77777777" w:rsidR="00FB0F41" w:rsidRPr="002D3917" w:rsidRDefault="00FB0F41" w:rsidP="00FB0F41">
      <w:pPr>
        <w:pStyle w:val="B1"/>
      </w:pPr>
      <w:r w:rsidRPr="002D3917">
        <w:t>1&gt;</w:t>
      </w:r>
      <w:r w:rsidRPr="002D3917">
        <w:tab/>
        <w:t>upon SCG configuration failure while MCG transmission is suspended in accordance with clause 5.3.5.8.2 in NR-DC or in accordance with TS 36.331 [10] clause 5.3.5.5 in NE-DC; or</w:t>
      </w:r>
    </w:p>
    <w:p w14:paraId="04092C23" w14:textId="77777777" w:rsidR="00FB0F41" w:rsidRPr="002D3917" w:rsidRDefault="00FB0F41" w:rsidP="00FB0F41">
      <w:pPr>
        <w:pStyle w:val="B1"/>
      </w:pPr>
      <w:r w:rsidRPr="002D3917">
        <w:t>1&gt;</w:t>
      </w:r>
      <w:r w:rsidRPr="002D3917">
        <w:tab/>
        <w:t>upon integrity check failure indication from SCG lower layers concerning SRB3 while MCG is suspended; or</w:t>
      </w:r>
    </w:p>
    <w:p w14:paraId="6EEEEE0A" w14:textId="77777777" w:rsidR="00FB0F41" w:rsidRPr="002D3917" w:rsidRDefault="00FB0F41" w:rsidP="00FB0F41">
      <w:pPr>
        <w:pStyle w:val="B1"/>
        <w:rPr>
          <w:rFonts w:eastAsia="Malgun Gothic"/>
          <w:lang w:eastAsia="ko-KR"/>
        </w:rPr>
      </w:pPr>
      <w:r w:rsidRPr="002D3917">
        <w:t>1&gt;</w:t>
      </w:r>
      <w:r w:rsidRPr="002D3917">
        <w:tab/>
        <w:t xml:space="preserve">upon T316 expiry, in accordance with clause </w:t>
      </w:r>
      <w:r w:rsidRPr="002D3917">
        <w:rPr>
          <w:rFonts w:eastAsia="Malgun Gothic"/>
          <w:lang w:eastAsia="ko-KR"/>
        </w:rPr>
        <w:t>5.7.3b.5; or</w:t>
      </w:r>
    </w:p>
    <w:p w14:paraId="5F2EDFBB" w14:textId="77777777" w:rsidR="00FB0F41" w:rsidRPr="002D3917" w:rsidRDefault="00FB0F41" w:rsidP="00FB0F4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Pr="002D3917">
        <w:rPr>
          <w:rFonts w:eastAsia="SimSun"/>
        </w:rPr>
        <w:t xml:space="preserve"> which is not configured with MP</w:t>
      </w:r>
      <w:r w:rsidRPr="002D3917">
        <w:t>, in accordance with clause 5.8.9.3; or</w:t>
      </w:r>
    </w:p>
    <w:p w14:paraId="2449EA91" w14:textId="77777777" w:rsidR="00FB0F41" w:rsidRPr="002D3917" w:rsidRDefault="00FB0F41" w:rsidP="00FB0F41">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Pr="002D3917">
        <w:rPr>
          <w:rFonts w:eastAsia="SimSun"/>
        </w:rPr>
        <w:t xml:space="preserve"> which is not configured with MP</w:t>
      </w:r>
      <w:r w:rsidRPr="002D3917">
        <w:t>, in accordance with clause 5.8.9.10; or</w:t>
      </w:r>
    </w:p>
    <w:p w14:paraId="42B88A27" w14:textId="77777777" w:rsidR="00FB0F41" w:rsidRPr="002D3917" w:rsidRDefault="00FB0F41" w:rsidP="00FB0F41">
      <w:pPr>
        <w:pStyle w:val="B1"/>
      </w:pPr>
      <w:r w:rsidRPr="002D3917">
        <w:rPr>
          <w:lang w:eastAsia="zh-CN"/>
        </w:rPr>
        <w:t>1&gt;</w:t>
      </w:r>
      <w:r w:rsidRPr="002D3917">
        <w:rPr>
          <w:lang w:eastAsia="zh-CN"/>
        </w:rPr>
        <w:tab/>
        <w:t>upon PC5 unicast link release</w:t>
      </w:r>
      <w:r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Pr="002D3917">
        <w:rPr>
          <w:rFonts w:eastAsia="SimSun"/>
        </w:rPr>
        <w:t xml:space="preserve"> which is not configured with MP</w:t>
      </w:r>
      <w:r w:rsidRPr="002D3917">
        <w:t xml:space="preserve"> while T301 is not running; or</w:t>
      </w:r>
    </w:p>
    <w:p w14:paraId="3C98CCF7"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3.5.17; or</w:t>
      </w:r>
    </w:p>
    <w:p w14:paraId="4CFBEE8E" w14:textId="77777777" w:rsidR="00FB0F41" w:rsidRPr="002D3917" w:rsidRDefault="00FB0F41" w:rsidP="00FB0F41">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77FB9AB8"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0A6B7C95"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58971DCB"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385EE165" w14:textId="77777777" w:rsidR="00FB0F41" w:rsidRPr="002D3917" w:rsidRDefault="00FB0F41" w:rsidP="00FB0F41">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Pr="002D3917">
        <w:t>.</w:t>
      </w:r>
    </w:p>
    <w:p w14:paraId="2AF9A1B4" w14:textId="77777777" w:rsidR="00FB0F41" w:rsidRPr="002D3917" w:rsidRDefault="00FB0F41" w:rsidP="00FB0F41">
      <w:pPr>
        <w:pStyle w:val="NO"/>
      </w:pPr>
      <w:r w:rsidRPr="002D3917">
        <w:t>NOTE 0:</w:t>
      </w:r>
      <w:r w:rsidRPr="002D3917">
        <w:tab/>
        <w:t>It is up to UE implementation whether to initiate the procedure while T346g is running.</w:t>
      </w:r>
    </w:p>
    <w:p w14:paraId="45BD5134" w14:textId="77777777" w:rsidR="00FB0F41" w:rsidRPr="002D3917" w:rsidRDefault="00FB0F41" w:rsidP="00FB0F41">
      <w:r w:rsidRPr="002D3917">
        <w:t>Upon initiation of the procedure, the UE shall:</w:t>
      </w:r>
    </w:p>
    <w:p w14:paraId="0AE1176E" w14:textId="77777777" w:rsidR="00FB0F41" w:rsidRPr="002D3917" w:rsidRDefault="00FB0F41" w:rsidP="00FB0F41">
      <w:pPr>
        <w:pStyle w:val="B1"/>
      </w:pPr>
      <w:r w:rsidRPr="002D3917">
        <w:t>1&gt;</w:t>
      </w:r>
      <w:r w:rsidRPr="002D3917">
        <w:tab/>
        <w:t>stop timer T310, if running;</w:t>
      </w:r>
    </w:p>
    <w:p w14:paraId="784C7AC6" w14:textId="77777777" w:rsidR="00FB0F41" w:rsidRPr="002D3917" w:rsidRDefault="00FB0F41" w:rsidP="00FB0F41">
      <w:pPr>
        <w:pStyle w:val="B1"/>
      </w:pPr>
      <w:r w:rsidRPr="002D3917">
        <w:lastRenderedPageBreak/>
        <w:t>1&gt;</w:t>
      </w:r>
      <w:r w:rsidRPr="002D3917">
        <w:tab/>
        <w:t>stop timer T312, if running;</w:t>
      </w:r>
    </w:p>
    <w:p w14:paraId="290EF764" w14:textId="77777777" w:rsidR="00FB0F41" w:rsidRPr="002D3917" w:rsidRDefault="00FB0F41" w:rsidP="00FB0F41">
      <w:pPr>
        <w:pStyle w:val="B1"/>
      </w:pPr>
      <w:r w:rsidRPr="002D3917">
        <w:t>1&gt;</w:t>
      </w:r>
      <w:r w:rsidRPr="002D3917">
        <w:tab/>
        <w:t>stop timer T304, if running;</w:t>
      </w:r>
    </w:p>
    <w:p w14:paraId="3E357BBD" w14:textId="77777777" w:rsidR="00FB0F41" w:rsidRPr="002D3917" w:rsidRDefault="00FB0F41" w:rsidP="00FB0F41">
      <w:pPr>
        <w:pStyle w:val="B1"/>
      </w:pPr>
      <w:r w:rsidRPr="002D3917">
        <w:t>1&gt;</w:t>
      </w:r>
      <w:r w:rsidRPr="002D3917">
        <w:tab/>
        <w:t>start timer T311;</w:t>
      </w:r>
    </w:p>
    <w:p w14:paraId="24D8D548" w14:textId="77777777" w:rsidR="00FB0F41" w:rsidRPr="002D3917" w:rsidRDefault="00FB0F41" w:rsidP="00FB0F41">
      <w:pPr>
        <w:pStyle w:val="B1"/>
      </w:pPr>
      <w:r w:rsidRPr="002D3917">
        <w:t>1&gt;</w:t>
      </w:r>
      <w:r w:rsidRPr="002D3917">
        <w:tab/>
        <w:t>stop timer T316, if running;</w:t>
      </w:r>
    </w:p>
    <w:p w14:paraId="2D7AF9E8" w14:textId="77777777" w:rsidR="00FB0F41" w:rsidRPr="002D3917" w:rsidRDefault="00FB0F41" w:rsidP="00FB0F41">
      <w:pPr>
        <w:pStyle w:val="B1"/>
      </w:pPr>
      <w:r w:rsidRPr="002D3917">
        <w:t>1&gt;</w:t>
      </w:r>
      <w:r w:rsidRPr="002D3917">
        <w:tab/>
        <w:t>stop timer T421, if running;</w:t>
      </w:r>
    </w:p>
    <w:p w14:paraId="61D20F72" w14:textId="77777777" w:rsidR="00FB0F41" w:rsidRPr="002D3917" w:rsidRDefault="00FB0F41" w:rsidP="00FB0F41">
      <w:pPr>
        <w:pStyle w:val="B1"/>
        <w:rPr>
          <w:iCs/>
        </w:rPr>
      </w:pPr>
      <w:r w:rsidRPr="002D3917">
        <w:t>1&gt;</w:t>
      </w:r>
      <w:r w:rsidRPr="002D3917">
        <w:tab/>
        <w:t xml:space="preserve">if UE is not configured with </w:t>
      </w:r>
      <w:r w:rsidRPr="002D3917">
        <w:rPr>
          <w:i/>
        </w:rPr>
        <w:t>attemptCondReconfig</w:t>
      </w:r>
      <w:r w:rsidRPr="002D3917">
        <w:rPr>
          <w:iCs/>
        </w:rPr>
        <w:t>;</w:t>
      </w:r>
      <w:r w:rsidRPr="002D3917">
        <w:rPr>
          <w:i/>
        </w:rPr>
        <w:t xml:space="preserve"> </w:t>
      </w:r>
      <w:r w:rsidRPr="002D3917">
        <w:rPr>
          <w:iCs/>
        </w:rPr>
        <w:t>and</w:t>
      </w:r>
    </w:p>
    <w:p w14:paraId="52A78445" w14:textId="77777777" w:rsidR="00FB0F41" w:rsidRPr="002D3917" w:rsidRDefault="00FB0F41" w:rsidP="00FB0F41">
      <w:pPr>
        <w:pStyle w:val="B1"/>
      </w:pPr>
      <w:r w:rsidRPr="002D3917">
        <w:rPr>
          <w:iCs/>
        </w:rPr>
        <w:t>1&gt;</w:t>
      </w:r>
      <w:r w:rsidRPr="002D3917">
        <w:rPr>
          <w:iCs/>
        </w:rPr>
        <w:tab/>
        <w:t xml:space="preserve">if UE is not configured with </w:t>
      </w:r>
      <w:r w:rsidRPr="002D3917">
        <w:rPr>
          <w:i/>
        </w:rPr>
        <w:t>attemptLTM-Switch</w:t>
      </w:r>
      <w:r w:rsidRPr="002D3917">
        <w:t>:</w:t>
      </w:r>
    </w:p>
    <w:p w14:paraId="7F8A2E91" w14:textId="77777777" w:rsidR="00FB0F41" w:rsidRPr="002D3917" w:rsidRDefault="00FB0F41" w:rsidP="00FB0F41">
      <w:pPr>
        <w:pStyle w:val="B2"/>
      </w:pPr>
      <w:r w:rsidRPr="002D3917">
        <w:t>2&gt;</w:t>
      </w:r>
      <w:r w:rsidRPr="002D3917">
        <w:tab/>
        <w:t>reset MAC;</w:t>
      </w:r>
    </w:p>
    <w:p w14:paraId="73297944" w14:textId="77777777" w:rsidR="00FB0F41" w:rsidRPr="002D3917" w:rsidRDefault="00FB0F41" w:rsidP="00FB0F41">
      <w:pPr>
        <w:pStyle w:val="B2"/>
      </w:pPr>
      <w:r w:rsidRPr="002D3917">
        <w:t>2&gt;</w:t>
      </w:r>
      <w:r w:rsidRPr="002D3917">
        <w:tab/>
        <w:t xml:space="preserve">release </w:t>
      </w:r>
      <w:r w:rsidRPr="002D3917">
        <w:rPr>
          <w:i/>
        </w:rPr>
        <w:t>spCellConfig</w:t>
      </w:r>
      <w:r w:rsidRPr="002D3917">
        <w:t>, if configured;</w:t>
      </w:r>
    </w:p>
    <w:p w14:paraId="191E2B01" w14:textId="77777777" w:rsidR="00FB0F41" w:rsidRPr="002D3917" w:rsidRDefault="00FB0F41" w:rsidP="00FB0F41">
      <w:pPr>
        <w:pStyle w:val="B2"/>
      </w:pPr>
      <w:r w:rsidRPr="002D3917">
        <w:t>2&gt;</w:t>
      </w:r>
      <w:r w:rsidRPr="002D3917">
        <w:tab/>
        <w:t>suspend all RBs, and BH RLC channels for IAB-MT, and Uu Relay RLC channels for L2 U2N Relay UE, except SRB0 and broadcast MRBs;</w:t>
      </w:r>
    </w:p>
    <w:p w14:paraId="35647E3C" w14:textId="77777777" w:rsidR="00FB0F41" w:rsidRPr="002D3917" w:rsidRDefault="00FB0F41" w:rsidP="00FB0F41">
      <w:pPr>
        <w:pStyle w:val="B2"/>
      </w:pPr>
      <w:r w:rsidRPr="002D3917">
        <w:t>2&gt;</w:t>
      </w:r>
      <w:r w:rsidRPr="002D3917">
        <w:tab/>
        <w:t>release the MCG SCell(s), if configured;</w:t>
      </w:r>
    </w:p>
    <w:p w14:paraId="6B4B9877" w14:textId="77777777" w:rsidR="00FB0F41" w:rsidRPr="002D3917" w:rsidRDefault="00FB0F41" w:rsidP="00FB0F41">
      <w:pPr>
        <w:pStyle w:val="B2"/>
      </w:pPr>
      <w:r w:rsidRPr="002D3917">
        <w:t>2&gt;</w:t>
      </w:r>
      <w:r w:rsidRPr="002D3917">
        <w:tab/>
        <w:t>if MR-DC is configured:</w:t>
      </w:r>
    </w:p>
    <w:p w14:paraId="4E24F0CF" w14:textId="77777777" w:rsidR="00FB0F41" w:rsidRPr="002D3917" w:rsidRDefault="00FB0F41" w:rsidP="00FB0F41">
      <w:pPr>
        <w:pStyle w:val="B3"/>
      </w:pPr>
      <w:r w:rsidRPr="002D3917">
        <w:t>3&gt;</w:t>
      </w:r>
      <w:r w:rsidRPr="002D3917">
        <w:tab/>
        <w:t>perform MR-DC release, as specified in clause 5.3.5.10;</w:t>
      </w:r>
    </w:p>
    <w:p w14:paraId="7A371E78"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2F98E9AA" w14:textId="77777777" w:rsidR="00FB0F41" w:rsidRPr="002D3917" w:rsidRDefault="00FB0F41" w:rsidP="00FB0F4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1848F334" w14:textId="77777777" w:rsidR="00FB0F41" w:rsidRPr="002D3917" w:rsidRDefault="00FB0F41" w:rsidP="00FB0F4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41A6E091" w14:textId="77777777" w:rsidR="00FB0F41" w:rsidRPr="002D3917" w:rsidRDefault="00FB0F41" w:rsidP="00FB0F41">
      <w:pPr>
        <w:pStyle w:val="B2"/>
      </w:pPr>
      <w:r w:rsidRPr="002D3917">
        <w:t>2&gt;</w:t>
      </w:r>
      <w:r w:rsidRPr="002D3917">
        <w:tab/>
        <w:t xml:space="preserve">release </w:t>
      </w:r>
      <w:r w:rsidRPr="002D3917">
        <w:rPr>
          <w:i/>
        </w:rPr>
        <w:t>idc-AssistanceConfig</w:t>
      </w:r>
      <w:r w:rsidRPr="002D3917">
        <w:t>, if configured;</w:t>
      </w:r>
    </w:p>
    <w:p w14:paraId="3A01E9E0" w14:textId="77777777" w:rsidR="00FB0F41" w:rsidRPr="002D3917" w:rsidRDefault="00FB0F41" w:rsidP="00FB0F41">
      <w:pPr>
        <w:pStyle w:val="B2"/>
      </w:pPr>
      <w:r w:rsidRPr="002D3917">
        <w:t>2&gt;</w:t>
      </w:r>
      <w:r w:rsidRPr="002D3917">
        <w:tab/>
        <w:t xml:space="preserve">release </w:t>
      </w:r>
      <w:r w:rsidRPr="002D3917">
        <w:rPr>
          <w:i/>
        </w:rPr>
        <w:t>btNameList</w:t>
      </w:r>
      <w:r w:rsidRPr="002D3917">
        <w:t>, if configured;</w:t>
      </w:r>
    </w:p>
    <w:p w14:paraId="76760FFC" w14:textId="77777777" w:rsidR="00FB0F41" w:rsidRPr="002D3917" w:rsidRDefault="00FB0F41" w:rsidP="00FB0F41">
      <w:pPr>
        <w:pStyle w:val="B2"/>
      </w:pPr>
      <w:r w:rsidRPr="002D3917">
        <w:t>2&gt;</w:t>
      </w:r>
      <w:r w:rsidRPr="002D3917">
        <w:tab/>
        <w:t xml:space="preserve">release </w:t>
      </w:r>
      <w:r w:rsidRPr="002D3917">
        <w:rPr>
          <w:i/>
        </w:rPr>
        <w:t>wlanNameList</w:t>
      </w:r>
      <w:r w:rsidRPr="002D3917">
        <w:t>, if configured;</w:t>
      </w:r>
    </w:p>
    <w:p w14:paraId="2A50400B" w14:textId="77777777" w:rsidR="00FB0F41" w:rsidRPr="002D3917" w:rsidRDefault="00FB0F41" w:rsidP="00FB0F41">
      <w:pPr>
        <w:pStyle w:val="B2"/>
      </w:pPr>
      <w:r w:rsidRPr="002D3917">
        <w:t>2&gt;</w:t>
      </w:r>
      <w:r w:rsidRPr="002D3917">
        <w:tab/>
        <w:t xml:space="preserve">release </w:t>
      </w:r>
      <w:r w:rsidRPr="002D3917">
        <w:rPr>
          <w:i/>
        </w:rPr>
        <w:t>sensorNameList</w:t>
      </w:r>
      <w:r w:rsidRPr="002D3917">
        <w:t>, if configured;</w:t>
      </w:r>
    </w:p>
    <w:p w14:paraId="63B5A575" w14:textId="77777777" w:rsidR="00FB0F41" w:rsidRPr="002D3917" w:rsidRDefault="00FB0F41" w:rsidP="00FB0F4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4A9973F0" w14:textId="77777777" w:rsidR="00FB0F41" w:rsidRPr="002D3917" w:rsidRDefault="00FB0F41" w:rsidP="00FB0F4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7C019061" w14:textId="77777777" w:rsidR="00FB0F41" w:rsidRPr="002D3917" w:rsidRDefault="00FB0F41" w:rsidP="00FB0F4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630CE367" w14:textId="77777777" w:rsidR="00FB0F41" w:rsidRPr="002D3917" w:rsidRDefault="00FB0F41" w:rsidP="00FB0F4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007CE487" w14:textId="77777777" w:rsidR="00FB0F41" w:rsidRPr="002D3917" w:rsidRDefault="00FB0F41" w:rsidP="00FB0F4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257B70E"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stop timer T346j associated with the MCG, if running;</w:t>
      </w:r>
    </w:p>
    <w:p w14:paraId="0A166DC8"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stop timer T346k associated with the MCG, if running;</w:t>
      </w:r>
    </w:p>
    <w:p w14:paraId="197E3A7F" w14:textId="77777777" w:rsidR="00FB0F41" w:rsidRPr="002D3917" w:rsidRDefault="00FB0F41" w:rsidP="00FB0F4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1A96CD64" w14:textId="77777777" w:rsidR="00FB0F41" w:rsidRPr="002D3917" w:rsidRDefault="00FB0F41" w:rsidP="00FB0F4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26523219" w14:textId="77777777" w:rsidR="00FB0F41" w:rsidRPr="002D3917" w:rsidRDefault="00FB0F41" w:rsidP="00FB0F41">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3A58A879"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7643F70E"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2869D0C5"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r w:rsidRPr="002D3917">
        <w:rPr>
          <w:lang w:eastAsia="zh-CN"/>
        </w:rPr>
        <w:t>;</w:t>
      </w:r>
    </w:p>
    <w:p w14:paraId="7E7AD2A1"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48EF6C1D"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241377A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19E29A83" w14:textId="77777777" w:rsidR="00FB0F41" w:rsidRPr="002D3917" w:rsidRDefault="00FB0F41" w:rsidP="00FB0F41">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254E60B1" w14:textId="77777777" w:rsidR="00FB0F41" w:rsidRPr="002D3917" w:rsidRDefault="00FB0F41" w:rsidP="00FB0F41">
      <w:pPr>
        <w:pStyle w:val="B2"/>
      </w:pPr>
      <w:r w:rsidRPr="002D3917">
        <w:t>2&gt;</w:t>
      </w:r>
      <w:r w:rsidRPr="002D3917">
        <w:tab/>
        <w:t xml:space="preserve">release </w:t>
      </w:r>
      <w:r w:rsidRPr="002D3917">
        <w:rPr>
          <w:i/>
        </w:rPr>
        <w:t>scg-DeactivationPreferenceConfig</w:t>
      </w:r>
      <w:r w:rsidRPr="002D3917">
        <w:t>, if configured, and stop timer T346i, if running;</w:t>
      </w:r>
    </w:p>
    <w:p w14:paraId="4AE03C9E" w14:textId="77777777" w:rsidR="00FB0F41" w:rsidRPr="002D3917" w:rsidRDefault="00FB0F41" w:rsidP="00FB0F41">
      <w:pPr>
        <w:pStyle w:val="B2"/>
      </w:pPr>
      <w:r w:rsidRPr="002D3917">
        <w:t>2&gt;</w:t>
      </w:r>
      <w:r w:rsidRPr="002D3917">
        <w:tab/>
        <w:t xml:space="preserve">release </w:t>
      </w:r>
      <w:r w:rsidRPr="002D3917">
        <w:rPr>
          <w:i/>
          <w:iCs/>
        </w:rPr>
        <w:t>propDelayDiffReportConfig</w:t>
      </w:r>
      <w:r w:rsidRPr="002D3917">
        <w:t>, if configured;</w:t>
      </w:r>
    </w:p>
    <w:p w14:paraId="17825CD5" w14:textId="77777777" w:rsidR="00FB0F41" w:rsidRPr="002D3917" w:rsidRDefault="00FB0F41" w:rsidP="00FB0F41">
      <w:pPr>
        <w:pStyle w:val="B2"/>
      </w:pPr>
      <w:r w:rsidRPr="002D3917">
        <w:t>2&gt;</w:t>
      </w:r>
      <w:r w:rsidRPr="002D3917">
        <w:tab/>
        <w:t xml:space="preserve">release </w:t>
      </w:r>
      <w:r w:rsidRPr="002D3917">
        <w:rPr>
          <w:i/>
        </w:rPr>
        <w:t>rrm-MeasRelaxationReportingConfig</w:t>
      </w:r>
      <w:r w:rsidRPr="002D3917">
        <w:t>, if configured;</w:t>
      </w:r>
    </w:p>
    <w:p w14:paraId="7F300C46" w14:textId="77777777" w:rsidR="00FB0F41" w:rsidRPr="002D3917" w:rsidRDefault="00FB0F41" w:rsidP="00FB0F41">
      <w:pPr>
        <w:pStyle w:val="B2"/>
        <w:rPr>
          <w:lang w:eastAsia="en-US"/>
        </w:rPr>
      </w:pPr>
      <w:r w:rsidRPr="002D3917">
        <w:t>2&gt;</w:t>
      </w:r>
      <w:r w:rsidRPr="002D3917">
        <w:tab/>
        <w:t xml:space="preserve">release </w:t>
      </w:r>
      <w:r w:rsidRPr="002D3917">
        <w:rPr>
          <w:i/>
        </w:rPr>
        <w:t>maxBW-PreferenceConfigFR2-2</w:t>
      </w:r>
      <w:r w:rsidRPr="002D3917">
        <w:t>, if configured;</w:t>
      </w:r>
    </w:p>
    <w:p w14:paraId="7153E2C5" w14:textId="77777777" w:rsidR="00FB0F41" w:rsidRPr="002D3917" w:rsidRDefault="00FB0F41" w:rsidP="00FB0F41">
      <w:pPr>
        <w:pStyle w:val="B2"/>
      </w:pPr>
      <w:r w:rsidRPr="002D3917">
        <w:t>2&gt;</w:t>
      </w:r>
      <w:r w:rsidRPr="002D3917">
        <w:tab/>
        <w:t xml:space="preserve">release </w:t>
      </w:r>
      <w:r w:rsidRPr="002D3917">
        <w:rPr>
          <w:i/>
        </w:rPr>
        <w:t>maxMIMO-LayerPreferenceConfigFR2-2</w:t>
      </w:r>
      <w:r w:rsidRPr="002D3917">
        <w:t>, if configured;</w:t>
      </w:r>
    </w:p>
    <w:p w14:paraId="3A2F9DD2" w14:textId="77777777" w:rsidR="00FB0F41" w:rsidRPr="002D3917" w:rsidRDefault="00FB0F41" w:rsidP="00FB0F41">
      <w:pPr>
        <w:pStyle w:val="B2"/>
      </w:pPr>
      <w:r w:rsidRPr="002D3917">
        <w:t>2&gt;</w:t>
      </w:r>
      <w:r w:rsidRPr="002D3917">
        <w:tab/>
        <w:t xml:space="preserve">release </w:t>
      </w:r>
      <w:r w:rsidRPr="002D3917">
        <w:rPr>
          <w:i/>
        </w:rPr>
        <w:t>minSchedulingOffsetPreferenceConfigExt</w:t>
      </w:r>
      <w:r w:rsidRPr="002D3917">
        <w:t>, if configured;</w:t>
      </w:r>
    </w:p>
    <w:p w14:paraId="4FC65DAD" w14:textId="77777777" w:rsidR="00FB0F41" w:rsidRPr="002D3917" w:rsidRDefault="00FB0F41" w:rsidP="00FB0F41">
      <w:pPr>
        <w:pStyle w:val="B2"/>
        <w:rPr>
          <w:rFonts w:eastAsia="SimSun"/>
          <w:lang w:eastAsia="en-US"/>
        </w:rPr>
      </w:pPr>
      <w:r w:rsidRPr="002D3917">
        <w:t>2&gt;</w:t>
      </w:r>
      <w:r w:rsidRPr="002D3917">
        <w:tab/>
        <w:t xml:space="preserve">release </w:t>
      </w:r>
      <w:r w:rsidRPr="002D3917">
        <w:rPr>
          <w:i/>
        </w:rPr>
        <w:t>multiRx-PreferenceReportingConfigFR2</w:t>
      </w:r>
      <w:r w:rsidRPr="002D3917">
        <w:t>, if configured, and stop timer T346m, if running;</w:t>
      </w:r>
    </w:p>
    <w:p w14:paraId="08048E44" w14:textId="77777777" w:rsidR="00FB0F41" w:rsidRPr="002D3917" w:rsidRDefault="00FB0F41" w:rsidP="00FB0F41">
      <w:pPr>
        <w:pStyle w:val="B2"/>
      </w:pPr>
      <w:r w:rsidRPr="002D3917">
        <w:rPr>
          <w:lang w:eastAsia="zh-CN"/>
        </w:rPr>
        <w:t>2&gt;</w:t>
      </w:r>
      <w:r w:rsidRPr="002D3917">
        <w:rPr>
          <w:lang w:eastAsia="zh-CN"/>
        </w:rPr>
        <w:tab/>
        <w:t xml:space="preserve">release </w:t>
      </w:r>
      <w:r w:rsidRPr="002D3917">
        <w:rPr>
          <w:i/>
        </w:rPr>
        <w:t>aerial-FlightPathAvailabilityConfig</w:t>
      </w:r>
      <w:r w:rsidRPr="002D3917">
        <w:rPr>
          <w:lang w:eastAsia="zh-CN"/>
        </w:rPr>
        <w:t>, if configured;</w:t>
      </w:r>
    </w:p>
    <w:p w14:paraId="31D28711" w14:textId="77777777" w:rsidR="00FB0F41" w:rsidRPr="002D3917" w:rsidRDefault="00FB0F41" w:rsidP="00FB0F41">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74947223"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7DEB962E"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51ED7173"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1D2623AB" w14:textId="77777777" w:rsidR="00FB0F41" w:rsidRPr="002D3917" w:rsidRDefault="00FB0F41" w:rsidP="00FB0F41">
      <w:pPr>
        <w:pStyle w:val="B1"/>
      </w:pPr>
      <w:r w:rsidRPr="002D3917">
        <w:t>1&gt;</w:t>
      </w:r>
      <w:r w:rsidRPr="002D3917">
        <w:tab/>
        <w:t>if any DAPS bearer is configured:</w:t>
      </w:r>
    </w:p>
    <w:p w14:paraId="5B331742" w14:textId="77777777" w:rsidR="00FB0F41" w:rsidRPr="002D3917" w:rsidRDefault="00FB0F41" w:rsidP="00FB0F41">
      <w:pPr>
        <w:pStyle w:val="B2"/>
      </w:pPr>
      <w:r w:rsidRPr="002D3917">
        <w:t>2&gt;</w:t>
      </w:r>
      <w:r w:rsidRPr="002D3917">
        <w:tab/>
        <w:t>reset the source MAC and release the source MAC configuration;</w:t>
      </w:r>
    </w:p>
    <w:p w14:paraId="52102B66" w14:textId="77777777" w:rsidR="00FB0F41" w:rsidRPr="002D3917" w:rsidRDefault="00FB0F41" w:rsidP="00FB0F41">
      <w:pPr>
        <w:pStyle w:val="B2"/>
      </w:pPr>
      <w:r w:rsidRPr="002D3917">
        <w:t>2&gt;</w:t>
      </w:r>
      <w:r w:rsidRPr="002D3917">
        <w:tab/>
        <w:t>for each DAPS bearer:</w:t>
      </w:r>
    </w:p>
    <w:p w14:paraId="515DBB86"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13EFEADC" w14:textId="77777777" w:rsidR="00FB0F41" w:rsidRPr="002D3917" w:rsidRDefault="00FB0F41" w:rsidP="00FB0F41">
      <w:pPr>
        <w:pStyle w:val="B3"/>
      </w:pPr>
      <w:r w:rsidRPr="002D3917">
        <w:t>3&gt;</w:t>
      </w:r>
      <w:r w:rsidRPr="002D3917">
        <w:tab/>
        <w:t>reconfigure the PDCP entity to release DAPS as specified in TS 38.323 [5];</w:t>
      </w:r>
    </w:p>
    <w:p w14:paraId="7611B1F7" w14:textId="77777777" w:rsidR="00FB0F41" w:rsidRPr="002D3917" w:rsidRDefault="00FB0F41" w:rsidP="00FB0F41">
      <w:pPr>
        <w:pStyle w:val="B2"/>
      </w:pPr>
      <w:r w:rsidRPr="002D3917">
        <w:t>2&gt;</w:t>
      </w:r>
      <w:r w:rsidRPr="002D3917">
        <w:tab/>
        <w:t>for each SRB:</w:t>
      </w:r>
    </w:p>
    <w:p w14:paraId="1FE54BD7" w14:textId="77777777" w:rsidR="00FB0F41" w:rsidRPr="002D3917" w:rsidRDefault="00FB0F41" w:rsidP="00FB0F41">
      <w:pPr>
        <w:pStyle w:val="B3"/>
      </w:pPr>
      <w:r w:rsidRPr="002D3917">
        <w:t>3&gt;</w:t>
      </w:r>
      <w:r w:rsidRPr="002D3917">
        <w:tab/>
        <w:t>release the PDCP entity for the source SpCell;</w:t>
      </w:r>
    </w:p>
    <w:p w14:paraId="3A9B3B5E"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0414AD4" w14:textId="77777777" w:rsidR="00FB0F41" w:rsidRPr="002D3917" w:rsidRDefault="00FB0F41" w:rsidP="00FB0F41">
      <w:pPr>
        <w:pStyle w:val="B2"/>
      </w:pPr>
      <w:r w:rsidRPr="002D3917">
        <w:t>2&gt;</w:t>
      </w:r>
      <w:r w:rsidRPr="002D3917">
        <w:tab/>
        <w:t>release the physical channel configuration for the source SpCell;</w:t>
      </w:r>
    </w:p>
    <w:p w14:paraId="13E0A460"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C0EA602"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l-L2RelayUE-Config</w:t>
      </w:r>
      <w:r w:rsidRPr="002D3917">
        <w:t xml:space="preserve"> </w:t>
      </w:r>
      <w:r w:rsidRPr="002D3917">
        <w:rPr>
          <w:iCs/>
        </w:rPr>
        <w:t>for L2 U2N relay operation</w:t>
      </w:r>
      <w:r w:rsidRPr="002D3917">
        <w:rPr>
          <w:lang w:eastAsia="zh-CN"/>
        </w:rPr>
        <w:t>, if configured;</w:t>
      </w:r>
    </w:p>
    <w:p w14:paraId="490357DE" w14:textId="77777777" w:rsidR="00FB0F41" w:rsidRPr="002D3917" w:rsidRDefault="00FB0F41" w:rsidP="00FB0F41">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Config</w:t>
      </w:r>
      <w:r w:rsidRPr="002D3917">
        <w:t xml:space="preserve"> </w:t>
      </w:r>
      <w:r w:rsidRPr="002D3917">
        <w:rPr>
          <w:iCs/>
        </w:rPr>
        <w:t>for L2 U2N relay operation</w:t>
      </w:r>
      <w:r w:rsidRPr="002D3917">
        <w:rPr>
          <w:lang w:eastAsia="zh-CN"/>
        </w:rPr>
        <w:t>, if configured;</w:t>
      </w:r>
    </w:p>
    <w:p w14:paraId="204EC1E2"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release the SRAP entity </w:t>
      </w:r>
      <w:r w:rsidRPr="002D3917">
        <w:rPr>
          <w:iCs/>
        </w:rPr>
        <w:t>for L2 U2N relay operation</w:t>
      </w:r>
      <w:r w:rsidRPr="002D3917">
        <w:rPr>
          <w:lang w:eastAsia="zh-CN"/>
        </w:rPr>
        <w:t>, if configured;</w:t>
      </w:r>
    </w:p>
    <w:p w14:paraId="0870B3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ncr</w:t>
      </w:r>
      <w:r w:rsidRPr="002D3917">
        <w:rPr>
          <w:i/>
          <w:iCs/>
          <w:lang w:eastAsia="zh-CN"/>
        </w:rPr>
        <w:t>-FwdConfig</w:t>
      </w:r>
      <w:r w:rsidRPr="002D3917">
        <w:rPr>
          <w:lang w:eastAsia="zh-CN"/>
        </w:rPr>
        <w:t>, if configured;</w:t>
      </w:r>
    </w:p>
    <w:p w14:paraId="66A6CC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if the UE is NCR-MT:</w:t>
      </w:r>
    </w:p>
    <w:p w14:paraId="280A99C1" w14:textId="77777777" w:rsidR="00FB0F41" w:rsidRPr="002D3917" w:rsidRDefault="00FB0F41" w:rsidP="00FB0F41">
      <w:pPr>
        <w:pStyle w:val="B2"/>
        <w:rPr>
          <w:lang w:eastAsia="zh-CN"/>
        </w:rPr>
      </w:pPr>
      <w:r w:rsidRPr="002D3917">
        <w:t>2&gt;</w:t>
      </w:r>
      <w:r w:rsidRPr="002D3917">
        <w:tab/>
        <w:t>indicate to NCR-Fwd to cease forwarding;</w:t>
      </w:r>
    </w:p>
    <w:p w14:paraId="39B94214"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1328BF4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D3DC6C1"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5FE9F0C"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74286D64"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4DF993F5" w14:textId="77777777" w:rsidR="00FB0F41" w:rsidRPr="002D3917" w:rsidRDefault="00FB0F41" w:rsidP="00FB0F41">
      <w:pPr>
        <w:pStyle w:val="B2"/>
        <w:rPr>
          <w:rFonts w:eastAsia="SimSun"/>
        </w:rPr>
      </w:pPr>
      <w:r w:rsidRPr="002D3917">
        <w:rPr>
          <w:rFonts w:eastAsia="SimSun"/>
        </w:rPr>
        <w:t>2&gt; consider the non-3GPP connection is not used;</w:t>
      </w:r>
    </w:p>
    <w:p w14:paraId="7AADF6F1"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76CB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0F41A6EF" w14:textId="77777777" w:rsidR="00FB0F41" w:rsidRPr="002D3917" w:rsidRDefault="00FB0F41" w:rsidP="00FB0F41">
      <w:pPr>
        <w:pStyle w:val="B2"/>
      </w:pPr>
      <w:r w:rsidRPr="002D3917">
        <w:rPr>
          <w:rFonts w:eastAsia="SimSun"/>
        </w:rPr>
        <w:t>2&gt; consider the non-3GPP connection is not used;</w:t>
      </w:r>
    </w:p>
    <w:p w14:paraId="64ADD033" w14:textId="77777777" w:rsidR="00FB0F41" w:rsidRPr="002D3917" w:rsidRDefault="00FB0F41" w:rsidP="00FB0F41">
      <w:pPr>
        <w:pStyle w:val="B1"/>
      </w:pPr>
      <w:r w:rsidRPr="002D3917">
        <w:t>1&gt;</w:t>
      </w:r>
      <w:r w:rsidRPr="002D3917">
        <w:tab/>
        <w:t>if the UE is acting as L2 U2N Remote UE</w:t>
      </w:r>
      <w:r w:rsidRPr="002D3917">
        <w:rPr>
          <w:rFonts w:eastAsia="SimSun"/>
        </w:rPr>
        <w:t xml:space="preserve"> and MP via L2 U2N Relay UE is not configured</w:t>
      </w:r>
      <w:r w:rsidRPr="002D3917">
        <w:t>:</w:t>
      </w:r>
    </w:p>
    <w:p w14:paraId="7B192943" w14:textId="77777777" w:rsidR="00FB0F41" w:rsidRPr="002D3917" w:rsidRDefault="00FB0F41" w:rsidP="00FB0F41">
      <w:pPr>
        <w:pStyle w:val="B2"/>
      </w:pPr>
      <w:r w:rsidRPr="002D3917">
        <w:t>2&gt;</w:t>
      </w:r>
      <w:r w:rsidRPr="002D3917">
        <w:tab/>
        <w:t>if the PC5-RRC connection with the U2N Relay UE is determined to be released:</w:t>
      </w:r>
    </w:p>
    <w:p w14:paraId="0F50EF65" w14:textId="77777777" w:rsidR="00FB0F41" w:rsidRPr="002D3917" w:rsidRDefault="00FB0F41" w:rsidP="00FB0F41">
      <w:pPr>
        <w:pStyle w:val="B3"/>
      </w:pPr>
      <w:r w:rsidRPr="002D3917">
        <w:t>3&gt;</w:t>
      </w:r>
      <w:r w:rsidRPr="002D3917">
        <w:tab/>
        <w:t>indicate upper layers to trigger PC5 unicast link release;</w:t>
      </w:r>
    </w:p>
    <w:p w14:paraId="2EFCB981" w14:textId="77777777" w:rsidR="00FB0F41" w:rsidRPr="002D3917" w:rsidRDefault="00FB0F41" w:rsidP="00FB0F41">
      <w:pPr>
        <w:pStyle w:val="B3"/>
      </w:pPr>
      <w:r w:rsidRPr="002D3917">
        <w:t>3&gt;</w:t>
      </w:r>
      <w:r w:rsidRPr="002D3917">
        <w:tab/>
        <w:t>perform either cell selection in accordance with the cell selection process as specified in TS 38.304 [20], or relay selection as specified in clause 5.8.15.3, or both;</w:t>
      </w:r>
    </w:p>
    <w:p w14:paraId="30654C1A" w14:textId="77777777" w:rsidR="00FB0F41" w:rsidRPr="002D3917" w:rsidRDefault="00FB0F41" w:rsidP="00FB0F41">
      <w:pPr>
        <w:pStyle w:val="B2"/>
      </w:pPr>
      <w:r w:rsidRPr="002D3917">
        <w:t>2&gt;</w:t>
      </w:r>
      <w:r w:rsidRPr="002D3917">
        <w:tab/>
        <w:t xml:space="preserve">else </w:t>
      </w:r>
      <w:r w:rsidRPr="002D3917">
        <w:rPr>
          <w:rFonts w:eastAsia="SimSun"/>
          <w:lang w:eastAsia="en-US"/>
        </w:rPr>
        <w:t>(i.e., maintain the PC5 RRC connection)</w:t>
      </w:r>
      <w:r w:rsidRPr="002D3917">
        <w:t>:</w:t>
      </w:r>
    </w:p>
    <w:p w14:paraId="39254ACD" w14:textId="77777777" w:rsidR="00FB0F41" w:rsidRPr="002D3917" w:rsidRDefault="00FB0F41" w:rsidP="00FB0F41">
      <w:pPr>
        <w:pStyle w:val="B3"/>
      </w:pPr>
      <w:r w:rsidRPr="002D3917">
        <w:t>3&gt;</w:t>
      </w:r>
      <w:r w:rsidRPr="002D3917">
        <w:tab/>
      </w:r>
      <w:r w:rsidRPr="002D3917">
        <w:rPr>
          <w:rFonts w:eastAsia="SimSun"/>
          <w:lang w:eastAsia="en-US"/>
        </w:rPr>
        <w:t>consider the connected L2 U2N Relay UE as suitable and perform actions as specified in clause 5.3.7.3a</w:t>
      </w:r>
      <w:r w:rsidRPr="002D3917">
        <w:t>;</w:t>
      </w:r>
    </w:p>
    <w:p w14:paraId="66B36DA4" w14:textId="77777777" w:rsidR="00FB0F41" w:rsidRPr="002D3917" w:rsidRDefault="00FB0F41" w:rsidP="00FB0F41">
      <w:pPr>
        <w:pStyle w:val="NO"/>
      </w:pPr>
      <w:r w:rsidRPr="002D3917">
        <w:t>NOTE 1:</w:t>
      </w:r>
      <w:r w:rsidRPr="002D3917">
        <w:tab/>
        <w:t xml:space="preserve">It is up to Remote UE implementation whether to release or keep the current </w:t>
      </w:r>
      <w:r w:rsidRPr="002D3917">
        <w:rPr>
          <w:lang w:eastAsia="zh-CN"/>
        </w:rPr>
        <w:t>PC5 unicast</w:t>
      </w:r>
      <w:r w:rsidRPr="002D3917">
        <w:t xml:space="preserve"> link.</w:t>
      </w:r>
    </w:p>
    <w:p w14:paraId="0C821E3F" w14:textId="77777777" w:rsidR="00FB0F41" w:rsidRPr="002D3917" w:rsidRDefault="00FB0F41" w:rsidP="00FB0F41">
      <w:pPr>
        <w:pStyle w:val="B1"/>
      </w:pPr>
      <w:r w:rsidRPr="002D3917">
        <w:t>1&gt; else:</w:t>
      </w:r>
    </w:p>
    <w:p w14:paraId="76CF1F6A" w14:textId="77777777" w:rsidR="00FB0F41" w:rsidRPr="002D3917" w:rsidRDefault="00FB0F41" w:rsidP="00FB0F41">
      <w:pPr>
        <w:pStyle w:val="B2"/>
      </w:pPr>
      <w:r w:rsidRPr="002D3917">
        <w:t>2&gt;</w:t>
      </w:r>
      <w:r w:rsidRPr="002D3917">
        <w:tab/>
        <w:t>if the UE is capable of L2 U2N Remote UE:</w:t>
      </w:r>
    </w:p>
    <w:p w14:paraId="02F51F1F" w14:textId="77777777" w:rsidR="00FB0F41" w:rsidRPr="002D3917" w:rsidRDefault="00FB0F41" w:rsidP="00FB0F41">
      <w:pPr>
        <w:pStyle w:val="B3"/>
      </w:pPr>
      <w:r w:rsidRPr="002D3917">
        <w:t>3&gt;</w:t>
      </w:r>
      <w:r w:rsidRPr="002D3917">
        <w:tab/>
        <w:t>perform either cell selection as specified in TS 38.304 [20], or relay selection as specified in clause 5.8.15.3, or both;</w:t>
      </w:r>
    </w:p>
    <w:p w14:paraId="10B7943F" w14:textId="77777777" w:rsidR="00FB0F41" w:rsidRPr="002D3917" w:rsidRDefault="00FB0F41" w:rsidP="00FB0F41">
      <w:pPr>
        <w:pStyle w:val="B2"/>
      </w:pPr>
      <w:r w:rsidRPr="002D3917">
        <w:t>2&gt;</w:t>
      </w:r>
      <w:r w:rsidRPr="002D3917">
        <w:tab/>
        <w:t>else:</w:t>
      </w:r>
    </w:p>
    <w:p w14:paraId="6DBF0044" w14:textId="77777777" w:rsidR="00FB0F41" w:rsidRPr="002D3917" w:rsidRDefault="00FB0F41" w:rsidP="00FB0F41">
      <w:pPr>
        <w:pStyle w:val="B3"/>
      </w:pPr>
      <w:r w:rsidRPr="002D3917">
        <w:t>3&gt;</w:t>
      </w:r>
      <w:r w:rsidRPr="002D3917">
        <w:tab/>
        <w:t>perform cell selection in accordance with the cell selection process as specified in TS 38.304 [20].</w:t>
      </w:r>
    </w:p>
    <w:p w14:paraId="537A1734" w14:textId="77777777" w:rsidR="00FB0F41" w:rsidRPr="002D3917" w:rsidRDefault="00FB0F41" w:rsidP="00FB0F41">
      <w:pPr>
        <w:pStyle w:val="NO"/>
      </w:pPr>
      <w:bookmarkStart w:id="351" w:name="_Toc60776807"/>
      <w:r w:rsidRPr="002D3917">
        <w:t>NOTE 2:</w:t>
      </w:r>
      <w:r w:rsidRPr="002D3917">
        <w:tab/>
        <w:t>For L2 U2N Remote UE, if both a suitable cell and a suitable relay are available, the UE can select either one based on its implementation.</w:t>
      </w:r>
    </w:p>
    <w:p w14:paraId="0DD91251" w14:textId="77777777" w:rsidR="00FB0F41" w:rsidRPr="002D3917" w:rsidRDefault="00FB0F41" w:rsidP="00FB0F41">
      <w:pPr>
        <w:pStyle w:val="Heading4"/>
      </w:pPr>
      <w:bookmarkStart w:id="352" w:name="_Toc171467232"/>
      <w:r w:rsidRPr="002D3917">
        <w:t>5.3.7.3</w:t>
      </w:r>
      <w:r w:rsidRPr="002D3917">
        <w:tab/>
        <w:t>Actions following cell selection while T311 is running</w:t>
      </w:r>
      <w:bookmarkEnd w:id="351"/>
      <w:bookmarkEnd w:id="352"/>
    </w:p>
    <w:p w14:paraId="5BA05A88" w14:textId="77777777" w:rsidR="00FB0F41" w:rsidRPr="002D3917" w:rsidRDefault="00FB0F41" w:rsidP="00FB0F41">
      <w:r w:rsidRPr="002D3917">
        <w:t>Upon selecting a suitable NR cell, the UE shall:</w:t>
      </w:r>
    </w:p>
    <w:p w14:paraId="31BDFA95" w14:textId="77777777" w:rsidR="00FB0F41" w:rsidRPr="002D3917" w:rsidRDefault="00FB0F41" w:rsidP="00FB0F41">
      <w:pPr>
        <w:pStyle w:val="B1"/>
      </w:pPr>
      <w:r w:rsidRPr="002D3917">
        <w:t>1&gt;</w:t>
      </w:r>
      <w:r w:rsidRPr="002D3917">
        <w:tab/>
        <w:t>ensure having valid and up to date essential system information as specified in clause 5.2.2.2;</w:t>
      </w:r>
    </w:p>
    <w:p w14:paraId="60430489" w14:textId="77777777" w:rsidR="00FB0F41" w:rsidRPr="002D3917" w:rsidRDefault="00FB0F41" w:rsidP="00FB0F41">
      <w:pPr>
        <w:pStyle w:val="B1"/>
      </w:pPr>
      <w:r w:rsidRPr="002D3917">
        <w:t>1&gt;</w:t>
      </w:r>
      <w:r w:rsidRPr="002D3917">
        <w:tab/>
        <w:t>stop timer T311;</w:t>
      </w:r>
    </w:p>
    <w:p w14:paraId="0611F6E1" w14:textId="77777777" w:rsidR="00FB0F41" w:rsidRPr="002D3917" w:rsidRDefault="00FB0F41" w:rsidP="00FB0F41">
      <w:pPr>
        <w:pStyle w:val="B1"/>
      </w:pPr>
      <w:r w:rsidRPr="002D3917">
        <w:t>1&gt;</w:t>
      </w:r>
      <w:r w:rsidRPr="002D3917">
        <w:tab/>
        <w:t>if T390 is running:</w:t>
      </w:r>
    </w:p>
    <w:p w14:paraId="7A38D9EB" w14:textId="77777777" w:rsidR="00FB0F41" w:rsidRPr="002D3917" w:rsidRDefault="00FB0F41" w:rsidP="00FB0F41">
      <w:pPr>
        <w:pStyle w:val="B2"/>
      </w:pPr>
      <w:r w:rsidRPr="002D3917">
        <w:t>2&gt;</w:t>
      </w:r>
      <w:r w:rsidRPr="002D3917">
        <w:tab/>
        <w:t>stop timer T390 for all access categories;</w:t>
      </w:r>
    </w:p>
    <w:p w14:paraId="720D17CF" w14:textId="77777777" w:rsidR="00FB0F41" w:rsidRPr="002D3917" w:rsidRDefault="00FB0F41" w:rsidP="00FB0F41">
      <w:pPr>
        <w:pStyle w:val="B2"/>
      </w:pPr>
      <w:r w:rsidRPr="002D3917">
        <w:t>2&gt;</w:t>
      </w:r>
      <w:r w:rsidRPr="002D3917">
        <w:tab/>
        <w:t>perform the actions as specified in 5.3.14.4;</w:t>
      </w:r>
    </w:p>
    <w:p w14:paraId="7B5761BF" w14:textId="77777777" w:rsidR="00FB0F41" w:rsidRPr="002D3917" w:rsidRDefault="00FB0F41" w:rsidP="00FB0F41">
      <w:pPr>
        <w:pStyle w:val="B1"/>
      </w:pPr>
      <w:r w:rsidRPr="002D3917">
        <w:t>1&gt;</w:t>
      </w:r>
      <w:r w:rsidRPr="002D3917">
        <w:tab/>
        <w:t>stop the relay (re)selection procedure, if ongoing;</w:t>
      </w:r>
    </w:p>
    <w:p w14:paraId="624DDED6" w14:textId="77777777" w:rsidR="00FB0F41" w:rsidRPr="002D3917" w:rsidRDefault="00FB0F41" w:rsidP="00FB0F41">
      <w:pPr>
        <w:pStyle w:val="B1"/>
      </w:pPr>
      <w:r w:rsidRPr="002D3917">
        <w:lastRenderedPageBreak/>
        <w:t>1&gt;</w:t>
      </w:r>
      <w:r w:rsidRPr="002D3917">
        <w:tab/>
        <w:t>if the cell selection is triggered by detecting radio link failure of the MCG or re-configuration with sync failure of the MCG, except for an LTM cell switch procedure following cell selection performed while timer T311 was running, as specified in 5.3.7.3,</w:t>
      </w:r>
      <w:r w:rsidRPr="002D3917">
        <w:rPr>
          <w:lang w:eastAsia="zh-CN"/>
        </w:rPr>
        <w:t xml:space="preserve"> or mobility from NR failure</w:t>
      </w:r>
      <w:r w:rsidRPr="002D3917">
        <w:t>, and</w:t>
      </w:r>
    </w:p>
    <w:p w14:paraId="606A9AB9" w14:textId="77777777" w:rsidR="00FB0F41" w:rsidRPr="002D3917" w:rsidRDefault="00FB0F41" w:rsidP="00FB0F41">
      <w:pPr>
        <w:pStyle w:val="B1"/>
      </w:pPr>
      <w:r w:rsidRPr="002D3917">
        <w:t>1&gt;</w:t>
      </w:r>
      <w:r w:rsidRPr="002D3917">
        <w:tab/>
        <w:t xml:space="preserve">if </w:t>
      </w:r>
      <w:r w:rsidRPr="002D3917">
        <w:rPr>
          <w:i/>
        </w:rPr>
        <w:t>attemptCondReconfig</w:t>
      </w:r>
      <w:r w:rsidRPr="002D3917">
        <w:t xml:space="preserve"> is configured; and</w:t>
      </w:r>
    </w:p>
    <w:p w14:paraId="74BE8305" w14:textId="77777777" w:rsidR="00FB0F41" w:rsidRPr="002D3917" w:rsidRDefault="00FB0F41" w:rsidP="00FB0F41">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4BB55286" w14:textId="77777777" w:rsidR="00FB0F41" w:rsidRPr="002D3917" w:rsidRDefault="00FB0F41" w:rsidP="00FB0F4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w:t>
      </w:r>
      <w:r w:rsidRPr="002D3917">
        <w:rPr>
          <w:i/>
        </w:rPr>
        <w:t xml:space="preserve"> VarConditionalReconfig</w:t>
      </w:r>
      <w:r w:rsidRPr="002D3917">
        <w:t xml:space="preserve"> and the </w:t>
      </w:r>
      <w:r w:rsidRPr="002D3917">
        <w:rPr>
          <w:i/>
          <w:iCs/>
        </w:rPr>
        <w:t>condExecutionCondPSCell</w:t>
      </w:r>
      <w:r w:rsidRPr="002D3917">
        <w:t xml:space="preserve"> is not configured for the corresponding </w:t>
      </w:r>
      <w:r w:rsidRPr="002D3917">
        <w:rPr>
          <w:i/>
          <w:iCs/>
        </w:rPr>
        <w:t>condReconfigId</w:t>
      </w:r>
      <w:r w:rsidRPr="002D3917">
        <w:rPr>
          <w:i/>
        </w:rPr>
        <w:t xml:space="preserve"> </w:t>
      </w:r>
      <w:r w:rsidRPr="002D3917">
        <w:t>in the MCG</w:t>
      </w:r>
      <w:r w:rsidRPr="002D3917">
        <w:rPr>
          <w:i/>
        </w:rPr>
        <w:t xml:space="preserve"> VarConditionalReconfig</w:t>
      </w:r>
      <w:r w:rsidRPr="002D3917">
        <w:t>:</w:t>
      </w:r>
    </w:p>
    <w:p w14:paraId="062BB454"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conditional handover</w:t>
      </w:r>
      <w:r w:rsidRPr="002D3917">
        <w:t xml:space="preserve">, 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55B19F3B" w14:textId="77777777" w:rsidR="00FB0F41" w:rsidRPr="002D3917" w:rsidRDefault="00FB0F41" w:rsidP="00FB0F41">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1A36746D" w14:textId="77777777" w:rsidR="00FB0F41" w:rsidRPr="002D3917" w:rsidRDefault="00FB0F41" w:rsidP="00FB0F41">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361D32D8"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for an LTM cell switch procedure triggered upon the indication by lower layers as specified in clause 5.3.5.18.6; and</w:t>
      </w:r>
    </w:p>
    <w:p w14:paraId="1934599E"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085ED160"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Pr="002D3917">
        <w:rPr>
          <w:rFonts w:eastAsiaTheme="minorEastAsia"/>
          <w:i/>
          <w:iCs/>
        </w:rPr>
        <w:t>ltm-Config</w:t>
      </w:r>
      <w:r w:rsidRPr="002D3917">
        <w:rPr>
          <w:rFonts w:eastAsiaTheme="minorEastAsia"/>
        </w:rPr>
        <w:t xml:space="preserve"> associated with the MCG:</w:t>
      </w:r>
    </w:p>
    <w:p w14:paraId="38931496" w14:textId="77777777" w:rsidR="00FB0F41" w:rsidRPr="002D3917" w:rsidRDefault="00FB0F41" w:rsidP="00FB0F41">
      <w:pPr>
        <w:pStyle w:val="B2"/>
      </w:pPr>
      <w:r w:rsidRPr="002D3917">
        <w:t>2&gt;</w:t>
      </w:r>
      <w:r w:rsidRPr="002D3917">
        <w:tab/>
        <w:t>perform the LTM cell switch procedure for the selected LTM candidate cell according to the actions specified in 5.3.5.18.6;</w:t>
      </w:r>
    </w:p>
    <w:p w14:paraId="7D89879E" w14:textId="77777777" w:rsidR="00FB0F41" w:rsidRPr="002D3917" w:rsidRDefault="00FB0F41" w:rsidP="00FB0F41">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024C365" w14:textId="77777777" w:rsidR="00FB0F41" w:rsidRPr="002D3917" w:rsidRDefault="00FB0F41" w:rsidP="00FB0F41">
      <w:pPr>
        <w:pStyle w:val="B1"/>
      </w:pPr>
      <w:r w:rsidRPr="002D3917">
        <w:t>1&gt;</w:t>
      </w:r>
      <w:r w:rsidRPr="002D3917">
        <w:tab/>
        <w:t>else:</w:t>
      </w:r>
    </w:p>
    <w:p w14:paraId="3D68AB12" w14:textId="77777777" w:rsidR="00FB0F41" w:rsidRPr="002D3917" w:rsidRDefault="00FB0F41" w:rsidP="00FB0F41">
      <w:pPr>
        <w:pStyle w:val="B2"/>
        <w:rPr>
          <w:iCs/>
        </w:rPr>
      </w:pPr>
      <w:r w:rsidRPr="002D3917">
        <w:t>2&gt;</w:t>
      </w:r>
      <w:r w:rsidRPr="002D3917">
        <w:tab/>
        <w:t xml:space="preserve">if UE is configured with </w:t>
      </w:r>
      <w:r w:rsidRPr="002D3917">
        <w:rPr>
          <w:i/>
        </w:rPr>
        <w:t>attemptCondReconfig</w:t>
      </w:r>
      <w:r w:rsidRPr="002D3917">
        <w:rPr>
          <w:iCs/>
        </w:rPr>
        <w:t>;</w:t>
      </w:r>
      <w:r w:rsidRPr="002D3917">
        <w:rPr>
          <w:i/>
        </w:rPr>
        <w:t xml:space="preserve"> </w:t>
      </w:r>
      <w:r w:rsidRPr="002D3917">
        <w:rPr>
          <w:iCs/>
        </w:rPr>
        <w:t>or</w:t>
      </w:r>
    </w:p>
    <w:p w14:paraId="73779FE9" w14:textId="77777777" w:rsidR="00FB0F41" w:rsidRPr="002D3917" w:rsidRDefault="00FB0F41" w:rsidP="00FB0F41">
      <w:pPr>
        <w:pStyle w:val="B2"/>
      </w:pPr>
      <w:r w:rsidRPr="002D3917">
        <w:rPr>
          <w:iCs/>
        </w:rPr>
        <w:t>2&gt;</w:t>
      </w:r>
      <w:r w:rsidRPr="002D3917">
        <w:rPr>
          <w:iCs/>
        </w:rPr>
        <w:tab/>
        <w:t xml:space="preserve">if UE is configured with </w:t>
      </w:r>
      <w:r w:rsidRPr="002D3917">
        <w:rPr>
          <w:i/>
        </w:rPr>
        <w:t>attemptLTM-Switch</w:t>
      </w:r>
      <w:r w:rsidRPr="002D3917">
        <w:t>:</w:t>
      </w:r>
    </w:p>
    <w:p w14:paraId="4F3EADB2" w14:textId="77777777" w:rsidR="00FB0F41" w:rsidRPr="002D3917" w:rsidRDefault="00FB0F41" w:rsidP="00FB0F41">
      <w:pPr>
        <w:pStyle w:val="B3"/>
      </w:pPr>
      <w:r w:rsidRPr="002D3917">
        <w:t>3&gt;</w:t>
      </w:r>
      <w:r w:rsidRPr="002D3917">
        <w:tab/>
        <w:t>reset MAC;</w:t>
      </w:r>
    </w:p>
    <w:p w14:paraId="329A6FD7" w14:textId="77777777" w:rsidR="00FB0F41" w:rsidRPr="002D3917" w:rsidRDefault="00FB0F41" w:rsidP="00FB0F41">
      <w:pPr>
        <w:pStyle w:val="B3"/>
      </w:pPr>
      <w:r w:rsidRPr="002D3917">
        <w:t>3&gt;</w:t>
      </w:r>
      <w:r w:rsidRPr="002D3917">
        <w:tab/>
        <w:t xml:space="preserve">release </w:t>
      </w:r>
      <w:r w:rsidRPr="002D3917">
        <w:rPr>
          <w:i/>
        </w:rPr>
        <w:t>spCellConfig</w:t>
      </w:r>
      <w:r w:rsidRPr="002D3917">
        <w:t>, if configured;</w:t>
      </w:r>
    </w:p>
    <w:p w14:paraId="69C14D57" w14:textId="77777777" w:rsidR="00FB0F41" w:rsidRPr="002D3917" w:rsidRDefault="00FB0F41" w:rsidP="00FB0F41">
      <w:pPr>
        <w:pStyle w:val="B3"/>
      </w:pPr>
      <w:r w:rsidRPr="002D3917">
        <w:t>3&gt;</w:t>
      </w:r>
      <w:r w:rsidRPr="002D3917">
        <w:tab/>
        <w:t>release the MCG SCell(s), if configured;</w:t>
      </w:r>
    </w:p>
    <w:p w14:paraId="37C0F253" w14:textId="77777777" w:rsidR="00FB0F41" w:rsidRPr="002D3917" w:rsidRDefault="00FB0F41" w:rsidP="00FB0F4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001D2D54" w14:textId="77777777" w:rsidR="00FB0F41" w:rsidRPr="002D3917" w:rsidRDefault="00FB0F41" w:rsidP="00FB0F4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7A609474" w14:textId="77777777" w:rsidR="00FB0F41" w:rsidRPr="002D3917" w:rsidRDefault="00FB0F41" w:rsidP="00FB0F41">
      <w:pPr>
        <w:pStyle w:val="B3"/>
      </w:pPr>
      <w:r w:rsidRPr="002D3917">
        <w:t>3&gt;</w:t>
      </w:r>
      <w:r w:rsidRPr="002D3917">
        <w:tab/>
        <w:t>if MR-DC is configured:</w:t>
      </w:r>
    </w:p>
    <w:p w14:paraId="662C1509" w14:textId="77777777" w:rsidR="00FB0F41" w:rsidRPr="002D3917" w:rsidRDefault="00FB0F41" w:rsidP="00FB0F41">
      <w:pPr>
        <w:pStyle w:val="B4"/>
      </w:pPr>
      <w:r w:rsidRPr="002D3917">
        <w:t>4&gt;</w:t>
      </w:r>
      <w:r w:rsidRPr="002D3917">
        <w:tab/>
        <w:t>perform MR-DC release, as specified in clause 5.3.5.10;</w:t>
      </w:r>
    </w:p>
    <w:p w14:paraId="442FDBE7" w14:textId="77777777" w:rsidR="00FB0F41" w:rsidRPr="002D3917" w:rsidRDefault="00FB0F41" w:rsidP="00FB0F41">
      <w:pPr>
        <w:pStyle w:val="B3"/>
      </w:pPr>
      <w:r w:rsidRPr="002D3917">
        <w:t>3&gt;</w:t>
      </w:r>
      <w:r w:rsidRPr="002D3917">
        <w:tab/>
        <w:t xml:space="preserve">release </w:t>
      </w:r>
      <w:r w:rsidRPr="002D3917">
        <w:rPr>
          <w:i/>
        </w:rPr>
        <w:t>idc-AssistanceConfig</w:t>
      </w:r>
      <w:r w:rsidRPr="002D3917">
        <w:t>, if configured;</w:t>
      </w:r>
    </w:p>
    <w:p w14:paraId="7B13FA64"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4879C77D"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2E6D550"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6C921BCD" w14:textId="77777777" w:rsidR="00FB0F41" w:rsidRPr="002D3917" w:rsidRDefault="00FB0F41" w:rsidP="00FB0F4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3C417B17" w14:textId="77777777" w:rsidR="00FB0F41" w:rsidRPr="002D3917" w:rsidRDefault="00FB0F41" w:rsidP="00FB0F4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371BF640" w14:textId="77777777" w:rsidR="00FB0F41" w:rsidRPr="002D3917" w:rsidRDefault="00FB0F41" w:rsidP="00FB0F4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46C2C75F" w14:textId="77777777" w:rsidR="00FB0F41" w:rsidRPr="002D3917" w:rsidRDefault="00FB0F41" w:rsidP="00FB0F4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9676459" w14:textId="77777777" w:rsidR="00FB0F41" w:rsidRPr="002D3917" w:rsidRDefault="00FB0F41" w:rsidP="00FB0F4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4E818632"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T346j associated with the MCG, if running;</w:t>
      </w:r>
    </w:p>
    <w:p w14:paraId="5A05FA2A"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T346k associated with the MCG, if running;</w:t>
      </w:r>
    </w:p>
    <w:p w14:paraId="325AFA78" w14:textId="77777777" w:rsidR="00FB0F41" w:rsidRPr="002D3917" w:rsidRDefault="00FB0F41" w:rsidP="00FB0F4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6747A5EF"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42B5A195" w14:textId="77777777" w:rsidR="00FB0F41" w:rsidRPr="002D3917" w:rsidRDefault="00FB0F41" w:rsidP="00FB0F41">
      <w:pPr>
        <w:pStyle w:val="B3"/>
        <w:rPr>
          <w:lang w:eastAsia="zh-CN"/>
        </w:rPr>
      </w:pPr>
      <w:r w:rsidRPr="002D3917">
        <w:t>3</w:t>
      </w:r>
      <w:r w:rsidRPr="002D3917">
        <w:rPr>
          <w:lang w:eastAsia="zh-CN"/>
        </w:rPr>
        <w:t>&gt;</w:t>
      </w:r>
      <w:r w:rsidRPr="002D3917">
        <w:rPr>
          <w:lang w:eastAsia="zh-CN"/>
        </w:rPr>
        <w:tab/>
        <w:t>release referenceTimePreferenceReporting, if configured;</w:t>
      </w:r>
    </w:p>
    <w:p w14:paraId="4D04B0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47E8F4B6"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4F00D5F0" w14:textId="77777777" w:rsidR="00FB0F41" w:rsidRPr="002D3917" w:rsidRDefault="00FB0F41" w:rsidP="00FB0F41">
      <w:pPr>
        <w:pStyle w:val="B3"/>
      </w:pPr>
      <w:r w:rsidRPr="002D3917">
        <w:t>3&gt;</w:t>
      </w:r>
      <w:r w:rsidRPr="002D3917">
        <w:tab/>
        <w:t xml:space="preserve">release </w:t>
      </w:r>
      <w:r w:rsidRPr="002D3917">
        <w:rPr>
          <w:i/>
        </w:rPr>
        <w:t>scg-DeactivationPreferenceConfig</w:t>
      </w:r>
      <w:r w:rsidRPr="002D3917">
        <w:t>, if configured, and stop timer T346i, if running;</w:t>
      </w:r>
    </w:p>
    <w:p w14:paraId="6E1C40A3" w14:textId="77777777" w:rsidR="00FB0F41" w:rsidRPr="002D3917" w:rsidRDefault="00FB0F41" w:rsidP="00FB0F41">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4CE88EFF"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10C2A821" w14:textId="77777777" w:rsidR="00FB0F41" w:rsidRPr="002D3917" w:rsidRDefault="00FB0F41" w:rsidP="00FB0F41">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6B8A52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44A46E42" w14:textId="77777777" w:rsidR="00FB0F41" w:rsidRPr="002D3917" w:rsidRDefault="00FB0F41" w:rsidP="00FB0F41">
      <w:pPr>
        <w:pStyle w:val="B3"/>
      </w:pPr>
      <w:r w:rsidRPr="002D3917">
        <w:t>3&gt;</w:t>
      </w:r>
      <w:r w:rsidRPr="002D3917">
        <w:tab/>
        <w:t xml:space="preserve">release </w:t>
      </w:r>
      <w:r w:rsidRPr="002D3917">
        <w:rPr>
          <w:i/>
          <w:iCs/>
        </w:rPr>
        <w:t>propDelayDiffReportConfig</w:t>
      </w:r>
      <w:r w:rsidRPr="002D3917">
        <w:t>, if configured;</w:t>
      </w:r>
    </w:p>
    <w:p w14:paraId="7326B071" w14:textId="77777777" w:rsidR="00FB0F41" w:rsidRPr="002D3917" w:rsidRDefault="00FB0F41" w:rsidP="00FB0F41">
      <w:pPr>
        <w:pStyle w:val="B3"/>
      </w:pPr>
      <w:r w:rsidRPr="002D3917">
        <w:t>3&gt;</w:t>
      </w:r>
      <w:r w:rsidRPr="002D3917">
        <w:tab/>
        <w:t xml:space="preserve">release </w:t>
      </w:r>
      <w:r w:rsidRPr="002D3917">
        <w:rPr>
          <w:i/>
          <w:iCs/>
        </w:rPr>
        <w:t>ul-GapFR2-PreferenceConfig</w:t>
      </w:r>
      <w:r w:rsidRPr="002D3917">
        <w:t>, if configured;</w:t>
      </w:r>
    </w:p>
    <w:p w14:paraId="2E4BD06B" w14:textId="77777777" w:rsidR="00FB0F41" w:rsidRPr="002D3917" w:rsidRDefault="00FB0F41" w:rsidP="00FB0F41">
      <w:pPr>
        <w:pStyle w:val="B3"/>
      </w:pPr>
      <w:r w:rsidRPr="002D3917">
        <w:t>3&gt;</w:t>
      </w:r>
      <w:r w:rsidRPr="002D3917">
        <w:tab/>
        <w:t xml:space="preserve">release </w:t>
      </w:r>
      <w:r w:rsidRPr="002D3917">
        <w:rPr>
          <w:i/>
        </w:rPr>
        <w:t>rrm-MeasRelaxationReportingConfig</w:t>
      </w:r>
      <w:r w:rsidRPr="002D3917">
        <w:t>, if configured;</w:t>
      </w:r>
    </w:p>
    <w:p w14:paraId="2D876BF8" w14:textId="77777777" w:rsidR="00FB0F41" w:rsidRPr="002D3917" w:rsidRDefault="00FB0F41" w:rsidP="00FB0F41">
      <w:pPr>
        <w:pStyle w:val="B3"/>
        <w:rPr>
          <w:lang w:eastAsia="en-US"/>
        </w:rPr>
      </w:pPr>
      <w:r w:rsidRPr="002D3917">
        <w:t>3&gt;</w:t>
      </w:r>
      <w:r w:rsidRPr="002D3917">
        <w:tab/>
        <w:t xml:space="preserve">release </w:t>
      </w:r>
      <w:r w:rsidRPr="002D3917">
        <w:rPr>
          <w:i/>
        </w:rPr>
        <w:t>maxBW-PreferenceConfigFR2-2</w:t>
      </w:r>
      <w:r w:rsidRPr="002D3917">
        <w:t>, if configured;</w:t>
      </w:r>
    </w:p>
    <w:p w14:paraId="3F45CD6E" w14:textId="77777777" w:rsidR="00FB0F41" w:rsidRPr="002D3917" w:rsidRDefault="00FB0F41" w:rsidP="00FB0F41">
      <w:pPr>
        <w:pStyle w:val="B3"/>
      </w:pPr>
      <w:r w:rsidRPr="002D3917">
        <w:t>3&gt;</w:t>
      </w:r>
      <w:r w:rsidRPr="002D3917">
        <w:tab/>
        <w:t xml:space="preserve">release </w:t>
      </w:r>
      <w:r w:rsidRPr="002D3917">
        <w:rPr>
          <w:i/>
        </w:rPr>
        <w:t>maxMIMO-LayerPreferenceConfigFR2-2</w:t>
      </w:r>
      <w:r w:rsidRPr="002D3917">
        <w:t>, if configured;</w:t>
      </w:r>
    </w:p>
    <w:p w14:paraId="73E6C19C" w14:textId="77777777" w:rsidR="00FB0F41" w:rsidRPr="002D3917" w:rsidRDefault="00FB0F41" w:rsidP="00FB0F41">
      <w:pPr>
        <w:pStyle w:val="B3"/>
      </w:pPr>
      <w:r w:rsidRPr="002D3917">
        <w:t>3&gt;</w:t>
      </w:r>
      <w:r w:rsidRPr="002D3917">
        <w:tab/>
        <w:t xml:space="preserve">release </w:t>
      </w:r>
      <w:r w:rsidRPr="002D3917">
        <w:rPr>
          <w:i/>
        </w:rPr>
        <w:t>minSchedulingOffsetPreferenceConfigExt</w:t>
      </w:r>
      <w:r w:rsidRPr="002D3917">
        <w:t>, if configured;</w:t>
      </w:r>
    </w:p>
    <w:p w14:paraId="769E76E7"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if configured;</w:t>
      </w:r>
    </w:p>
    <w:p w14:paraId="3844783A" w14:textId="77777777" w:rsidR="00FB0F41" w:rsidRPr="002D3917" w:rsidRDefault="00FB0F41" w:rsidP="00FB0F41">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35C509BC" w14:textId="77777777" w:rsidR="00FB0F41" w:rsidRPr="002D3917" w:rsidRDefault="00FB0F41" w:rsidP="00FB0F41">
      <w:pPr>
        <w:pStyle w:val="B3"/>
      </w:pPr>
      <w:r w:rsidRPr="002D3917">
        <w:t>3&gt;</w:t>
      </w:r>
      <w:r w:rsidRPr="002D3917">
        <w:tab/>
        <w:t>suspend all RBs, and BH RLC channels for the IAB-MT, except SRB0</w:t>
      </w:r>
      <w:r w:rsidRPr="002D3917">
        <w:rPr>
          <w:lang w:eastAsia="zh-CN"/>
        </w:rPr>
        <w:t xml:space="preserve"> and broadcast MRBs</w:t>
      </w:r>
      <w:r w:rsidRPr="002D3917">
        <w:t>;</w:t>
      </w:r>
    </w:p>
    <w:p w14:paraId="631341C5" w14:textId="77777777" w:rsidR="00FB0F41" w:rsidRPr="002D3917" w:rsidRDefault="00FB0F41" w:rsidP="00FB0F41">
      <w:pPr>
        <w:pStyle w:val="B2"/>
      </w:pPr>
      <w:r w:rsidRPr="002D3917">
        <w:t>2&gt;</w:t>
      </w:r>
      <w:r w:rsidRPr="002D3917">
        <w:tab/>
        <w:t>remove all the entries within the MCG</w:t>
      </w:r>
      <w:r w:rsidRPr="002D3917">
        <w:rPr>
          <w:i/>
        </w:rPr>
        <w:t xml:space="preserve"> VarConditionalReconfig</w:t>
      </w:r>
      <w:r w:rsidRPr="002D3917">
        <w:t>, if any;</w:t>
      </w:r>
    </w:p>
    <w:p w14:paraId="74CEFF8D"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42EAE0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DD6E1F0"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47A69226"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C418D1A" w14:textId="77777777" w:rsidR="00FB0F41" w:rsidRPr="002D3917" w:rsidRDefault="00FB0F41" w:rsidP="00FB0F4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59CEFB5B"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748DB4E3"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7B6158B4" w14:textId="77777777" w:rsidR="00FB0F41" w:rsidRPr="002D3917" w:rsidRDefault="00FB0F41" w:rsidP="00FB0F41">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6094F57D" w14:textId="77777777" w:rsidR="00FB0F41" w:rsidRPr="002D3917" w:rsidRDefault="00FB0F41" w:rsidP="00FB0F41">
      <w:pPr>
        <w:pStyle w:val="B2"/>
      </w:pPr>
      <w:r w:rsidRPr="002D3917">
        <w:t>2&gt;</w:t>
      </w:r>
      <w:r w:rsidRPr="002D3917">
        <w:tab/>
        <w:t>release the PC5 RLC entity for SL-RLC0, if any;</w:t>
      </w:r>
    </w:p>
    <w:p w14:paraId="4D9A9F3D" w14:textId="77777777" w:rsidR="00FB0F41" w:rsidRPr="002D3917" w:rsidRDefault="00FB0F41" w:rsidP="00FB0F41">
      <w:pPr>
        <w:pStyle w:val="B2"/>
      </w:pPr>
      <w:r w:rsidRPr="002D3917">
        <w:t>2&gt;</w:t>
      </w:r>
      <w:r w:rsidRPr="002D3917">
        <w:tab/>
        <w:t>start timer T301;</w:t>
      </w:r>
    </w:p>
    <w:p w14:paraId="3FDBD76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FE36800" w14:textId="77777777" w:rsidR="00FB0F41" w:rsidRPr="002D3917" w:rsidRDefault="00FB0F41" w:rsidP="00FB0F41">
      <w:pPr>
        <w:pStyle w:val="B2"/>
      </w:pPr>
      <w:r w:rsidRPr="002D3917">
        <w:t>2&gt;</w:t>
      </w:r>
      <w:r w:rsidRPr="002D3917">
        <w:tab/>
        <w:t>apply the default MAC Cell Group configuration as specified in 9.2.2;</w:t>
      </w:r>
    </w:p>
    <w:p w14:paraId="0219C330" w14:textId="77777777" w:rsidR="00FB0F41" w:rsidRPr="002D3917" w:rsidRDefault="00FB0F41" w:rsidP="00FB0F41">
      <w:pPr>
        <w:pStyle w:val="B2"/>
      </w:pPr>
      <w:r w:rsidRPr="002D3917">
        <w:t>2&gt;</w:t>
      </w:r>
      <w:r w:rsidRPr="002D3917">
        <w:tab/>
        <w:t>apply the CCCH configuration as specified in 9.1.1.2;</w:t>
      </w:r>
    </w:p>
    <w:p w14:paraId="3161AD3A"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B3F6B09" w14:textId="77777777" w:rsidR="00FB0F41" w:rsidRPr="002D3917" w:rsidRDefault="00FB0F41" w:rsidP="00FB0F4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1AF9DE09" w14:textId="77777777" w:rsidR="00FB0F41" w:rsidRPr="002D3917" w:rsidRDefault="00FB0F41" w:rsidP="00FB0F41">
      <w:pPr>
        <w:pStyle w:val="NO"/>
      </w:pPr>
      <w:r w:rsidRPr="002D3917">
        <w:t>NOTE 2a:</w:t>
      </w:r>
      <w:r w:rsidRPr="002D3917">
        <w:tab/>
        <w:t>This procedure applies also if the UE returns to the source PCell.</w:t>
      </w:r>
    </w:p>
    <w:p w14:paraId="7EC7C7B9" w14:textId="77777777" w:rsidR="00FB0F41" w:rsidRPr="002D3917" w:rsidRDefault="00FB0F41" w:rsidP="00FB0F41">
      <w:pPr>
        <w:pStyle w:val="NO"/>
        <w:rPr>
          <w:lang w:eastAsia="zh-CN"/>
        </w:rPr>
      </w:pPr>
      <w:r w:rsidRPr="002D3917">
        <w:t>NOTE 3:</w:t>
      </w:r>
      <w:r w:rsidRPr="002D3917">
        <w:tab/>
        <w:t>A L2 U2N Relay UE may re-establish (e.g. via release and establish) the SL-RLC0 and SL-RLC1 of the connected L2 U2N Remote UE(s).</w:t>
      </w:r>
    </w:p>
    <w:p w14:paraId="5145F6D9" w14:textId="77777777" w:rsidR="00FB0F41" w:rsidRPr="002D3917" w:rsidRDefault="00FB0F41" w:rsidP="00FB0F41">
      <w:r w:rsidRPr="002D3917">
        <w:t>Upon selecting an inter-RAT cell, the UE shall:</w:t>
      </w:r>
    </w:p>
    <w:p w14:paraId="041BB961" w14:textId="77777777" w:rsidR="00FB0F41" w:rsidRPr="002D3917" w:rsidRDefault="00FB0F41" w:rsidP="00FB0F41">
      <w:pPr>
        <w:pStyle w:val="B1"/>
        <w:rPr>
          <w:rFonts w:eastAsia="Batang"/>
        </w:rPr>
      </w:pPr>
      <w:r w:rsidRPr="002D3917">
        <w:t>1&gt;</w:t>
      </w:r>
      <w:r w:rsidRPr="002D3917">
        <w:tab/>
        <w:t>perform the actions upon going to RRC_IDLE as specified in 5.3.11, with release cause 'RRC connection failure'.</w:t>
      </w:r>
    </w:p>
    <w:p w14:paraId="36A369D9" w14:textId="77777777" w:rsidR="00FB0F41" w:rsidRPr="002D3917" w:rsidRDefault="00FB0F41" w:rsidP="00FB0F41">
      <w:pPr>
        <w:pStyle w:val="Heading4"/>
        <w:rPr>
          <w:rFonts w:eastAsia="SimSun"/>
          <w:lang w:eastAsia="en-US"/>
        </w:rPr>
      </w:pPr>
      <w:bookmarkStart w:id="353" w:name="_Toc171467233"/>
      <w:bookmarkStart w:id="354" w:name="_Toc60776808"/>
      <w:r w:rsidRPr="002D3917">
        <w:rPr>
          <w:rFonts w:eastAsia="SimSun"/>
          <w:lang w:eastAsia="en-US"/>
        </w:rPr>
        <w:t>5.3.7.3a</w:t>
      </w:r>
      <w:r w:rsidRPr="002D3917">
        <w:rPr>
          <w:rFonts w:eastAsia="SimSun"/>
          <w:lang w:eastAsia="en-US"/>
        </w:rPr>
        <w:tab/>
        <w:t>Actions following relay selection while T311 is running</w:t>
      </w:r>
      <w:bookmarkEnd w:id="353"/>
    </w:p>
    <w:p w14:paraId="362078BC"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16C4820A" w14:textId="77777777" w:rsidR="00FB0F41" w:rsidRPr="002D3917" w:rsidRDefault="00FB0F41" w:rsidP="00FB0F41">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0BBD86E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00EC70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099F2E4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3ABE02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2682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805ABED" w14:textId="77777777" w:rsidR="00FB0F41" w:rsidRPr="002D3917" w:rsidRDefault="00FB0F41" w:rsidP="00FB0F41">
      <w:pPr>
        <w:pStyle w:val="B1"/>
      </w:pPr>
      <w:r w:rsidRPr="002D3917">
        <w:t>1&gt;</w:t>
      </w:r>
      <w:r w:rsidRPr="002D3917">
        <w:tab/>
        <w:t>stop the cell selection procedure, if ongoing;</w:t>
      </w:r>
    </w:p>
    <w:p w14:paraId="3CA19344"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D9B6E53"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RLC entity for SRB0, if any;</w:t>
      </w:r>
    </w:p>
    <w:p w14:paraId="6EE418BA"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3F9588B6" w14:textId="77777777" w:rsidR="00FB0F41" w:rsidRPr="002D3917" w:rsidRDefault="00FB0F41" w:rsidP="00FB0F41">
      <w:pPr>
        <w:pStyle w:val="B1"/>
      </w:pPr>
      <w:r w:rsidRPr="002D3917">
        <w:t>1&gt;</w:t>
      </w:r>
      <w:r w:rsidRPr="002D3917">
        <w:tab/>
        <w:t>apply the specified configuration of SL-RLC0 as specified in 9.1.1.4;</w:t>
      </w:r>
    </w:p>
    <w:p w14:paraId="66AA92BE" w14:textId="77777777" w:rsidR="00FB0F41" w:rsidRPr="002D3917" w:rsidRDefault="00FB0F41" w:rsidP="00FB0F41">
      <w:pPr>
        <w:pStyle w:val="B1"/>
      </w:pPr>
      <w:r w:rsidRPr="002D3917">
        <w:t>1&gt; apply the SDAP configuration and PDCP configuration as specified in 9.1.1.2 for SRB0;</w:t>
      </w:r>
    </w:p>
    <w:p w14:paraId="38CC810E" w14:textId="77777777" w:rsidR="00FB0F41" w:rsidRPr="002D3917" w:rsidRDefault="00FB0F41" w:rsidP="00FB0F41">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187FBD7F" w14:textId="77777777" w:rsidR="00FB0F41" w:rsidRPr="002D3917" w:rsidRDefault="00FB0F41" w:rsidP="00FB0F41">
      <w:pPr>
        <w:pStyle w:val="Heading4"/>
      </w:pPr>
      <w:bookmarkStart w:id="355"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54"/>
      <w:bookmarkEnd w:id="355"/>
    </w:p>
    <w:p w14:paraId="77956895" w14:textId="77777777" w:rsidR="00FB0F41" w:rsidRPr="002D3917" w:rsidRDefault="00FB0F41" w:rsidP="00FB0F41">
      <w:r w:rsidRPr="002D3917">
        <w:t xml:space="preserve">The UE shall set the contents of </w:t>
      </w:r>
      <w:r w:rsidRPr="002D3917">
        <w:rPr>
          <w:i/>
        </w:rPr>
        <w:t>RRCReestablishmentRequest</w:t>
      </w:r>
      <w:r w:rsidRPr="002D3917">
        <w:t xml:space="preserve"> message as follows:</w:t>
      </w:r>
    </w:p>
    <w:p w14:paraId="39DA05DA" w14:textId="77777777" w:rsidR="00FB0F41" w:rsidRPr="002D3917" w:rsidRDefault="00FB0F41" w:rsidP="00FB0F41">
      <w:pPr>
        <w:pStyle w:val="B1"/>
      </w:pPr>
      <w:r w:rsidRPr="002D3917">
        <w:t>1&gt;</w:t>
      </w:r>
      <w:r w:rsidRPr="002D3917">
        <w:tab/>
        <w:t xml:space="preserve">if the procedure was initiated due to radio link failure as specified in 5.3.10.3 or </w:t>
      </w:r>
      <w:r w:rsidRPr="002D3917">
        <w:rPr>
          <w:rFonts w:eastAsia="SimSun"/>
          <w:lang w:eastAsia="zh-CN"/>
        </w:rPr>
        <w:t xml:space="preserve">reconfiguration with sync </w:t>
      </w:r>
      <w:r w:rsidRPr="002D3917">
        <w:t>failure as specified in 5.3.5.8.3; or</w:t>
      </w:r>
    </w:p>
    <w:p w14:paraId="7C1F616C" w14:textId="77777777" w:rsidR="00FB0F41" w:rsidRPr="002D3917" w:rsidRDefault="00FB0F41" w:rsidP="00FB0F41">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E95548" w14:textId="77777777" w:rsidR="00FB0F41" w:rsidRPr="002D3917" w:rsidRDefault="00FB0F41" w:rsidP="00FB0F4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44799E79"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08C15057" w14:textId="77777777" w:rsidR="00FB0F41" w:rsidRPr="002D3917" w:rsidRDefault="00FB0F41" w:rsidP="00FB0F4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7B33DEE9" w14:textId="77777777" w:rsidR="00FB0F41" w:rsidRPr="002D3917" w:rsidRDefault="00FB0F41" w:rsidP="00FB0F4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0FFB9186" w14:textId="77777777" w:rsidR="00FB0F41" w:rsidRPr="002D3917" w:rsidRDefault="00FB0F41" w:rsidP="00FB0F4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410A8557" w14:textId="77777777" w:rsidR="00FB0F41" w:rsidRPr="002D3917" w:rsidRDefault="00FB0F41" w:rsidP="00FB0F41">
      <w:pPr>
        <w:pStyle w:val="B3"/>
      </w:pPr>
      <w:r w:rsidRPr="002D3917">
        <w:t>3&gt;</w:t>
      </w:r>
      <w:r w:rsidRPr="002D3917">
        <w:tab/>
        <w:t xml:space="preserve">over the ASN.1 encoded as per clause 8 (i.e., a multiple of 8 bits) </w:t>
      </w:r>
      <w:r w:rsidRPr="002D3917">
        <w:rPr>
          <w:i/>
        </w:rPr>
        <w:t>VarShortMAC-Input</w:t>
      </w:r>
      <w:r w:rsidRPr="002D3917">
        <w:t>;</w:t>
      </w:r>
    </w:p>
    <w:p w14:paraId="4BAA3545" w14:textId="77777777" w:rsidR="00FB0F41" w:rsidRPr="002D3917" w:rsidRDefault="00FB0F41" w:rsidP="00FB0F4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BCA69A9" w14:textId="77777777" w:rsidR="00FB0F41" w:rsidRPr="002D3917" w:rsidRDefault="00FB0F41" w:rsidP="00FB0F41">
      <w:pPr>
        <w:pStyle w:val="B3"/>
      </w:pPr>
      <w:r w:rsidRPr="002D3917">
        <w:t>3&gt;</w:t>
      </w:r>
      <w:r w:rsidRPr="002D3917">
        <w:tab/>
        <w:t>with all input bits for COUNT, BEARER and DIRECTION set to binary ones;</w:t>
      </w:r>
    </w:p>
    <w:p w14:paraId="7F44712D" w14:textId="77777777" w:rsidR="00FB0F41" w:rsidRPr="002D3917" w:rsidRDefault="00FB0F41" w:rsidP="00FB0F41">
      <w:pPr>
        <w:pStyle w:val="B1"/>
      </w:pPr>
      <w:r w:rsidRPr="002D3917">
        <w:t>1&gt;</w:t>
      </w:r>
      <w:r w:rsidRPr="002D3917">
        <w:tab/>
        <w:t xml:space="preserve">set the </w:t>
      </w:r>
      <w:r w:rsidRPr="002D3917">
        <w:rPr>
          <w:i/>
        </w:rPr>
        <w:t>reestablishmentCause</w:t>
      </w:r>
      <w:r w:rsidRPr="002D3917">
        <w:t xml:space="preserve"> as follows:</w:t>
      </w:r>
    </w:p>
    <w:p w14:paraId="7FB6C40E" w14:textId="77777777" w:rsidR="00FB0F41" w:rsidRPr="002D3917" w:rsidRDefault="00FB0F41" w:rsidP="00FB0F41">
      <w:pPr>
        <w:pStyle w:val="B2"/>
      </w:pPr>
      <w:r w:rsidRPr="002D3917">
        <w:t>2&gt;</w:t>
      </w:r>
      <w:r w:rsidRPr="002D3917">
        <w:tab/>
        <w:t>if the re-establishment procedure was initiated due to reconfiguration failure as specified in 5.3.5.8.2:</w:t>
      </w:r>
    </w:p>
    <w:p w14:paraId="218C3EE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1C55FA76" w14:textId="77777777" w:rsidR="00FB0F41" w:rsidRPr="002D3917" w:rsidRDefault="00FB0F41" w:rsidP="00FB0F4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297652D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3B54D101" w14:textId="77777777" w:rsidR="00FB0F41" w:rsidRPr="002D3917" w:rsidRDefault="00FB0F41" w:rsidP="00FB0F41">
      <w:pPr>
        <w:pStyle w:val="B2"/>
      </w:pPr>
      <w:r w:rsidRPr="002D3917">
        <w:t>2&gt;</w:t>
      </w:r>
      <w:r w:rsidRPr="002D3917">
        <w:tab/>
        <w:t>else:</w:t>
      </w:r>
    </w:p>
    <w:p w14:paraId="3FE2F778"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013C83D9" w14:textId="77777777" w:rsidR="00FB0F41" w:rsidRPr="002D3917" w:rsidRDefault="00FB0F41" w:rsidP="00FB0F41">
      <w:pPr>
        <w:pStyle w:val="B1"/>
      </w:pPr>
      <w:r w:rsidRPr="002D3917">
        <w:t>1&gt;</w:t>
      </w:r>
      <w:r w:rsidRPr="002D3917">
        <w:tab/>
        <w:t>re-establish PDCP for SRB1;</w:t>
      </w:r>
    </w:p>
    <w:p w14:paraId="099AD9BA" w14:textId="77777777" w:rsidR="00FB0F41" w:rsidRPr="002D3917" w:rsidRDefault="00FB0F41" w:rsidP="00FB0F41">
      <w:pPr>
        <w:pStyle w:val="B1"/>
      </w:pPr>
      <w:r w:rsidRPr="002D3917">
        <w:t>1&gt;</w:t>
      </w:r>
      <w:r w:rsidRPr="002D3917">
        <w:tab/>
        <w:t>if the UE is acting as L2 U2N Remote UE:</w:t>
      </w:r>
    </w:p>
    <w:p w14:paraId="149F6966"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429B2F3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566EC87A"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PDCP as defined in 9.2.1 for SRB1;</w:t>
      </w:r>
    </w:p>
    <w:p w14:paraId="730DC5BC"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5 for SRB1;</w:t>
      </w:r>
    </w:p>
    <w:p w14:paraId="7267C032" w14:textId="77777777" w:rsidR="00FB0F41" w:rsidRPr="002D3917" w:rsidRDefault="00FB0F41" w:rsidP="00FB0F41">
      <w:pPr>
        <w:pStyle w:val="B1"/>
        <w:rPr>
          <w:lang w:eastAsia="zh-CN"/>
        </w:rPr>
      </w:pPr>
      <w:r w:rsidRPr="002D3917">
        <w:rPr>
          <w:lang w:eastAsia="zh-CN"/>
        </w:rPr>
        <w:t>1&gt; else:</w:t>
      </w:r>
    </w:p>
    <w:p w14:paraId="11452498" w14:textId="77777777" w:rsidR="00FB0F41" w:rsidRPr="002D3917" w:rsidRDefault="00FB0F41" w:rsidP="00FB0F41">
      <w:pPr>
        <w:pStyle w:val="B2"/>
      </w:pPr>
      <w:r w:rsidRPr="002D3917">
        <w:t>2&gt;</w:t>
      </w:r>
      <w:r w:rsidRPr="002D3917">
        <w:tab/>
        <w:t>re-establish RLC for SRB1;</w:t>
      </w:r>
    </w:p>
    <w:p w14:paraId="24999A63" w14:textId="77777777" w:rsidR="00FB0F41" w:rsidRPr="002D3917" w:rsidRDefault="00FB0F41" w:rsidP="00FB0F41">
      <w:pPr>
        <w:pStyle w:val="B2"/>
      </w:pPr>
      <w:r w:rsidRPr="002D3917">
        <w:t>2&gt;</w:t>
      </w:r>
      <w:r w:rsidRPr="002D3917">
        <w:tab/>
        <w:t>apply the default configuration defined in 9.2.1 for SRB1;</w:t>
      </w:r>
    </w:p>
    <w:p w14:paraId="33C4802A" w14:textId="77777777" w:rsidR="00FB0F41" w:rsidRPr="002D3917" w:rsidRDefault="00FB0F41" w:rsidP="00FB0F41">
      <w:pPr>
        <w:pStyle w:val="B1"/>
      </w:pPr>
      <w:r w:rsidRPr="002D3917">
        <w:t>1&gt;</w:t>
      </w:r>
      <w:r w:rsidRPr="002D3917">
        <w:tab/>
        <w:t>configure lower layers to suspend integrity protection and ciphering for SRB1;</w:t>
      </w:r>
    </w:p>
    <w:p w14:paraId="14758794" w14:textId="77777777" w:rsidR="00FB0F41" w:rsidRPr="002D3917" w:rsidRDefault="00FB0F41" w:rsidP="00FB0F4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7BDEF4B4" w14:textId="77777777" w:rsidR="00FB0F41" w:rsidRPr="002D3917" w:rsidRDefault="00FB0F41" w:rsidP="00FB0F41">
      <w:pPr>
        <w:pStyle w:val="B1"/>
      </w:pPr>
      <w:r w:rsidRPr="002D3917">
        <w:lastRenderedPageBreak/>
        <w:t>1&gt;</w:t>
      </w:r>
      <w:r w:rsidRPr="002D3917">
        <w:tab/>
        <w:t>resume SRB1;</w:t>
      </w:r>
    </w:p>
    <w:p w14:paraId="335EA995"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519C8D46" w14:textId="77777777" w:rsidR="00FB0F41" w:rsidRPr="002D3917" w:rsidRDefault="00FB0F41" w:rsidP="00FB0F41">
      <w:pPr>
        <w:pStyle w:val="B2"/>
      </w:pPr>
      <w:r w:rsidRPr="002D3917">
        <w:t>2&gt;</w:t>
      </w:r>
      <w:r w:rsidRPr="002D3917">
        <w:tab/>
        <w:t>indicate TA report initiation to lower layers;</w:t>
      </w:r>
    </w:p>
    <w:p w14:paraId="7DE48F97" w14:textId="77777777" w:rsidR="00FB0F41" w:rsidRPr="002D3917" w:rsidRDefault="00FB0F41" w:rsidP="00FB0F4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446599E7" w14:textId="77777777" w:rsidR="00FB0F41" w:rsidRPr="002D3917" w:rsidRDefault="00FB0F41" w:rsidP="00FB0F41">
      <w:pPr>
        <w:pStyle w:val="Heading4"/>
      </w:pPr>
      <w:bookmarkStart w:id="356" w:name="_Toc60776809"/>
      <w:bookmarkStart w:id="357" w:name="_Toc171467235"/>
      <w:r w:rsidRPr="002D3917">
        <w:t>5.3.7.5</w:t>
      </w:r>
      <w:r w:rsidRPr="002D3917">
        <w:tab/>
        <w:t xml:space="preserve">Reception of the </w:t>
      </w:r>
      <w:r w:rsidRPr="002D3917">
        <w:rPr>
          <w:i/>
        </w:rPr>
        <w:t>RRCReestablishment</w:t>
      </w:r>
      <w:r w:rsidRPr="002D3917">
        <w:t xml:space="preserve"> by the UE</w:t>
      </w:r>
      <w:bookmarkEnd w:id="356"/>
      <w:bookmarkEnd w:id="357"/>
    </w:p>
    <w:p w14:paraId="08CE0B1D" w14:textId="77777777" w:rsidR="00FB0F41" w:rsidRPr="002D3917" w:rsidRDefault="00FB0F41" w:rsidP="00FB0F41">
      <w:r w:rsidRPr="002D3917">
        <w:t>The UE shall:</w:t>
      </w:r>
    </w:p>
    <w:p w14:paraId="638D02FE" w14:textId="77777777" w:rsidR="00FB0F41" w:rsidRPr="002D3917" w:rsidRDefault="00FB0F41" w:rsidP="00FB0F41">
      <w:pPr>
        <w:pStyle w:val="B1"/>
      </w:pPr>
      <w:r w:rsidRPr="002D3917">
        <w:t>1&gt;</w:t>
      </w:r>
      <w:r w:rsidRPr="002D3917">
        <w:tab/>
        <w:t>stop timer T301;</w:t>
      </w:r>
    </w:p>
    <w:p w14:paraId="33B8B19A" w14:textId="77777777" w:rsidR="00FB0F41" w:rsidRPr="002D3917" w:rsidRDefault="00FB0F41" w:rsidP="00FB0F41">
      <w:pPr>
        <w:pStyle w:val="B1"/>
      </w:pPr>
      <w:r w:rsidRPr="002D3917">
        <w:t>1&gt;</w:t>
      </w:r>
      <w:r w:rsidRPr="002D3917">
        <w:tab/>
        <w:t>consider the current cell to be the PCell;</w:t>
      </w:r>
    </w:p>
    <w:p w14:paraId="4F8226ED" w14:textId="77777777" w:rsidR="00FB0F41" w:rsidRPr="002D3917" w:rsidRDefault="00FB0F41" w:rsidP="00FB0F4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8" w:name="_Hlk95514955"/>
      <w:r w:rsidRPr="002D3917">
        <w:t>received</w:t>
      </w:r>
      <w:bookmarkEnd w:id="358"/>
      <w:r w:rsidRPr="002D3917">
        <w:t xml:space="preserve"> </w:t>
      </w:r>
      <w:r w:rsidRPr="002D3917">
        <w:rPr>
          <w:i/>
        </w:rPr>
        <w:t>nextHopChainingCount</w:t>
      </w:r>
      <w:r w:rsidRPr="002D3917">
        <w:t xml:space="preserve"> value, as specified in TS 33.501 [11];</w:t>
      </w:r>
    </w:p>
    <w:p w14:paraId="4F1C44F6" w14:textId="77777777" w:rsidR="00FB0F41" w:rsidRPr="002D3917" w:rsidRDefault="00FB0F41" w:rsidP="00FB0F41">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0A8E7CAB"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175163CC"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286E3B03"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27DABAE2" w14:textId="77777777" w:rsidR="00FB0F41" w:rsidRPr="002D3917" w:rsidRDefault="00FB0F41" w:rsidP="00FB0F4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0D402CF2" w14:textId="77777777" w:rsidR="00FB0F41" w:rsidRPr="002D3917" w:rsidRDefault="00FB0F41" w:rsidP="00FB0F41">
      <w:pPr>
        <w:pStyle w:val="B2"/>
      </w:pPr>
      <w:r w:rsidRPr="002D3917">
        <w:t>2&gt;</w:t>
      </w:r>
      <w:r w:rsidRPr="002D3917">
        <w:tab/>
        <w:t>perform the actions upon going to RRC_IDLE as specified in 5.3.11, with release cause 'RRC connection failure', upon which the procedure ends;</w:t>
      </w:r>
    </w:p>
    <w:p w14:paraId="72090645" w14:textId="77777777" w:rsidR="00FB0F41" w:rsidRPr="002D3917" w:rsidRDefault="00FB0F41" w:rsidP="00FB0F4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5F427469" w14:textId="77777777" w:rsidR="00FB0F41" w:rsidRPr="002D3917" w:rsidRDefault="00FB0F41" w:rsidP="00FB0F4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378B6FD" w14:textId="77777777" w:rsidR="00FB0F41" w:rsidRPr="002D3917" w:rsidRDefault="00FB0F41" w:rsidP="00FB0F41">
      <w:pPr>
        <w:pStyle w:val="B1"/>
      </w:pPr>
      <w:r w:rsidRPr="002D3917">
        <w:t>1&gt;</w:t>
      </w:r>
      <w:r w:rsidRPr="002D3917">
        <w:tab/>
        <w:t xml:space="preserve">release the measurement gap configuration indicated by the </w:t>
      </w:r>
      <w:r w:rsidRPr="002D3917">
        <w:rPr>
          <w:i/>
        </w:rPr>
        <w:t>measGapConfig</w:t>
      </w:r>
      <w:r w:rsidRPr="002D3917">
        <w:t>, if configured;</w:t>
      </w:r>
    </w:p>
    <w:p w14:paraId="1910CF65" w14:textId="77777777" w:rsidR="00FB0F41" w:rsidRPr="002D3917" w:rsidRDefault="00FB0F41" w:rsidP="00FB0F41">
      <w:pPr>
        <w:pStyle w:val="B1"/>
      </w:pPr>
      <w:r w:rsidRPr="002D3917">
        <w:t>1&gt;</w:t>
      </w:r>
      <w:r w:rsidRPr="002D3917">
        <w:tab/>
        <w:t xml:space="preserve">release the MUSIM gap configuration indicated by the </w:t>
      </w:r>
      <w:r w:rsidRPr="002D3917">
        <w:rPr>
          <w:i/>
        </w:rPr>
        <w:t>musim-GapConfig</w:t>
      </w:r>
      <w:r w:rsidRPr="002D3917">
        <w:t>, if configured;</w:t>
      </w:r>
    </w:p>
    <w:p w14:paraId="34F1141C" w14:textId="77777777" w:rsidR="00FB0F41" w:rsidRPr="002D3917" w:rsidRDefault="00FB0F41" w:rsidP="00FB0F41">
      <w:pPr>
        <w:pStyle w:val="B1"/>
      </w:pPr>
      <w:r w:rsidRPr="002D3917">
        <w:t>1&gt;</w:t>
      </w:r>
      <w:r w:rsidRPr="002D3917">
        <w:tab/>
        <w:t xml:space="preserve">release the FR2 UL gap configuration indicated by the </w:t>
      </w:r>
      <w:r w:rsidRPr="002D3917">
        <w:rPr>
          <w:i/>
          <w:iCs/>
        </w:rPr>
        <w:t>ul-GapFR2-Config</w:t>
      </w:r>
      <w:r w:rsidRPr="002D3917">
        <w:t>, if configured;</w:t>
      </w:r>
    </w:p>
    <w:p w14:paraId="1F9D356A"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D16E2AC"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02BF0C"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67EBD3"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53CEEDE5"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48947C7"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193721C"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08D8DB0" w14:textId="77777777" w:rsidR="00FB0F41" w:rsidRPr="002D3917" w:rsidRDefault="00FB0F41" w:rsidP="00FB0F4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018179E6"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5F2E21D4"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07D4A17B"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03439400"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52916CD6"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3009275C"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6A37C831"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7907DC7C"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3DA27556"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1C7C3A7D"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4DC838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7AADF19B"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E1AD04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65B50F21"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6E124F02"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4F6E00C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4A1FBDDC"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3EC3814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6D437142"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F5CE377"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8F3B0D"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46D92E0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14C68C65"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2004C2BB"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71AF30B6"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68EC9978" w14:textId="77777777" w:rsidR="00FB0F41" w:rsidRPr="002D3917" w:rsidRDefault="00FB0F41" w:rsidP="00FB0F41">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7C88B66"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4398BD18"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59B10E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8E4E0FC"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3F9806AD"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4645009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034E10B" w14:textId="77777777" w:rsidR="00FB0F41" w:rsidRPr="002D3917" w:rsidRDefault="00FB0F41" w:rsidP="00FB0F41">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67AA5FAD" w14:textId="77777777" w:rsidR="00FB0F41" w:rsidRPr="002D3917" w:rsidRDefault="00FB0F41" w:rsidP="00FB0F41">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E255348" w14:textId="77777777" w:rsidR="00FB0F41" w:rsidRPr="002D3917" w:rsidRDefault="00FB0F41" w:rsidP="00FB0F41">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8F8A60E"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06074A12" w14:textId="77777777" w:rsidR="00FB0F41" w:rsidRPr="002D3917" w:rsidRDefault="00FB0F41" w:rsidP="00FB0F41">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provided 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60B145FD" w14:textId="77777777" w:rsidR="00FB0F41" w:rsidRPr="002D3917" w:rsidRDefault="00FB0F41" w:rsidP="00FB0F41">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0BD6F69F" w14:textId="77777777" w:rsidR="00FB0F41" w:rsidRPr="002D3917" w:rsidRDefault="00FB0F41" w:rsidP="00FB0F41">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0BFE0F7" w14:textId="77777777" w:rsidR="00FB0F41" w:rsidRPr="002D3917" w:rsidRDefault="00FB0F41" w:rsidP="00FB0F41">
      <w:pPr>
        <w:pStyle w:val="B1"/>
      </w:pPr>
      <w:r w:rsidRPr="002D3917">
        <w:t>1&gt;</w:t>
      </w:r>
      <w:r w:rsidRPr="002D3917">
        <w:tab/>
        <w:t>the procedure ends.</w:t>
      </w:r>
    </w:p>
    <w:p w14:paraId="6C264E34" w14:textId="77777777" w:rsidR="00FB0F41" w:rsidRPr="002D3917" w:rsidRDefault="00FB0F41" w:rsidP="00FB0F41">
      <w:pPr>
        <w:pStyle w:val="Heading4"/>
      </w:pPr>
      <w:bookmarkStart w:id="359" w:name="_Toc60776810"/>
      <w:bookmarkStart w:id="360" w:name="_Toc171467236"/>
      <w:r w:rsidRPr="002D3917">
        <w:t>5.3.7.6</w:t>
      </w:r>
      <w:r w:rsidRPr="002D3917">
        <w:tab/>
        <w:t>T311 expiry</w:t>
      </w:r>
      <w:bookmarkEnd w:id="359"/>
      <w:bookmarkEnd w:id="360"/>
    </w:p>
    <w:p w14:paraId="1492FF01" w14:textId="77777777" w:rsidR="00FB0F41" w:rsidRPr="002D3917" w:rsidRDefault="00FB0F41" w:rsidP="00FB0F41">
      <w:r w:rsidRPr="002D3917">
        <w:t>Upon T311 expiry, the UE shall:</w:t>
      </w:r>
    </w:p>
    <w:p w14:paraId="664D823B" w14:textId="77777777" w:rsidR="00FB0F41" w:rsidRPr="002D3917" w:rsidRDefault="00FB0F41" w:rsidP="00FB0F41">
      <w:pPr>
        <w:pStyle w:val="B1"/>
      </w:pPr>
      <w:r w:rsidRPr="002D3917">
        <w:t>1&gt;</w:t>
      </w:r>
      <w:r w:rsidRPr="002D3917">
        <w:tab/>
        <w:t>if the procedure was initiated due to radio link failure or handover failure:</w:t>
      </w:r>
    </w:p>
    <w:p w14:paraId="468A0C77" w14:textId="77777777" w:rsidR="00FB0F41" w:rsidRPr="002D3917" w:rsidRDefault="00FB0F41" w:rsidP="00FB0F4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90D14D0"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45E43266" w14:textId="77777777" w:rsidR="00FB0F41" w:rsidRPr="002D3917" w:rsidRDefault="00FB0F41" w:rsidP="00FB0F41">
      <w:pPr>
        <w:pStyle w:val="Heading4"/>
      </w:pPr>
      <w:bookmarkStart w:id="361" w:name="_Toc60776811"/>
      <w:bookmarkStart w:id="362" w:name="_Toc171467237"/>
      <w:r w:rsidRPr="002D3917">
        <w:t>5.3.7.7</w:t>
      </w:r>
      <w:r w:rsidRPr="002D3917">
        <w:tab/>
        <w:t>T301 expiry or selected cell/L2 U2N Relay UE no longer suitable</w:t>
      </w:r>
      <w:bookmarkEnd w:id="361"/>
      <w:bookmarkEnd w:id="362"/>
    </w:p>
    <w:p w14:paraId="5E6E4DCB" w14:textId="77777777" w:rsidR="00FB0F41" w:rsidRPr="002D3917" w:rsidRDefault="00FB0F41" w:rsidP="00FB0F41">
      <w:r w:rsidRPr="002D3917">
        <w:t>The UE shall:</w:t>
      </w:r>
    </w:p>
    <w:p w14:paraId="48AB3D50" w14:textId="77777777" w:rsidR="00FB0F41" w:rsidRPr="002D3917" w:rsidRDefault="00FB0F41" w:rsidP="00FB0F41">
      <w:pPr>
        <w:pStyle w:val="B1"/>
      </w:pPr>
      <w:r w:rsidRPr="002D3917">
        <w:t>1&gt;</w:t>
      </w:r>
      <w:r w:rsidRPr="002D3917">
        <w:tab/>
        <w:t>if timer T301 expires; or</w:t>
      </w:r>
    </w:p>
    <w:p w14:paraId="6C5BF45C" w14:textId="77777777" w:rsidR="00FB0F41" w:rsidRPr="002D3917" w:rsidRDefault="00FB0F41" w:rsidP="00FB0F41">
      <w:pPr>
        <w:pStyle w:val="B1"/>
      </w:pPr>
      <w:r w:rsidRPr="002D3917">
        <w:t>1&gt;</w:t>
      </w:r>
      <w:r w:rsidRPr="002D3917">
        <w:tab/>
        <w:t>if the selected cell becomes no longer suitable according to the cell selection criteria as specified in TS 38.304 [20]; or</w:t>
      </w:r>
    </w:p>
    <w:p w14:paraId="1EBA6682" w14:textId="77777777" w:rsidR="00FB0F41" w:rsidRPr="002D3917" w:rsidRDefault="00FB0F41" w:rsidP="00FB0F41">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6FFB5115" w14:textId="77777777" w:rsidR="00FB0F41" w:rsidRPr="002D3917" w:rsidRDefault="00FB0F41" w:rsidP="00FB0F41">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Pr="002D3917">
        <w:t>; or</w:t>
      </w:r>
    </w:p>
    <w:p w14:paraId="176273E3" w14:textId="77777777" w:rsidR="00FB0F41" w:rsidRPr="002D3917" w:rsidRDefault="00FB0F41" w:rsidP="00FB0F41">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37049C9D"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46F90202" w14:textId="77777777" w:rsidR="00FB0F41" w:rsidRPr="002D3917" w:rsidRDefault="00FB0F41" w:rsidP="00FB0F41">
      <w:pPr>
        <w:pStyle w:val="Heading4"/>
      </w:pPr>
      <w:bookmarkStart w:id="363" w:name="_Toc60776812"/>
      <w:bookmarkStart w:id="364" w:name="_Toc171467238"/>
      <w:r w:rsidRPr="002D3917">
        <w:lastRenderedPageBreak/>
        <w:t>5.3.7.8</w:t>
      </w:r>
      <w:r w:rsidRPr="002D3917">
        <w:tab/>
        <w:t xml:space="preserve">Reception of the </w:t>
      </w:r>
      <w:r w:rsidRPr="002D3917">
        <w:rPr>
          <w:i/>
        </w:rPr>
        <w:t xml:space="preserve">RRCSetup </w:t>
      </w:r>
      <w:r w:rsidRPr="002D3917">
        <w:t>by the UE</w:t>
      </w:r>
      <w:bookmarkEnd w:id="363"/>
      <w:bookmarkEnd w:id="364"/>
    </w:p>
    <w:p w14:paraId="59CEF1CC" w14:textId="77777777" w:rsidR="00FB0F41" w:rsidRPr="002D3917" w:rsidRDefault="00FB0F41" w:rsidP="00FB0F41">
      <w:r w:rsidRPr="002D3917">
        <w:t>The UE shall:</w:t>
      </w:r>
    </w:p>
    <w:p w14:paraId="731F0E9A" w14:textId="77777777" w:rsidR="00FB0F41" w:rsidRPr="002D3917" w:rsidRDefault="00FB0F41" w:rsidP="00FB0F41">
      <w:pPr>
        <w:pStyle w:val="B1"/>
        <w:rPr>
          <w:rFonts w:eastAsia="Batang"/>
          <w:noProof/>
          <w:lang w:eastAsia="en-US"/>
        </w:rPr>
      </w:pPr>
      <w:r w:rsidRPr="002D3917">
        <w:t>1&gt;</w:t>
      </w:r>
      <w:r w:rsidRPr="002D3917">
        <w:tab/>
        <w:t>perform the RRC connection establishment procedure as specified in 5.3.3.4.</w:t>
      </w:r>
    </w:p>
    <w:p w14:paraId="09800E94" w14:textId="77777777" w:rsidR="00FB0F41" w:rsidRPr="002D3917" w:rsidRDefault="00FB0F41" w:rsidP="00FB0F41">
      <w:pPr>
        <w:pStyle w:val="Heading3"/>
        <w:rPr>
          <w:rFonts w:eastAsia="MS Mincho"/>
        </w:rPr>
      </w:pPr>
      <w:bookmarkStart w:id="365" w:name="_Toc60776813"/>
      <w:bookmarkStart w:id="366" w:name="_Toc171467239"/>
      <w:r w:rsidRPr="002D3917">
        <w:rPr>
          <w:rFonts w:eastAsia="MS Mincho"/>
        </w:rPr>
        <w:t>5.3.8</w:t>
      </w:r>
      <w:r w:rsidRPr="002D3917">
        <w:rPr>
          <w:rFonts w:eastAsia="MS Mincho"/>
        </w:rPr>
        <w:tab/>
        <w:t>RRC connection release</w:t>
      </w:r>
      <w:bookmarkEnd w:id="365"/>
      <w:bookmarkEnd w:id="366"/>
    </w:p>
    <w:p w14:paraId="10BBF526" w14:textId="77777777" w:rsidR="00FB0F41" w:rsidRPr="002D3917" w:rsidRDefault="00FB0F41" w:rsidP="00FB0F41">
      <w:pPr>
        <w:pStyle w:val="Heading4"/>
      </w:pPr>
      <w:bookmarkStart w:id="367" w:name="_Toc60776814"/>
      <w:bookmarkStart w:id="368" w:name="_Toc171467240"/>
      <w:r w:rsidRPr="002D3917">
        <w:t>5.3.8.1</w:t>
      </w:r>
      <w:r w:rsidRPr="002D3917">
        <w:tab/>
        <w:t>General</w:t>
      </w:r>
      <w:bookmarkEnd w:id="367"/>
      <w:bookmarkEnd w:id="368"/>
    </w:p>
    <w:p w14:paraId="15B85AD2" w14:textId="77777777" w:rsidR="00FB0F41" w:rsidRPr="002D3917" w:rsidRDefault="00FB0F41" w:rsidP="00FB0F41">
      <w:pPr>
        <w:pStyle w:val="TH"/>
      </w:pPr>
      <w:r w:rsidRPr="002D3917">
        <w:rPr>
          <w:noProof/>
        </w:rPr>
        <w:object w:dxaOrig="2880" w:dyaOrig="1605" w14:anchorId="064407F5">
          <v:shape id="_x0000_i1039" type="#_x0000_t75" style="width:2in;height:80.5pt" o:ole="">
            <v:imagedata r:id="rId47" o:title=""/>
          </v:shape>
          <o:OLEObject Type="Embed" ProgID="Mscgen.Chart" ShapeID="_x0000_i1039" DrawAspect="Content" ObjectID="_1786285160" r:id="rId48"/>
        </w:object>
      </w:r>
    </w:p>
    <w:p w14:paraId="5C80DD9D" w14:textId="77777777" w:rsidR="00FB0F41" w:rsidRPr="002D3917" w:rsidRDefault="00FB0F41" w:rsidP="00FB0F41">
      <w:pPr>
        <w:pStyle w:val="TF"/>
      </w:pPr>
      <w:r w:rsidRPr="002D3917">
        <w:t>Figure 5.3.8.1-1: RRC connection release, successful</w:t>
      </w:r>
    </w:p>
    <w:p w14:paraId="56C2BA22" w14:textId="77777777" w:rsidR="00FB0F41" w:rsidRPr="002D3917" w:rsidRDefault="00FB0F41" w:rsidP="00FB0F41">
      <w:r w:rsidRPr="002D3917">
        <w:t>The purpose of this procedure is:</w:t>
      </w:r>
    </w:p>
    <w:p w14:paraId="076B8BFD" w14:textId="77777777" w:rsidR="00FB0F41" w:rsidRPr="002D3917" w:rsidRDefault="00FB0F41" w:rsidP="00FB0F41">
      <w:pPr>
        <w:pStyle w:val="B1"/>
      </w:pPr>
      <w:r w:rsidRPr="002D3917">
        <w:t>-</w:t>
      </w:r>
      <w:r w:rsidRPr="002D3917">
        <w:tab/>
        <w:t>to release the RRC connection, which includes the release of the established radio bearers (except for broadcast MRBs)</w:t>
      </w:r>
      <w:r w:rsidRPr="002D3917">
        <w:rPr>
          <w:rFonts w:eastAsia="SimSun"/>
        </w:rPr>
        <w:t>, BH RLC channels, Uu Relay RLC channels, PC5 Relay RLC channels</w:t>
      </w:r>
      <w:r w:rsidRPr="002D3917">
        <w:t xml:space="preserve"> as well as all radio resources; or</w:t>
      </w:r>
    </w:p>
    <w:p w14:paraId="43E61006" w14:textId="77777777" w:rsidR="00FB0F41" w:rsidRPr="002D3917" w:rsidRDefault="00FB0F41" w:rsidP="00FB0F41">
      <w:pPr>
        <w:pStyle w:val="B1"/>
      </w:pPr>
      <w:r w:rsidRPr="002D3917">
        <w:t>-</w:t>
      </w:r>
      <w:r w:rsidRPr="002D3917">
        <w:tab/>
        <w:t>to suspend the RRC connection only if SRB2 and at least one DRB or multicast MRB or, for IAB and NCR, SRB2, are setup, which includes the suspension of the established radio bearers (except for broadcast MRBs).</w:t>
      </w:r>
    </w:p>
    <w:p w14:paraId="6C0188F9" w14:textId="77777777" w:rsidR="00FB0F41" w:rsidRPr="002D3917" w:rsidRDefault="00FB0F41" w:rsidP="00FB0F41">
      <w:pPr>
        <w:pStyle w:val="Heading4"/>
      </w:pPr>
      <w:bookmarkStart w:id="369" w:name="_Toc60776815"/>
      <w:bookmarkStart w:id="370" w:name="_Toc171467241"/>
      <w:r w:rsidRPr="002D3917">
        <w:t>5.3.8.2</w:t>
      </w:r>
      <w:r w:rsidRPr="002D3917">
        <w:tab/>
        <w:t>Initiation</w:t>
      </w:r>
      <w:bookmarkEnd w:id="369"/>
      <w:bookmarkEnd w:id="370"/>
    </w:p>
    <w:p w14:paraId="11F0ADA6" w14:textId="77777777" w:rsidR="00FB0F41" w:rsidRPr="002D3917" w:rsidRDefault="00FB0F41" w:rsidP="00FB0F41">
      <w:r w:rsidRPr="002D3917">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9427013" w14:textId="77777777" w:rsidR="00FB0F41" w:rsidRPr="002D3917" w:rsidRDefault="00FB0F41" w:rsidP="00FB0F41">
      <w:pPr>
        <w:pStyle w:val="Heading4"/>
      </w:pPr>
      <w:bookmarkStart w:id="371" w:name="_Toc60776816"/>
      <w:bookmarkStart w:id="372" w:name="_Toc171467242"/>
      <w:r w:rsidRPr="002D3917">
        <w:t>5.3.8.3</w:t>
      </w:r>
      <w:r w:rsidRPr="002D3917">
        <w:tab/>
        <w:t xml:space="preserve">Reception of the </w:t>
      </w:r>
      <w:r w:rsidRPr="002D3917">
        <w:rPr>
          <w:i/>
        </w:rPr>
        <w:t>RRCRelease</w:t>
      </w:r>
      <w:r w:rsidRPr="002D3917">
        <w:t xml:space="preserve"> by the UE</w:t>
      </w:r>
      <w:bookmarkEnd w:id="371"/>
      <w:bookmarkEnd w:id="372"/>
    </w:p>
    <w:p w14:paraId="64D280A3" w14:textId="77777777" w:rsidR="00FB0F41" w:rsidRPr="002D3917" w:rsidRDefault="00FB0F41" w:rsidP="00FB0F41">
      <w:r w:rsidRPr="002D3917">
        <w:t>The UE shall:</w:t>
      </w:r>
    </w:p>
    <w:p w14:paraId="7A9DD117" w14:textId="77777777" w:rsidR="00FB0F41" w:rsidRPr="002D3917" w:rsidRDefault="00FB0F41" w:rsidP="00FB0F41">
      <w:pPr>
        <w:pStyle w:val="B1"/>
      </w:pPr>
      <w:r w:rsidRPr="002D3917">
        <w:t>1&gt;</w:t>
      </w:r>
      <w:r w:rsidRPr="002D3917">
        <w:tab/>
        <w:t xml:space="preserve">delay the following actions defined in this claus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136B646E" w14:textId="77777777" w:rsidR="00FB0F41" w:rsidRPr="002D3917" w:rsidRDefault="00FB0F41" w:rsidP="00FB0F41">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19F89A3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71410A0B" w14:textId="77777777" w:rsidR="00FB0F41" w:rsidRPr="002D3917" w:rsidRDefault="00FB0F41" w:rsidP="00FB0F41">
      <w:pPr>
        <w:pStyle w:val="B1"/>
      </w:pPr>
      <w:r w:rsidRPr="002D3917">
        <w:t>1&gt;</w:t>
      </w:r>
      <w:r w:rsidRPr="002D3917">
        <w:tab/>
        <w:t>stop timer T320, if running;</w:t>
      </w:r>
    </w:p>
    <w:p w14:paraId="672B2E92" w14:textId="77777777" w:rsidR="00FB0F41" w:rsidRPr="002D3917" w:rsidRDefault="00FB0F41" w:rsidP="00FB0F41">
      <w:pPr>
        <w:pStyle w:val="B1"/>
      </w:pPr>
      <w:r w:rsidRPr="002D3917">
        <w:t>1&gt;</w:t>
      </w:r>
      <w:r w:rsidRPr="002D3917">
        <w:tab/>
        <w:t>if timer T316 is running;</w:t>
      </w:r>
    </w:p>
    <w:p w14:paraId="7EA68A80" w14:textId="77777777" w:rsidR="00FB0F41" w:rsidRPr="002D3917" w:rsidRDefault="00FB0F41" w:rsidP="00FB0F41">
      <w:pPr>
        <w:pStyle w:val="B2"/>
      </w:pPr>
      <w:r w:rsidRPr="002D3917">
        <w:t>2&gt;</w:t>
      </w:r>
      <w:r w:rsidRPr="002D3917">
        <w:tab/>
        <w:t>stop timer T316;</w:t>
      </w:r>
    </w:p>
    <w:p w14:paraId="561C4D2E"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16C9C125"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55035D5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7D20B595" w14:textId="77777777" w:rsidR="00FB0F41" w:rsidRPr="002D3917" w:rsidRDefault="00FB0F41" w:rsidP="00FB0F41">
      <w:pPr>
        <w:pStyle w:val="B2"/>
      </w:pPr>
      <w:r w:rsidRPr="002D3917">
        <w:lastRenderedPageBreak/>
        <w:t>2&gt;</w:t>
      </w:r>
      <w:r w:rsidRPr="002D3917">
        <w:tab/>
        <w:t>else:</w:t>
      </w:r>
    </w:p>
    <w:p w14:paraId="6AE3134E" w14:textId="77777777" w:rsidR="00FB0F41" w:rsidRPr="002D3917" w:rsidRDefault="00FB0F41" w:rsidP="00FB0F41">
      <w:pPr>
        <w:pStyle w:val="B3"/>
      </w:pPr>
      <w:r w:rsidRPr="002D3917">
        <w:t>3&gt;</w:t>
      </w:r>
      <w:r w:rsidRPr="002D3917">
        <w:tab/>
        <w:t xml:space="preserve">clear the information included in </w:t>
      </w:r>
      <w:r w:rsidRPr="002D3917">
        <w:rPr>
          <w:i/>
        </w:rPr>
        <w:t xml:space="preserve">VarRLF-Report, </w:t>
      </w:r>
      <w:r w:rsidRPr="002D3917">
        <w:rPr>
          <w:rFonts w:eastAsia="SimSun"/>
        </w:rPr>
        <w:t>if any</w:t>
      </w:r>
      <w:r w:rsidRPr="002D3917">
        <w:t>;</w:t>
      </w:r>
    </w:p>
    <w:p w14:paraId="2468930B" w14:textId="77777777" w:rsidR="00FB0F41" w:rsidRPr="002D3917" w:rsidRDefault="00FB0F41" w:rsidP="00FB0F41">
      <w:pPr>
        <w:pStyle w:val="B1"/>
      </w:pPr>
      <w:r w:rsidRPr="002D3917">
        <w:t>1&gt;</w:t>
      </w:r>
      <w:r w:rsidRPr="002D3917">
        <w:tab/>
        <w:t>stop timer T350, if running;</w:t>
      </w:r>
    </w:p>
    <w:p w14:paraId="5ADDE2A3" w14:textId="77777777" w:rsidR="00FB0F41" w:rsidRPr="002D3917" w:rsidRDefault="00FB0F41" w:rsidP="00FB0F41">
      <w:pPr>
        <w:pStyle w:val="B1"/>
      </w:pPr>
      <w:r w:rsidRPr="002D3917">
        <w:t>1&gt;</w:t>
      </w:r>
      <w:r w:rsidRPr="002D3917">
        <w:tab/>
        <w:t>stop timer T346g, if running;</w:t>
      </w:r>
    </w:p>
    <w:p w14:paraId="0D4C78A9" w14:textId="77777777" w:rsidR="00FB0F41" w:rsidRPr="002D3917" w:rsidRDefault="00FB0F41" w:rsidP="00FB0F41">
      <w:pPr>
        <w:pStyle w:val="B1"/>
      </w:pPr>
      <w:r w:rsidRPr="002D3917">
        <w:t>1&gt;</w:t>
      </w:r>
      <w:r w:rsidRPr="002D3917">
        <w:tab/>
        <w:t>stop timer T348, if running;</w:t>
      </w:r>
    </w:p>
    <w:p w14:paraId="49BD9F05" w14:textId="77777777" w:rsidR="00FB0F41" w:rsidRPr="002D3917" w:rsidRDefault="00FB0F41" w:rsidP="00FB0F41">
      <w:pPr>
        <w:pStyle w:val="B1"/>
      </w:pPr>
      <w:r w:rsidRPr="002D3917">
        <w:t>1&gt;</w:t>
      </w:r>
      <w:r w:rsidRPr="002D3917">
        <w:tab/>
        <w:t>if the</w:t>
      </w:r>
      <w:r w:rsidRPr="002D3917">
        <w:rPr>
          <w:i/>
        </w:rPr>
        <w:t xml:space="preserve"> </w:t>
      </w:r>
      <w:r w:rsidRPr="002D3917">
        <w:t>AS security is not activated:</w:t>
      </w:r>
    </w:p>
    <w:p w14:paraId="0A8A626E" w14:textId="77777777" w:rsidR="00FB0F41" w:rsidRPr="002D3917" w:rsidRDefault="00FB0F41" w:rsidP="00FB0F4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79EEC0BE" w14:textId="77777777" w:rsidR="00FB0F41" w:rsidRPr="002D3917" w:rsidRDefault="00FB0F41" w:rsidP="00FB0F41">
      <w:pPr>
        <w:pStyle w:val="B2"/>
      </w:pPr>
      <w:r w:rsidRPr="002D3917">
        <w:t>2&gt;</w:t>
      </w:r>
      <w:r w:rsidRPr="002D3917">
        <w:tab/>
        <w:t>perform the actions upon going to RRC_IDLE as specified in 5.3.11 with the release cause 'other' upon which the procedure ends;</w:t>
      </w:r>
    </w:p>
    <w:p w14:paraId="57652E5C"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5FB06AA5" w14:textId="77777777" w:rsidR="00FB0F41" w:rsidRPr="002D3917" w:rsidRDefault="00FB0F41" w:rsidP="00FB0F41">
      <w:pPr>
        <w:pStyle w:val="B2"/>
      </w:pPr>
      <w:r w:rsidRPr="002D3917">
        <w:t>2&gt;</w:t>
      </w:r>
      <w:r w:rsidRPr="002D3917">
        <w:tab/>
        <w:t xml:space="preserve">if </w:t>
      </w:r>
      <w:r w:rsidRPr="002D3917">
        <w:rPr>
          <w:i/>
        </w:rPr>
        <w:t>cnType</w:t>
      </w:r>
      <w:r w:rsidRPr="002D3917">
        <w:t xml:space="preserve"> is included:</w:t>
      </w:r>
    </w:p>
    <w:p w14:paraId="0DF81303" w14:textId="77777777" w:rsidR="00FB0F41" w:rsidRPr="002D3917" w:rsidRDefault="00FB0F41" w:rsidP="00FB0F4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00FE101E" w14:textId="77777777" w:rsidR="00FB0F41" w:rsidRPr="002D3917" w:rsidRDefault="00FB0F41" w:rsidP="00FB0F4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2DBD00F4" w14:textId="77777777" w:rsidR="00FB0F41" w:rsidRPr="002D3917" w:rsidRDefault="00FB0F41" w:rsidP="00FB0F41">
      <w:pPr>
        <w:pStyle w:val="B2"/>
      </w:pPr>
      <w:r w:rsidRPr="002D3917">
        <w:t>2&gt;</w:t>
      </w:r>
      <w:r w:rsidRPr="002D3917">
        <w:tab/>
        <w:t xml:space="preserve">if </w:t>
      </w:r>
      <w:r w:rsidRPr="002D3917">
        <w:rPr>
          <w:i/>
        </w:rPr>
        <w:t>voiceFallbackIndication</w:t>
      </w:r>
      <w:r w:rsidRPr="002D3917">
        <w:t xml:space="preserve"> is included:</w:t>
      </w:r>
    </w:p>
    <w:p w14:paraId="46DA5101" w14:textId="77777777" w:rsidR="00FB0F41" w:rsidRPr="002D3917" w:rsidRDefault="00FB0F41" w:rsidP="00FB0F4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406279D4"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1CE88FBC" w14:textId="77777777" w:rsidR="00FB0F41" w:rsidRPr="002D3917" w:rsidRDefault="00FB0F41" w:rsidP="00FB0F4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20DEF158" w14:textId="77777777" w:rsidR="00FB0F41" w:rsidRPr="002D3917" w:rsidRDefault="00FB0F41" w:rsidP="00FB0F41">
      <w:pPr>
        <w:pStyle w:val="B2"/>
      </w:pPr>
      <w:r w:rsidRPr="002D3917">
        <w:t>2&gt;</w:t>
      </w:r>
      <w:r w:rsidRPr="002D3917">
        <w:tab/>
        <w:t xml:space="preserve">if the </w:t>
      </w:r>
      <w:r w:rsidRPr="002D3917">
        <w:rPr>
          <w:i/>
        </w:rPr>
        <w:t>t320</w:t>
      </w:r>
      <w:r w:rsidRPr="002D3917">
        <w:t xml:space="preserve"> is included:</w:t>
      </w:r>
    </w:p>
    <w:p w14:paraId="23DD92D7" w14:textId="77777777" w:rsidR="00FB0F41" w:rsidRPr="002D3917" w:rsidRDefault="00FB0F41" w:rsidP="00FB0F41">
      <w:pPr>
        <w:pStyle w:val="B3"/>
      </w:pPr>
      <w:r w:rsidRPr="002D3917">
        <w:t>3&gt;</w:t>
      </w:r>
      <w:r w:rsidRPr="002D3917">
        <w:tab/>
        <w:t xml:space="preserve">start timer T320, with the timer value set according to the value of </w:t>
      </w:r>
      <w:r w:rsidRPr="002D3917">
        <w:rPr>
          <w:i/>
        </w:rPr>
        <w:t>t320</w:t>
      </w:r>
      <w:r w:rsidRPr="002D3917">
        <w:t>;</w:t>
      </w:r>
    </w:p>
    <w:p w14:paraId="0656FBBB" w14:textId="77777777" w:rsidR="00FB0F41" w:rsidRPr="002D3917" w:rsidRDefault="00FB0F41" w:rsidP="00FB0F41">
      <w:pPr>
        <w:pStyle w:val="B1"/>
      </w:pPr>
      <w:r w:rsidRPr="002D3917">
        <w:t>1&gt;</w:t>
      </w:r>
      <w:r w:rsidRPr="002D3917">
        <w:tab/>
        <w:t>else:</w:t>
      </w:r>
    </w:p>
    <w:p w14:paraId="5203DC32" w14:textId="77777777" w:rsidR="00FB0F41" w:rsidRPr="002D3917" w:rsidRDefault="00FB0F41" w:rsidP="00FB0F41">
      <w:pPr>
        <w:pStyle w:val="B2"/>
      </w:pPr>
      <w:r w:rsidRPr="002D3917">
        <w:t>2&gt;</w:t>
      </w:r>
      <w:r w:rsidRPr="002D3917">
        <w:tab/>
        <w:t>apply the cell reselection priority information broadcast in the system information;</w:t>
      </w:r>
    </w:p>
    <w:p w14:paraId="79234AE5" w14:textId="77777777" w:rsidR="00FB0F41" w:rsidRPr="002D3917" w:rsidRDefault="00FB0F41" w:rsidP="00FB0F4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59FD2023" w14:textId="77777777" w:rsidR="00FB0F41" w:rsidRPr="002D3917" w:rsidRDefault="00FB0F41" w:rsidP="00FB0F4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5EC6BCC0" w14:textId="77777777" w:rsidR="00FB0F41" w:rsidRPr="002D3917" w:rsidRDefault="00FB0F41" w:rsidP="00FB0F41">
      <w:pPr>
        <w:pStyle w:val="B2"/>
      </w:pPr>
      <w:r w:rsidRPr="002D3917">
        <w:t>2&gt;</w:t>
      </w:r>
      <w:r w:rsidRPr="002D3917">
        <w:tab/>
        <w:t>store the</w:t>
      </w:r>
      <w:r w:rsidRPr="002D3917">
        <w:rPr>
          <w:i/>
          <w:iCs/>
        </w:rPr>
        <w:t xml:space="preserve"> deprioritisationReq</w:t>
      </w:r>
      <w:r w:rsidRPr="002D3917">
        <w:t xml:space="preserve"> until T325 expiry;</w:t>
      </w:r>
    </w:p>
    <w:p w14:paraId="0943EA05" w14:textId="77777777" w:rsidR="00FB0F41" w:rsidRPr="002D3917" w:rsidRDefault="00FB0F41" w:rsidP="00FB0F41">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0D75743F" w14:textId="77777777" w:rsidR="00FB0F41" w:rsidRPr="002D3917" w:rsidRDefault="00FB0F41" w:rsidP="00FB0F4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6DF951BA" w14:textId="77777777" w:rsidR="00FB0F41" w:rsidRPr="002D3917" w:rsidRDefault="00FB0F41" w:rsidP="00FB0F41">
      <w:pPr>
        <w:pStyle w:val="B2"/>
      </w:pPr>
      <w:r w:rsidRPr="002D3917">
        <w:t>2&gt;</w:t>
      </w:r>
      <w:r w:rsidRPr="002D3917">
        <w:tab/>
        <w:t>if T331 is running:</w:t>
      </w:r>
    </w:p>
    <w:p w14:paraId="10C1394B" w14:textId="77777777" w:rsidR="00FB0F41" w:rsidRPr="002D3917" w:rsidRDefault="00FB0F41" w:rsidP="00FB0F41">
      <w:pPr>
        <w:pStyle w:val="B3"/>
      </w:pPr>
      <w:r w:rsidRPr="002D3917">
        <w:t>3&gt; stop timer T331;</w:t>
      </w:r>
    </w:p>
    <w:p w14:paraId="5FBFBB4D" w14:textId="77777777" w:rsidR="00FB0F41" w:rsidRPr="002D3917" w:rsidRDefault="00FB0F41" w:rsidP="00FB0F41">
      <w:pPr>
        <w:pStyle w:val="B3"/>
      </w:pPr>
      <w:r w:rsidRPr="002D3917">
        <w:t>3&gt;</w:t>
      </w:r>
      <w:r w:rsidRPr="002D3917">
        <w:tab/>
        <w:t>perform the actions as specified in 5.7.8.3;</w:t>
      </w:r>
    </w:p>
    <w:p w14:paraId="598156A2" w14:textId="77777777" w:rsidR="00FB0F41" w:rsidRPr="002D3917" w:rsidRDefault="00FB0F41" w:rsidP="00FB0F4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51E560A3" w14:textId="77777777" w:rsidR="00FB0F41" w:rsidRPr="002D3917" w:rsidRDefault="00FB0F41" w:rsidP="00FB0F4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67B93A9C" w14:textId="77777777" w:rsidR="00FB0F41" w:rsidRPr="002D3917" w:rsidRDefault="00FB0F41" w:rsidP="00FB0F41">
      <w:pPr>
        <w:pStyle w:val="B3"/>
      </w:pPr>
      <w:r w:rsidRPr="002D3917">
        <w:t>3&gt;</w:t>
      </w:r>
      <w:r w:rsidRPr="002D3917">
        <w:tab/>
        <w:t xml:space="preserve">start timer T331 with the value set to </w:t>
      </w:r>
      <w:r w:rsidRPr="002D3917">
        <w:rPr>
          <w:i/>
          <w:iCs/>
        </w:rPr>
        <w:t>measIdleDuration</w:t>
      </w:r>
      <w:r w:rsidRPr="002D3917">
        <w:t>;</w:t>
      </w:r>
    </w:p>
    <w:p w14:paraId="480A5401"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4F458254" w14:textId="77777777" w:rsidR="00FB0F41" w:rsidRPr="002D3917" w:rsidRDefault="00FB0F41" w:rsidP="00FB0F4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38A5B3CC" w14:textId="77777777" w:rsidR="00FB0F41" w:rsidRPr="002D3917" w:rsidRDefault="00FB0F41" w:rsidP="00FB0F4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47EF666F" w14:textId="77777777" w:rsidR="00FB0F41" w:rsidRPr="002D3917" w:rsidRDefault="00FB0F41" w:rsidP="00FB0F4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6399B8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B1120ED" w14:textId="77777777" w:rsidR="00FB0F41" w:rsidRPr="002D3917" w:rsidRDefault="00FB0F41" w:rsidP="00FB0F4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4B29007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7F046D75" w14:textId="77777777" w:rsidR="00FB0F41" w:rsidRPr="002D3917" w:rsidRDefault="00FB0F41" w:rsidP="00FB0F41">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67E82E97"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51505842"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1256AA0E"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1C698E7"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5AE4AA23"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115FE0DA" w14:textId="77777777" w:rsidR="00FB0F41" w:rsidRPr="002D3917" w:rsidRDefault="00FB0F41" w:rsidP="00FB0F41">
      <w:pPr>
        <w:pStyle w:val="B2"/>
      </w:pPr>
      <w:r w:rsidRPr="002D3917">
        <w:t>2&gt;</w:t>
      </w:r>
      <w:r w:rsidRPr="002D3917">
        <w:tab/>
        <w:t>reset MAC and release the default MAC Cell Group configuration, if any;</w:t>
      </w:r>
    </w:p>
    <w:p w14:paraId="2641C065" w14:textId="77777777" w:rsidR="00FB0F41" w:rsidRPr="002D3917" w:rsidRDefault="00FB0F41" w:rsidP="00FB0F41">
      <w:pPr>
        <w:pStyle w:val="B2"/>
      </w:pPr>
      <w:r w:rsidRPr="002D3917">
        <w:t>2&gt;</w:t>
      </w:r>
      <w:r w:rsidRPr="002D3917">
        <w:tab/>
        <w:t xml:space="preserve">apply the received </w:t>
      </w:r>
      <w:r w:rsidRPr="002D3917">
        <w:rPr>
          <w:i/>
        </w:rPr>
        <w:t xml:space="preserve">suspendConfig </w:t>
      </w:r>
      <w:r w:rsidRPr="002D3917">
        <w:rPr>
          <w:iCs/>
        </w:rPr>
        <w:t xml:space="preserve">except the received </w:t>
      </w:r>
      <w:r w:rsidRPr="002D3917">
        <w:rPr>
          <w:i/>
          <w:iCs/>
        </w:rPr>
        <w:t>nextHopChainingCount</w:t>
      </w:r>
      <w:r w:rsidRPr="002D3917">
        <w:t>;</w:t>
      </w:r>
    </w:p>
    <w:p w14:paraId="437EBB2F" w14:textId="77777777" w:rsidR="00FB0F41" w:rsidRPr="002D3917" w:rsidRDefault="00FB0F41" w:rsidP="00FB0F41">
      <w:pPr>
        <w:pStyle w:val="B2"/>
      </w:pPr>
      <w:r w:rsidRPr="002D3917">
        <w:t>2&gt;</w:t>
      </w:r>
      <w:r w:rsidRPr="002D3917">
        <w:tab/>
        <w:t xml:space="preserve">if the </w:t>
      </w:r>
      <w:r w:rsidRPr="002D3917">
        <w:rPr>
          <w:i/>
          <w:iCs/>
        </w:rPr>
        <w:t xml:space="preserve">sdt-Config </w:t>
      </w:r>
      <w:r w:rsidRPr="002D3917">
        <w:t>is configured:</w:t>
      </w:r>
    </w:p>
    <w:p w14:paraId="6FDFC167" w14:textId="77777777" w:rsidR="00FB0F41" w:rsidRPr="002D3917" w:rsidRDefault="00FB0F41" w:rsidP="00FB0F41">
      <w:pPr>
        <w:pStyle w:val="B3"/>
      </w:pPr>
      <w:r w:rsidRPr="002D3917">
        <w:t>3&gt;</w:t>
      </w:r>
      <w:r w:rsidRPr="002D3917">
        <w:tab/>
        <w:t xml:space="preserve">for each of the DRB in the </w:t>
      </w:r>
      <w:r w:rsidRPr="002D3917">
        <w:rPr>
          <w:i/>
          <w:iCs/>
        </w:rPr>
        <w:t>sdt-DRB-List</w:t>
      </w:r>
      <w:r w:rsidRPr="002D3917">
        <w:t>:</w:t>
      </w:r>
    </w:p>
    <w:p w14:paraId="760B899F" w14:textId="77777777" w:rsidR="00FB0F41" w:rsidRPr="002D3917" w:rsidRDefault="00FB0F41" w:rsidP="00FB0F41">
      <w:pPr>
        <w:pStyle w:val="B4"/>
      </w:pPr>
      <w:r w:rsidRPr="002D3917">
        <w:t>4&gt;</w:t>
      </w:r>
      <w:r w:rsidRPr="002D3917">
        <w:tab/>
        <w:t>consider the DRB to be configured for SDT;</w:t>
      </w:r>
    </w:p>
    <w:p w14:paraId="33AB86AF" w14:textId="77777777" w:rsidR="00FB0F41" w:rsidRPr="002D3917" w:rsidRDefault="00FB0F41" w:rsidP="00FB0F41">
      <w:pPr>
        <w:pStyle w:val="B3"/>
      </w:pPr>
      <w:r w:rsidRPr="002D3917">
        <w:t>3&gt;</w:t>
      </w:r>
      <w:r w:rsidRPr="002D3917">
        <w:tab/>
        <w:t xml:space="preserve">if </w:t>
      </w:r>
      <w:r w:rsidRPr="002D3917">
        <w:rPr>
          <w:i/>
          <w:iCs/>
        </w:rPr>
        <w:t>sdt-SRB2-Indication</w:t>
      </w:r>
      <w:r w:rsidRPr="002D3917">
        <w:t xml:space="preserve"> is configured:</w:t>
      </w:r>
    </w:p>
    <w:p w14:paraId="565AAD08" w14:textId="77777777" w:rsidR="00FB0F41" w:rsidRPr="002D3917" w:rsidRDefault="00FB0F41" w:rsidP="00FB0F41">
      <w:pPr>
        <w:pStyle w:val="B4"/>
      </w:pPr>
      <w:r w:rsidRPr="002D3917">
        <w:t>4&gt;</w:t>
      </w:r>
      <w:r w:rsidRPr="002D3917">
        <w:tab/>
        <w:t>consider the SRB2 to be configured for SDT;</w:t>
      </w:r>
    </w:p>
    <w:p w14:paraId="6FACF45B" w14:textId="77777777" w:rsidR="00FB0F41" w:rsidRPr="002D3917" w:rsidRDefault="00FB0F41" w:rsidP="00FB0F41">
      <w:pPr>
        <w:pStyle w:val="B3"/>
      </w:pPr>
      <w:r w:rsidRPr="002D3917">
        <w:t>3&gt;</w:t>
      </w:r>
      <w:r w:rsidRPr="002D3917">
        <w:tab/>
        <w:t>for each RLC bearer (except those associated with broadcast MRBs and multicast MRBs) that is not suspended:</w:t>
      </w:r>
    </w:p>
    <w:p w14:paraId="592728D7" w14:textId="77777777" w:rsidR="00FB0F41" w:rsidRPr="002D3917" w:rsidRDefault="00FB0F41" w:rsidP="00FB0F41">
      <w:pPr>
        <w:pStyle w:val="B4"/>
      </w:pPr>
      <w:r w:rsidRPr="002D3917">
        <w:t>4&gt;</w:t>
      </w:r>
      <w:r w:rsidRPr="002D3917">
        <w:tab/>
        <w:t>re-establish the RLC entity as specified in TS 38.322 [4];</w:t>
      </w:r>
    </w:p>
    <w:p w14:paraId="4E569B98" w14:textId="77777777" w:rsidR="00FB0F41" w:rsidRPr="002D3917" w:rsidRDefault="00FB0F41" w:rsidP="00FB0F41">
      <w:pPr>
        <w:pStyle w:val="B3"/>
      </w:pPr>
      <w:r w:rsidRPr="002D3917">
        <w:t>3&gt;</w:t>
      </w:r>
      <w:r w:rsidRPr="002D3917">
        <w:tab/>
        <w:t>for SRB2 (if it is resumed) and for SRB1:</w:t>
      </w:r>
    </w:p>
    <w:p w14:paraId="6B9BE7BD" w14:textId="77777777" w:rsidR="00FB0F41" w:rsidRPr="002D3917" w:rsidRDefault="00FB0F41" w:rsidP="00FB0F41">
      <w:pPr>
        <w:pStyle w:val="B4"/>
      </w:pPr>
      <w:r w:rsidRPr="002D3917">
        <w:t>4&gt;</w:t>
      </w:r>
      <w:r w:rsidRPr="002D3917">
        <w:tab/>
        <w:t>trigger the PDCP entity to perform SDU discard as specified in TS 38.323 [5];</w:t>
      </w:r>
    </w:p>
    <w:p w14:paraId="57162F7A" w14:textId="77777777" w:rsidR="00FB0F41" w:rsidRPr="002D3917" w:rsidRDefault="00FB0F41" w:rsidP="00FB0F41">
      <w:pPr>
        <w:pStyle w:val="B3"/>
      </w:pPr>
      <w:r w:rsidRPr="002D3917">
        <w:t>3&gt;</w:t>
      </w:r>
      <w:r w:rsidRPr="002D3917">
        <w:tab/>
        <w:t xml:space="preserve">if </w:t>
      </w:r>
      <w:r w:rsidRPr="002D3917">
        <w:rPr>
          <w:i/>
          <w:iCs/>
        </w:rPr>
        <w:t>sdt-MAC-PHY-CG-Config</w:t>
      </w:r>
      <w:r w:rsidRPr="002D3917">
        <w:t xml:space="preserve"> is configured:</w:t>
      </w:r>
    </w:p>
    <w:p w14:paraId="092831DE" w14:textId="77777777" w:rsidR="00FB0F41" w:rsidRPr="002D3917" w:rsidRDefault="00FB0F41" w:rsidP="00FB0F41">
      <w:pPr>
        <w:pStyle w:val="B4"/>
      </w:pPr>
      <w:r w:rsidRPr="002D3917">
        <w:t>4&gt;</w:t>
      </w:r>
      <w:r w:rsidRPr="002D3917">
        <w:tab/>
        <w:t xml:space="preserve">configure the PCell with the configured grant resources for SDT and instruct the MAC entity to start the </w:t>
      </w:r>
      <w:bookmarkStart w:id="373" w:name="_Hlk97714604"/>
      <w:r w:rsidRPr="002D3917">
        <w:rPr>
          <w:i/>
          <w:iCs/>
        </w:rPr>
        <w:t>cg-SDT-TimeAlignmentTimer</w:t>
      </w:r>
      <w:bookmarkEnd w:id="373"/>
      <w:r w:rsidRPr="002D3917">
        <w:t>;</w:t>
      </w:r>
    </w:p>
    <w:p w14:paraId="660DBD41" w14:textId="77777777" w:rsidR="00FB0F41" w:rsidRPr="002D3917" w:rsidRDefault="00FB0F41" w:rsidP="00FB0F41">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8225BE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rPr>
        <w:t>inactivePosSRS-TimeAlignmentTimer</w:t>
      </w:r>
      <w:r w:rsidRPr="002D3917">
        <w:t>;</w:t>
      </w:r>
    </w:p>
    <w:p w14:paraId="192B847B"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NonPreConfig </w:t>
      </w:r>
      <w:r w:rsidRPr="002D3917">
        <w:t xml:space="preserve">is set to </w:t>
      </w:r>
      <w:r w:rsidRPr="002D3917">
        <w:rPr>
          <w:i/>
          <w:iCs/>
        </w:rPr>
        <w:t>setup</w:t>
      </w:r>
      <w:r w:rsidRPr="002D3917">
        <w:t>:</w:t>
      </w:r>
    </w:p>
    <w:p w14:paraId="35862FF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iCs/>
        </w:rPr>
        <w:t>inactivePosSRS-ValidityAreaTAT</w:t>
      </w:r>
      <w:r w:rsidRPr="002D3917">
        <w:t>;</w:t>
      </w:r>
    </w:p>
    <w:p w14:paraId="77E9C813"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EAD8274" w14:textId="77777777" w:rsidR="00FB0F41" w:rsidRPr="002D3917" w:rsidRDefault="00FB0F41" w:rsidP="00FB0F41">
      <w:pPr>
        <w:pStyle w:val="B3"/>
      </w:pPr>
      <w:r w:rsidRPr="002D3917">
        <w:t>3&gt;</w:t>
      </w:r>
      <w:r w:rsidRPr="002D3917">
        <w:tab/>
        <w:t xml:space="preserve">release </w:t>
      </w:r>
      <w:r w:rsidRPr="002D3917">
        <w:rPr>
          <w:i/>
          <w:iCs/>
        </w:rPr>
        <w:t>srs-PosRRC-InactiveValidityAreaNonPreConfig</w:t>
      </w:r>
      <w:r w:rsidRPr="002D3917">
        <w:t>, if available;</w:t>
      </w:r>
    </w:p>
    <w:p w14:paraId="4172783A"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5F7B2BF9" w14:textId="77777777" w:rsidR="00FB0F41" w:rsidRPr="002D3917" w:rsidRDefault="00FB0F41" w:rsidP="00FB0F41">
      <w:pPr>
        <w:pStyle w:val="B3"/>
      </w:pPr>
      <w:r w:rsidRPr="002D3917">
        <w:t>3&gt;</w:t>
      </w:r>
      <w:r w:rsidRPr="002D3917">
        <w:tab/>
        <w:t xml:space="preserve">store </w:t>
      </w:r>
      <w:r w:rsidRPr="002D3917">
        <w:rPr>
          <w:i/>
          <w:iCs/>
        </w:rPr>
        <w:t>srs-PosRRC-InactiveValidityAreaPreConfigList</w:t>
      </w:r>
      <w:r w:rsidRPr="002D3917">
        <w:t xml:space="preserve"> and perform actions as specified in clause 5.7.20;</w:t>
      </w:r>
    </w:p>
    <w:p w14:paraId="1352E6AC"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6E680795" w14:textId="77777777" w:rsidR="00FB0F41" w:rsidRPr="002D3917" w:rsidRDefault="00FB0F41" w:rsidP="00FB0F41">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27F7DAB0" w14:textId="77777777" w:rsidR="00FB0F41" w:rsidRPr="002D3917" w:rsidRDefault="00FB0F41" w:rsidP="00FB0F41">
      <w:pPr>
        <w:pStyle w:val="NO"/>
      </w:pPr>
      <w:r w:rsidRPr="002D3917">
        <w:t>NOTE 1b:</w:t>
      </w:r>
      <w:r w:rsidRPr="002D3917">
        <w:tab/>
        <w:t>The Network should provide full configuration to UE for SRS for Positioning in RRC_INACTIVE.</w:t>
      </w:r>
    </w:p>
    <w:p w14:paraId="6A8D59A4"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BB4E243" w14:textId="77777777" w:rsidR="00FB0F41" w:rsidRPr="002D3917" w:rsidRDefault="00FB0F41" w:rsidP="00FB0F41">
      <w:pPr>
        <w:pStyle w:val="B2"/>
      </w:pPr>
      <w:r w:rsidRPr="002D3917">
        <w:t>2&gt;</w:t>
      </w:r>
      <w:r w:rsidRPr="002D3917">
        <w:tab/>
        <w:t>remove all the entries within the MCG and the SCG</w:t>
      </w:r>
      <w:r w:rsidRPr="002D3917">
        <w:rPr>
          <w:i/>
        </w:rPr>
        <w:t xml:space="preserve"> VarConditionalReconfig</w:t>
      </w:r>
      <w:r w:rsidRPr="002D3917">
        <w:t>, if any;</w:t>
      </w:r>
    </w:p>
    <w:p w14:paraId="7558FD94" w14:textId="77777777" w:rsidR="00FB0F41" w:rsidRPr="002D3917" w:rsidRDefault="00FB0F41" w:rsidP="00FB0F41">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7204FD6A"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of the MCG </w:t>
      </w:r>
      <w:r w:rsidRPr="002D3917">
        <w:rPr>
          <w:i/>
        </w:rPr>
        <w:t>measConfig</w:t>
      </w:r>
      <w:r w:rsidRPr="002D3917">
        <w:t xml:space="preserve"> and for each </w:t>
      </w:r>
      <w:r w:rsidRPr="002D3917">
        <w:rPr>
          <w:i/>
        </w:rPr>
        <w:t>measId</w:t>
      </w:r>
      <w:r w:rsidRPr="002D3917">
        <w:t xml:space="preserve"> of the SCG </w:t>
      </w:r>
      <w:r w:rsidRPr="002D3917">
        <w:rPr>
          <w:i/>
        </w:rPr>
        <w:t>measConfig</w:t>
      </w:r>
      <w:r w:rsidRPr="002D3917">
        <w:t xml:space="preserve">, if configured,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47AC604"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350B60B2"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0894CF5"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7E5A00A2"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DD73871"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49D2EF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NCR-MT and if </w:t>
      </w:r>
      <w:r w:rsidRPr="002D3917">
        <w:rPr>
          <w:i/>
        </w:rPr>
        <w:t>ncr</w:t>
      </w:r>
      <w:r w:rsidRPr="002D3917">
        <w:rPr>
          <w:i/>
          <w:lang w:eastAsia="zh-CN"/>
        </w:rPr>
        <w:t>-FwdConfig</w:t>
      </w:r>
      <w:r w:rsidRPr="002D3917">
        <w:rPr>
          <w:lang w:eastAsia="zh-CN"/>
        </w:rPr>
        <w:t xml:space="preserve"> is configured:</w:t>
      </w:r>
    </w:p>
    <w:p w14:paraId="3D200430"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f the </w:t>
      </w:r>
      <w:r w:rsidRPr="002D3917">
        <w:rPr>
          <w:i/>
        </w:rPr>
        <w:t xml:space="preserve">ncr-FwdConfig </w:t>
      </w:r>
      <w:r w:rsidRPr="002D3917">
        <w:t>includes periodic forwarding resource configuration</w:t>
      </w:r>
      <w:r w:rsidRPr="002D3917">
        <w:rPr>
          <w:lang w:eastAsia="zh-CN"/>
        </w:rPr>
        <w:t>:</w:t>
      </w:r>
    </w:p>
    <w:p w14:paraId="104D7756" w14:textId="77777777" w:rsidR="00FB0F41" w:rsidRPr="002D3917" w:rsidRDefault="00FB0F41" w:rsidP="00FB0F41">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06E7E62D"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09760E37" w14:textId="77777777" w:rsidR="00FB0F41" w:rsidRPr="002D3917" w:rsidRDefault="00FB0F41" w:rsidP="00FB0F41">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110BFA7F" w14:textId="77777777" w:rsidR="00FB0F41" w:rsidRPr="002D3917" w:rsidRDefault="00FB0F41" w:rsidP="00FB0F41">
      <w:pPr>
        <w:pStyle w:val="B2"/>
        <w:rPr>
          <w:lang w:eastAsia="zh-CN"/>
        </w:rPr>
      </w:pPr>
      <w:r w:rsidRPr="002D3917">
        <w:rPr>
          <w:lang w:eastAsia="zh-CN"/>
        </w:rPr>
        <w:t>2&gt;</w:t>
      </w:r>
      <w:r w:rsidRPr="002D3917">
        <w:rPr>
          <w:lang w:eastAsia="zh-CN"/>
        </w:rPr>
        <w:tab/>
        <w:t>if the UE is acting as L2 U2N Remote UE and is not configured with MP:</w:t>
      </w:r>
    </w:p>
    <w:p w14:paraId="13959B8D" w14:textId="77777777" w:rsidR="00FB0F41" w:rsidRPr="002D3917" w:rsidRDefault="00FB0F41" w:rsidP="00FB0F41">
      <w:pPr>
        <w:pStyle w:val="B3"/>
        <w:rPr>
          <w:lang w:eastAsia="zh-CN"/>
        </w:rPr>
      </w:pPr>
      <w:r w:rsidRPr="002D3917">
        <w:rPr>
          <w:lang w:eastAsia="zh-CN"/>
        </w:rPr>
        <w:t>3&gt;</w:t>
      </w:r>
      <w:r w:rsidRPr="002D3917">
        <w:rPr>
          <w:lang w:eastAsia="zh-CN"/>
        </w:rPr>
        <w:tab/>
        <w:t>if the PC5-RRC connection with the U2N Relay UE is determined to be released:</w:t>
      </w:r>
    </w:p>
    <w:p w14:paraId="6D7D39A6" w14:textId="77777777" w:rsidR="00FB0F41" w:rsidRPr="002D3917" w:rsidRDefault="00FB0F41" w:rsidP="00FB0F41">
      <w:pPr>
        <w:pStyle w:val="B4"/>
        <w:rPr>
          <w:lang w:eastAsia="zh-CN"/>
        </w:rPr>
      </w:pPr>
      <w:r w:rsidRPr="002D3917">
        <w:rPr>
          <w:lang w:eastAsia="zh-CN"/>
        </w:rPr>
        <w:t>4&gt;</w:t>
      </w:r>
      <w:r w:rsidRPr="002D3917">
        <w:rPr>
          <w:lang w:eastAsia="zh-CN"/>
        </w:rPr>
        <w:tab/>
        <w:t>indicate upper layers to trigger PC5 unicast link release;</w:t>
      </w:r>
    </w:p>
    <w:p w14:paraId="781995CE" w14:textId="77777777" w:rsidR="00FB0F41" w:rsidRPr="002D3917" w:rsidRDefault="00FB0F41" w:rsidP="00FB0F41">
      <w:pPr>
        <w:pStyle w:val="B3"/>
        <w:rPr>
          <w:lang w:eastAsia="zh-CN"/>
        </w:rPr>
      </w:pPr>
      <w:r w:rsidRPr="002D3917">
        <w:rPr>
          <w:lang w:eastAsia="zh-CN"/>
        </w:rPr>
        <w:t>3&gt;</w:t>
      </w:r>
      <w:r w:rsidRPr="002D3917">
        <w:rPr>
          <w:lang w:eastAsia="zh-CN"/>
        </w:rPr>
        <w:tab/>
        <w:t>else (i.e., maintain the PC5 RRC connection):</w:t>
      </w:r>
    </w:p>
    <w:p w14:paraId="0894ED76" w14:textId="77777777" w:rsidR="00FB0F41" w:rsidRPr="002D3917" w:rsidRDefault="00FB0F41" w:rsidP="00FB0F41">
      <w:pPr>
        <w:pStyle w:val="B4"/>
        <w:rPr>
          <w:lang w:eastAsia="zh-CN"/>
        </w:rPr>
      </w:pPr>
      <w:r w:rsidRPr="002D3917">
        <w:rPr>
          <w:lang w:eastAsia="zh-CN"/>
        </w:rPr>
        <w:t>4&gt;</w:t>
      </w:r>
      <w:r w:rsidRPr="002D3917">
        <w:rPr>
          <w:lang w:eastAsia="zh-CN"/>
        </w:rPr>
        <w:tab/>
        <w:t>establish or re-establish (e.g. via release and add) SL RLC entity for SRB1;</w:t>
      </w:r>
    </w:p>
    <w:p w14:paraId="54667174" w14:textId="77777777" w:rsidR="00FB0F41" w:rsidRPr="002D3917" w:rsidRDefault="00FB0F41" w:rsidP="00FB0F41">
      <w:pPr>
        <w:pStyle w:val="B2"/>
        <w:ind w:leftChars="297" w:left="878"/>
        <w:rPr>
          <w:lang w:eastAsia="zh-CN"/>
        </w:rPr>
      </w:pPr>
      <w:r w:rsidRPr="002D3917">
        <w:rPr>
          <w:lang w:eastAsia="zh-CN"/>
        </w:rPr>
        <w:t>2&gt;</w:t>
      </w:r>
      <w:r w:rsidRPr="002D3917">
        <w:rPr>
          <w:lang w:eastAsia="zh-CN"/>
        </w:rPr>
        <w:tab/>
        <w:t>else:</w:t>
      </w:r>
    </w:p>
    <w:p w14:paraId="791B41B5" w14:textId="77777777" w:rsidR="00FB0F41" w:rsidRPr="002D3917" w:rsidRDefault="00FB0F41" w:rsidP="00FB0F41">
      <w:pPr>
        <w:pStyle w:val="B3"/>
      </w:pPr>
      <w:r w:rsidRPr="002D3917">
        <w:t>3&gt;</w:t>
      </w:r>
      <w:r w:rsidRPr="002D3917">
        <w:tab/>
        <w:t>re-establish RLC entities for SRB1;</w:t>
      </w:r>
    </w:p>
    <w:p w14:paraId="25B4C367" w14:textId="77777777" w:rsidR="00FB0F41" w:rsidRPr="002D3917" w:rsidRDefault="00FB0F41" w:rsidP="00FB0F41">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2B909A1" w14:textId="77777777" w:rsidR="00FB0F41" w:rsidRPr="002D3917" w:rsidRDefault="00FB0F41" w:rsidP="00FB0F41">
      <w:pPr>
        <w:pStyle w:val="B3"/>
      </w:pPr>
      <w:r w:rsidRPr="002D3917">
        <w:t>3&gt;</w:t>
      </w:r>
      <w:r w:rsidRPr="002D3917">
        <w:tab/>
        <w:t>inform upper layers about the release of the RAN visible application layer measurement configuration;</w:t>
      </w:r>
    </w:p>
    <w:p w14:paraId="2FB33CB5" w14:textId="77777777" w:rsidR="00FB0F41" w:rsidRPr="002D3917" w:rsidRDefault="00FB0F41" w:rsidP="00FB0F41">
      <w:pPr>
        <w:pStyle w:val="B3"/>
      </w:pPr>
      <w:r w:rsidRPr="002D3917">
        <w:t>3&gt;</w:t>
      </w:r>
      <w:r w:rsidRPr="002D3917">
        <w:tab/>
        <w:t>discard any RAN visible application layer measurement reports received from upper layers;</w:t>
      </w:r>
    </w:p>
    <w:p w14:paraId="0A2CAFB8" w14:textId="77777777" w:rsidR="00FB0F41" w:rsidRPr="002D3917" w:rsidRDefault="00FB0F41" w:rsidP="00FB0F41">
      <w:pPr>
        <w:pStyle w:val="B3"/>
      </w:pPr>
      <w:r w:rsidRPr="002D3917">
        <w:t>3&gt;</w:t>
      </w:r>
      <w:r w:rsidRPr="002D3917">
        <w:tab/>
        <w:t>initiate the procedure in 5.5b.1.2;</w:t>
      </w:r>
    </w:p>
    <w:p w14:paraId="6F5DCFA7"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7CF42124" w14:textId="77777777" w:rsidR="00FB0F41" w:rsidRPr="002D3917" w:rsidRDefault="00FB0F41" w:rsidP="00FB0F41">
      <w:pPr>
        <w:pStyle w:val="B3"/>
      </w:pPr>
      <w:r w:rsidRPr="002D3917">
        <w:t>3&gt;</w:t>
      </w:r>
      <w:r w:rsidRPr="002D3917">
        <w:tab/>
        <w:t>stop the timer T319 if running;</w:t>
      </w:r>
    </w:p>
    <w:p w14:paraId="3CA85C70" w14:textId="77777777" w:rsidR="00FB0F41" w:rsidRPr="002D3917" w:rsidRDefault="00FB0F41" w:rsidP="00FB0F41">
      <w:pPr>
        <w:pStyle w:val="B3"/>
      </w:pPr>
      <w:r w:rsidRPr="002D3917">
        <w:t>3&gt;</w:t>
      </w:r>
      <w:r w:rsidRPr="002D3917">
        <w:tab/>
        <w:t>in the stored UE Inactive AS context:</w:t>
      </w:r>
    </w:p>
    <w:p w14:paraId="21EEFFFE" w14:textId="77777777" w:rsidR="00FB0F41" w:rsidRPr="002D3917" w:rsidRDefault="00FB0F41" w:rsidP="00FB0F4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68DF7BCD" w14:textId="77777777" w:rsidR="00FB0F41" w:rsidRPr="002D3917" w:rsidRDefault="00FB0F41" w:rsidP="00FB0F41">
      <w:pPr>
        <w:pStyle w:val="B4"/>
        <w:rPr>
          <w:i/>
          <w:iCs/>
        </w:rPr>
      </w:pPr>
      <w:bookmarkStart w:id="374"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74"/>
    <w:p w14:paraId="609D6114" w14:textId="77777777" w:rsidR="00FB0F41" w:rsidRPr="002D3917" w:rsidRDefault="00FB0F41" w:rsidP="00FB0F41">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10A234E7" w14:textId="77777777" w:rsidR="00FB0F41" w:rsidRPr="002D3917" w:rsidRDefault="00FB0F41" w:rsidP="00FB0F41">
      <w:pPr>
        <w:pStyle w:val="B4"/>
      </w:pPr>
      <w:r w:rsidRPr="002D3917">
        <w:t>4&gt;</w:t>
      </w:r>
      <w:r w:rsidRPr="002D3917">
        <w:tab/>
        <w:t xml:space="preserve">if the </w:t>
      </w:r>
      <w:r w:rsidRPr="002D3917">
        <w:rPr>
          <w:i/>
        </w:rPr>
        <w:t>suspendConfig</w:t>
      </w:r>
      <w:r w:rsidRPr="002D3917">
        <w:t xml:space="preserve"> contains the </w:t>
      </w:r>
      <w:r w:rsidRPr="002D3917">
        <w:rPr>
          <w:i/>
        </w:rPr>
        <w:t xml:space="preserve">sl-UEIdentityRemote </w:t>
      </w:r>
      <w:r w:rsidRPr="002D3917">
        <w:t>(i.e. the UE is a L2 U2N Remote UE):</w:t>
      </w:r>
    </w:p>
    <w:p w14:paraId="39D44654" w14:textId="77777777" w:rsidR="00FB0F41" w:rsidRPr="002D3917" w:rsidRDefault="00FB0F41" w:rsidP="00FB0F41">
      <w:pPr>
        <w:pStyle w:val="B5"/>
      </w:pPr>
      <w:r w:rsidRPr="002D3917">
        <w:t>5&gt;</w:t>
      </w:r>
      <w:r w:rsidRPr="002D3917">
        <w:tab/>
        <w:t xml:space="preserve">replace the C-RNTI with the value of the </w:t>
      </w:r>
      <w:r w:rsidRPr="002D3917">
        <w:rPr>
          <w:i/>
        </w:rPr>
        <w:t>sl-UEIdentityRemote</w:t>
      </w:r>
      <w:r w:rsidRPr="002D3917">
        <w:t>;</w:t>
      </w:r>
    </w:p>
    <w:p w14:paraId="1F9AD823"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12628578" w14:textId="77777777" w:rsidR="00FB0F41" w:rsidRPr="002D3917" w:rsidRDefault="00FB0F41" w:rsidP="00FB0F41">
      <w:pPr>
        <w:pStyle w:val="B4"/>
      </w:pPr>
      <w:r w:rsidRPr="002D3917">
        <w:t>4&gt; else:</w:t>
      </w:r>
    </w:p>
    <w:p w14:paraId="68A6FC65" w14:textId="77777777" w:rsidR="00FB0F41" w:rsidRPr="002D3917" w:rsidRDefault="00FB0F41" w:rsidP="00FB0F41">
      <w:pPr>
        <w:pStyle w:val="B5"/>
      </w:pPr>
      <w:r w:rsidRPr="002D3917">
        <w:t>5&gt;</w:t>
      </w:r>
      <w:r w:rsidRPr="002D3917">
        <w:tab/>
        <w:t xml:space="preserve">replace the C-RNTI with the C-RNTI used in the cell (see TS 38.321 [3]) the UE has received the </w:t>
      </w:r>
      <w:r w:rsidRPr="002D3917">
        <w:rPr>
          <w:i/>
        </w:rPr>
        <w:t>RRCRelease</w:t>
      </w:r>
      <w:r w:rsidRPr="002D3917">
        <w:t xml:space="preserve"> message;</w:t>
      </w:r>
    </w:p>
    <w:p w14:paraId="692DAA8C"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physical cell identity of the cell the UE has received the </w:t>
      </w:r>
      <w:r w:rsidRPr="002D3917">
        <w:rPr>
          <w:i/>
        </w:rPr>
        <w:t>RRCRelease</w:t>
      </w:r>
      <w:r w:rsidRPr="002D3917">
        <w:t xml:space="preserve"> message;</w:t>
      </w:r>
    </w:p>
    <w:p w14:paraId="17F4A05E" w14:textId="77777777" w:rsidR="00FB0F41" w:rsidRPr="002D3917" w:rsidRDefault="00FB0F41" w:rsidP="00FB0F41">
      <w:pPr>
        <w:pStyle w:val="B3"/>
      </w:pPr>
      <w:bookmarkStart w:id="375"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75"/>
    <w:p w14:paraId="1EB8F205" w14:textId="77777777" w:rsidR="00FB0F41" w:rsidRPr="002D3917" w:rsidRDefault="00FB0F41" w:rsidP="00FB0F41">
      <w:pPr>
        <w:pStyle w:val="B3"/>
      </w:pPr>
      <w:r w:rsidRPr="002D3917">
        <w:t>3&gt;</w:t>
      </w:r>
      <w:r w:rsidRPr="002D3917">
        <w:tab/>
        <w:t>stop the timer T319a if running and consider SDT procedure is not ongoing;</w:t>
      </w:r>
    </w:p>
    <w:p w14:paraId="38296250" w14:textId="77777777" w:rsidR="00FB0F41" w:rsidRPr="002D3917" w:rsidRDefault="00FB0F41" w:rsidP="00FB0F41">
      <w:pPr>
        <w:pStyle w:val="B2"/>
      </w:pPr>
      <w:r w:rsidRPr="002D3917">
        <w:t>2&gt;</w:t>
      </w:r>
      <w:r w:rsidRPr="002D3917">
        <w:tab/>
        <w:t>else:</w:t>
      </w:r>
    </w:p>
    <w:p w14:paraId="26AD6F41" w14:textId="77777777" w:rsidR="00FB0F41" w:rsidRPr="002D3917" w:rsidRDefault="00FB0F41" w:rsidP="00FB0F41">
      <w:pPr>
        <w:pStyle w:val="B3"/>
      </w:pPr>
      <w:r w:rsidRPr="002D3917">
        <w:t>3&gt;</w:t>
      </w:r>
      <w:r w:rsidRPr="002D3917">
        <w:tab/>
        <w:t xml:space="preserve">store in the UE Inactive AS Context </w:t>
      </w:r>
      <w:bookmarkStart w:id="376" w:name="_Hlk95515016"/>
      <w:r w:rsidRPr="002D3917">
        <w:t xml:space="preserve">the </w:t>
      </w:r>
      <w:r w:rsidRPr="002D3917">
        <w:rPr>
          <w:i/>
          <w:iCs/>
        </w:rPr>
        <w:t xml:space="preserve">nextHopChainingCount </w:t>
      </w:r>
      <w:r w:rsidRPr="002D3917">
        <w:t xml:space="preserve">received in the </w:t>
      </w:r>
      <w:r w:rsidRPr="002D3917">
        <w:rPr>
          <w:i/>
        </w:rPr>
        <w:t xml:space="preserve">RRCRelease </w:t>
      </w:r>
      <w:r w:rsidRPr="002D3917">
        <w:rPr>
          <w:iCs/>
        </w:rPr>
        <w:t>message</w:t>
      </w:r>
      <w:r w:rsidRPr="002D3917">
        <w:rPr>
          <w:i/>
          <w:iCs/>
        </w:rPr>
        <w:t>,</w:t>
      </w:r>
      <w:bookmarkEnd w:id="376"/>
      <w:r w:rsidRPr="002D3917">
        <w:t xml:space="preserve"> 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the EHC context(s), the UDC state, the stored QoS flow to DRB mapping rules, the application layer measurement configuration, the C-RNTI used in the source PCell, the </w:t>
      </w:r>
      <w:r w:rsidRPr="002D3917">
        <w:rPr>
          <w:i/>
        </w:rPr>
        <w:t>cellIdentity</w:t>
      </w:r>
      <w:r w:rsidRPr="002D3917">
        <w:t xml:space="preserve"> and the physical cell identity of the source PCell, the </w:t>
      </w:r>
      <w:r w:rsidRPr="002D3917">
        <w:rPr>
          <w:i/>
        </w:rPr>
        <w:t>ncr-FwdConfig</w:t>
      </w:r>
      <w:r w:rsidRPr="002D3917">
        <w:t xml:space="preserve"> (if configured), 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6691E26F"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PCell;</w:t>
      </w:r>
    </w:p>
    <w:p w14:paraId="05A8A3A7"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NR PSCell, if configured;</w:t>
      </w:r>
    </w:p>
    <w:p w14:paraId="319B03A7" w14:textId="77777777" w:rsidR="00FB0F41" w:rsidRPr="002D3917" w:rsidRDefault="00FB0F41" w:rsidP="00FB0F4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22E7EA2C" w14:textId="77777777" w:rsidR="00FB0F41" w:rsidRPr="002D3917" w:rsidRDefault="00FB0F41" w:rsidP="00FB0F41">
      <w:pPr>
        <w:pStyle w:val="B4"/>
      </w:pPr>
      <w:r w:rsidRPr="002D3917">
        <w:t>-</w:t>
      </w:r>
      <w:r w:rsidRPr="002D3917">
        <w:tab/>
      </w:r>
      <w:r w:rsidRPr="002D3917">
        <w:rPr>
          <w:i/>
        </w:rPr>
        <w:t>servingCellConfigCommonSIB</w:t>
      </w:r>
      <w:r w:rsidRPr="002D3917">
        <w:t>;</w:t>
      </w:r>
    </w:p>
    <w:p w14:paraId="360F5EEB" w14:textId="77777777" w:rsidR="00FB0F41" w:rsidRPr="002D3917" w:rsidRDefault="00FB0F41" w:rsidP="00FB0F41">
      <w:pPr>
        <w:pStyle w:val="B4"/>
        <w:rPr>
          <w:i/>
        </w:rPr>
      </w:pPr>
      <w:r w:rsidRPr="002D3917">
        <w:t>-</w:t>
      </w:r>
      <w:r w:rsidRPr="002D3917">
        <w:tab/>
      </w:r>
      <w:r w:rsidRPr="002D3917">
        <w:rPr>
          <w:i/>
        </w:rPr>
        <w:t>sl-L2RelayUE-Config</w:t>
      </w:r>
      <w:r w:rsidRPr="002D3917">
        <w:t>, if configured</w:t>
      </w:r>
      <w:r w:rsidRPr="002D3917">
        <w:rPr>
          <w:iCs/>
        </w:rPr>
        <w:t>;</w:t>
      </w:r>
    </w:p>
    <w:p w14:paraId="06B93B69" w14:textId="77777777" w:rsidR="00FB0F41" w:rsidRPr="002D3917" w:rsidRDefault="00FB0F41" w:rsidP="00FB0F41">
      <w:pPr>
        <w:pStyle w:val="B4"/>
        <w:rPr>
          <w:rFonts w:eastAsia="SimSun"/>
          <w:lang w:eastAsia="en-US"/>
        </w:rPr>
      </w:pPr>
      <w:r w:rsidRPr="002D3917">
        <w:t>-</w:t>
      </w:r>
      <w:r w:rsidRPr="002D3917">
        <w:tab/>
      </w:r>
      <w:r w:rsidRPr="002D3917">
        <w:rPr>
          <w:i/>
        </w:rPr>
        <w:t>sl-L2RemoteUE-Config</w:t>
      </w:r>
      <w:r w:rsidRPr="002D3917">
        <w:t>, if configured;</w:t>
      </w:r>
    </w:p>
    <w:p w14:paraId="0B28DD0D" w14:textId="77777777" w:rsidR="00FB0F41" w:rsidRPr="002D3917" w:rsidRDefault="00FB0F41" w:rsidP="00FB0F41">
      <w:pPr>
        <w:pStyle w:val="B4"/>
      </w:pPr>
      <w:r w:rsidRPr="002D3917">
        <w:t>-</w:t>
      </w:r>
      <w:r w:rsidRPr="002D3917">
        <w:tab/>
      </w:r>
      <w:r w:rsidRPr="002D3917">
        <w:rPr>
          <w:rFonts w:eastAsia="SimSun"/>
          <w:i/>
          <w:lang w:eastAsia="en-US"/>
        </w:rPr>
        <w:t>aerial</w:t>
      </w:r>
      <w:r w:rsidRPr="002D3917">
        <w:rPr>
          <w:i/>
        </w:rPr>
        <w:t>-Config</w:t>
      </w:r>
      <w:r w:rsidRPr="002D3917">
        <w:t>, if configured;</w:t>
      </w:r>
    </w:p>
    <w:p w14:paraId="39B4EE26" w14:textId="77777777" w:rsidR="00FB0F41" w:rsidRPr="002D3917" w:rsidRDefault="00FB0F41" w:rsidP="00FB0F41">
      <w:pPr>
        <w:pStyle w:val="B4"/>
      </w:pPr>
      <w:r w:rsidRPr="002D3917">
        <w:t>-</w:t>
      </w:r>
      <w:r w:rsidRPr="002D3917">
        <w:tab/>
        <w:t>c</w:t>
      </w:r>
      <w:r w:rsidRPr="002D3917">
        <w:rPr>
          <w:i/>
        </w:rPr>
        <w:t>ellDTX-DRX-Config</w:t>
      </w:r>
      <w:r w:rsidRPr="002D3917">
        <w:t>, if configured;</w:t>
      </w:r>
    </w:p>
    <w:p w14:paraId="6D210B02" w14:textId="77777777" w:rsidR="00FB0F41" w:rsidRPr="002D3917" w:rsidRDefault="00FB0F41" w:rsidP="00FB0F41">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27B03873" w14:textId="77777777" w:rsidR="00FB0F41" w:rsidRPr="002D3917" w:rsidRDefault="00FB0F41" w:rsidP="00FB0F41">
      <w:pPr>
        <w:pStyle w:val="B3"/>
      </w:pPr>
      <w:r w:rsidRPr="002D3917">
        <w:t>3&gt;</w:t>
      </w:r>
      <w:r w:rsidRPr="002D3917">
        <w:tab/>
        <w:t>store any previously or subsequently received application layer measurement report containers for which the successful transmission of the message or at least one segment of the message has not been confirmed by lower layers;</w:t>
      </w:r>
    </w:p>
    <w:p w14:paraId="2E725CD5" w14:textId="77777777" w:rsidR="00FB0F41" w:rsidRPr="002D3917" w:rsidRDefault="00FB0F41" w:rsidP="00FB0F41">
      <w:pPr>
        <w:pStyle w:val="NO"/>
      </w:pPr>
      <w:r w:rsidRPr="002D3917">
        <w:t>NOTE 2:</w:t>
      </w:r>
      <w:r w:rsidRPr="002D3917">
        <w:tab/>
        <w:t>NR sidelink communication</w:t>
      </w:r>
      <w:r w:rsidRPr="002D3917">
        <w:rPr>
          <w:lang w:eastAsia="zh-CN"/>
        </w:rPr>
        <w:t xml:space="preserve">/discovery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74603509" w14:textId="77777777" w:rsidR="00FB0F41" w:rsidRPr="002D3917" w:rsidRDefault="00FB0F41" w:rsidP="00FB0F41">
      <w:pPr>
        <w:pStyle w:val="B2"/>
      </w:pPr>
      <w:r w:rsidRPr="002D3917">
        <w:t>2&gt;</w:t>
      </w:r>
      <w:r w:rsidRPr="002D3917">
        <w:tab/>
        <w:t>suspend all SRB(s) and DRB(s), except SRB0 and broadcast MRBs;</w:t>
      </w:r>
    </w:p>
    <w:p w14:paraId="29DF9C6C" w14:textId="77777777" w:rsidR="00FB0F41" w:rsidRPr="002D3917" w:rsidRDefault="00FB0F41" w:rsidP="00FB0F41">
      <w:pPr>
        <w:pStyle w:val="B2"/>
      </w:pPr>
      <w:r w:rsidRPr="002D3917">
        <w:t>2&gt;</w:t>
      </w:r>
      <w:r w:rsidRPr="002D3917">
        <w:tab/>
        <w:t>suspend all multicast MRB(s) associated with multicast session(s) not configured for reception in RRC_INACTIVE;</w:t>
      </w:r>
    </w:p>
    <w:p w14:paraId="0280A258" w14:textId="77777777" w:rsidR="00FB0F41" w:rsidRPr="002D3917" w:rsidRDefault="00FB0F41" w:rsidP="00FB0F41">
      <w:pPr>
        <w:pStyle w:val="B2"/>
      </w:pPr>
      <w:r w:rsidRPr="002D3917">
        <w:t>2&gt;</w:t>
      </w:r>
      <w:r w:rsidRPr="002D3917">
        <w:tab/>
        <w:t>indicate PDCP suspend to lower layers of all DRBs and multicast MRBs associated with multicast session(s) not configured for reception in RRC_INACTIVE;</w:t>
      </w:r>
    </w:p>
    <w:p w14:paraId="1BE0CBE8" w14:textId="77777777" w:rsidR="00FB0F41" w:rsidRPr="002D3917" w:rsidRDefault="00FB0F41" w:rsidP="00FB0F41">
      <w:pPr>
        <w:pStyle w:val="B2"/>
        <w:rPr>
          <w:lang w:eastAsia="zh-CN"/>
        </w:rPr>
      </w:pPr>
      <w:r w:rsidRPr="002D3917">
        <w:rPr>
          <w:lang w:eastAsia="zh-CN"/>
        </w:rPr>
        <w:t>2&gt;</w:t>
      </w:r>
      <w:r w:rsidRPr="002D3917">
        <w:rPr>
          <w:lang w:eastAsia="zh-CN"/>
        </w:rPr>
        <w:tab/>
        <w:t>release Uu Relay RLC channel(s), if configured;</w:t>
      </w:r>
    </w:p>
    <w:p w14:paraId="19FB5722"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release PC5 Relay RLC channel(s), if configured;</w:t>
      </w:r>
    </w:p>
    <w:p w14:paraId="5A4A6148" w14:textId="77777777" w:rsidR="00FB0F41" w:rsidRPr="002D3917" w:rsidRDefault="00FB0F41" w:rsidP="00FB0F41">
      <w:pPr>
        <w:pStyle w:val="B2"/>
        <w:rPr>
          <w:lang w:eastAsia="zh-CN"/>
        </w:rPr>
      </w:pPr>
      <w:r w:rsidRPr="002D3917">
        <w:rPr>
          <w:lang w:eastAsia="zh-CN"/>
        </w:rPr>
        <w:t>2&gt;</w:t>
      </w:r>
      <w:r w:rsidRPr="002D3917">
        <w:rPr>
          <w:lang w:eastAsia="zh-CN"/>
        </w:rPr>
        <w:tab/>
        <w:t>release the SRAP entity, if configured;</w:t>
      </w:r>
    </w:p>
    <w:p w14:paraId="7282EE41" w14:textId="77777777" w:rsidR="00FB0F41" w:rsidRPr="002D3917" w:rsidRDefault="00FB0F41" w:rsidP="00FB0F41">
      <w:pPr>
        <w:pStyle w:val="NO"/>
        <w:rPr>
          <w:lang w:eastAsia="zh-CN"/>
        </w:rPr>
      </w:pPr>
      <w:r w:rsidRPr="002D3917">
        <w:t>NOTE 2a:</w:t>
      </w:r>
      <w:r w:rsidRPr="002D3917">
        <w:tab/>
        <w:t>A L2 U2N Relay UE may re-establish the SL-RLC0, SL-RLC1 and SRAP entity after release.</w:t>
      </w:r>
    </w:p>
    <w:p w14:paraId="23FB316C" w14:textId="77777777" w:rsidR="00FB0F41" w:rsidRPr="002D3917" w:rsidRDefault="00FB0F41" w:rsidP="00FB0F41">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76A3AEC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00762C58" w14:textId="77777777" w:rsidR="00FB0F41" w:rsidRPr="002D3917" w:rsidRDefault="00FB0F41" w:rsidP="00FB0F41">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508FEA3C" w14:textId="77777777" w:rsidR="00FB0F41" w:rsidRPr="002D3917" w:rsidRDefault="00FB0F41" w:rsidP="00FB0F41">
      <w:pPr>
        <w:pStyle w:val="B2"/>
        <w:rPr>
          <w:rFonts w:eastAsia="SimSun"/>
        </w:rPr>
      </w:pPr>
      <w:r w:rsidRPr="002D3917">
        <w:rPr>
          <w:rFonts w:eastAsia="SimSun"/>
        </w:rPr>
        <w:t>2&gt;</w:t>
      </w:r>
      <w:r w:rsidRPr="002D3917">
        <w:rPr>
          <w:rFonts w:eastAsia="SimSun"/>
        </w:rPr>
        <w:tab/>
        <w:t>if N3C indirect path is configured:</w:t>
      </w:r>
    </w:p>
    <w:p w14:paraId="3C19D77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66BC31A"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2F2892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acting as a N3C relay UE:</w:t>
      </w:r>
    </w:p>
    <w:p w14:paraId="427F072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1E431B1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0F734814" w14:textId="77777777" w:rsidR="00FB0F41" w:rsidRPr="002D3917" w:rsidRDefault="00FB0F41" w:rsidP="00FB0F41">
      <w:pPr>
        <w:pStyle w:val="B2"/>
      </w:pPr>
      <w:r w:rsidRPr="002D3917">
        <w:t>2&gt;</w:t>
      </w:r>
      <w:r w:rsidRPr="002D3917">
        <w:tab/>
        <w:t xml:space="preserve">if the </w:t>
      </w:r>
      <w:r w:rsidRPr="002D3917">
        <w:rPr>
          <w:i/>
        </w:rPr>
        <w:t>t380</w:t>
      </w:r>
      <w:r w:rsidRPr="002D3917">
        <w:t xml:space="preserve"> is included:</w:t>
      </w:r>
    </w:p>
    <w:p w14:paraId="54A0F15E" w14:textId="77777777" w:rsidR="00FB0F41" w:rsidRPr="002D3917" w:rsidRDefault="00FB0F41" w:rsidP="00FB0F41">
      <w:pPr>
        <w:pStyle w:val="B3"/>
      </w:pPr>
      <w:r w:rsidRPr="002D3917">
        <w:t>3&gt;</w:t>
      </w:r>
      <w:r w:rsidRPr="002D3917">
        <w:tab/>
        <w:t>start timer T380, with the timer value set to</w:t>
      </w:r>
      <w:r w:rsidRPr="002D3917">
        <w:rPr>
          <w:i/>
        </w:rPr>
        <w:t xml:space="preserve"> t380</w:t>
      </w:r>
      <w:r w:rsidRPr="002D3917">
        <w:t>;</w:t>
      </w:r>
    </w:p>
    <w:p w14:paraId="3D5895A4"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A717D0A" w14:textId="77777777" w:rsidR="00FB0F41" w:rsidRPr="002D3917" w:rsidRDefault="00FB0F41" w:rsidP="00FB0F41">
      <w:pPr>
        <w:pStyle w:val="B3"/>
      </w:pPr>
      <w:r w:rsidRPr="002D3917">
        <w:t>3&gt;</w:t>
      </w:r>
      <w:r w:rsidRPr="002D3917">
        <w:tab/>
        <w:t xml:space="preserve">start timer T302 with the value set to the </w:t>
      </w:r>
      <w:r w:rsidRPr="002D3917">
        <w:rPr>
          <w:i/>
        </w:rPr>
        <w:t>waitTime</w:t>
      </w:r>
      <w:r w:rsidRPr="002D3917">
        <w:t>;</w:t>
      </w:r>
    </w:p>
    <w:p w14:paraId="3ED68E8C" w14:textId="77777777" w:rsidR="00FB0F41" w:rsidRPr="002D3917" w:rsidRDefault="00FB0F41" w:rsidP="00FB0F41">
      <w:pPr>
        <w:pStyle w:val="B3"/>
      </w:pPr>
      <w:r w:rsidRPr="002D3917">
        <w:t>3&gt;</w:t>
      </w:r>
      <w:r w:rsidRPr="002D3917">
        <w:tab/>
        <w:t>inform upper layers that access barring is applicable for all access categories except categories '0' and '2';</w:t>
      </w:r>
    </w:p>
    <w:p w14:paraId="48276740" w14:textId="77777777" w:rsidR="00FB0F41" w:rsidRPr="002D3917" w:rsidRDefault="00FB0F41" w:rsidP="00FB0F41">
      <w:pPr>
        <w:pStyle w:val="B2"/>
      </w:pPr>
      <w:r w:rsidRPr="002D3917">
        <w:t>2&gt;</w:t>
      </w:r>
      <w:r w:rsidRPr="002D3917">
        <w:tab/>
        <w:t>if T390 is running:</w:t>
      </w:r>
    </w:p>
    <w:p w14:paraId="2AB0ECA6" w14:textId="77777777" w:rsidR="00FB0F41" w:rsidRPr="002D3917" w:rsidRDefault="00FB0F41" w:rsidP="00FB0F41">
      <w:pPr>
        <w:pStyle w:val="B3"/>
      </w:pPr>
      <w:r w:rsidRPr="002D3917">
        <w:t>3&gt;</w:t>
      </w:r>
      <w:r w:rsidRPr="002D3917">
        <w:tab/>
        <w:t>stop timer T390 for all access categories;</w:t>
      </w:r>
    </w:p>
    <w:p w14:paraId="60737372" w14:textId="77777777" w:rsidR="00FB0F41" w:rsidRPr="002D3917" w:rsidRDefault="00FB0F41" w:rsidP="00FB0F41">
      <w:pPr>
        <w:pStyle w:val="B3"/>
      </w:pPr>
      <w:r w:rsidRPr="002D3917">
        <w:t>3&gt;</w:t>
      </w:r>
      <w:r w:rsidRPr="002D3917">
        <w:tab/>
        <w:t>perform the actions as specified in 5.3.14.4;</w:t>
      </w:r>
    </w:p>
    <w:p w14:paraId="4820BFC5" w14:textId="77777777" w:rsidR="00FB0F41" w:rsidRPr="002D3917" w:rsidRDefault="00FB0F41" w:rsidP="00FB0F41">
      <w:pPr>
        <w:pStyle w:val="B2"/>
      </w:pPr>
      <w:r w:rsidRPr="002D3917">
        <w:t>2&gt;</w:t>
      </w:r>
      <w:r w:rsidRPr="002D3917">
        <w:tab/>
        <w:t>indicate the suspension of the RRC connection to upper layers;</w:t>
      </w:r>
    </w:p>
    <w:p w14:paraId="2B69BCDD" w14:textId="77777777" w:rsidR="00FB0F41" w:rsidRPr="002D3917" w:rsidRDefault="00FB0F41" w:rsidP="00FB0F41">
      <w:pPr>
        <w:pStyle w:val="B2"/>
      </w:pPr>
      <w:r w:rsidRPr="002D3917">
        <w:t>2&gt;</w:t>
      </w:r>
      <w:r w:rsidRPr="002D3917">
        <w:tab/>
        <w:t>if the UE is capable of L2 U2N Remote UE:</w:t>
      </w:r>
    </w:p>
    <w:p w14:paraId="127F2B07" w14:textId="77777777" w:rsidR="00FB0F41" w:rsidRPr="002D3917" w:rsidRDefault="00FB0F41" w:rsidP="00FB0F41">
      <w:pPr>
        <w:pStyle w:val="B3"/>
      </w:pPr>
      <w:r w:rsidRPr="002D3917">
        <w:t>3&gt;</w:t>
      </w:r>
      <w:r w:rsidRPr="002D3917">
        <w:tab/>
        <w:t>enter RRC_INACTIVE, and perform either cell selection as specified in TS 38.304 [20], or relay selection as specified in clause 5.8.15.3, or both;</w:t>
      </w:r>
    </w:p>
    <w:p w14:paraId="33A25C9F" w14:textId="77777777" w:rsidR="00FB0F41" w:rsidRPr="002D3917" w:rsidRDefault="00FB0F41" w:rsidP="00FB0F41">
      <w:pPr>
        <w:pStyle w:val="B2"/>
      </w:pPr>
      <w:r w:rsidRPr="002D3917">
        <w:t>2&gt;</w:t>
      </w:r>
      <w:r w:rsidRPr="002D3917">
        <w:tab/>
        <w:t>else:</w:t>
      </w:r>
    </w:p>
    <w:p w14:paraId="76C818A0" w14:textId="77777777" w:rsidR="00FB0F41" w:rsidRPr="002D3917" w:rsidRDefault="00FB0F41" w:rsidP="00FB0F41">
      <w:pPr>
        <w:pStyle w:val="B3"/>
      </w:pPr>
      <w:r w:rsidRPr="002D3917">
        <w:t>3&gt;</w:t>
      </w:r>
      <w:r w:rsidRPr="002D3917">
        <w:tab/>
        <w:t>enter RRC_INACTIVE and perform cell selection as specified in TS 38.304 [20];</w:t>
      </w:r>
    </w:p>
    <w:p w14:paraId="75659C4C" w14:textId="77777777" w:rsidR="00FB0F41" w:rsidRPr="002D3917" w:rsidRDefault="00FB0F41" w:rsidP="00FB0F41">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5629F848" w14:textId="77777777" w:rsidR="00FB0F41" w:rsidRPr="002D3917" w:rsidRDefault="00FB0F41" w:rsidP="00FB0F41">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2326D8EB" w14:textId="77777777" w:rsidR="00FB0F41" w:rsidRPr="002D3917" w:rsidRDefault="00FB0F41" w:rsidP="00FB0F41">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set to </w:t>
      </w:r>
      <w:r w:rsidRPr="002D3917">
        <w:rPr>
          <w:rFonts w:eastAsia="DengXian"/>
          <w:i/>
          <w:lang w:eastAsia="zh-CN"/>
        </w:rPr>
        <w:t>setup</w:t>
      </w:r>
      <w:r w:rsidRPr="002D3917">
        <w:t>:</w:t>
      </w:r>
    </w:p>
    <w:p w14:paraId="245C8564" w14:textId="77777777" w:rsidR="00FB0F41" w:rsidRPr="002D3917" w:rsidRDefault="00FB0F41" w:rsidP="00FB0F41">
      <w:pPr>
        <w:pStyle w:val="B3"/>
        <w:rPr>
          <w:lang w:eastAsia="en-US"/>
        </w:rPr>
      </w:pPr>
      <w:r w:rsidRPr="002D3917">
        <w:rPr>
          <w:lang w:eastAsia="zh-CN"/>
        </w:rPr>
        <w:t>3&gt;</w:t>
      </w:r>
      <w:r w:rsidRPr="002D3917">
        <w:rPr>
          <w:lang w:eastAsia="zh-CN"/>
        </w:rPr>
        <w:tab/>
      </w:r>
      <w:r w:rsidRPr="002D3917">
        <w:t xml:space="preserve">if the multicast PTM configuration is provided for at least one multicast session for which the UE is not indicated to stop monitoring the G-RNTI </w:t>
      </w:r>
      <w:r w:rsidRPr="002D3917">
        <w:rPr>
          <w:lang w:eastAsia="zh-CN"/>
        </w:rPr>
        <w:t xml:space="preserve">and </w:t>
      </w:r>
      <w:r w:rsidRPr="002D3917">
        <w:t>the UE selects the same cell as the one on which the multicast session was received in RRC_CONNECTED:</w:t>
      </w:r>
    </w:p>
    <w:p w14:paraId="0C7614E3" w14:textId="77777777" w:rsidR="00FB0F41" w:rsidRPr="002D3917" w:rsidRDefault="00FB0F41" w:rsidP="00FB0F41">
      <w:pPr>
        <w:pStyle w:val="B4"/>
        <w:rPr>
          <w:rFonts w:eastAsia="MS Mincho"/>
        </w:rPr>
      </w:pPr>
      <w:r w:rsidRPr="002D3917">
        <w:t>4&gt;</w:t>
      </w:r>
      <w:r w:rsidRPr="002D3917">
        <w:tab/>
        <w:t>apply the multicast PTM configuration as specified in 5.10.3;</w:t>
      </w:r>
    </w:p>
    <w:p w14:paraId="290C0DDA" w14:textId="77777777" w:rsidR="00FB0F41" w:rsidRPr="002D3917" w:rsidRDefault="00FB0F41" w:rsidP="00FB0F41">
      <w:pPr>
        <w:pStyle w:val="B4"/>
      </w:pPr>
      <w:r w:rsidRPr="002D3917">
        <w:t>4&gt;</w:t>
      </w:r>
      <w:r w:rsidRPr="002D3917">
        <w:tab/>
        <w:t>monitor the Multicast MCCH-RNTI as specified in 5.10.1.2;</w:t>
      </w:r>
    </w:p>
    <w:p w14:paraId="4E7C1F50" w14:textId="77777777" w:rsidR="00FB0F41" w:rsidRPr="002D3917" w:rsidRDefault="00FB0F41" w:rsidP="00FB0F41">
      <w:pPr>
        <w:pStyle w:val="B1"/>
      </w:pPr>
      <w:r w:rsidRPr="002D3917">
        <w:t>1&gt;</w:t>
      </w:r>
      <w:r w:rsidRPr="002D3917">
        <w:tab/>
        <w:t>else:</w:t>
      </w:r>
    </w:p>
    <w:p w14:paraId="0ACA25F8" w14:textId="77777777" w:rsidR="00FB0F41" w:rsidRPr="002D3917" w:rsidRDefault="00FB0F41" w:rsidP="00FB0F41">
      <w:pPr>
        <w:pStyle w:val="B2"/>
      </w:pPr>
      <w:r w:rsidRPr="002D3917">
        <w:t>2&gt;</w:t>
      </w:r>
      <w:r w:rsidRPr="002D3917">
        <w:tab/>
        <w:t>perform the actions upon going to RRC_IDLE as specified in 5.3.11, with the release cause 'other'.</w:t>
      </w:r>
    </w:p>
    <w:p w14:paraId="081F4FC6" w14:textId="77777777" w:rsidR="00FB0F41" w:rsidRPr="002D3917" w:rsidRDefault="00FB0F41" w:rsidP="00FB0F41">
      <w:pPr>
        <w:pStyle w:val="NO"/>
        <w:rPr>
          <w:lang w:eastAsia="zh-CN"/>
        </w:rPr>
      </w:pPr>
      <w:r w:rsidRPr="002D3917">
        <w:rPr>
          <w:lang w:eastAsia="zh-CN"/>
        </w:rPr>
        <w:lastRenderedPageBreak/>
        <w:t>NOTE 3:</w:t>
      </w:r>
      <w:r w:rsidRPr="002D3917">
        <w:rPr>
          <w:lang w:eastAsia="zh-CN"/>
        </w:rPr>
        <w:tab/>
        <w:t>Whether to release the PC5 unicast link is left to L2 U2N Remote UE's implementation.</w:t>
      </w:r>
    </w:p>
    <w:p w14:paraId="344406A5" w14:textId="77777777" w:rsidR="00FB0F41" w:rsidRPr="002D3917" w:rsidRDefault="00FB0F41" w:rsidP="00FB0F41">
      <w:pPr>
        <w:pStyle w:val="NO"/>
      </w:pPr>
      <w:bookmarkStart w:id="377" w:name="_Toc60776817"/>
      <w:r w:rsidRPr="002D3917">
        <w:t>NOTE 4:</w:t>
      </w:r>
      <w:r w:rsidRPr="002D3917">
        <w:tab/>
        <w:t>It is left to UE implementation whether to stop T430, if running, when going to RRC_INACTIVE.</w:t>
      </w:r>
    </w:p>
    <w:p w14:paraId="30BFA5C2" w14:textId="77777777" w:rsidR="00FB0F41" w:rsidRPr="002D3917" w:rsidRDefault="00FB0F41" w:rsidP="00FB0F41">
      <w:pPr>
        <w:pStyle w:val="Heading4"/>
      </w:pPr>
      <w:bookmarkStart w:id="378" w:name="_Toc171467243"/>
      <w:r w:rsidRPr="002D3917">
        <w:t>5.3.8.4</w:t>
      </w:r>
      <w:r w:rsidRPr="002D3917">
        <w:tab/>
        <w:t>T320 expiry</w:t>
      </w:r>
      <w:bookmarkEnd w:id="377"/>
      <w:bookmarkEnd w:id="378"/>
    </w:p>
    <w:p w14:paraId="4346D7B2" w14:textId="77777777" w:rsidR="00FB0F41" w:rsidRPr="002D3917" w:rsidRDefault="00FB0F41" w:rsidP="00FB0F41">
      <w:r w:rsidRPr="002D3917">
        <w:t>The UE shall:</w:t>
      </w:r>
    </w:p>
    <w:p w14:paraId="0FCDA7CD" w14:textId="77777777" w:rsidR="00FB0F41" w:rsidRPr="002D3917" w:rsidRDefault="00FB0F41" w:rsidP="00FB0F41">
      <w:pPr>
        <w:pStyle w:val="B1"/>
      </w:pPr>
      <w:r w:rsidRPr="002D3917">
        <w:t>1&gt;</w:t>
      </w:r>
      <w:r w:rsidRPr="002D3917">
        <w:tab/>
        <w:t>if T320 expires:</w:t>
      </w:r>
    </w:p>
    <w:p w14:paraId="5FAB18AC" w14:textId="77777777" w:rsidR="00FB0F41" w:rsidRPr="002D3917" w:rsidRDefault="00FB0F41" w:rsidP="00FB0F4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1DE56FA" w14:textId="77777777" w:rsidR="00FB0F41" w:rsidRPr="002D3917" w:rsidRDefault="00FB0F41" w:rsidP="00FB0F41">
      <w:pPr>
        <w:pStyle w:val="B2"/>
      </w:pPr>
      <w:r w:rsidRPr="002D3917">
        <w:t>2&gt;</w:t>
      </w:r>
      <w:r w:rsidRPr="002D3917">
        <w:tab/>
        <w:t>apply the cell reselection priority information broadcast in the system information.</w:t>
      </w:r>
    </w:p>
    <w:p w14:paraId="09BB7C28" w14:textId="77777777" w:rsidR="00FB0F41" w:rsidRPr="002D3917" w:rsidRDefault="00FB0F41" w:rsidP="00FB0F41">
      <w:pPr>
        <w:pStyle w:val="Heading4"/>
      </w:pPr>
      <w:bookmarkStart w:id="379" w:name="_Toc60776818"/>
      <w:bookmarkStart w:id="380" w:name="_Toc171467244"/>
      <w:r w:rsidRPr="002D3917">
        <w:t>5.3.8.5</w:t>
      </w:r>
      <w:r w:rsidRPr="002D3917">
        <w:tab/>
        <w:t xml:space="preserve">UE actions upon the expiry of </w:t>
      </w:r>
      <w:r w:rsidRPr="002D3917">
        <w:rPr>
          <w:i/>
        </w:rPr>
        <w:t>DataInactivityTimer</w:t>
      </w:r>
      <w:bookmarkEnd w:id="379"/>
      <w:bookmarkEnd w:id="380"/>
    </w:p>
    <w:p w14:paraId="7896BB02" w14:textId="77777777" w:rsidR="00FB0F41" w:rsidRPr="002D3917" w:rsidRDefault="00FB0F41" w:rsidP="00FB0F41">
      <w:r w:rsidRPr="002D3917">
        <w:t xml:space="preserve">Upon receiving the expiry of </w:t>
      </w:r>
      <w:r w:rsidRPr="002D3917">
        <w:rPr>
          <w:i/>
        </w:rPr>
        <w:t>DataInactivityTimer</w:t>
      </w:r>
      <w:r w:rsidRPr="002D3917">
        <w:t xml:space="preserve"> from lower layers while in RRC_CONNECTED, the UE shall:</w:t>
      </w:r>
    </w:p>
    <w:p w14:paraId="49912992"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60F4AAF7" w14:textId="77777777" w:rsidR="00FB0F41" w:rsidRPr="002D3917" w:rsidRDefault="00FB0F41" w:rsidP="00FB0F41">
      <w:pPr>
        <w:pStyle w:val="Heading4"/>
      </w:pPr>
      <w:bookmarkStart w:id="381" w:name="_Toc171467245"/>
      <w:bookmarkStart w:id="382" w:name="_Toc60776819"/>
      <w:r w:rsidRPr="002D3917">
        <w:t>5.3.8.6</w:t>
      </w:r>
      <w:r w:rsidRPr="002D3917">
        <w:tab/>
        <w:t>T346g expiry</w:t>
      </w:r>
      <w:bookmarkEnd w:id="381"/>
    </w:p>
    <w:p w14:paraId="254FB946" w14:textId="77777777" w:rsidR="00FB0F41" w:rsidRPr="002D3917" w:rsidRDefault="00FB0F41" w:rsidP="00FB0F41">
      <w:r w:rsidRPr="002D3917">
        <w:rPr>
          <w:rFonts w:eastAsia="SimSun"/>
          <w:lang w:eastAsia="zh-CN"/>
        </w:rPr>
        <w:t>T</w:t>
      </w:r>
      <w:r w:rsidRPr="002D3917">
        <w:t>he UE shall:</w:t>
      </w:r>
    </w:p>
    <w:p w14:paraId="7E836959" w14:textId="77777777" w:rsidR="00FB0F41" w:rsidRPr="002D3917" w:rsidRDefault="00FB0F41" w:rsidP="00FB0F41">
      <w:pPr>
        <w:pStyle w:val="B1"/>
      </w:pPr>
      <w:r w:rsidRPr="002D3917">
        <w:t>1&gt;</w:t>
      </w:r>
      <w:r w:rsidRPr="002D3917">
        <w:tab/>
        <w:t>if T346g expires:</w:t>
      </w:r>
    </w:p>
    <w:p w14:paraId="126D8102" w14:textId="77777777" w:rsidR="00FB0F41" w:rsidRPr="002D3917" w:rsidRDefault="00FB0F41" w:rsidP="00FB0F41">
      <w:pPr>
        <w:pStyle w:val="B2"/>
      </w:pPr>
      <w:r w:rsidRPr="002D3917">
        <w:t>2&gt;</w:t>
      </w:r>
      <w:r w:rsidRPr="002D3917">
        <w:tab/>
        <w:t>perform the actions upon going to RRC_IDLE as specified in 5.3.11, with release cause 'other'.</w:t>
      </w:r>
    </w:p>
    <w:p w14:paraId="0DFADF01" w14:textId="77777777" w:rsidR="00FB0F41" w:rsidRPr="002D3917" w:rsidRDefault="00FB0F41" w:rsidP="00FB0F41">
      <w:pPr>
        <w:pStyle w:val="Heading3"/>
        <w:rPr>
          <w:rFonts w:eastAsia="MS Mincho"/>
        </w:rPr>
      </w:pPr>
      <w:bookmarkStart w:id="383" w:name="_Toc171467246"/>
      <w:r w:rsidRPr="002D3917">
        <w:rPr>
          <w:rFonts w:eastAsia="MS Mincho"/>
        </w:rPr>
        <w:t>5.3.9</w:t>
      </w:r>
      <w:r w:rsidRPr="002D3917">
        <w:rPr>
          <w:rFonts w:eastAsia="MS Mincho"/>
        </w:rPr>
        <w:tab/>
        <w:t>RRC connection release requested by upper layers</w:t>
      </w:r>
      <w:bookmarkEnd w:id="382"/>
      <w:bookmarkEnd w:id="383"/>
    </w:p>
    <w:p w14:paraId="6C49E275" w14:textId="77777777" w:rsidR="00FB0F41" w:rsidRPr="002D3917" w:rsidRDefault="00FB0F41" w:rsidP="00FB0F41">
      <w:pPr>
        <w:pStyle w:val="Heading4"/>
      </w:pPr>
      <w:bookmarkStart w:id="384" w:name="_Toc60776820"/>
      <w:bookmarkStart w:id="385" w:name="_Toc171467247"/>
      <w:r w:rsidRPr="002D3917">
        <w:t>5.3.9.1</w:t>
      </w:r>
      <w:r w:rsidRPr="002D3917">
        <w:tab/>
        <w:t>General</w:t>
      </w:r>
      <w:bookmarkEnd w:id="384"/>
      <w:bookmarkEnd w:id="385"/>
    </w:p>
    <w:p w14:paraId="69818C13" w14:textId="77777777" w:rsidR="00FB0F41" w:rsidRPr="002D3917" w:rsidRDefault="00FB0F41" w:rsidP="00FB0F41">
      <w:r w:rsidRPr="002D3917">
        <w:t>The purpose of this procedure is to release the RRC connection. Access to the current PCell may be barred as a result of this procedure.</w:t>
      </w:r>
    </w:p>
    <w:p w14:paraId="29E7B28F" w14:textId="77777777" w:rsidR="00FB0F41" w:rsidRPr="002D3917" w:rsidRDefault="00FB0F41" w:rsidP="00FB0F41">
      <w:pPr>
        <w:pStyle w:val="Heading4"/>
      </w:pPr>
      <w:bookmarkStart w:id="386" w:name="_Toc60776821"/>
      <w:bookmarkStart w:id="387" w:name="_Toc171467248"/>
      <w:r w:rsidRPr="002D3917">
        <w:t>5.3.9.2</w:t>
      </w:r>
      <w:r w:rsidRPr="002D3917">
        <w:tab/>
        <w:t>Initiation</w:t>
      </w:r>
      <w:bookmarkEnd w:id="386"/>
      <w:bookmarkEnd w:id="387"/>
    </w:p>
    <w:p w14:paraId="38B9E2E1" w14:textId="77777777" w:rsidR="00FB0F41" w:rsidRPr="002D3917" w:rsidRDefault="00FB0F41" w:rsidP="00FB0F41">
      <w:r w:rsidRPr="002D3917">
        <w:t>The UE initiates the procedure when upper layers request the release of the RRC connection as specified in TS 24.501 [23]. The UE shall not initiate the procedure for power saving purposes.</w:t>
      </w:r>
    </w:p>
    <w:p w14:paraId="4E419DCA" w14:textId="77777777" w:rsidR="00FB0F41" w:rsidRPr="002D3917" w:rsidRDefault="00FB0F41" w:rsidP="00FB0F41">
      <w:r w:rsidRPr="002D3917">
        <w:t>The UE shall:</w:t>
      </w:r>
    </w:p>
    <w:p w14:paraId="464F363C" w14:textId="77777777" w:rsidR="00FB0F41" w:rsidRPr="002D3917" w:rsidRDefault="00FB0F41" w:rsidP="00FB0F41">
      <w:pPr>
        <w:pStyle w:val="B1"/>
      </w:pPr>
      <w:r w:rsidRPr="002D3917">
        <w:t>1&gt;</w:t>
      </w:r>
      <w:r w:rsidRPr="002D3917">
        <w:tab/>
        <w:t>if the upper layers indicate barring of the PCell:</w:t>
      </w:r>
    </w:p>
    <w:p w14:paraId="67E06C31" w14:textId="77777777" w:rsidR="00FB0F41" w:rsidRPr="002D3917" w:rsidRDefault="00FB0F41" w:rsidP="00FB0F41">
      <w:pPr>
        <w:pStyle w:val="B2"/>
      </w:pPr>
      <w:r w:rsidRPr="002D3917">
        <w:t>2&gt;</w:t>
      </w:r>
      <w:r w:rsidRPr="002D3917">
        <w:tab/>
        <w:t>treat the PCell used prior to entering RRC_IDLE as barred according to TS 38.304 [20];</w:t>
      </w:r>
    </w:p>
    <w:p w14:paraId="27A3902F"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8DF22A1" w14:textId="77777777" w:rsidR="00FB0F41" w:rsidRPr="002D3917" w:rsidRDefault="00FB0F41" w:rsidP="00FB0F41">
      <w:pPr>
        <w:pStyle w:val="Heading3"/>
        <w:rPr>
          <w:rFonts w:eastAsia="MS Mincho"/>
        </w:rPr>
      </w:pPr>
      <w:bookmarkStart w:id="388" w:name="_Toc60776822"/>
      <w:bookmarkStart w:id="389" w:name="_Toc171467249"/>
      <w:r w:rsidRPr="002D3917">
        <w:t>5.3.10</w:t>
      </w:r>
      <w:r w:rsidRPr="002D3917">
        <w:tab/>
        <w:t>Radio link failure related actions</w:t>
      </w:r>
      <w:bookmarkEnd w:id="388"/>
      <w:bookmarkEnd w:id="389"/>
    </w:p>
    <w:p w14:paraId="3340663C" w14:textId="77777777" w:rsidR="00FB0F41" w:rsidRPr="002D3917" w:rsidRDefault="00FB0F41" w:rsidP="00FB0F41">
      <w:pPr>
        <w:pStyle w:val="Heading4"/>
        <w:rPr>
          <w:rFonts w:eastAsia="MS Mincho"/>
        </w:rPr>
      </w:pPr>
      <w:bookmarkStart w:id="390" w:name="_Toc60776823"/>
      <w:bookmarkStart w:id="391" w:name="_Toc171467250"/>
      <w:r w:rsidRPr="002D3917">
        <w:rPr>
          <w:rFonts w:eastAsia="MS Mincho"/>
        </w:rPr>
        <w:t>5.3.10.1</w:t>
      </w:r>
      <w:r w:rsidRPr="002D3917">
        <w:rPr>
          <w:rFonts w:eastAsia="MS Mincho"/>
        </w:rPr>
        <w:tab/>
        <w:t>Detection of physical layer problems in RRC_CONNECTED</w:t>
      </w:r>
      <w:bookmarkEnd w:id="390"/>
      <w:bookmarkEnd w:id="391"/>
    </w:p>
    <w:p w14:paraId="489EED47" w14:textId="77777777" w:rsidR="00FB0F41" w:rsidRPr="002D3917" w:rsidRDefault="00FB0F41" w:rsidP="00FB0F41">
      <w:pPr>
        <w:rPr>
          <w:rFonts w:eastAsia="MS Mincho"/>
        </w:rPr>
      </w:pPr>
      <w:r w:rsidRPr="002D3917">
        <w:t>The UE shall:</w:t>
      </w:r>
    </w:p>
    <w:p w14:paraId="1401A2B3" w14:textId="77777777" w:rsidR="00FB0F41" w:rsidRPr="002D3917" w:rsidRDefault="00FB0F41" w:rsidP="00FB0F41">
      <w:pPr>
        <w:pStyle w:val="B1"/>
      </w:pPr>
      <w:r w:rsidRPr="002D3917">
        <w:t>1&gt;</w:t>
      </w:r>
      <w:r w:rsidRPr="002D3917">
        <w:tab/>
        <w:t>if any DAPS bearer is configured, upon receiving N310 consecutive "out-of-sync" indications for the source SpCell from lower layers and T304 is running:</w:t>
      </w:r>
    </w:p>
    <w:p w14:paraId="1DCB61B4" w14:textId="77777777" w:rsidR="00FB0F41" w:rsidRPr="002D3917" w:rsidRDefault="00FB0F41" w:rsidP="00FB0F41">
      <w:pPr>
        <w:pStyle w:val="B2"/>
      </w:pPr>
      <w:r w:rsidRPr="002D3917">
        <w:t>2&gt;</w:t>
      </w:r>
      <w:r w:rsidRPr="002D3917">
        <w:tab/>
        <w:t>start timer T310 for the source SpCell.</w:t>
      </w:r>
    </w:p>
    <w:p w14:paraId="1E700478" w14:textId="77777777" w:rsidR="00FB0F41" w:rsidRPr="002D3917" w:rsidRDefault="00FB0F41" w:rsidP="00FB0F41">
      <w:pPr>
        <w:pStyle w:val="B1"/>
      </w:pPr>
      <w:r w:rsidRPr="002D3917">
        <w:t>1&gt;</w:t>
      </w:r>
      <w:r w:rsidRPr="002D3917">
        <w:tab/>
        <w:t>upon receiving N310 consecutive "out-of-sync" indications for the SpCell from lower layers while neither T300, T301, T304, T311, T316 nor T319 are running:</w:t>
      </w:r>
    </w:p>
    <w:p w14:paraId="4A682D69" w14:textId="77777777" w:rsidR="00FB0F41" w:rsidRPr="002D3917" w:rsidRDefault="00FB0F41" w:rsidP="00FB0F41">
      <w:pPr>
        <w:pStyle w:val="B2"/>
      </w:pPr>
      <w:r w:rsidRPr="002D3917">
        <w:t>2&gt;</w:t>
      </w:r>
      <w:r w:rsidRPr="002D3917">
        <w:tab/>
        <w:t>start timer T310 for the corresponding SpCell.</w:t>
      </w:r>
    </w:p>
    <w:p w14:paraId="19A2E95E" w14:textId="77777777" w:rsidR="00FB0F41" w:rsidRPr="002D3917" w:rsidRDefault="00FB0F41" w:rsidP="00FB0F41">
      <w:pPr>
        <w:pStyle w:val="Heading4"/>
        <w:rPr>
          <w:rFonts w:eastAsia="MS Mincho"/>
        </w:rPr>
      </w:pPr>
      <w:bookmarkStart w:id="392" w:name="_Toc60776824"/>
      <w:bookmarkStart w:id="393" w:name="_Toc171467251"/>
      <w:r w:rsidRPr="002D3917">
        <w:lastRenderedPageBreak/>
        <w:t>5.3.10.2</w:t>
      </w:r>
      <w:r w:rsidRPr="002D3917">
        <w:tab/>
        <w:t>Recovery of physical layer problems</w:t>
      </w:r>
      <w:bookmarkEnd w:id="392"/>
      <w:bookmarkEnd w:id="393"/>
    </w:p>
    <w:p w14:paraId="19DF74EC" w14:textId="77777777" w:rsidR="00FB0F41" w:rsidRPr="002D3917" w:rsidRDefault="00FB0F41" w:rsidP="00FB0F41">
      <w:pPr>
        <w:rPr>
          <w:rFonts w:eastAsia="MS Mincho"/>
        </w:rPr>
      </w:pPr>
      <w:r w:rsidRPr="002D3917">
        <w:t>Upon receiving N311 consecutive "in-sync" indications for the SpCell from lower layers while T310 is running, the UE shall:</w:t>
      </w:r>
    </w:p>
    <w:p w14:paraId="2C9536EF" w14:textId="77777777" w:rsidR="00FB0F41" w:rsidRPr="002D3917" w:rsidRDefault="00FB0F41" w:rsidP="00FB0F41">
      <w:pPr>
        <w:pStyle w:val="B1"/>
      </w:pPr>
      <w:r w:rsidRPr="002D3917">
        <w:t>1&gt;</w:t>
      </w:r>
      <w:r w:rsidRPr="002D3917">
        <w:tab/>
        <w:t>stop timer T310 for the corresponding SpCell.</w:t>
      </w:r>
    </w:p>
    <w:p w14:paraId="73694750" w14:textId="77777777" w:rsidR="00FB0F41" w:rsidRPr="002D3917" w:rsidRDefault="00FB0F41" w:rsidP="00FB0F41">
      <w:pPr>
        <w:pStyle w:val="B1"/>
      </w:pPr>
      <w:r w:rsidRPr="002D3917">
        <w:t>1&gt;</w:t>
      </w:r>
      <w:r w:rsidRPr="002D3917">
        <w:tab/>
        <w:t>stop timer T312 for the corresponding SpCell, if running.</w:t>
      </w:r>
    </w:p>
    <w:p w14:paraId="28E1B5C2" w14:textId="77777777" w:rsidR="00FB0F41" w:rsidRPr="002D3917" w:rsidRDefault="00FB0F41" w:rsidP="00FB0F41">
      <w:pPr>
        <w:pStyle w:val="NO"/>
      </w:pPr>
      <w:r w:rsidRPr="002D3917">
        <w:t>NOTE 1:</w:t>
      </w:r>
      <w:r w:rsidRPr="002D3917">
        <w:tab/>
        <w:t>In this case, the UE maintains the RRC connection without explicit signalling, i.e. the UE maintains the entire radio resource configuration.</w:t>
      </w:r>
    </w:p>
    <w:p w14:paraId="7606AA51" w14:textId="77777777" w:rsidR="00FB0F41" w:rsidRPr="002D3917" w:rsidRDefault="00FB0F41" w:rsidP="00FB0F41">
      <w:pPr>
        <w:pStyle w:val="NO"/>
      </w:pPr>
      <w:r w:rsidRPr="002D3917">
        <w:t>NOTE 2:</w:t>
      </w:r>
      <w:r w:rsidRPr="002D3917">
        <w:tab/>
        <w:t>Periods in time where neither "in-sync" nor "out-of-sync" is reported by L1 do not affect the evaluation of the number of consecutive "in-sync" or "out-of-sync" indications.</w:t>
      </w:r>
    </w:p>
    <w:p w14:paraId="78C0D344" w14:textId="77777777" w:rsidR="00FB0F41" w:rsidRPr="002D3917" w:rsidRDefault="00FB0F41" w:rsidP="00FB0F41">
      <w:pPr>
        <w:pStyle w:val="Heading4"/>
        <w:rPr>
          <w:rFonts w:eastAsia="MS Mincho"/>
        </w:rPr>
      </w:pPr>
      <w:bookmarkStart w:id="394" w:name="_Toc60776825"/>
      <w:bookmarkStart w:id="395" w:name="_Toc171467252"/>
      <w:r w:rsidRPr="002D3917">
        <w:t>5.3.10.3</w:t>
      </w:r>
      <w:r w:rsidRPr="002D3917">
        <w:tab/>
        <w:t>Detection of radio link failure</w:t>
      </w:r>
      <w:bookmarkEnd w:id="394"/>
      <w:bookmarkEnd w:id="395"/>
    </w:p>
    <w:p w14:paraId="1875E2FF" w14:textId="77777777" w:rsidR="00FB0F41" w:rsidRPr="002D3917" w:rsidRDefault="00FB0F41" w:rsidP="00FB0F41">
      <w:pPr>
        <w:rPr>
          <w:rFonts w:eastAsia="MS Mincho"/>
        </w:rPr>
      </w:pPr>
      <w:r w:rsidRPr="002D3917">
        <w:t>The UE shall:</w:t>
      </w:r>
    </w:p>
    <w:p w14:paraId="7D921DE2" w14:textId="77777777" w:rsidR="00FB0F41" w:rsidRPr="002D3917" w:rsidRDefault="00FB0F41" w:rsidP="00FB0F41">
      <w:pPr>
        <w:pStyle w:val="B1"/>
      </w:pPr>
      <w:r w:rsidRPr="002D3917">
        <w:t>1&gt;</w:t>
      </w:r>
      <w:r w:rsidRPr="002D3917">
        <w:tab/>
        <w:t>if any DAPS bearer is configured and T304 is running:</w:t>
      </w:r>
    </w:p>
    <w:p w14:paraId="699171B7" w14:textId="77777777" w:rsidR="00FB0F41" w:rsidRPr="002D3917" w:rsidRDefault="00FB0F41" w:rsidP="00FB0F41">
      <w:pPr>
        <w:pStyle w:val="B2"/>
      </w:pPr>
      <w:r w:rsidRPr="002D3917">
        <w:t>2&gt;</w:t>
      </w:r>
      <w:r w:rsidRPr="002D3917">
        <w:tab/>
        <w:t>upon T310 expiry in source SpCell; or</w:t>
      </w:r>
    </w:p>
    <w:p w14:paraId="0BC47B2F" w14:textId="77777777" w:rsidR="00FB0F41" w:rsidRPr="002D3917" w:rsidRDefault="00FB0F41" w:rsidP="00FB0F41">
      <w:pPr>
        <w:pStyle w:val="B2"/>
      </w:pPr>
      <w:r w:rsidRPr="002D3917">
        <w:t>2&gt;</w:t>
      </w:r>
      <w:r w:rsidRPr="002D3917">
        <w:tab/>
        <w:t>upon random access problem indication from source MCG MAC; or</w:t>
      </w:r>
    </w:p>
    <w:p w14:paraId="0BB67DAA" w14:textId="77777777" w:rsidR="00FB0F41" w:rsidRPr="002D3917" w:rsidRDefault="00FB0F41" w:rsidP="00FB0F41">
      <w:pPr>
        <w:pStyle w:val="B2"/>
      </w:pPr>
      <w:r w:rsidRPr="002D3917">
        <w:t>2&gt;</w:t>
      </w:r>
      <w:r w:rsidRPr="002D3917">
        <w:tab/>
        <w:t>upon indication from source MCG RLC that the maximum number of retransmissions has been reached; or</w:t>
      </w:r>
    </w:p>
    <w:p w14:paraId="72FF9016" w14:textId="77777777" w:rsidR="00FB0F41" w:rsidRPr="002D3917" w:rsidRDefault="00FB0F41" w:rsidP="00FB0F41">
      <w:pPr>
        <w:pStyle w:val="B2"/>
      </w:pPr>
      <w:r w:rsidRPr="002D3917">
        <w:t>2&gt;</w:t>
      </w:r>
      <w:r w:rsidRPr="002D3917">
        <w:tab/>
        <w:t>upon consistent uplink LBT failure indication from source MCG MAC:</w:t>
      </w:r>
    </w:p>
    <w:p w14:paraId="51479813" w14:textId="77777777" w:rsidR="00FB0F41" w:rsidRPr="002D3917" w:rsidRDefault="00FB0F41" w:rsidP="00FB0F41">
      <w:pPr>
        <w:pStyle w:val="B3"/>
      </w:pPr>
      <w:r w:rsidRPr="002D3917">
        <w:t>3&gt;</w:t>
      </w:r>
      <w:r w:rsidRPr="002D3917">
        <w:tab/>
        <w:t>consider radio link failure to be detected for the source MCG i.e. source RLF;</w:t>
      </w:r>
    </w:p>
    <w:p w14:paraId="42A1E2F3" w14:textId="77777777" w:rsidR="00FB0F41" w:rsidRPr="002D3917" w:rsidRDefault="00FB0F41" w:rsidP="00FB0F41">
      <w:pPr>
        <w:pStyle w:val="B3"/>
        <w:rPr>
          <w:rStyle w:val="B4Char"/>
        </w:rPr>
      </w:pPr>
      <w:r w:rsidRPr="002D3917">
        <w:rPr>
          <w:rStyle w:val="B4Char"/>
        </w:rPr>
        <w:t>3&gt;</w:t>
      </w:r>
      <w:r w:rsidRPr="002D3917">
        <w:rPr>
          <w:rStyle w:val="B4Char"/>
        </w:rPr>
        <w:tab/>
        <w:t>suspend the transmission and reception of all DRBs and multicast MRBs in the source MCG;</w:t>
      </w:r>
    </w:p>
    <w:p w14:paraId="578C5A25" w14:textId="77777777" w:rsidR="00FB0F41" w:rsidRPr="002D3917" w:rsidRDefault="00FB0F41" w:rsidP="00FB0F41">
      <w:pPr>
        <w:pStyle w:val="B3"/>
        <w:rPr>
          <w:rStyle w:val="B4Char"/>
        </w:rPr>
      </w:pPr>
      <w:r w:rsidRPr="002D3917">
        <w:t>3&gt;</w:t>
      </w:r>
      <w:r w:rsidRPr="002D3917">
        <w:tab/>
      </w:r>
      <w:r w:rsidRPr="002D3917">
        <w:rPr>
          <w:rStyle w:val="B4Char"/>
        </w:rPr>
        <w:t>reset MAC for the source MCG;</w:t>
      </w:r>
    </w:p>
    <w:p w14:paraId="3E6B1D6D" w14:textId="77777777" w:rsidR="00FB0F41" w:rsidRPr="002D3917" w:rsidRDefault="00FB0F41" w:rsidP="00FB0F41">
      <w:pPr>
        <w:pStyle w:val="B3"/>
      </w:pPr>
      <w:r w:rsidRPr="002D3917">
        <w:rPr>
          <w:rStyle w:val="B4Char"/>
        </w:rPr>
        <w:t>3&gt;</w:t>
      </w:r>
      <w:r w:rsidRPr="002D3917">
        <w:rPr>
          <w:rStyle w:val="B4Char"/>
        </w:rPr>
        <w:tab/>
        <w:t>release the source connection</w:t>
      </w:r>
      <w:r w:rsidRPr="002D3917">
        <w:t>.</w:t>
      </w:r>
    </w:p>
    <w:p w14:paraId="2E54AC3A" w14:textId="77777777" w:rsidR="00FB0F41" w:rsidRPr="002D3917" w:rsidRDefault="00FB0F41" w:rsidP="00FB0F41">
      <w:pPr>
        <w:pStyle w:val="B1"/>
      </w:pPr>
      <w:r w:rsidRPr="002D3917">
        <w:t>1&gt;</w:t>
      </w:r>
      <w:r w:rsidRPr="002D3917">
        <w:tab/>
        <w:t>e</w:t>
      </w:r>
      <w:r w:rsidRPr="002D3917">
        <w:rPr>
          <w:rFonts w:eastAsia="MS Mincho"/>
        </w:rPr>
        <w:t>lse:</w:t>
      </w:r>
    </w:p>
    <w:p w14:paraId="015FE772" w14:textId="77777777" w:rsidR="00FB0F41" w:rsidRPr="002D3917" w:rsidRDefault="00FB0F41" w:rsidP="00FB0F41">
      <w:pPr>
        <w:pStyle w:val="B2"/>
        <w:rPr>
          <w:rFonts w:eastAsia="MS Mincho"/>
        </w:rPr>
      </w:pPr>
      <w:r w:rsidRPr="002D3917">
        <w:t>2&gt;</w:t>
      </w:r>
      <w:r w:rsidRPr="002D3917">
        <w:tab/>
        <w:t>during a DAPS handover: the following only applies for the target PCell;</w:t>
      </w:r>
    </w:p>
    <w:p w14:paraId="573EA0A2" w14:textId="77777777" w:rsidR="00FB0F41" w:rsidRPr="002D3917" w:rsidRDefault="00FB0F41" w:rsidP="00FB0F41">
      <w:pPr>
        <w:pStyle w:val="B2"/>
      </w:pPr>
      <w:r w:rsidRPr="002D3917">
        <w:t>2&gt;</w:t>
      </w:r>
      <w:r w:rsidRPr="002D3917">
        <w:tab/>
        <w:t>upon T310 expiry in PCell; or</w:t>
      </w:r>
    </w:p>
    <w:p w14:paraId="18A544BE" w14:textId="77777777" w:rsidR="00FB0F41" w:rsidRPr="002D3917" w:rsidRDefault="00FB0F41" w:rsidP="00FB0F41">
      <w:pPr>
        <w:pStyle w:val="B2"/>
      </w:pPr>
      <w:r w:rsidRPr="002D3917">
        <w:t>2&gt;</w:t>
      </w:r>
      <w:r w:rsidRPr="002D3917">
        <w:tab/>
        <w:t>upon T312 expiry in PCell; or</w:t>
      </w:r>
    </w:p>
    <w:p w14:paraId="174ADC75" w14:textId="77777777" w:rsidR="00FB0F41" w:rsidRPr="002D3917" w:rsidRDefault="00FB0F41" w:rsidP="00FB0F41">
      <w:pPr>
        <w:pStyle w:val="B2"/>
      </w:pPr>
      <w:r w:rsidRPr="002D3917">
        <w:t>2&gt;</w:t>
      </w:r>
      <w:r w:rsidRPr="002D3917">
        <w:tab/>
        <w:t>upon random access problem indication from MCG MAC while neither T300, T301, T304, T311 nor T319 are running and SDT procedure is not ongoing; or</w:t>
      </w:r>
    </w:p>
    <w:p w14:paraId="2DF82728" w14:textId="77777777" w:rsidR="00FB0F41" w:rsidRPr="002D3917" w:rsidRDefault="00FB0F41" w:rsidP="00FB0F41">
      <w:pPr>
        <w:pStyle w:val="B2"/>
      </w:pPr>
      <w:r w:rsidRPr="002D3917">
        <w:t>2&gt;</w:t>
      </w:r>
      <w:r w:rsidRPr="002D3917">
        <w:tab/>
        <w:t>upon indication from MCG RLC that the maximum number of retransmissions has been reached while SDT procedure is not ongoing; or</w:t>
      </w:r>
    </w:p>
    <w:p w14:paraId="2402FB48" w14:textId="77777777" w:rsidR="00FB0F41" w:rsidRPr="002D3917" w:rsidRDefault="00FB0F41" w:rsidP="00FB0F41">
      <w:pPr>
        <w:pStyle w:val="B2"/>
      </w:pPr>
      <w:r w:rsidRPr="002D3917">
        <w:t>2&gt;</w:t>
      </w:r>
      <w:r w:rsidRPr="002D3917">
        <w:tab/>
        <w:t>if connected as an IAB-node, upon BH RLF indication received on BAP entity from the MCG; or</w:t>
      </w:r>
    </w:p>
    <w:p w14:paraId="216EB327" w14:textId="77777777" w:rsidR="00FB0F41" w:rsidRPr="002D3917" w:rsidRDefault="00FB0F41" w:rsidP="00FB0F41">
      <w:pPr>
        <w:pStyle w:val="B2"/>
      </w:pPr>
      <w:r w:rsidRPr="002D3917">
        <w:t>2&gt;</w:t>
      </w:r>
      <w:r w:rsidRPr="002D3917">
        <w:tab/>
        <w:t>upon consistent uplink LBT failure indication from MCG MAC while T304 is not running:</w:t>
      </w:r>
    </w:p>
    <w:p w14:paraId="2EDBA946" w14:textId="77777777" w:rsidR="00FB0F41" w:rsidRPr="002D3917" w:rsidRDefault="00FB0F41" w:rsidP="00FB0F4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3BF9AE8F" w14:textId="77777777" w:rsidR="00FB0F41" w:rsidRPr="002D3917" w:rsidRDefault="00FB0F41" w:rsidP="00FB0F41">
      <w:pPr>
        <w:pStyle w:val="B4"/>
      </w:pPr>
      <w:r w:rsidRPr="002D3917">
        <w:t>4&gt;</w:t>
      </w:r>
      <w:r w:rsidRPr="002D3917">
        <w:tab/>
        <w:t>initiate the failure information procedure as specified in 5.7.5 to report RLC failure.</w:t>
      </w:r>
    </w:p>
    <w:p w14:paraId="74AA6C67" w14:textId="77777777" w:rsidR="00FB0F41" w:rsidRPr="002D3917" w:rsidRDefault="00FB0F41" w:rsidP="00FB0F41">
      <w:pPr>
        <w:pStyle w:val="B3"/>
      </w:pPr>
      <w:r w:rsidRPr="002D3917">
        <w:t>3&gt;</w:t>
      </w:r>
      <w:r w:rsidRPr="002D3917">
        <w:tab/>
        <w:t>else:</w:t>
      </w:r>
    </w:p>
    <w:p w14:paraId="490D9E0F" w14:textId="77777777" w:rsidR="00FB0F41" w:rsidRPr="002D3917" w:rsidRDefault="00FB0F41" w:rsidP="00FB0F41">
      <w:pPr>
        <w:pStyle w:val="B4"/>
      </w:pPr>
      <w:r w:rsidRPr="002D3917">
        <w:t>4&gt;</w:t>
      </w:r>
      <w:r w:rsidRPr="002D3917">
        <w:tab/>
        <w:t>consider radio link failure to be detected for the MCG, i.e. MCG RLF;</w:t>
      </w:r>
    </w:p>
    <w:p w14:paraId="2A757BFE" w14:textId="77777777" w:rsidR="00FB0F41" w:rsidRPr="002D3917" w:rsidRDefault="00FB0F41" w:rsidP="00FB0F41">
      <w:pPr>
        <w:pStyle w:val="B4"/>
      </w:pPr>
      <w:r w:rsidRPr="002D3917">
        <w:t>4&gt;</w:t>
      </w:r>
      <w:r w:rsidRPr="002D3917">
        <w:tab/>
        <w:t>discard any segments of segmented RRC messages stored according to 5.7.6.3;</w:t>
      </w:r>
    </w:p>
    <w:p w14:paraId="7822913E" w14:textId="77777777" w:rsidR="00FB0F41" w:rsidRPr="002D3917" w:rsidRDefault="00FB0F41" w:rsidP="00FB0F41">
      <w:pPr>
        <w:pStyle w:val="NO"/>
      </w:pPr>
      <w:r w:rsidRPr="002D3917">
        <w:t>NOTE 1:</w:t>
      </w:r>
      <w:r w:rsidRPr="002D3917">
        <w:tab/>
        <w:t>Void.</w:t>
      </w:r>
    </w:p>
    <w:p w14:paraId="612AECC9" w14:textId="77777777" w:rsidR="00FB0F41" w:rsidRPr="002D3917" w:rsidRDefault="00FB0F41" w:rsidP="00FB0F41">
      <w:pPr>
        <w:pStyle w:val="B4"/>
      </w:pPr>
      <w:r w:rsidRPr="002D3917">
        <w:lastRenderedPageBreak/>
        <w:t>4&gt;</w:t>
      </w:r>
      <w:r w:rsidRPr="002D3917">
        <w:tab/>
        <w:t>if AS security has not been activated:</w:t>
      </w:r>
    </w:p>
    <w:p w14:paraId="46CABF33" w14:textId="77777777" w:rsidR="00FB0F41" w:rsidRPr="002D3917" w:rsidRDefault="00FB0F41" w:rsidP="00FB0F41">
      <w:pPr>
        <w:pStyle w:val="B5"/>
      </w:pPr>
      <w:r w:rsidRPr="002D3917">
        <w:t>5&gt;</w:t>
      </w:r>
      <w:r w:rsidRPr="002D3917">
        <w:tab/>
        <w:t>perform the actions upon going to RRC_IDLE as specified in 5.3.11, with release cause 'other';-</w:t>
      </w:r>
    </w:p>
    <w:p w14:paraId="6B15DBBF" w14:textId="77777777" w:rsidR="00FB0F41" w:rsidRPr="002D3917" w:rsidRDefault="00FB0F41" w:rsidP="00FB0F41">
      <w:pPr>
        <w:pStyle w:val="B4"/>
      </w:pPr>
      <w:r w:rsidRPr="002D3917">
        <w:t>4&gt;</w:t>
      </w:r>
      <w:r w:rsidRPr="002D3917">
        <w:tab/>
        <w:t>else if AS security has been activated but SRB2 and at least one DRB or multicast MRB or, for IAB and NCR, SRB2, have not been setup:</w:t>
      </w:r>
    </w:p>
    <w:p w14:paraId="409C0E85"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3DE5DFF4" w14:textId="77777777" w:rsidR="00FB0F41" w:rsidRPr="002D3917" w:rsidRDefault="00FB0F41" w:rsidP="00FB0F41">
      <w:pPr>
        <w:pStyle w:val="B5"/>
      </w:pPr>
      <w:r w:rsidRPr="002D3917">
        <w:t>5&gt;</w:t>
      </w:r>
      <w:r w:rsidRPr="002D3917">
        <w:tab/>
        <w:t>perform the actions upon going to RRC_IDLE as specified in 5.3.11, with release cause 'RRC connection failure';</w:t>
      </w:r>
    </w:p>
    <w:p w14:paraId="36CD731A" w14:textId="77777777" w:rsidR="00FB0F41" w:rsidRPr="002D3917" w:rsidRDefault="00FB0F41" w:rsidP="00FB0F41">
      <w:pPr>
        <w:pStyle w:val="B4"/>
      </w:pPr>
      <w:r w:rsidRPr="002D3917">
        <w:t>4&gt;</w:t>
      </w:r>
      <w:r w:rsidRPr="002D3917">
        <w:tab/>
        <w:t>else:</w:t>
      </w:r>
    </w:p>
    <w:p w14:paraId="02C56FA9"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6B59573F" w14:textId="77777777" w:rsidR="00FB0F41" w:rsidRPr="002D3917" w:rsidRDefault="00FB0F41" w:rsidP="00FB0F41">
      <w:pPr>
        <w:pStyle w:val="B5"/>
      </w:pPr>
      <w:r w:rsidRPr="002D3917">
        <w:t>5&gt;</w:t>
      </w:r>
      <w:r w:rsidRPr="002D3917">
        <w:tab/>
        <w:t>if MP is configured:</w:t>
      </w:r>
    </w:p>
    <w:p w14:paraId="5D74F636" w14:textId="77777777" w:rsidR="00FB0F41" w:rsidRPr="002D3917" w:rsidRDefault="00FB0F41" w:rsidP="00FB0F41">
      <w:pPr>
        <w:pStyle w:val="B6"/>
        <w:rPr>
          <w:lang w:val="en-GB"/>
        </w:rPr>
      </w:pPr>
      <w:r w:rsidRPr="002D3917">
        <w:rPr>
          <w:lang w:val="en-GB"/>
        </w:rPr>
        <w:t>6&gt;</w:t>
      </w:r>
      <w:r w:rsidRPr="002D3917">
        <w:rPr>
          <w:lang w:val="en-GB"/>
        </w:rPr>
        <w:tab/>
        <w:t>if T316 is configured, and MP indirect path transmission is not suspended; and</w:t>
      </w:r>
    </w:p>
    <w:p w14:paraId="6B165CCB"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53F2B628"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2142F147" w14:textId="77777777" w:rsidR="00FB0F41" w:rsidRPr="002D3917" w:rsidRDefault="00FB0F41" w:rsidP="00FB0F41">
      <w:pPr>
        <w:pStyle w:val="B6"/>
        <w:rPr>
          <w:lang w:val="en-GB"/>
        </w:rPr>
      </w:pPr>
      <w:r w:rsidRPr="002D3917">
        <w:rPr>
          <w:lang w:val="en-GB"/>
        </w:rPr>
        <w:t>6&gt;</w:t>
      </w:r>
      <w:r w:rsidRPr="002D3917">
        <w:rPr>
          <w:lang w:val="en-GB"/>
        </w:rPr>
        <w:tab/>
        <w:t>else:</w:t>
      </w:r>
    </w:p>
    <w:p w14:paraId="202EF4FB"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4478FFE6" w14:textId="77777777" w:rsidR="00FB0F41" w:rsidRPr="002D3917" w:rsidRDefault="00FB0F41" w:rsidP="00FB0F41">
      <w:pPr>
        <w:pStyle w:val="B5"/>
      </w:pPr>
      <w:r w:rsidRPr="002D3917">
        <w:t>5&gt;</w:t>
      </w:r>
      <w:r w:rsidRPr="002D3917">
        <w:tab/>
        <w:t>else:</w:t>
      </w:r>
    </w:p>
    <w:p w14:paraId="70FDF5AA" w14:textId="77777777" w:rsidR="00FB0F41" w:rsidRPr="002D3917" w:rsidRDefault="00FB0F41" w:rsidP="00FB0F41">
      <w:pPr>
        <w:pStyle w:val="B6"/>
        <w:rPr>
          <w:lang w:val="en-GB"/>
        </w:rPr>
      </w:pPr>
      <w:r w:rsidRPr="002D3917">
        <w:rPr>
          <w:lang w:val="en-GB"/>
        </w:rPr>
        <w:t>6&gt;</w:t>
      </w:r>
      <w:r w:rsidRPr="002D3917">
        <w:rPr>
          <w:lang w:val="en-GB"/>
        </w:rPr>
        <w:tab/>
      </w:r>
      <w:r w:rsidRPr="002D3917">
        <w:rPr>
          <w:rFonts w:eastAsia="DengXian"/>
          <w:lang w:val="en-GB"/>
        </w:rPr>
        <w:t>if the UE supports RLF-Report for fast MCG recovery procedure</w:t>
      </w:r>
      <w:r w:rsidRPr="002D3917">
        <w:rPr>
          <w:lang w:val="en-GB"/>
        </w:rPr>
        <w:t xml:space="preserve"> and if T316 is configured:</w:t>
      </w:r>
    </w:p>
    <w:p w14:paraId="59C6762A" w14:textId="77777777" w:rsidR="00FB0F41" w:rsidRPr="002D3917" w:rsidRDefault="00FB0F41" w:rsidP="00FB0F41">
      <w:pPr>
        <w:pStyle w:val="B7"/>
        <w:rPr>
          <w:lang w:val="en-GB"/>
        </w:rPr>
      </w:pPr>
      <w:r w:rsidRPr="002D3917">
        <w:rPr>
          <w:lang w:val="en-GB"/>
        </w:rPr>
        <w:t>7&gt;</w:t>
      </w:r>
      <w:r w:rsidRPr="002D3917">
        <w:rPr>
          <w:lang w:val="en-GB"/>
        </w:rPr>
        <w:tab/>
        <w:t>if the SCG is deactivated at the moment of detecting RLF in the MCG:</w:t>
      </w:r>
    </w:p>
    <w:p w14:paraId="2DB00964" w14:textId="77777777" w:rsidR="00FB0F41" w:rsidRPr="002D3917" w:rsidRDefault="00FB0F41" w:rsidP="00FB0F41">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Deactivated</w:t>
      </w:r>
      <w:r w:rsidRPr="002D3917">
        <w:rPr>
          <w:lang w:val="en-GB"/>
        </w:rPr>
        <w:t>;</w:t>
      </w:r>
    </w:p>
    <w:p w14:paraId="55651CE4" w14:textId="77777777" w:rsidR="00FB0F41" w:rsidRPr="002D3917" w:rsidRDefault="00FB0F41" w:rsidP="00FB0F41">
      <w:pPr>
        <w:pStyle w:val="B7"/>
        <w:rPr>
          <w:lang w:val="en-GB"/>
        </w:rPr>
      </w:pPr>
      <w:r w:rsidRPr="002D3917">
        <w:rPr>
          <w:lang w:val="en-GB"/>
        </w:rPr>
        <w:t>7&gt;</w:t>
      </w:r>
      <w:r w:rsidRPr="002D3917">
        <w:rPr>
          <w:lang w:val="en-GB"/>
        </w:rPr>
        <w:tab/>
        <w:t>else if SCG transmission is suspended at the moment of detecting RLF in the MCG:</w:t>
      </w:r>
    </w:p>
    <w:p w14:paraId="23122F52"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BAE2420"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scg-FailureCause</w:t>
      </w:r>
      <w:r w:rsidRPr="002D3917">
        <w:rPr>
          <w:lang w:val="en-GB"/>
        </w:rPr>
        <w:t xml:space="preserve"> value in the </w:t>
      </w:r>
      <w:r w:rsidRPr="002D3917">
        <w:rPr>
          <w:i/>
          <w:iCs/>
          <w:lang w:val="en-GB"/>
        </w:rPr>
        <w:t>VarRLF-Report</w:t>
      </w:r>
      <w:r w:rsidRPr="002D3917">
        <w:rPr>
          <w:lang w:val="en-GB"/>
        </w:rPr>
        <w:t xml:space="preserve"> according to 5.7.3.5;</w:t>
      </w:r>
    </w:p>
    <w:p w14:paraId="32AC901B"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2121234B" w14:textId="77777777" w:rsidR="00FB0F41" w:rsidRPr="002D3917" w:rsidRDefault="00FB0F41" w:rsidP="00FB0F41">
      <w:pPr>
        <w:pStyle w:val="B6"/>
        <w:rPr>
          <w:lang w:val="en-GB"/>
        </w:rPr>
      </w:pPr>
      <w:r w:rsidRPr="002D3917">
        <w:rPr>
          <w:lang w:val="en-GB"/>
        </w:rPr>
        <w:t>6&gt;</w:t>
      </w:r>
      <w:r w:rsidRPr="002D3917">
        <w:rPr>
          <w:lang w:val="en-GB"/>
        </w:rPr>
        <w:tab/>
        <w:t>if T316 is configured; and</w:t>
      </w:r>
    </w:p>
    <w:p w14:paraId="0F53B2AA" w14:textId="77777777" w:rsidR="00FB0F41" w:rsidRPr="002D3917" w:rsidRDefault="00FB0F41" w:rsidP="00FB0F41">
      <w:pPr>
        <w:pStyle w:val="Editorsnote0"/>
        <w:ind w:left="852"/>
      </w:pPr>
      <w:r w:rsidRPr="002D3917">
        <w:t>Editor´s note: The use of scg-Deactivated cause.</w:t>
      </w:r>
    </w:p>
    <w:p w14:paraId="18F9E300" w14:textId="77777777" w:rsidR="00FB0F41" w:rsidRPr="002D3917" w:rsidRDefault="00FB0F41" w:rsidP="00FB0F41">
      <w:pPr>
        <w:pStyle w:val="B6"/>
        <w:rPr>
          <w:lang w:val="en-GB"/>
        </w:rPr>
      </w:pPr>
      <w:r w:rsidRPr="002D3917">
        <w:rPr>
          <w:lang w:val="en-GB"/>
        </w:rPr>
        <w:t>6&gt;</w:t>
      </w:r>
      <w:r w:rsidRPr="002D3917">
        <w:rPr>
          <w:lang w:val="en-GB"/>
        </w:rPr>
        <w:tab/>
        <w:t>if SCG transmission is not suspended; and</w:t>
      </w:r>
    </w:p>
    <w:p w14:paraId="4586362A" w14:textId="77777777" w:rsidR="00FB0F41" w:rsidRPr="002D3917" w:rsidRDefault="00FB0F41" w:rsidP="00FB0F41">
      <w:pPr>
        <w:pStyle w:val="B6"/>
        <w:rPr>
          <w:lang w:val="en-GB"/>
        </w:rPr>
      </w:pPr>
      <w:r w:rsidRPr="002D3917">
        <w:rPr>
          <w:lang w:val="en-GB"/>
        </w:rPr>
        <w:t>6&gt;</w:t>
      </w:r>
      <w:r w:rsidRPr="002D3917">
        <w:rPr>
          <w:lang w:val="en-GB"/>
        </w:rPr>
        <w:tab/>
        <w:t>if the SCG is not deactivated; and</w:t>
      </w:r>
    </w:p>
    <w:p w14:paraId="48D8C7D1"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PSCell change </w:t>
      </w:r>
      <w:r w:rsidRPr="002D3917">
        <w:rPr>
          <w:lang w:val="en-GB" w:eastAsia="zh-CN"/>
        </w:rPr>
        <w:t xml:space="preserve">nor PSCell addition </w:t>
      </w:r>
      <w:r w:rsidRPr="002D3917">
        <w:rPr>
          <w:lang w:val="en-GB"/>
        </w:rPr>
        <w:t>is ongoing (i.e. timer T304 for the NR PSCell is not running in case of NR-DC or timer T307 of the E-UTRA PSCell is not running as specified in TS 36.331 [10], clause 5.3.10.10, in NE-DC):</w:t>
      </w:r>
    </w:p>
    <w:p w14:paraId="3F767F9B"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00A3F9D" w14:textId="77777777" w:rsidR="00FB0F41" w:rsidRPr="002D3917" w:rsidRDefault="00FB0F41" w:rsidP="00FB0F41">
      <w:pPr>
        <w:pStyle w:val="B6"/>
        <w:rPr>
          <w:lang w:val="en-GB"/>
        </w:rPr>
      </w:pPr>
      <w:r w:rsidRPr="002D3917">
        <w:rPr>
          <w:lang w:val="en-GB"/>
        </w:rPr>
        <w:t>6&gt;</w:t>
      </w:r>
      <w:r w:rsidRPr="002D3917">
        <w:rPr>
          <w:lang w:val="en-GB"/>
        </w:rPr>
        <w:tab/>
        <w:t>else:</w:t>
      </w:r>
    </w:p>
    <w:p w14:paraId="64374FDC"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38FFA55B" w14:textId="77777777" w:rsidR="00FB0F41" w:rsidRPr="002D3917" w:rsidRDefault="00FB0F41" w:rsidP="00FB0F41">
      <w:r w:rsidRPr="002D3917">
        <w:t>A L2/L3 U2N Relay UE shall:</w:t>
      </w:r>
    </w:p>
    <w:p w14:paraId="42776641" w14:textId="77777777" w:rsidR="00FB0F41" w:rsidRPr="002D3917" w:rsidRDefault="00FB0F41" w:rsidP="00FB0F41">
      <w:pPr>
        <w:pStyle w:val="B1"/>
      </w:pPr>
      <w:r w:rsidRPr="002D3917">
        <w:lastRenderedPageBreak/>
        <w:t>1&gt;</w:t>
      </w:r>
      <w:r w:rsidRPr="002D3917">
        <w:tab/>
        <w:t>upon detecting radio link failure:</w:t>
      </w:r>
    </w:p>
    <w:p w14:paraId="799AAF6A" w14:textId="77777777" w:rsidR="00FB0F41" w:rsidRPr="002D3917" w:rsidRDefault="00FB0F41" w:rsidP="00FB0F41">
      <w:pPr>
        <w:pStyle w:val="B2"/>
      </w:pPr>
      <w:r w:rsidRPr="002D3917">
        <w:t>2&gt;</w:t>
      </w:r>
      <w:r w:rsidRPr="002D3917">
        <w:tab/>
        <w:t xml:space="preserve">either indicate to upper layers (to trigger PC5 unicast link release) or send </w:t>
      </w:r>
      <w:r w:rsidRPr="002D3917">
        <w:rPr>
          <w:i/>
          <w:iCs/>
        </w:rPr>
        <w:t>NotificationMessageSidelink</w:t>
      </w:r>
      <w:r w:rsidRPr="002D3917">
        <w:t xml:space="preserve"> to the connected L2/L3 U2N Remote UE(s) in accordance with 5.8.9.10.</w:t>
      </w:r>
    </w:p>
    <w:p w14:paraId="3E48739D" w14:textId="77777777" w:rsidR="00FB0F41" w:rsidRPr="002D3917" w:rsidRDefault="00FB0F41" w:rsidP="00FB0F41">
      <w:pPr>
        <w:rPr>
          <w:lang w:eastAsia="zh-TW"/>
        </w:rPr>
      </w:pPr>
      <w:r w:rsidRPr="002D3917">
        <w:t>A N3C Relay UE shall:</w:t>
      </w:r>
    </w:p>
    <w:p w14:paraId="7C881C7B" w14:textId="77777777" w:rsidR="00FB0F41" w:rsidRPr="002D3917" w:rsidRDefault="00FB0F41" w:rsidP="00FB0F41">
      <w:pPr>
        <w:pStyle w:val="B1"/>
      </w:pPr>
      <w:r w:rsidRPr="002D3917">
        <w:t>1&gt;</w:t>
      </w:r>
      <w:r w:rsidRPr="002D3917">
        <w:tab/>
        <w:t>upon detecting radio link failure:</w:t>
      </w:r>
    </w:p>
    <w:p w14:paraId="0CB9A1B5" w14:textId="77777777" w:rsidR="00FB0F41" w:rsidRPr="002D3917" w:rsidRDefault="00FB0F41" w:rsidP="00FB0F41">
      <w:pPr>
        <w:pStyle w:val="B2"/>
      </w:pPr>
      <w:r w:rsidRPr="002D3917">
        <w:t>2&gt;</w:t>
      </w:r>
      <w:r w:rsidRPr="002D3917">
        <w:tab/>
        <w:t>indicates to the associated N3C remote UE via the Non-3GPP Connection.</w:t>
      </w:r>
    </w:p>
    <w:p w14:paraId="487D5C85" w14:textId="77777777" w:rsidR="00FB0F41" w:rsidRPr="002D3917" w:rsidRDefault="00FB0F41" w:rsidP="00FB0F41">
      <w:pPr>
        <w:pStyle w:val="NO"/>
        <w:rPr>
          <w:rFonts w:eastAsiaTheme="minorEastAsia"/>
        </w:rPr>
      </w:pPr>
      <w:r w:rsidRPr="002D3917">
        <w:t>NOTE 2:</w:t>
      </w:r>
      <w:r w:rsidRPr="002D3917">
        <w:tab/>
        <w:t>How the N3C Relay UE indicates Uu RLF on the Non-3GPP Connection is left to implementation.</w:t>
      </w:r>
    </w:p>
    <w:p w14:paraId="0C5323E6" w14:textId="77777777" w:rsidR="00FB0F41" w:rsidRPr="002D3917" w:rsidRDefault="00FB0F41" w:rsidP="00FB0F41">
      <w:r w:rsidRPr="002D3917">
        <w:t>The UE shall:</w:t>
      </w:r>
    </w:p>
    <w:p w14:paraId="6C94F044" w14:textId="77777777" w:rsidR="00FB0F41" w:rsidRPr="002D3917" w:rsidRDefault="00FB0F41" w:rsidP="00FB0F41">
      <w:pPr>
        <w:pStyle w:val="B1"/>
      </w:pPr>
      <w:r w:rsidRPr="002D3917">
        <w:t>1&gt;</w:t>
      </w:r>
      <w:r w:rsidRPr="002D3917">
        <w:tab/>
        <w:t>upon T310 expiry in PSCell; or</w:t>
      </w:r>
    </w:p>
    <w:p w14:paraId="28D24602" w14:textId="77777777" w:rsidR="00FB0F41" w:rsidRPr="002D3917" w:rsidRDefault="00FB0F41" w:rsidP="00FB0F41">
      <w:pPr>
        <w:pStyle w:val="B1"/>
      </w:pPr>
      <w:r w:rsidRPr="002D3917">
        <w:t>1&gt;</w:t>
      </w:r>
      <w:r w:rsidRPr="002D3917">
        <w:tab/>
        <w:t>upon T312 expiry in PSCell; or</w:t>
      </w:r>
    </w:p>
    <w:p w14:paraId="25D48462" w14:textId="77777777" w:rsidR="00FB0F41" w:rsidRPr="002D3917" w:rsidRDefault="00FB0F41" w:rsidP="00FB0F41">
      <w:pPr>
        <w:pStyle w:val="B1"/>
      </w:pPr>
      <w:r w:rsidRPr="002D3917">
        <w:t>1&gt;</w:t>
      </w:r>
      <w:r w:rsidRPr="002D3917">
        <w:tab/>
        <w:t>upon random access problem indication from SCG MAC; or</w:t>
      </w:r>
    </w:p>
    <w:p w14:paraId="64E76C48" w14:textId="77777777" w:rsidR="00FB0F41" w:rsidRPr="002D3917" w:rsidRDefault="00FB0F41" w:rsidP="00FB0F41">
      <w:pPr>
        <w:pStyle w:val="B1"/>
      </w:pPr>
      <w:r w:rsidRPr="002D3917">
        <w:t>1&gt;</w:t>
      </w:r>
      <w:r w:rsidRPr="002D3917">
        <w:tab/>
        <w:t>upon indication from SCG RLC that the maximum number of retransmissions has been reached; or</w:t>
      </w:r>
    </w:p>
    <w:p w14:paraId="1D31E757" w14:textId="77777777" w:rsidR="00FB0F41" w:rsidRPr="002D3917" w:rsidRDefault="00FB0F41" w:rsidP="00FB0F41">
      <w:pPr>
        <w:pStyle w:val="B1"/>
      </w:pPr>
      <w:r w:rsidRPr="002D3917">
        <w:t>1&gt;</w:t>
      </w:r>
      <w:r w:rsidRPr="002D3917">
        <w:tab/>
        <w:t>if connected as an IAB-node, upon BH RLF indication received on BAP entity from the SCG; or</w:t>
      </w:r>
    </w:p>
    <w:p w14:paraId="1E84BEA3" w14:textId="77777777" w:rsidR="00FB0F41" w:rsidRPr="002D3917" w:rsidRDefault="00FB0F41" w:rsidP="00FB0F41">
      <w:pPr>
        <w:pStyle w:val="B1"/>
      </w:pPr>
      <w:r w:rsidRPr="002D3917">
        <w:t>1&gt;</w:t>
      </w:r>
      <w:r w:rsidRPr="002D3917">
        <w:tab/>
        <w:t>upon consistent uplink LBT failure indication from SCG MAC:</w:t>
      </w:r>
    </w:p>
    <w:p w14:paraId="6592385F" w14:textId="77777777" w:rsidR="00FB0F41" w:rsidRPr="002D3917" w:rsidRDefault="00FB0F41" w:rsidP="00FB0F4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35898774" w14:textId="77777777" w:rsidR="00FB0F41" w:rsidRPr="002D3917" w:rsidRDefault="00FB0F41" w:rsidP="00FB0F41">
      <w:pPr>
        <w:pStyle w:val="B3"/>
      </w:pPr>
      <w:r w:rsidRPr="002D3917">
        <w:t>3&gt;</w:t>
      </w:r>
      <w:r w:rsidRPr="002D3917">
        <w:tab/>
        <w:t>initiate the failure information procedure as specified in 5.7.5 to report RLC failure.</w:t>
      </w:r>
    </w:p>
    <w:p w14:paraId="781E390A" w14:textId="77777777" w:rsidR="00FB0F41" w:rsidRPr="002D3917" w:rsidRDefault="00FB0F41" w:rsidP="00FB0F41">
      <w:pPr>
        <w:pStyle w:val="B2"/>
      </w:pPr>
      <w:r w:rsidRPr="002D3917">
        <w:t>2&gt;</w:t>
      </w:r>
      <w:r w:rsidRPr="002D3917">
        <w:tab/>
        <w:t>else:</w:t>
      </w:r>
    </w:p>
    <w:p w14:paraId="3A7F34E9" w14:textId="77777777" w:rsidR="00FB0F41" w:rsidRPr="002D3917" w:rsidRDefault="00FB0F41" w:rsidP="00FB0F41">
      <w:pPr>
        <w:pStyle w:val="B3"/>
      </w:pPr>
      <w:r w:rsidRPr="002D3917">
        <w:t>3&gt;</w:t>
      </w:r>
      <w:r w:rsidRPr="002D3917">
        <w:tab/>
        <w:t>consider radio link failure to be detected for the SCG, i.e. SCG RLF;</w:t>
      </w:r>
    </w:p>
    <w:p w14:paraId="3D1DA749" w14:textId="77777777" w:rsidR="00FB0F41" w:rsidRPr="002D3917" w:rsidRDefault="00FB0F41" w:rsidP="00FB0F41">
      <w:pPr>
        <w:pStyle w:val="B3"/>
      </w:pPr>
      <w:r w:rsidRPr="002D3917">
        <w:t>3&gt;</w:t>
      </w:r>
      <w:r w:rsidRPr="002D3917">
        <w:tab/>
        <w:t>if the SCG is deactivated:</w:t>
      </w:r>
    </w:p>
    <w:p w14:paraId="35A770CA" w14:textId="77777777" w:rsidR="00FB0F41" w:rsidRPr="002D3917" w:rsidRDefault="00FB0F41" w:rsidP="00FB0F41">
      <w:pPr>
        <w:pStyle w:val="B4"/>
      </w:pPr>
      <w:r w:rsidRPr="002D3917">
        <w:t>4&gt;</w:t>
      </w:r>
      <w:r w:rsidRPr="002D3917">
        <w:tab/>
        <w:t>stop radio link monitoring on the SCG;</w:t>
      </w:r>
    </w:p>
    <w:p w14:paraId="739EC3FB" w14:textId="77777777" w:rsidR="00FB0F41" w:rsidRPr="002D3917" w:rsidRDefault="00FB0F41" w:rsidP="00FB0F41">
      <w:pPr>
        <w:pStyle w:val="B4"/>
      </w:pPr>
      <w:r w:rsidRPr="002D3917">
        <w:t>4&gt;</w:t>
      </w:r>
      <w:r w:rsidRPr="002D3917">
        <w:tab/>
        <w:t>indicate to lower layers to stop beam failure detection on the PSCell;</w:t>
      </w:r>
    </w:p>
    <w:p w14:paraId="2CD162C7" w14:textId="77777777" w:rsidR="00FB0F41" w:rsidRPr="002D3917" w:rsidRDefault="00FB0F41" w:rsidP="00FB0F41">
      <w:pPr>
        <w:pStyle w:val="B3"/>
      </w:pPr>
      <w:r w:rsidRPr="002D3917">
        <w:t>3&gt;</w:t>
      </w:r>
      <w:r w:rsidRPr="002D3917">
        <w:tab/>
        <w:t>if MCG transmission is not suspended:</w:t>
      </w:r>
    </w:p>
    <w:p w14:paraId="77C74A06" w14:textId="77777777" w:rsidR="00FB0F41" w:rsidRPr="002D3917" w:rsidRDefault="00FB0F41" w:rsidP="00FB0F41">
      <w:pPr>
        <w:pStyle w:val="B4"/>
      </w:pPr>
      <w:r w:rsidRPr="002D3917">
        <w:t>4&gt;</w:t>
      </w:r>
      <w:r w:rsidRPr="002D3917">
        <w:tab/>
        <w:t>initiate the SCG failure information procedure as specified in 5.7.3 to report SCG radio link failure.</w:t>
      </w:r>
    </w:p>
    <w:p w14:paraId="336FD14D" w14:textId="77777777" w:rsidR="00FB0F41" w:rsidRPr="002D3917" w:rsidRDefault="00FB0F41" w:rsidP="00FB0F41">
      <w:pPr>
        <w:pStyle w:val="B3"/>
      </w:pPr>
      <w:r w:rsidRPr="002D3917">
        <w:t>3&gt;</w:t>
      </w:r>
      <w:r w:rsidRPr="002D3917">
        <w:tab/>
        <w:t>else:</w:t>
      </w:r>
    </w:p>
    <w:p w14:paraId="63BD3A08" w14:textId="77777777" w:rsidR="00FB0F41" w:rsidRPr="002D3917" w:rsidRDefault="00FB0F41" w:rsidP="00FB0F41">
      <w:pPr>
        <w:pStyle w:val="B4"/>
      </w:pPr>
      <w:r w:rsidRPr="002D3917">
        <w:t>4&gt;</w:t>
      </w:r>
      <w:r w:rsidRPr="002D3917">
        <w:tab/>
        <w:t>if the UE is in NR-DC:</w:t>
      </w:r>
    </w:p>
    <w:p w14:paraId="6D68348C" w14:textId="77777777" w:rsidR="00FB0F41" w:rsidRPr="002D3917" w:rsidRDefault="00FB0F41" w:rsidP="00FB0F41">
      <w:pPr>
        <w:pStyle w:val="B5"/>
      </w:pPr>
      <w:r w:rsidRPr="002D3917">
        <w:t>5&gt;</w:t>
      </w:r>
      <w:r w:rsidRPr="002D3917">
        <w:tab/>
        <w:t>if the UE supports RLF-Report for fast MCG recovery procedure and if the UE detected SCG failure while the timer T316 was running:</w:t>
      </w:r>
    </w:p>
    <w:p w14:paraId="51B4D16D"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20D3121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cg-FailureCause</w:t>
      </w:r>
      <w:r w:rsidRPr="002D3917">
        <w:rPr>
          <w:lang w:val="en-GB"/>
        </w:rPr>
        <w:t xml:space="preserve"> in the </w:t>
      </w:r>
      <w:r w:rsidRPr="002D3917">
        <w:rPr>
          <w:i/>
          <w:iCs/>
          <w:lang w:val="en-GB"/>
        </w:rPr>
        <w:t>VarRLF-Report</w:t>
      </w:r>
      <w:r w:rsidRPr="002D3917">
        <w:rPr>
          <w:lang w:val="en-GB"/>
        </w:rPr>
        <w:t xml:space="preserve"> value according to 5.7.3.5;</w:t>
      </w:r>
    </w:p>
    <w:p w14:paraId="5C6A1834"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MCG failure and the SCG failure;</w:t>
      </w:r>
    </w:p>
    <w:p w14:paraId="6D2F7BE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51B10DCE" w14:textId="77777777" w:rsidR="00FB0F41" w:rsidRPr="002D3917" w:rsidRDefault="00FB0F41" w:rsidP="00FB0F41">
      <w:pPr>
        <w:pStyle w:val="B5"/>
      </w:pPr>
      <w:r w:rsidRPr="002D3917">
        <w:t>5&gt;</w:t>
      </w:r>
      <w:r w:rsidRPr="002D3917">
        <w:tab/>
        <w:t>initiate the connection re-establishment procedure as specified in 5.3.7;</w:t>
      </w:r>
    </w:p>
    <w:p w14:paraId="106B7D5E" w14:textId="77777777" w:rsidR="00FB0F41" w:rsidRPr="002D3917" w:rsidRDefault="00FB0F41" w:rsidP="00FB0F41">
      <w:pPr>
        <w:pStyle w:val="B4"/>
      </w:pPr>
      <w:r w:rsidRPr="002D3917">
        <w:t>4&gt;</w:t>
      </w:r>
      <w:r w:rsidRPr="002D3917">
        <w:tab/>
        <w:t>else (the UE is in (NG)EN-DC):</w:t>
      </w:r>
    </w:p>
    <w:p w14:paraId="06B53759" w14:textId="77777777" w:rsidR="00FB0F41" w:rsidRPr="002D3917" w:rsidRDefault="00FB0F41" w:rsidP="00FB0F41">
      <w:pPr>
        <w:pStyle w:val="B5"/>
      </w:pPr>
      <w:r w:rsidRPr="002D3917">
        <w:t>5&gt;</w:t>
      </w:r>
      <w:r w:rsidRPr="002D3917">
        <w:tab/>
        <w:t>initiate the connection re-establishment procedure as specified in TS 36.331 [10], clause 5.3.7;</w:t>
      </w:r>
    </w:p>
    <w:p w14:paraId="71190DA6" w14:textId="77777777" w:rsidR="00FB0F41" w:rsidRPr="002D3917" w:rsidRDefault="00FB0F41" w:rsidP="00FB0F41">
      <w:pPr>
        <w:pStyle w:val="Heading4"/>
        <w:rPr>
          <w:rFonts w:eastAsia="MS Mincho"/>
        </w:rPr>
      </w:pPr>
      <w:bookmarkStart w:id="396" w:name="_Toc60776826"/>
      <w:bookmarkStart w:id="397" w:name="_Toc171467253"/>
      <w:r w:rsidRPr="002D3917">
        <w:lastRenderedPageBreak/>
        <w:t>5.3.10.4</w:t>
      </w:r>
      <w:r w:rsidRPr="002D3917">
        <w:tab/>
        <w:t>RLF cause determination</w:t>
      </w:r>
      <w:bookmarkEnd w:id="396"/>
      <w:bookmarkEnd w:id="397"/>
    </w:p>
    <w:p w14:paraId="692D7B9C" w14:textId="77777777" w:rsidR="00FB0F41" w:rsidRPr="002D3917" w:rsidRDefault="00FB0F41" w:rsidP="00FB0F4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10EBF581" w14:textId="77777777" w:rsidR="00FB0F41" w:rsidRPr="002D3917" w:rsidRDefault="00FB0F41" w:rsidP="00FB0F41">
      <w:pPr>
        <w:pStyle w:val="B1"/>
      </w:pPr>
      <w:r w:rsidRPr="002D3917">
        <w:t>1&gt;</w:t>
      </w:r>
      <w:r w:rsidRPr="002D3917">
        <w:tab/>
        <w:t>if the UE declares radio link failure due to T310 expiry:</w:t>
      </w:r>
    </w:p>
    <w:p w14:paraId="47360392"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7E33CA3B" w14:textId="77777777" w:rsidR="00FB0F41" w:rsidRPr="002D3917" w:rsidRDefault="00FB0F41" w:rsidP="00FB0F41">
      <w:pPr>
        <w:pStyle w:val="B1"/>
      </w:pPr>
      <w:r w:rsidRPr="002D3917">
        <w:t>1&gt;</w:t>
      </w:r>
      <w:r w:rsidRPr="002D3917">
        <w:tab/>
        <w:t>else if the UE declares radio link failure due to the random access problem indication from MCG MAC:</w:t>
      </w:r>
    </w:p>
    <w:p w14:paraId="23E2439A" w14:textId="77777777" w:rsidR="00FB0F41" w:rsidRPr="002D3917" w:rsidRDefault="00FB0F41" w:rsidP="00FB0F41">
      <w:pPr>
        <w:pStyle w:val="B2"/>
      </w:pPr>
      <w:r w:rsidRPr="002D3917">
        <w:t>2&gt;</w:t>
      </w:r>
      <w:r w:rsidRPr="002D3917">
        <w:tab/>
        <w:t>if the random access procedure was initiated for beam failure recovery:</w:t>
      </w:r>
    </w:p>
    <w:p w14:paraId="3A4842B0"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01332851" w14:textId="77777777" w:rsidR="00FB0F41" w:rsidRPr="002D3917" w:rsidRDefault="00FB0F41" w:rsidP="00FB0F41">
      <w:pPr>
        <w:pStyle w:val="B2"/>
      </w:pPr>
      <w:r w:rsidRPr="002D3917">
        <w:t>2&gt;</w:t>
      </w:r>
      <w:r w:rsidRPr="002D3917">
        <w:tab/>
        <w:t>else:</w:t>
      </w:r>
    </w:p>
    <w:p w14:paraId="229E5EC1"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30A5D5DA" w14:textId="77777777" w:rsidR="00FB0F41" w:rsidRPr="002D3917" w:rsidRDefault="00FB0F41" w:rsidP="00FB0F41">
      <w:pPr>
        <w:pStyle w:val="B1"/>
      </w:pPr>
      <w:r w:rsidRPr="002D3917">
        <w:t>1&gt;</w:t>
      </w:r>
      <w:r w:rsidRPr="002D3917">
        <w:tab/>
        <w:t>else if the UE declares radio link failure due to the reaching of maximum number of retransmissions from the MCG RLC:</w:t>
      </w:r>
    </w:p>
    <w:p w14:paraId="6509D2F7"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44EF29DB" w14:textId="77777777" w:rsidR="00FB0F41" w:rsidRPr="002D3917" w:rsidRDefault="00FB0F41" w:rsidP="00FB0F41">
      <w:pPr>
        <w:pStyle w:val="B1"/>
      </w:pPr>
      <w:r w:rsidRPr="002D3917">
        <w:t>1&gt;</w:t>
      </w:r>
      <w:r w:rsidRPr="002D3917">
        <w:tab/>
        <w:t>else if the UE declares radio link failure due to consistent uplink LBT failures:</w:t>
      </w:r>
    </w:p>
    <w:p w14:paraId="262589BB"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0921963D" w14:textId="77777777" w:rsidR="00FB0F41" w:rsidRPr="002D3917" w:rsidRDefault="00FB0F41" w:rsidP="00FB0F41">
      <w:pPr>
        <w:pStyle w:val="B1"/>
      </w:pPr>
      <w:r w:rsidRPr="002D3917">
        <w:t>1&gt;</w:t>
      </w:r>
      <w:r w:rsidRPr="002D3917">
        <w:tab/>
        <w:t xml:space="preserve">else if the IAB-MT declares radio link failure due to </w:t>
      </w:r>
      <w:r w:rsidRPr="002D3917">
        <w:rPr>
          <w:rFonts w:eastAsia="SimSun"/>
        </w:rPr>
        <w:t>the reception of a BH RLF indication on BAP entity</w:t>
      </w:r>
      <w:r w:rsidRPr="002D3917">
        <w:t>:</w:t>
      </w:r>
    </w:p>
    <w:p w14:paraId="688D6AB0" w14:textId="77777777" w:rsidR="00FB0F41" w:rsidRPr="002D3917" w:rsidRDefault="00FB0F41" w:rsidP="00FB0F4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1442DB8D" w14:textId="77777777" w:rsidR="00FB0F41" w:rsidRPr="002D3917" w:rsidRDefault="00FB0F41" w:rsidP="00FB0F41">
      <w:pPr>
        <w:pStyle w:val="B1"/>
      </w:pPr>
      <w:r w:rsidRPr="002D3917">
        <w:t>1&gt;</w:t>
      </w:r>
      <w:r w:rsidRPr="002D3917">
        <w:tab/>
        <w:t>else if the UE declares radio link failure due to T312 expiry:</w:t>
      </w:r>
    </w:p>
    <w:p w14:paraId="63ED5C21"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23F448C3" w14:textId="77777777" w:rsidR="00FB0F41" w:rsidRPr="002D3917" w:rsidRDefault="00FB0F41" w:rsidP="00FB0F41">
      <w:pPr>
        <w:pStyle w:val="Heading4"/>
        <w:rPr>
          <w:rFonts w:eastAsia="MS Mincho"/>
        </w:rPr>
      </w:pPr>
      <w:bookmarkStart w:id="398" w:name="_Toc60776827"/>
      <w:bookmarkStart w:id="399"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8"/>
      <w:bookmarkEnd w:id="399"/>
    </w:p>
    <w:p w14:paraId="6D983475" w14:textId="77777777" w:rsidR="00FB0F41" w:rsidRPr="002D3917" w:rsidRDefault="00FB0F41" w:rsidP="00FB0F4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0321619F"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32AAC0A4" w14:textId="77777777" w:rsidR="00FB0F41" w:rsidRPr="002D3917" w:rsidRDefault="00FB0F41" w:rsidP="00FB0F41">
      <w:pPr>
        <w:pStyle w:val="B1"/>
      </w:pPr>
      <w:r w:rsidRPr="002D3917">
        <w:rPr>
          <w:lang w:eastAsia="zh-CN"/>
        </w:rPr>
        <w:t>1&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ing the RPLMN);</w:t>
      </w:r>
    </w:p>
    <w:p w14:paraId="5BAD300A"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w:t>
      </w:r>
    </w:p>
    <w:p w14:paraId="1E18E606"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 xml:space="preserve">source PCell (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3C3D275B" w14:textId="77777777" w:rsidR="00FB0F41" w:rsidRPr="002D3917" w:rsidRDefault="00FB0F41" w:rsidP="00FB0F4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w:t>
      </w:r>
      <w:r w:rsidRPr="002D3917">
        <w:rPr>
          <w:i/>
          <w:iCs/>
        </w:rPr>
        <w:t>measObject</w:t>
      </w:r>
      <w:r w:rsidRPr="002D3917">
        <w:t xml:space="preserve"> indicated as the </w:t>
      </w:r>
      <w:r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111BAA39"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D5E1037"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CA1011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57B2E961" w14:textId="77777777" w:rsidR="00FB0F41" w:rsidRPr="002D3917" w:rsidRDefault="00FB0F41" w:rsidP="00FB0F4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5AFFFEA"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4BF96709"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SS/PBCH block-based measurement quantities are available:</w:t>
      </w:r>
    </w:p>
    <w:p w14:paraId="39F2927F"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ADDE4"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24F3FCE" w14:textId="77777777" w:rsidR="00FB0F41" w:rsidRPr="002D3917" w:rsidRDefault="00FB0F41" w:rsidP="00FB0F41">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254FA2B8"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CSI-RS based measurement quantities are available:</w:t>
      </w:r>
    </w:p>
    <w:p w14:paraId="7B22415C"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32626D"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3F6E11D" w14:textId="77777777" w:rsidR="00FB0F41" w:rsidRPr="002D3917" w:rsidRDefault="00FB0F41" w:rsidP="00FB0F41">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1126F692" w14:textId="77777777" w:rsidR="00FB0F41" w:rsidRPr="002D3917" w:rsidRDefault="00FB0F41" w:rsidP="00FB0F41">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ECDFB22" w14:textId="77777777" w:rsidR="00FB0F41" w:rsidRPr="002D3917" w:rsidRDefault="00FB0F41" w:rsidP="00FB0F41">
      <w:pPr>
        <w:pStyle w:val="B3"/>
        <w:rPr>
          <w:iCs/>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 </w:t>
      </w:r>
      <w:r w:rsidRPr="002D3917">
        <w:rPr>
          <w:i/>
        </w:rPr>
        <w:t>VarConditionalReconfig</w:t>
      </w:r>
      <w:r w:rsidRPr="002D3917">
        <w:rPr>
          <w:iCs/>
        </w:rPr>
        <w:t xml:space="preserve"> at the moment of the detected failure:</w:t>
      </w:r>
    </w:p>
    <w:p w14:paraId="5F2814C0"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FB0FBF1" w14:textId="77777777" w:rsidR="00FB0F41" w:rsidRPr="002D3917" w:rsidRDefault="00FB0F41" w:rsidP="00FB0F41">
      <w:pPr>
        <w:pStyle w:val="B4"/>
      </w:pPr>
      <w:r w:rsidRPr="002D3917">
        <w:rPr>
          <w:rFonts w:eastAsia="SimSun"/>
        </w:rPr>
        <w:t>4&gt;</w:t>
      </w:r>
      <w:r w:rsidRPr="002D3917">
        <w:rPr>
          <w:rFonts w:eastAsia="SimSun"/>
        </w:rPr>
        <w:tab/>
        <w:t xml:space="preserve">if the first entry of </w:t>
      </w:r>
      <w:r w:rsidRPr="002D3917">
        <w:rPr>
          <w:i/>
          <w:iCs/>
        </w:rPr>
        <w:t>choConfig</w:t>
      </w:r>
      <w:r w:rsidRPr="002D3917">
        <w:rPr>
          <w:rFonts w:eastAsia="SimSun"/>
        </w:rPr>
        <w:t xml:space="preserve"> corresponds to a fulfilled execution condition</w:t>
      </w:r>
      <w:r w:rsidRPr="002D3917">
        <w:t xml:space="preserve"> at the moment of </w:t>
      </w:r>
      <w:r w:rsidRPr="002D3917">
        <w:rPr>
          <w:lang w:eastAsia="en-GB"/>
        </w:rPr>
        <w:t>handover failure, or radio link</w:t>
      </w:r>
      <w:r w:rsidRPr="002D3917">
        <w:t xml:space="preserve"> failure; or</w:t>
      </w:r>
    </w:p>
    <w:p w14:paraId="63BE1F7F" w14:textId="77777777" w:rsidR="00FB0F41" w:rsidRPr="002D3917" w:rsidRDefault="00FB0F41" w:rsidP="00FB0F41">
      <w:pPr>
        <w:pStyle w:val="B4"/>
      </w:pPr>
      <w:r w:rsidRPr="002D3917">
        <w:rPr>
          <w:rFonts w:eastAsia="SimSun"/>
        </w:rPr>
        <w:t>4&gt;</w:t>
      </w:r>
      <w:r w:rsidRPr="002D3917">
        <w:rPr>
          <w:rFonts w:eastAsia="SimSun"/>
        </w:rPr>
        <w:tab/>
        <w:t xml:space="preserve">if the second entry of </w:t>
      </w:r>
      <w:r w:rsidRPr="002D3917">
        <w:rPr>
          <w:i/>
          <w:iCs/>
        </w:rPr>
        <w:t>choConfig</w:t>
      </w:r>
      <w:r w:rsidRPr="002D3917">
        <w:rPr>
          <w:rFonts w:eastAsia="SimSun"/>
        </w:rPr>
        <w:t>, if available, corresponds to a fulfilled execution condition</w:t>
      </w:r>
      <w:r w:rsidRPr="002D3917">
        <w:t xml:space="preserve"> at the moment of </w:t>
      </w:r>
      <w:r w:rsidRPr="002D3917">
        <w:rPr>
          <w:lang w:eastAsia="en-GB"/>
        </w:rPr>
        <w:t>handover failure, or radio link</w:t>
      </w:r>
      <w:r w:rsidRPr="002D3917">
        <w:t xml:space="preserve"> failure:</w:t>
      </w:r>
    </w:p>
    <w:p w14:paraId="0FCB27E7"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w:t>
      </w:r>
      <w:r w:rsidRPr="002D3917">
        <w:rPr>
          <w:rFonts w:eastAsia="SimSun"/>
          <w:i/>
          <w:iCs/>
        </w:rPr>
        <w:t>firstTriggeredEvent</w:t>
      </w:r>
      <w:r w:rsidRPr="002D3917">
        <w:rPr>
          <w:rFonts w:eastAsia="SimSun"/>
        </w:rPr>
        <w:t xml:space="preserve"> to the execution condition </w:t>
      </w:r>
      <w:r w:rsidRPr="002D3917">
        <w:rPr>
          <w:rFonts w:eastAsia="SimSun"/>
          <w:i/>
          <w:iCs/>
        </w:rPr>
        <w:t>condFirstEvent</w:t>
      </w:r>
      <w:r w:rsidRPr="002D3917">
        <w:rPr>
          <w:rFonts w:eastAsia="SimSun"/>
        </w:rPr>
        <w:t xml:space="preserve"> corresponding to the first entry of </w:t>
      </w:r>
      <w:r w:rsidRPr="002D3917">
        <w:rPr>
          <w:i/>
          <w:iCs/>
        </w:rPr>
        <w:t>choConfig</w:t>
      </w:r>
      <w:r w:rsidRPr="002D3917">
        <w:rPr>
          <w:rFonts w:eastAsia="SimSun"/>
        </w:rPr>
        <w:t xml:space="preserve"> or to the execution condition </w:t>
      </w:r>
      <w:r w:rsidRPr="002D3917">
        <w:rPr>
          <w:rFonts w:eastAsia="SimSun"/>
          <w:i/>
          <w:iCs/>
        </w:rPr>
        <w:t>condSecondEvent</w:t>
      </w:r>
      <w:r w:rsidRPr="002D3917">
        <w:rPr>
          <w:rFonts w:eastAsia="SimSun"/>
        </w:rPr>
        <w:t xml:space="preserve"> corresponding to the second entry of </w:t>
      </w:r>
      <w:r w:rsidRPr="002D3917">
        <w:rPr>
          <w:i/>
          <w:iCs/>
        </w:rPr>
        <w:t>choConfig</w:t>
      </w:r>
      <w:r w:rsidRPr="002D3917">
        <w:t xml:space="preserve">, whichever </w:t>
      </w:r>
      <w:r w:rsidRPr="002D3917">
        <w:rPr>
          <w:rFonts w:eastAsia="SimSun"/>
        </w:rPr>
        <w:t>execution condition</w:t>
      </w:r>
      <w:r w:rsidRPr="002D3917">
        <w:t xml:space="preserve"> was fulfilled first in time;</w:t>
      </w:r>
    </w:p>
    <w:p w14:paraId="7FC67772" w14:textId="77777777" w:rsidR="00FB0F41" w:rsidRPr="002D3917" w:rsidRDefault="00FB0F41" w:rsidP="00FB0F41">
      <w:pPr>
        <w:pStyle w:val="B5"/>
        <w:rPr>
          <w:rFonts w:eastAsia="SimSun"/>
          <w:lang w:eastAsia="zh-CN"/>
        </w:rPr>
      </w:pPr>
      <w:r w:rsidRPr="002D3917">
        <w:rPr>
          <w:rFonts w:eastAsia="SimSun"/>
        </w:rPr>
        <w:t>5&gt;</w:t>
      </w:r>
      <w:r w:rsidRPr="002D3917">
        <w:rPr>
          <w:rFonts w:eastAsia="SimSun"/>
        </w:rPr>
        <w:tab/>
        <w:t xml:space="preserve">set </w:t>
      </w:r>
      <w:r w:rsidRPr="002D3917">
        <w:rPr>
          <w:i/>
          <w:iCs/>
        </w:rPr>
        <w:t xml:space="preserve">timeBetweenEvents </w:t>
      </w:r>
      <w:r w:rsidRPr="002D3917">
        <w:t>to the elapsed time between the point in time of fulfilling the</w:t>
      </w:r>
      <w:r w:rsidRPr="002D3917">
        <w:rPr>
          <w:rFonts w:eastAsia="SimSun"/>
        </w:rPr>
        <w:t xml:space="preserve"> condition in </w:t>
      </w:r>
      <w:r w:rsidRPr="002D3917">
        <w:rPr>
          <w:i/>
          <w:iCs/>
        </w:rPr>
        <w:t>choConfig</w:t>
      </w:r>
      <w:r w:rsidRPr="002D3917">
        <w:t xml:space="preserve"> that was fulfilled first in time, and the point in time of fulfilling the</w:t>
      </w:r>
      <w:r w:rsidRPr="002D3917">
        <w:rPr>
          <w:rFonts w:eastAsia="SimSun"/>
        </w:rPr>
        <w:t xml:space="preserve"> condition in </w:t>
      </w:r>
      <w:r w:rsidRPr="002D3917">
        <w:rPr>
          <w:i/>
          <w:iCs/>
        </w:rPr>
        <w:t>choConfig</w:t>
      </w:r>
      <w:r w:rsidRPr="002D3917">
        <w:t xml:space="preserve"> that was fulfilled second in time, if both the first execution condition corresponding to the first entry and the second execution condition corresponding to the second entry in the </w:t>
      </w:r>
      <w:r w:rsidRPr="002D3917">
        <w:rPr>
          <w:i/>
          <w:iCs/>
        </w:rPr>
        <w:t xml:space="preserve">choConfig </w:t>
      </w:r>
      <w:r w:rsidRPr="002D3917">
        <w:t>were fulfilled;</w:t>
      </w:r>
    </w:p>
    <w:p w14:paraId="7BE148E5" w14:textId="77777777" w:rsidR="00FB0F41" w:rsidRPr="002D3917" w:rsidRDefault="00FB0F41" w:rsidP="00FB0F4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Pr="002D3917">
        <w:t>associated with neighboring cells</w:t>
      </w:r>
      <w:r w:rsidRPr="002D3917">
        <w:rPr>
          <w:i/>
        </w:rPr>
        <w:t xml:space="preserve"> </w:t>
      </w:r>
      <w:r w:rsidRPr="002D3917">
        <w:t xml:space="preserve">if the associated </w:t>
      </w:r>
      <w:r w:rsidRPr="002D3917">
        <w:rPr>
          <w:i/>
          <w:iCs/>
        </w:rPr>
        <w:t>reportConfigNR</w:t>
      </w:r>
      <w:r w:rsidRPr="002D3917">
        <w:t xml:space="preserve"> includes </w:t>
      </w:r>
      <w:r w:rsidRPr="002D3917">
        <w:rPr>
          <w:i/>
          <w:iCs/>
        </w:rPr>
        <w:t>measRSSI-ReportConfig</w:t>
      </w:r>
      <w:r w:rsidRPr="002D3917">
        <w:rPr>
          <w:rFonts w:eastAsia="SimSun"/>
          <w:lang w:eastAsia="zh-CN"/>
        </w:rPr>
        <w:t>:</w:t>
      </w:r>
    </w:p>
    <w:p w14:paraId="0CB67C65" w14:textId="77777777" w:rsidR="00FB0F41" w:rsidRPr="002D3917" w:rsidRDefault="00FB0F41" w:rsidP="00FB0F4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4FCEE444" w14:textId="77777777" w:rsidR="00FB0F41" w:rsidRPr="002D3917" w:rsidRDefault="00FB0F41" w:rsidP="00FB0F41">
      <w:pPr>
        <w:pStyle w:val="B1"/>
      </w:pPr>
      <w:r w:rsidRPr="002D3917">
        <w:rPr>
          <w:rFonts w:eastAsia="SimSun"/>
          <w:lang w:eastAsia="zh-CN"/>
        </w:rPr>
        <w:t>1</w:t>
      </w:r>
      <w:r w:rsidRPr="002D3917">
        <w:t>&gt;</w:t>
      </w:r>
      <w:r w:rsidRPr="002D3917">
        <w:tab/>
        <w:t>for each of the configured EUTRA frequencies in which measurements are available;</w:t>
      </w:r>
    </w:p>
    <w:p w14:paraId="4F17D9AC"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2D3917">
        <w:rPr>
          <w:rFonts w:eastAsia="SimSun"/>
          <w:lang w:eastAsia="zh-CN"/>
        </w:rPr>
        <w:t>failure</w:t>
      </w:r>
      <w:r w:rsidRPr="002D3917">
        <w:rPr>
          <w:rFonts w:eastAsia="SimSun"/>
        </w:rPr>
        <w:t>;</w:t>
      </w:r>
    </w:p>
    <w:p w14:paraId="61067493" w14:textId="77777777" w:rsidR="00FB0F41" w:rsidRPr="002D3917" w:rsidRDefault="00FB0F41" w:rsidP="00FB0F41">
      <w:pPr>
        <w:pStyle w:val="B3"/>
        <w:rPr>
          <w:rFonts w:eastAsia="SimSun"/>
        </w:rPr>
      </w:pPr>
      <w:r w:rsidRPr="002D3917">
        <w:rPr>
          <w:rFonts w:eastAsia="SimSun"/>
          <w:lang w:eastAsia="zh-CN"/>
        </w:rPr>
        <w:t>3</w:t>
      </w:r>
      <w:r w:rsidRPr="002D3917">
        <w:rPr>
          <w:rFonts w:eastAsia="SimSun"/>
        </w:rPr>
        <w:t>&gt;</w:t>
      </w:r>
      <w:r w:rsidRPr="002D3917">
        <w:rPr>
          <w:rFonts w:eastAsia="SimSun"/>
        </w:rPr>
        <w:tab/>
        <w:t>for each neighbour cell included, include the optional fields that are available;</w:t>
      </w:r>
    </w:p>
    <w:p w14:paraId="4FB3041E" w14:textId="77777777" w:rsidR="00FB0F41" w:rsidRPr="002D3917" w:rsidRDefault="00FB0F41" w:rsidP="00FB0F41">
      <w:pPr>
        <w:pStyle w:val="NO"/>
      </w:pPr>
      <w:r w:rsidRPr="002D3917">
        <w:t xml:space="preserve">NOTE </w:t>
      </w:r>
      <w:r w:rsidRPr="002D3917">
        <w:rPr>
          <w:rFonts w:eastAsia="SimSun"/>
          <w:lang w:eastAsia="zh-CN"/>
        </w:rPr>
        <w:t>1</w:t>
      </w:r>
      <w:r w:rsidRPr="002D3917">
        <w:t>:</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1B1CF23" w14:textId="77777777" w:rsidR="00FB0F41" w:rsidRPr="002D3917" w:rsidRDefault="00FB0F41" w:rsidP="00FB0F4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 (in case HO failure) or PCell (in case RLF)</w:t>
      </w:r>
      <w:r w:rsidRPr="002D3917">
        <w:t>;</w:t>
      </w:r>
    </w:p>
    <w:p w14:paraId="3D643C32"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496612C5"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BEAE9C7"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DAPS handover</w:t>
      </w:r>
      <w:r w:rsidRPr="002D3917">
        <w:t xml:space="preserve"> and if any DAPS bearer was configured while T304 was running:</w:t>
      </w:r>
    </w:p>
    <w:p w14:paraId="2E176BCF" w14:textId="77777777" w:rsidR="00FB0F41" w:rsidRPr="002D3917" w:rsidRDefault="00FB0F41" w:rsidP="00FB0F41">
      <w:pPr>
        <w:pStyle w:val="B3"/>
        <w:rPr>
          <w:rFonts w:eastAsia="Batang"/>
        </w:rPr>
      </w:pPr>
      <w:r w:rsidRPr="002D3917">
        <w:t>3&gt;</w:t>
      </w:r>
      <w:r w:rsidRPr="002D3917">
        <w:tab/>
        <w:t xml:space="preserve">set </w:t>
      </w:r>
      <w:r w:rsidRPr="002D3917">
        <w:rPr>
          <w:i/>
          <w:iCs/>
        </w:rPr>
        <w:t>lastHO-Type</w:t>
      </w:r>
      <w:r w:rsidRPr="002D3917">
        <w:t xml:space="preserve"> to </w:t>
      </w:r>
      <w:r w:rsidRPr="002D3917">
        <w:rPr>
          <w:rFonts w:eastAsia="SimSun"/>
          <w:i/>
          <w:iCs/>
          <w:lang w:eastAsia="zh-CN"/>
        </w:rPr>
        <w:t>daps</w:t>
      </w:r>
      <w:r w:rsidRPr="002D3917">
        <w:rPr>
          <w:rFonts w:eastAsia="SimSun"/>
          <w:lang w:eastAsia="zh-CN"/>
        </w:rPr>
        <w:t>;</w:t>
      </w:r>
    </w:p>
    <w:p w14:paraId="538FA90F" w14:textId="77777777" w:rsidR="00FB0F41" w:rsidRPr="002D3917" w:rsidRDefault="00FB0F41" w:rsidP="00FB0F41">
      <w:pPr>
        <w:pStyle w:val="B3"/>
        <w:rPr>
          <w:rFonts w:eastAsia="Batang"/>
        </w:rPr>
      </w:pPr>
      <w:r w:rsidRPr="002D3917">
        <w:t>3&gt;</w:t>
      </w:r>
      <w:r w:rsidRPr="002D3917">
        <w:tab/>
        <w:t xml:space="preserve">if radio link failure was detected in the source PCell, according to </w:t>
      </w:r>
      <w:r w:rsidRPr="002D3917">
        <w:rPr>
          <w:lang w:eastAsia="zh-CN"/>
        </w:rPr>
        <w:t xml:space="preserve">clause </w:t>
      </w:r>
      <w:r w:rsidRPr="002D3917">
        <w:t>5.3.10.3</w:t>
      </w:r>
      <w:r w:rsidRPr="002D3917">
        <w:rPr>
          <w:rFonts w:eastAsia="Batang"/>
        </w:rPr>
        <w:t>:</w:t>
      </w:r>
    </w:p>
    <w:p w14:paraId="49557B84" w14:textId="77777777" w:rsidR="00FB0F41" w:rsidRPr="002D3917" w:rsidRDefault="00FB0F41" w:rsidP="00FB0F41">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6F705356"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433A090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configuration of the conditional handover is available in the MCG</w:t>
      </w:r>
      <w:r w:rsidRPr="002D3917">
        <w:rPr>
          <w:i/>
        </w:rPr>
        <w:t xml:space="preserve"> VarConditionalReconfig </w:t>
      </w:r>
      <w:r w:rsidRPr="002D3917">
        <w:rPr>
          <w:iCs/>
        </w:rPr>
        <w:t>at the moment of the handover failure</w:t>
      </w:r>
      <w:r w:rsidRPr="002D3917">
        <w:t>:</w:t>
      </w:r>
    </w:p>
    <w:p w14:paraId="2478EB8C" w14:textId="77777777" w:rsidR="00FB0F41" w:rsidRPr="002D3917" w:rsidRDefault="00FB0F41" w:rsidP="00FB0F4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4DF10E75"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33C48BFA" w14:textId="77777777" w:rsidR="00FB0F41" w:rsidRPr="002D3917" w:rsidRDefault="00FB0F41" w:rsidP="00FB0F41">
      <w:pPr>
        <w:pStyle w:val="B3"/>
      </w:pPr>
      <w:r w:rsidRPr="002D3917">
        <w:t>3&gt;</w:t>
      </w:r>
      <w:r w:rsidRPr="002D3917">
        <w:tab/>
        <w:t>else:</w:t>
      </w:r>
    </w:p>
    <w:p w14:paraId="163AB7C3"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65A86152" w14:textId="77777777" w:rsidR="00FB0F41" w:rsidRPr="002D3917" w:rsidRDefault="00FB0F41" w:rsidP="00FB0F4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the failed handover, excluding the candidate target cells included in </w:t>
      </w:r>
      <w:r w:rsidRPr="002D3917">
        <w:rPr>
          <w:i/>
          <w:iCs/>
        </w:rPr>
        <w:t>measResultNeighCells</w:t>
      </w:r>
      <w:r w:rsidRPr="002D3917">
        <w:t>;</w:t>
      </w:r>
    </w:p>
    <w:p w14:paraId="07AA6A73"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FC26138"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4F1877F6" w14:textId="77777777" w:rsidR="00FB0F41" w:rsidRPr="002D3917" w:rsidRDefault="00FB0F41" w:rsidP="00FB0F41">
      <w:pPr>
        <w:pStyle w:val="B2"/>
      </w:pPr>
      <w:r w:rsidRPr="002D3917">
        <w:rPr>
          <w:lang w:eastAsia="zh-CN"/>
        </w:rPr>
        <w:lastRenderedPageBreak/>
        <w:t>2</w:t>
      </w:r>
      <w:r w:rsidRPr="002D3917">
        <w:t>&gt;</w:t>
      </w:r>
      <w:r w:rsidRPr="002D3917">
        <w:rPr>
          <w:lang w:eastAsia="zh-CN"/>
        </w:rPr>
        <w:tab/>
      </w:r>
      <w:r w:rsidRPr="002D3917">
        <w:t xml:space="preserve">set the </w:t>
      </w:r>
      <w:r w:rsidRPr="002D3917">
        <w:rPr>
          <w:i/>
          <w:iCs/>
        </w:rPr>
        <w:t>nrFailedPCellId</w:t>
      </w:r>
      <w:r w:rsidRPr="002D3917">
        <w:t xml:space="preserve"> in </w:t>
      </w:r>
      <w:r w:rsidRPr="002D3917">
        <w:rPr>
          <w:i/>
        </w:rPr>
        <w:t>failedPCellId</w:t>
      </w:r>
      <w:r w:rsidRPr="002D3917">
        <w:t xml:space="preserve"> to the global cell identity and tracking area code, if available, and otherwise to the physical cell identity and carrier frequency of the target PCell of the failed handover;</w:t>
      </w:r>
    </w:p>
    <w:p w14:paraId="78BEF1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503C2E7A"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the execution of the last </w:t>
      </w:r>
      <w:r w:rsidRPr="002D3917">
        <w:rPr>
          <w:i/>
        </w:rPr>
        <w:t>RRCReconfiguration</w:t>
      </w:r>
      <w:r w:rsidRPr="002D3917">
        <w:t xml:space="preserve"> message including the </w:t>
      </w:r>
      <w:r w:rsidRPr="002D3917">
        <w:rPr>
          <w:i/>
        </w:rPr>
        <w:t>reconfigurationWithSync</w:t>
      </w:r>
      <w:r w:rsidRPr="002D3917">
        <w:t>;</w:t>
      </w:r>
    </w:p>
    <w:p w14:paraId="2FCFE2F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55425BF1" w14:textId="77777777" w:rsidR="00FB0F41" w:rsidRPr="002D3917" w:rsidRDefault="00FB0F41" w:rsidP="00FB0F41">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DCE1A51" w14:textId="77777777" w:rsidR="00FB0F41" w:rsidRPr="002D3917" w:rsidRDefault="00FB0F41" w:rsidP="00FB0F41">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EUTRA (NR to EUTRA):</w:t>
      </w:r>
    </w:p>
    <w:p w14:paraId="16D4999A"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75156C4E" w14:textId="77777777" w:rsidR="00FB0F41" w:rsidRPr="002D3917" w:rsidRDefault="00FB0F41" w:rsidP="00FB0F41">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51E8D17D" w14:textId="77777777" w:rsidR="00FB0F41" w:rsidRPr="002D3917" w:rsidRDefault="00FB0F41" w:rsidP="00FB0F41">
      <w:pPr>
        <w:pStyle w:val="B2"/>
      </w:pPr>
      <w:r w:rsidRPr="002D3917">
        <w:t>2&gt;</w:t>
      </w:r>
      <w:r w:rsidRPr="002D3917">
        <w:tab/>
        <w:t xml:space="preserve">set the </w:t>
      </w:r>
      <w:r w:rsidRPr="002D3917">
        <w:rPr>
          <w:i/>
          <w:iCs/>
        </w:rPr>
        <w:t>timeConnFailure</w:t>
      </w:r>
      <w:r w:rsidRPr="002D3917">
        <w:t xml:space="preserve"> to the elapsed time since the initialization of the handover associated to the last </w:t>
      </w:r>
      <w:r w:rsidRPr="002D3917">
        <w:rPr>
          <w:i/>
          <w:iCs/>
        </w:rPr>
        <w:t>MobilityFromNRCommand</w:t>
      </w:r>
      <w:r w:rsidRPr="002D3917">
        <w:t xml:space="preserve"> message;</w:t>
      </w:r>
    </w:p>
    <w:p w14:paraId="6BB98AA4" w14:textId="77777777" w:rsidR="00FB0F41" w:rsidRPr="002D3917" w:rsidRDefault="00FB0F41" w:rsidP="00FB0F41">
      <w:pPr>
        <w:pStyle w:val="B2"/>
        <w:rPr>
          <w:iCs/>
        </w:rPr>
      </w:pPr>
      <w:r w:rsidRPr="002D3917">
        <w:rPr>
          <w:lang w:eastAsia="zh-CN"/>
        </w:rPr>
        <w:t>2&gt;</w:t>
      </w:r>
      <w:r w:rsidRPr="002D3917">
        <w:rPr>
          <w:lang w:eastAsia="zh-CN"/>
        </w:rPr>
        <w:tab/>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48089470" w14:textId="77777777" w:rsidR="00FB0F41" w:rsidRPr="002D3917" w:rsidRDefault="00FB0F41" w:rsidP="00FB0F41">
      <w:pPr>
        <w:pStyle w:val="B3"/>
      </w:pPr>
      <w:r w:rsidRPr="002D3917">
        <w:t>3&gt;</w:t>
      </w:r>
      <w:r w:rsidRPr="002D3917">
        <w:tab/>
        <w:t>include the v</w:t>
      </w:r>
      <w:r w:rsidRPr="002D3917">
        <w:rPr>
          <w:i/>
        </w:rPr>
        <w:t>oiceFallbackHO;</w:t>
      </w:r>
    </w:p>
    <w:p w14:paraId="0C336508"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2AB79D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611A720E"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4E96702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7C5A8088"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3701C9DB"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if the last successfully executed </w:t>
      </w:r>
      <w:r w:rsidRPr="002D3917">
        <w:rPr>
          <w:i/>
        </w:rPr>
        <w:t>RRCReconfiguration</w:t>
      </w:r>
      <w:r w:rsidRPr="002D3917">
        <w:t xml:space="preserve"> message including the </w:t>
      </w:r>
      <w:r w:rsidRPr="002D3917">
        <w:rPr>
          <w:i/>
        </w:rPr>
        <w:t>reconfigurationWithSync</w:t>
      </w:r>
      <w:r w:rsidRPr="002D3917">
        <w:t xml:space="preserve"> concerned an intra NR handover and it was received while connected to the previous PCell to which the UE was connected before connecting to the PCell where radio link failure is detected; and</w:t>
      </w:r>
    </w:p>
    <w:p w14:paraId="5AA9B87D"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3C177CC3"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1 was not running before entering the PCell in which the radio link failure was detected:</w:t>
      </w:r>
    </w:p>
    <w:p w14:paraId="6C1A0726" w14:textId="77777777" w:rsidR="00FB0F41" w:rsidRPr="002D3917" w:rsidRDefault="00FB0F41" w:rsidP="00FB0F4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executed </w:t>
      </w:r>
      <w:r w:rsidRPr="002D3917">
        <w:rPr>
          <w:i/>
        </w:rPr>
        <w:t>RRCReconfiguration</w:t>
      </w:r>
      <w:r w:rsidRPr="002D3917">
        <w:t xml:space="preserve"> message including </w:t>
      </w:r>
      <w:r w:rsidRPr="002D3917">
        <w:rPr>
          <w:i/>
        </w:rPr>
        <w:t>reconfigurationWithSync</w:t>
      </w:r>
      <w:r w:rsidRPr="002D3917">
        <w:t xml:space="preserve"> was received;</w:t>
      </w:r>
    </w:p>
    <w:p w14:paraId="3D91337E"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067137D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40776555"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3F7732E3"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5AE81378" w14:textId="77777777" w:rsidR="00FB0F41" w:rsidRPr="002D3917" w:rsidRDefault="00FB0F41" w:rsidP="00FB0F4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the execution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143FB6B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 EUTRA:</w:t>
      </w:r>
    </w:p>
    <w:p w14:paraId="6B5249D3" w14:textId="77777777" w:rsidR="00FB0F41" w:rsidRPr="002D3917" w:rsidRDefault="00FB0F41" w:rsidP="00FB0F4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EE70356" w14:textId="77777777" w:rsidR="00FB0F41" w:rsidRPr="002D3917" w:rsidRDefault="00FB0F41" w:rsidP="00FB0F4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0F77D27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configuration of the conditional handover is available in the MCG</w:t>
      </w:r>
      <w:r w:rsidRPr="002D3917">
        <w:rPr>
          <w:i/>
        </w:rPr>
        <w:t xml:space="preserve"> VarConditionalReconfig </w:t>
      </w:r>
      <w:r w:rsidRPr="002D3917">
        <w:rPr>
          <w:iCs/>
        </w:rPr>
        <w:t xml:space="preserve">at the moment </w:t>
      </w:r>
      <w:r w:rsidRPr="002D3917">
        <w:t>of declaring the radio link failure:</w:t>
      </w:r>
    </w:p>
    <w:p w14:paraId="02D0BE26" w14:textId="77777777" w:rsidR="00FB0F41" w:rsidRPr="002D3917" w:rsidRDefault="00FB0F41" w:rsidP="00FB0F41">
      <w:pPr>
        <w:pStyle w:val="B3"/>
      </w:pPr>
      <w:r w:rsidRPr="002D3917">
        <w:t>3&gt;</w:t>
      </w:r>
      <w:r w:rsidRPr="002D3917">
        <w:tab/>
      </w:r>
      <w:r w:rsidRPr="002D3917">
        <w:rPr>
          <w:lang w:eastAsia="zh-CN"/>
        </w:rPr>
        <w:t xml:space="preserve">set </w:t>
      </w:r>
      <w:r w:rsidRPr="002D3917">
        <w:rPr>
          <w:i/>
        </w:rPr>
        <w:t xml:space="preserve">timeSinceCHO-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1D1B78C5" w14:textId="77777777" w:rsidR="00FB0F41" w:rsidRPr="002D3917" w:rsidRDefault="00FB0F41" w:rsidP="00FB0F41">
      <w:pPr>
        <w:pStyle w:val="B3"/>
      </w:pPr>
      <w:r w:rsidRPr="002D3917">
        <w:t>3&gt;</w:t>
      </w:r>
      <w:r w:rsidRPr="002D3917">
        <w:tab/>
        <w:t xml:space="preserve">set </w:t>
      </w:r>
      <w:r w:rsidRPr="002D3917">
        <w:rPr>
          <w:i/>
          <w:iCs/>
        </w:rPr>
        <w:t>choCandidateCellList</w:t>
      </w:r>
      <w:r w:rsidRPr="002D3917">
        <w:t xml:space="preserve"> to include the global cell identity if available, and otherwise to the physical cell identity and carrier frequency of each 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radio link failure, excluding the candidate target cells included in </w:t>
      </w:r>
      <w:r w:rsidRPr="002D3917">
        <w:rPr>
          <w:i/>
          <w:iCs/>
        </w:rPr>
        <w:t>measResultNeighCells</w:t>
      </w:r>
      <w:r w:rsidRPr="002D3917">
        <w:t>;</w:t>
      </w:r>
    </w:p>
    <w:p w14:paraId="41F4E38D"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6ACA7BBA" w14:textId="77777777" w:rsidR="00FB0F41" w:rsidRPr="002D3917" w:rsidRDefault="00FB0F41" w:rsidP="00FB0F4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74F970CC"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FailureType</w:t>
      </w:r>
      <w:r w:rsidRPr="002D3917">
        <w:rPr>
          <w:rFonts w:eastAsia="DengXian"/>
          <w:lang w:eastAsia="zh-CN"/>
        </w:rPr>
        <w:t xml:space="preserve"> is </w:t>
      </w:r>
      <w:r w:rsidRPr="002D3917">
        <w:rPr>
          <w:rFonts w:eastAsia="DengXian"/>
          <w:i/>
          <w:iCs/>
          <w:lang w:eastAsia="zh-CN"/>
        </w:rPr>
        <w:t>hof</w:t>
      </w:r>
      <w:r w:rsidRPr="002D3917">
        <w:rPr>
          <w:rFonts w:eastAsia="DengXian"/>
          <w:iCs/>
          <w:lang w:eastAsia="zh-CN"/>
        </w:rPr>
        <w:t xml:space="preserve"> and if the failed handover is an intra-RAT handover</w:t>
      </w:r>
      <w:r w:rsidRPr="002D3917">
        <w:rPr>
          <w:rFonts w:eastAsia="DengXian"/>
          <w:lang w:eastAsia="zh-CN"/>
        </w:rPr>
        <w:t>:</w:t>
      </w:r>
    </w:p>
    <w:p w14:paraId="20694769" w14:textId="77777777" w:rsidR="00FB0F41" w:rsidRPr="002D3917" w:rsidRDefault="00FB0F41" w:rsidP="00FB0F4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clause 5.7.10.</w:t>
      </w:r>
      <w:r w:rsidRPr="002D3917">
        <w:rPr>
          <w:rFonts w:eastAsia="SimSun"/>
          <w:lang w:eastAsia="zh-CN"/>
        </w:rPr>
        <w:t>5</w:t>
      </w:r>
      <w:r w:rsidRPr="002D3917">
        <w:t>;</w:t>
      </w:r>
    </w:p>
    <w:p w14:paraId="01E54005" w14:textId="77777777" w:rsidR="00FB0F41" w:rsidRPr="002D3917" w:rsidRDefault="00FB0F41" w:rsidP="00FB0F4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52D5AE1F" w14:textId="77777777" w:rsidR="00FB0F41" w:rsidRPr="002D3917" w:rsidRDefault="00FB0F41" w:rsidP="00FB0F4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6A85BED7"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27F73E4F"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531E2E5F" w14:textId="77777777" w:rsidR="00FB0F41" w:rsidRPr="002D3917" w:rsidRDefault="00FB0F41" w:rsidP="00FB0F41">
      <w:pPr>
        <w:pStyle w:val="B1"/>
      </w:pPr>
      <w:r w:rsidRPr="002D3917">
        <w:rPr>
          <w:lang w:eastAsia="zh-CN"/>
        </w:rPr>
        <w:t>1</w:t>
      </w:r>
      <w:r w:rsidRPr="002D3917">
        <w:t>&gt;</w:t>
      </w:r>
      <w:r w:rsidRPr="002D3917">
        <w:tab/>
        <w:t xml:space="preserve">if available, set the </w:t>
      </w:r>
      <w:r w:rsidRPr="002D3917">
        <w:rPr>
          <w:i/>
        </w:rPr>
        <w:t xml:space="preserve">locationInfo </w:t>
      </w:r>
      <w:r w:rsidRPr="002D3917">
        <w:t>as in 5.3.3.7.</w:t>
      </w:r>
    </w:p>
    <w:p w14:paraId="47E5CBE7" w14:textId="77777777" w:rsidR="00FB0F41" w:rsidRPr="002D3917" w:rsidRDefault="00FB0F41" w:rsidP="00FB0F4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55CC2B24" w14:textId="77777777" w:rsidR="00FB0F41" w:rsidRPr="002D3917" w:rsidRDefault="00FB0F41" w:rsidP="00FB0F4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49FF632" w14:textId="77777777" w:rsidR="00FB0F41" w:rsidRPr="002D3917" w:rsidRDefault="00FB0F41" w:rsidP="00FB0F41">
      <w:pPr>
        <w:pStyle w:val="Heading3"/>
        <w:rPr>
          <w:rFonts w:eastAsia="MS Mincho"/>
        </w:rPr>
      </w:pPr>
      <w:bookmarkStart w:id="400" w:name="_Toc60776828"/>
      <w:bookmarkStart w:id="401" w:name="_Toc171467255"/>
      <w:r w:rsidRPr="002D3917">
        <w:rPr>
          <w:rFonts w:eastAsia="MS Mincho"/>
        </w:rPr>
        <w:t>5.3.11</w:t>
      </w:r>
      <w:r w:rsidRPr="002D3917">
        <w:rPr>
          <w:rFonts w:eastAsia="MS Mincho"/>
        </w:rPr>
        <w:tab/>
        <w:t>UE actions upon going to RRC_IDLE</w:t>
      </w:r>
      <w:bookmarkEnd w:id="400"/>
      <w:bookmarkEnd w:id="401"/>
    </w:p>
    <w:p w14:paraId="57B4A824" w14:textId="77777777" w:rsidR="00FB0F41" w:rsidRPr="002D3917" w:rsidRDefault="00FB0F41" w:rsidP="00FB0F41">
      <w:r w:rsidRPr="002D3917">
        <w:t>The UE shall:</w:t>
      </w:r>
    </w:p>
    <w:p w14:paraId="48A34DF6" w14:textId="77777777" w:rsidR="00FB0F41" w:rsidRPr="002D3917" w:rsidRDefault="00FB0F41" w:rsidP="00FB0F41">
      <w:pPr>
        <w:pStyle w:val="B1"/>
      </w:pPr>
      <w:r w:rsidRPr="002D3917">
        <w:t>1&gt;</w:t>
      </w:r>
      <w:r w:rsidRPr="002D3917">
        <w:tab/>
        <w:t>reset MAC;</w:t>
      </w:r>
    </w:p>
    <w:p w14:paraId="3BF2AAE3" w14:textId="77777777" w:rsidR="00FB0F41" w:rsidRPr="002D3917" w:rsidRDefault="00FB0F41" w:rsidP="00FB0F41">
      <w:pPr>
        <w:pStyle w:val="B1"/>
      </w:pPr>
      <w:r w:rsidRPr="002D3917">
        <w:t>1&gt;</w:t>
      </w:r>
      <w:r w:rsidRPr="002D3917">
        <w:tab/>
        <w:t>if the UE is NCR-MT:</w:t>
      </w:r>
    </w:p>
    <w:p w14:paraId="67929C1B" w14:textId="77777777" w:rsidR="00FB0F41" w:rsidRPr="002D3917" w:rsidRDefault="00FB0F41" w:rsidP="00FB0F41">
      <w:pPr>
        <w:pStyle w:val="B2"/>
      </w:pPr>
      <w:r w:rsidRPr="002D3917">
        <w:t>2&gt;</w:t>
      </w:r>
      <w:r w:rsidRPr="002D3917">
        <w:tab/>
        <w:t>indicate to NCR-Fwd to cease forwarding;</w:t>
      </w:r>
    </w:p>
    <w:p w14:paraId="7E7BA93F" w14:textId="77777777" w:rsidR="00FB0F41" w:rsidRPr="002D3917" w:rsidRDefault="00FB0F41" w:rsidP="00FB0F4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918D63D" w14:textId="77777777" w:rsidR="00FB0F41" w:rsidRPr="002D3917" w:rsidRDefault="00FB0F41" w:rsidP="00FB0F4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78DFC1D7" w14:textId="77777777" w:rsidR="00FB0F41" w:rsidRPr="002D3917" w:rsidRDefault="00FB0F41" w:rsidP="00FB0F41">
      <w:pPr>
        <w:pStyle w:val="B2"/>
      </w:pPr>
      <w:r w:rsidRPr="002D3917">
        <w:t>2&gt;</w:t>
      </w:r>
      <w:r w:rsidRPr="002D3917">
        <w:tab/>
        <w:t>if T302 is running:</w:t>
      </w:r>
    </w:p>
    <w:p w14:paraId="3B1C5396" w14:textId="77777777" w:rsidR="00FB0F41" w:rsidRPr="002D3917" w:rsidRDefault="00FB0F41" w:rsidP="00FB0F41">
      <w:pPr>
        <w:pStyle w:val="B3"/>
      </w:pPr>
      <w:r w:rsidRPr="002D3917">
        <w:t>3&gt;</w:t>
      </w:r>
      <w:r w:rsidRPr="002D3917">
        <w:tab/>
        <w:t>stop timer T302;</w:t>
      </w:r>
    </w:p>
    <w:p w14:paraId="48BF6C58" w14:textId="77777777" w:rsidR="00FB0F41" w:rsidRPr="002D3917" w:rsidRDefault="00FB0F41" w:rsidP="00FB0F41">
      <w:pPr>
        <w:pStyle w:val="B2"/>
      </w:pPr>
      <w:r w:rsidRPr="002D3917">
        <w:t>2&gt;</w:t>
      </w:r>
      <w:r w:rsidRPr="002D3917">
        <w:tab/>
        <w:t xml:space="preserve">start timer T302 with the value set to the </w:t>
      </w:r>
      <w:r w:rsidRPr="002D3917">
        <w:rPr>
          <w:i/>
        </w:rPr>
        <w:t>waitTime</w:t>
      </w:r>
      <w:r w:rsidRPr="002D3917">
        <w:t>;</w:t>
      </w:r>
    </w:p>
    <w:p w14:paraId="72AC576A" w14:textId="77777777" w:rsidR="00FB0F41" w:rsidRPr="002D3917" w:rsidRDefault="00FB0F41" w:rsidP="00FB0F41">
      <w:pPr>
        <w:pStyle w:val="B2"/>
      </w:pPr>
      <w:r w:rsidRPr="002D3917">
        <w:t>2&gt;</w:t>
      </w:r>
      <w:r w:rsidRPr="002D3917">
        <w:tab/>
        <w:t>inform upper layers that access barring is applicable for all access categories except categories '0' and '2'.</w:t>
      </w:r>
    </w:p>
    <w:p w14:paraId="58A2697A" w14:textId="77777777" w:rsidR="00FB0F41" w:rsidRPr="002D3917" w:rsidRDefault="00FB0F41" w:rsidP="00FB0F41">
      <w:pPr>
        <w:pStyle w:val="B1"/>
      </w:pPr>
      <w:r w:rsidRPr="002D3917">
        <w:t>1&gt;</w:t>
      </w:r>
      <w:r w:rsidRPr="002D3917">
        <w:tab/>
        <w:t>else:</w:t>
      </w:r>
    </w:p>
    <w:p w14:paraId="69B563C8" w14:textId="77777777" w:rsidR="00FB0F41" w:rsidRPr="002D3917" w:rsidRDefault="00FB0F41" w:rsidP="00FB0F41">
      <w:pPr>
        <w:pStyle w:val="B2"/>
      </w:pPr>
      <w:r w:rsidRPr="002D3917">
        <w:t>2&gt;</w:t>
      </w:r>
      <w:r w:rsidRPr="002D3917">
        <w:tab/>
        <w:t>if T302 is running:</w:t>
      </w:r>
    </w:p>
    <w:p w14:paraId="6EC1D029" w14:textId="77777777" w:rsidR="00FB0F41" w:rsidRPr="002D3917" w:rsidRDefault="00FB0F41" w:rsidP="00FB0F41">
      <w:pPr>
        <w:pStyle w:val="B3"/>
      </w:pPr>
      <w:r w:rsidRPr="002D3917">
        <w:t>3&gt;</w:t>
      </w:r>
      <w:r w:rsidRPr="002D3917">
        <w:tab/>
        <w:t>stop timer T302;</w:t>
      </w:r>
    </w:p>
    <w:p w14:paraId="1C5BB34D" w14:textId="77777777" w:rsidR="00FB0F41" w:rsidRPr="002D3917" w:rsidRDefault="00FB0F41" w:rsidP="00FB0F41">
      <w:pPr>
        <w:pStyle w:val="B3"/>
      </w:pPr>
      <w:r w:rsidRPr="002D3917">
        <w:t>3&gt;</w:t>
      </w:r>
      <w:r w:rsidRPr="002D3917">
        <w:tab/>
        <w:t>perform the actions as specified in 5.3.14.4;</w:t>
      </w:r>
    </w:p>
    <w:p w14:paraId="04FA54F0" w14:textId="77777777" w:rsidR="00FB0F41" w:rsidRPr="002D3917" w:rsidRDefault="00FB0F41" w:rsidP="00FB0F41">
      <w:pPr>
        <w:pStyle w:val="B1"/>
      </w:pPr>
      <w:r w:rsidRPr="002D3917">
        <w:t>1&gt;</w:t>
      </w:r>
      <w:r w:rsidRPr="002D3917">
        <w:tab/>
        <w:t>if T390 is running:</w:t>
      </w:r>
    </w:p>
    <w:p w14:paraId="12992500" w14:textId="77777777" w:rsidR="00FB0F41" w:rsidRPr="002D3917" w:rsidRDefault="00FB0F41" w:rsidP="00FB0F41">
      <w:pPr>
        <w:pStyle w:val="B2"/>
      </w:pPr>
      <w:r w:rsidRPr="002D3917">
        <w:t>2&gt;</w:t>
      </w:r>
      <w:r w:rsidRPr="002D3917">
        <w:tab/>
        <w:t>stop timer T390 for all access categories;</w:t>
      </w:r>
    </w:p>
    <w:p w14:paraId="182D321E" w14:textId="77777777" w:rsidR="00FB0F41" w:rsidRPr="002D3917" w:rsidRDefault="00FB0F41" w:rsidP="00FB0F41">
      <w:pPr>
        <w:pStyle w:val="B2"/>
      </w:pPr>
      <w:r w:rsidRPr="002D3917">
        <w:t>2&gt;</w:t>
      </w:r>
      <w:r w:rsidRPr="002D3917">
        <w:tab/>
        <w:t>perform the actions as specified in 5.3.14.4;</w:t>
      </w:r>
    </w:p>
    <w:p w14:paraId="18E85675" w14:textId="77777777" w:rsidR="00FB0F41" w:rsidRPr="002D3917" w:rsidRDefault="00FB0F41" w:rsidP="00FB0F41">
      <w:pPr>
        <w:pStyle w:val="B1"/>
      </w:pPr>
      <w:r w:rsidRPr="002D3917">
        <w:t>1&gt;</w:t>
      </w:r>
      <w:r w:rsidRPr="002D3917">
        <w:tab/>
        <w:t>if the UE is leaving RRC_INACTIVE:</w:t>
      </w:r>
    </w:p>
    <w:p w14:paraId="24498AC4" w14:textId="77777777" w:rsidR="00FB0F41" w:rsidRPr="002D3917" w:rsidRDefault="00FB0F41" w:rsidP="00FB0F41">
      <w:pPr>
        <w:pStyle w:val="B2"/>
      </w:pPr>
      <w:r w:rsidRPr="002D3917">
        <w:t>2&gt;</w:t>
      </w:r>
      <w:r w:rsidRPr="002D3917">
        <w:tab/>
        <w:t xml:space="preserve">if going to RRC_IDLE was not triggered by reception of the </w:t>
      </w:r>
      <w:r w:rsidRPr="002D3917">
        <w:rPr>
          <w:i/>
        </w:rPr>
        <w:t>RRCRelease message</w:t>
      </w:r>
      <w:r w:rsidRPr="002D3917">
        <w:t>:</w:t>
      </w:r>
    </w:p>
    <w:p w14:paraId="345D46E3" w14:textId="77777777" w:rsidR="00FB0F41" w:rsidRPr="002D3917" w:rsidRDefault="00FB0F41" w:rsidP="00FB0F4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79754974" w14:textId="77777777" w:rsidR="00FB0F41" w:rsidRPr="002D3917" w:rsidRDefault="00FB0F41" w:rsidP="00FB0F41">
      <w:pPr>
        <w:pStyle w:val="B3"/>
      </w:pPr>
      <w:r w:rsidRPr="002D3917">
        <w:t>3&gt;</w:t>
      </w:r>
      <w:r w:rsidRPr="002D3917">
        <w:tab/>
        <w:t>stop the timer T320, if running;</w:t>
      </w:r>
    </w:p>
    <w:p w14:paraId="238FE2ED" w14:textId="77777777" w:rsidR="00FB0F41" w:rsidRPr="002D3917" w:rsidRDefault="00FB0F41" w:rsidP="00FB0F41">
      <w:pPr>
        <w:pStyle w:val="B2"/>
      </w:pPr>
      <w:r w:rsidRPr="002D3917">
        <w:t>2&gt;</w:t>
      </w:r>
      <w:r w:rsidRPr="002D3917">
        <w:tab/>
        <w:t>if SDT procedure is ongoing:</w:t>
      </w:r>
    </w:p>
    <w:p w14:paraId="62015445" w14:textId="77777777" w:rsidR="00FB0F41" w:rsidRPr="002D3917" w:rsidRDefault="00FB0F41" w:rsidP="00FB0F41">
      <w:pPr>
        <w:pStyle w:val="B3"/>
        <w:rPr>
          <w:lang w:eastAsia="zh-CN"/>
        </w:rPr>
      </w:pPr>
      <w:r w:rsidRPr="002D3917">
        <w:t>3&gt;</w:t>
      </w:r>
      <w:r w:rsidRPr="002D3917">
        <w:rPr>
          <w:lang w:eastAsia="zh-CN"/>
        </w:rPr>
        <w:tab/>
      </w:r>
      <w:r w:rsidRPr="002D3917">
        <w:t>stop timer T319a, if running;</w:t>
      </w:r>
    </w:p>
    <w:p w14:paraId="680AC16B" w14:textId="77777777" w:rsidR="00FB0F41" w:rsidRPr="002D3917" w:rsidRDefault="00FB0F41" w:rsidP="00FB0F41">
      <w:pPr>
        <w:pStyle w:val="B3"/>
      </w:pPr>
      <w:r w:rsidRPr="002D3917">
        <w:t>3&gt;</w:t>
      </w:r>
      <w:r w:rsidRPr="002D3917">
        <w:tab/>
        <w:t>consider SDT procedure is not ongoing;</w:t>
      </w:r>
    </w:p>
    <w:p w14:paraId="7FAB045A" w14:textId="77777777" w:rsidR="00FB0F41" w:rsidRPr="002D3917" w:rsidRDefault="00FB0F41" w:rsidP="00FB0F41">
      <w:pPr>
        <w:pStyle w:val="B1"/>
      </w:pPr>
      <w:r w:rsidRPr="002D3917">
        <w:t>1&gt;</w:t>
      </w:r>
      <w:r w:rsidRPr="002D3917">
        <w:tab/>
        <w:t>stop all timers that are running except T302, T320, T325, T330, T331, T400 and T430;</w:t>
      </w:r>
    </w:p>
    <w:p w14:paraId="5ED2F2C5" w14:textId="77777777" w:rsidR="00FB0F41" w:rsidRPr="002D3917" w:rsidRDefault="00FB0F41" w:rsidP="00FB0F41">
      <w:pPr>
        <w:pStyle w:val="B1"/>
      </w:pPr>
      <w:r w:rsidRPr="002D3917">
        <w:t>1&gt;</w:t>
      </w:r>
      <w:r w:rsidRPr="002D3917">
        <w:tab/>
        <w:t>discard the UE Inactive AS context, if any;</w:t>
      </w:r>
    </w:p>
    <w:p w14:paraId="5DB855F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if configured;</w:t>
      </w:r>
    </w:p>
    <w:p w14:paraId="03C7D6BB" w14:textId="77777777" w:rsidR="00FB0F41" w:rsidRPr="002D3917" w:rsidRDefault="00FB0F41" w:rsidP="00FB0F41">
      <w:pPr>
        <w:pStyle w:val="B1"/>
      </w:pPr>
      <w:r w:rsidRPr="002D3917">
        <w:t>1&gt;</w:t>
      </w:r>
      <w:r w:rsidRPr="002D3917">
        <w:tab/>
        <w:t xml:space="preserve">release the </w:t>
      </w:r>
      <w:r w:rsidRPr="002D3917">
        <w:rPr>
          <w:rFonts w:eastAsia="SimSun"/>
          <w:i/>
          <w:lang w:eastAsia="en-US"/>
        </w:rPr>
        <w:t>aerial</w:t>
      </w:r>
      <w:r w:rsidRPr="002D3917">
        <w:rPr>
          <w:i/>
        </w:rPr>
        <w:t>-Config</w:t>
      </w:r>
      <w:r w:rsidRPr="002D3917">
        <w:t>, if configured;</w:t>
      </w:r>
    </w:p>
    <w:p w14:paraId="2485752A" w14:textId="77777777" w:rsidR="00FB0F41" w:rsidRPr="002D3917" w:rsidRDefault="00FB0F41" w:rsidP="00FB0F41">
      <w:pPr>
        <w:pStyle w:val="B1"/>
      </w:pPr>
      <w:r w:rsidRPr="002D3917">
        <w:t>1&gt;</w:t>
      </w:r>
      <w:r w:rsidRPr="002D3917">
        <w:tab/>
        <w:t>perform LTM configuration release procedure for the MCG and SCG as specified in clause 5.3.5.18.7;</w:t>
      </w:r>
    </w:p>
    <w:p w14:paraId="2EEC8CB3" w14:textId="77777777" w:rsidR="00FB0F41" w:rsidRPr="002D3917" w:rsidRDefault="00FB0F41" w:rsidP="00FB0F41">
      <w:pPr>
        <w:pStyle w:val="B1"/>
      </w:pPr>
      <w:r w:rsidRPr="002D3917">
        <w:t>1&gt;</w:t>
      </w:r>
      <w:r w:rsidRPr="002D3917">
        <w:tab/>
        <w:t>remove all the entries within the MCG and the SCG</w:t>
      </w:r>
      <w:r w:rsidRPr="002D3917">
        <w:rPr>
          <w:i/>
        </w:rPr>
        <w:t xml:space="preserve"> VarConditionalReconfig</w:t>
      </w:r>
      <w:r w:rsidRPr="002D3917">
        <w:t>, if any;</w:t>
      </w:r>
    </w:p>
    <w:p w14:paraId="43DE6A98" w14:textId="77777777" w:rsidR="00FB0F41" w:rsidRPr="002D3917" w:rsidRDefault="00FB0F41" w:rsidP="00FB0F41">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46AC3291"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71CCD59" w14:textId="77777777" w:rsidR="00FB0F41" w:rsidRPr="002D3917" w:rsidRDefault="00FB0F41" w:rsidP="00FB0F41">
      <w:pPr>
        <w:pStyle w:val="B2"/>
      </w:pPr>
      <w:r w:rsidRPr="002D3917">
        <w:t>2&gt;</w:t>
      </w:r>
      <w:r w:rsidRPr="002D3917">
        <w:tab/>
        <w:t xml:space="preserve">for the associated </w:t>
      </w:r>
      <w:r w:rsidRPr="002D3917">
        <w:rPr>
          <w:i/>
          <w:iCs/>
        </w:rPr>
        <w:t>reportConfigId</w:t>
      </w:r>
      <w:r w:rsidRPr="002D3917">
        <w:t>:</w:t>
      </w:r>
    </w:p>
    <w:p w14:paraId="06FEC606" w14:textId="77777777" w:rsidR="00FB0F41" w:rsidRPr="002D3917" w:rsidRDefault="00FB0F41" w:rsidP="00FB0F4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6FF7CDD" w14:textId="77777777" w:rsidR="00FB0F41" w:rsidRPr="002D3917" w:rsidRDefault="00FB0F41" w:rsidP="00FB0F4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42661C54" w14:textId="77777777" w:rsidR="00FB0F41" w:rsidRPr="002D3917" w:rsidRDefault="00FB0F41" w:rsidP="00FB0F4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625987AC"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1FB6C46D" w14:textId="77777777" w:rsidR="00FB0F41" w:rsidRPr="002D3917" w:rsidRDefault="00FB0F41" w:rsidP="00FB0F4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19A5580" w14:textId="77777777" w:rsidR="00FB0F41" w:rsidRPr="002D3917" w:rsidRDefault="00FB0F41" w:rsidP="00FB0F41">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58CEE96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4DD6027"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BBE6714"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228512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6623A718" w14:textId="77777777" w:rsidR="00FB0F41" w:rsidRPr="002D3917" w:rsidRDefault="00FB0F41" w:rsidP="00FB0F41">
      <w:pPr>
        <w:pStyle w:val="B2"/>
        <w:rPr>
          <w:rFonts w:eastAsia="SimSun"/>
        </w:rPr>
      </w:pPr>
      <w:r w:rsidRPr="002D3917">
        <w:rPr>
          <w:rFonts w:eastAsia="SimSun"/>
        </w:rPr>
        <w:t>2&gt;</w:t>
      </w:r>
      <w:r w:rsidRPr="002D3917">
        <w:rPr>
          <w:rFonts w:eastAsia="SimSun"/>
        </w:rPr>
        <w:tab/>
        <w:t>consider the non-3GPP connection is not used;</w:t>
      </w:r>
    </w:p>
    <w:p w14:paraId="00CE2175"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641E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627AD777" w14:textId="77777777" w:rsidR="00FB0F41" w:rsidRPr="002D3917" w:rsidRDefault="00FB0F41" w:rsidP="00FB0F41">
      <w:pPr>
        <w:pStyle w:val="B2"/>
      </w:pPr>
      <w:r w:rsidRPr="002D3917">
        <w:rPr>
          <w:rFonts w:eastAsia="SimSun"/>
        </w:rPr>
        <w:t>2&gt;</w:t>
      </w:r>
      <w:r w:rsidRPr="002D3917">
        <w:rPr>
          <w:rFonts w:eastAsia="SimSun"/>
        </w:rPr>
        <w:tab/>
        <w:t>consider the non-3GPP connection is not used;</w:t>
      </w:r>
    </w:p>
    <w:p w14:paraId="1DA8DD8E" w14:textId="77777777" w:rsidR="00FB0F41" w:rsidRPr="002D3917" w:rsidRDefault="00FB0F41" w:rsidP="00FB0F41">
      <w:pPr>
        <w:pStyle w:val="B1"/>
      </w:pPr>
      <w:r w:rsidRPr="002D3917">
        <w:t>1&gt;</w:t>
      </w:r>
      <w:r w:rsidRPr="002D3917">
        <w:tab/>
        <w:t>release all radio resources, including release of the RLC entity, the BAP entity, the MAC configuration and the associated PDCP entity and SDAP for all established RBs (except for broadcast MRBs)</w:t>
      </w:r>
      <w:r w:rsidRPr="002D3917">
        <w:rPr>
          <w:rFonts w:eastAsia="SimSun"/>
        </w:rPr>
        <w:t>, BH RLC channels, Uu Relay RLC channels, PC5 Relay RLC channels and SRAP entity</w:t>
      </w:r>
      <w:r w:rsidRPr="002D3917">
        <w:t>;</w:t>
      </w:r>
    </w:p>
    <w:p w14:paraId="72484495" w14:textId="77777777" w:rsidR="00FB0F41" w:rsidRPr="002D3917" w:rsidRDefault="00FB0F41" w:rsidP="00FB0F41">
      <w:pPr>
        <w:pStyle w:val="NO"/>
      </w:pPr>
      <w:r w:rsidRPr="002D3917">
        <w:t>NOTE 0:</w:t>
      </w:r>
      <w:r w:rsidRPr="002D3917">
        <w:tab/>
        <w:t>A L2 U2N Relay UE may re-establish the SL-RLC0, SL-RLC1 and SRAP entity after release.</w:t>
      </w:r>
    </w:p>
    <w:p w14:paraId="597C0A94" w14:textId="77777777" w:rsidR="00FB0F41" w:rsidRPr="002D3917" w:rsidRDefault="00FB0F41" w:rsidP="00FB0F41">
      <w:pPr>
        <w:pStyle w:val="B1"/>
      </w:pPr>
      <w:r w:rsidRPr="002D3917">
        <w:t>1&gt;</w:t>
      </w:r>
      <w:r w:rsidRPr="002D3917">
        <w:tab/>
        <w:t>indicate the release of the RRC connection to upper layers together with the release cause;</w:t>
      </w:r>
    </w:p>
    <w:p w14:paraId="06AEB2C0" w14:textId="77777777" w:rsidR="00FB0F41" w:rsidRPr="002D3917" w:rsidRDefault="00FB0F41" w:rsidP="00FB0F41">
      <w:pPr>
        <w:pStyle w:val="B1"/>
      </w:pPr>
      <w:r w:rsidRPr="002D3917">
        <w:t>1&gt;</w:t>
      </w:r>
      <w:r w:rsidRPr="002D3917">
        <w:tab/>
        <w:t xml:space="preserve">for each application layer measurement configuration without </w:t>
      </w:r>
      <w:r w:rsidRPr="002D3917">
        <w:rPr>
          <w:i/>
          <w:iCs/>
        </w:rPr>
        <w:t>appLayerIdleInactiveConfig</w:t>
      </w:r>
      <w:r w:rsidRPr="002D3917">
        <w:t xml:space="preserve"> configured:</w:t>
      </w:r>
    </w:p>
    <w:p w14:paraId="770C2133" w14:textId="77777777" w:rsidR="00FB0F41" w:rsidRPr="002D3917" w:rsidRDefault="00FB0F41" w:rsidP="00FB0F41">
      <w:pPr>
        <w:pStyle w:val="B2"/>
      </w:pPr>
      <w:r w:rsidRPr="002D3917">
        <w:t>2&gt;</w:t>
      </w:r>
      <w:r w:rsidRPr="002D3917">
        <w:tab/>
        <w:t>inform upper layers about the release of the application layer measurement configuration;</w:t>
      </w:r>
    </w:p>
    <w:p w14:paraId="27629D3C" w14:textId="77777777" w:rsidR="00FB0F41" w:rsidRPr="002D3917" w:rsidRDefault="00FB0F41" w:rsidP="00FB0F41">
      <w:pPr>
        <w:pStyle w:val="B2"/>
      </w:pPr>
      <w:r w:rsidRPr="002D3917">
        <w:t>2&gt;</w:t>
      </w:r>
      <w:r w:rsidRPr="002D3917">
        <w:tab/>
        <w:t>release the application layer measurement configuration</w:t>
      </w:r>
      <w:r w:rsidRPr="002D3917">
        <w:rPr>
          <w:iCs/>
        </w:rPr>
        <w:t>;</w:t>
      </w:r>
    </w:p>
    <w:p w14:paraId="0D36DC71"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CB3A622" w14:textId="77777777" w:rsidR="00FB0F41" w:rsidRPr="002D3917" w:rsidRDefault="00FB0F41" w:rsidP="00FB0F41">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62F919FA" w14:textId="77777777" w:rsidR="00FB0F41" w:rsidRPr="002D3917" w:rsidRDefault="00FB0F41" w:rsidP="00FB0F41">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09666B6F" w14:textId="77777777" w:rsidR="00FB0F41" w:rsidRPr="002D3917" w:rsidRDefault="00FB0F41" w:rsidP="00FB0F41">
      <w:pPr>
        <w:pStyle w:val="B2"/>
      </w:pPr>
      <w:r w:rsidRPr="002D3917">
        <w:t>2&gt;</w:t>
      </w:r>
      <w:r w:rsidRPr="002D3917">
        <w:tab/>
        <w:t>inform upper layers about the release of the RAN visible application layer measurement configuration;</w:t>
      </w:r>
    </w:p>
    <w:p w14:paraId="39342C1C" w14:textId="77777777" w:rsidR="00FB0F41" w:rsidRPr="002D3917" w:rsidRDefault="00FB0F41" w:rsidP="00FB0F41">
      <w:pPr>
        <w:pStyle w:val="B2"/>
      </w:pPr>
      <w:r w:rsidRPr="002D3917">
        <w:t>2&gt;</w:t>
      </w:r>
      <w:r w:rsidRPr="002D3917">
        <w:tab/>
        <w:t>discard any RAN visible application layer measurement reports received from upper layers;</w:t>
      </w:r>
    </w:p>
    <w:p w14:paraId="218CFD26" w14:textId="77777777" w:rsidR="00FB0F41" w:rsidRPr="002D3917" w:rsidRDefault="00FB0F41" w:rsidP="00FB0F41">
      <w:pPr>
        <w:pStyle w:val="B2"/>
      </w:pPr>
      <w:r w:rsidRPr="002D3917">
        <w:t>2&gt;</w:t>
      </w:r>
      <w:r w:rsidRPr="002D3917">
        <w:tab/>
        <w:t>initiate the procedure in 5.5b.1.2;</w:t>
      </w:r>
    </w:p>
    <w:p w14:paraId="38D85F84" w14:textId="77777777" w:rsidR="00FB0F41" w:rsidRPr="002D3917" w:rsidRDefault="00FB0F41" w:rsidP="00FB0F41">
      <w:pPr>
        <w:pStyle w:val="B1"/>
      </w:pPr>
      <w:r w:rsidRPr="002D3917">
        <w:t>1&gt;</w:t>
      </w:r>
      <w:r w:rsidRPr="002D3917">
        <w:tab/>
        <w:t>discard any segments of segmented RRC messages stored according to 5.7.6.3;</w:t>
      </w:r>
    </w:p>
    <w:p w14:paraId="5FD51415" w14:textId="77777777" w:rsidR="00FB0F41" w:rsidRPr="002D3917" w:rsidRDefault="00FB0F41" w:rsidP="00FB0F4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C704E43" w14:textId="77777777" w:rsidR="00FB0F41" w:rsidRPr="002D3917" w:rsidRDefault="00FB0F41" w:rsidP="00FB0F41">
      <w:pPr>
        <w:pStyle w:val="B2"/>
      </w:pPr>
      <w:r w:rsidRPr="002D3917">
        <w:t>2&gt;</w:t>
      </w:r>
      <w:r w:rsidRPr="002D3917">
        <w:tab/>
        <w:t>if the UE is capable of L2 U2N Remote UE:</w:t>
      </w:r>
    </w:p>
    <w:p w14:paraId="4B7711A4" w14:textId="77777777" w:rsidR="00FB0F41" w:rsidRPr="002D3917" w:rsidRDefault="00FB0F41" w:rsidP="00FB0F41">
      <w:pPr>
        <w:pStyle w:val="B3"/>
      </w:pPr>
      <w:r w:rsidRPr="002D3917">
        <w:t>3&gt;</w:t>
      </w:r>
      <w:r w:rsidRPr="002D3917">
        <w:tab/>
        <w:t>enter RRC_IDLE, and perform either cell selection as specified in TS 38.304 [20], or relay selection as specified in clause 5.8.15.3, or both;</w:t>
      </w:r>
    </w:p>
    <w:p w14:paraId="31ECAE59" w14:textId="77777777" w:rsidR="00FB0F41" w:rsidRPr="002D3917" w:rsidRDefault="00FB0F41" w:rsidP="00FB0F41">
      <w:pPr>
        <w:pStyle w:val="B2"/>
      </w:pPr>
      <w:r w:rsidRPr="002D3917">
        <w:t>2&gt;</w:t>
      </w:r>
      <w:r w:rsidRPr="002D3917">
        <w:tab/>
        <w:t>else:</w:t>
      </w:r>
    </w:p>
    <w:p w14:paraId="5FE96A24" w14:textId="77777777" w:rsidR="00FB0F41" w:rsidRPr="002D3917" w:rsidRDefault="00FB0F41" w:rsidP="00FB0F41">
      <w:pPr>
        <w:pStyle w:val="B3"/>
      </w:pPr>
      <w:r w:rsidRPr="002D3917">
        <w:t>3&gt;</w:t>
      </w:r>
      <w:r w:rsidRPr="002D3917">
        <w:tab/>
        <w:t>enter RRC_IDLE and perform cell selection as specified in TS 38.304 [20];</w:t>
      </w:r>
    </w:p>
    <w:p w14:paraId="1899D0CE" w14:textId="77777777" w:rsidR="00FB0F41" w:rsidRPr="002D3917" w:rsidRDefault="00FB0F41" w:rsidP="00FB0F41">
      <w:pPr>
        <w:pStyle w:val="NO"/>
        <w:rPr>
          <w:lang w:eastAsia="zh-CN"/>
        </w:rPr>
      </w:pPr>
      <w:r w:rsidRPr="002D3917">
        <w:rPr>
          <w:lang w:eastAsia="zh-CN"/>
        </w:rPr>
        <w:t>NOTE 1:</w:t>
      </w:r>
      <w:r w:rsidRPr="002D3917">
        <w:rPr>
          <w:lang w:eastAsia="zh-CN"/>
        </w:rPr>
        <w:tab/>
        <w:t>Whether to release the PC5 unicast link is left to L2 U2N Remote UE's implementation.</w:t>
      </w:r>
    </w:p>
    <w:p w14:paraId="5FEC2DA0" w14:textId="77777777" w:rsidR="00FB0F41" w:rsidRPr="002D3917" w:rsidRDefault="00FB0F41" w:rsidP="00FB0F41">
      <w:pPr>
        <w:pStyle w:val="NO"/>
      </w:pPr>
      <w:bookmarkStart w:id="402" w:name="_Toc60776829"/>
      <w:r w:rsidRPr="002D3917">
        <w:t>NOTE 2:</w:t>
      </w:r>
      <w:r w:rsidRPr="002D3917">
        <w:tab/>
        <w:t>It is left to UE implementation whether to stop T430, if running, when going to RRC_IDLE.</w:t>
      </w:r>
    </w:p>
    <w:p w14:paraId="029F3536" w14:textId="77777777" w:rsidR="00FB0F41" w:rsidRPr="002D3917" w:rsidRDefault="00FB0F41" w:rsidP="00FB0F41">
      <w:pPr>
        <w:pStyle w:val="Heading3"/>
        <w:rPr>
          <w:rFonts w:eastAsia="MS Mincho"/>
        </w:rPr>
      </w:pPr>
      <w:bookmarkStart w:id="403" w:name="_Toc171467256"/>
      <w:r w:rsidRPr="002D3917">
        <w:rPr>
          <w:rFonts w:eastAsia="MS Mincho"/>
        </w:rPr>
        <w:lastRenderedPageBreak/>
        <w:t>5.3.12</w:t>
      </w:r>
      <w:r w:rsidRPr="002D3917">
        <w:rPr>
          <w:rFonts w:eastAsia="MS Mincho"/>
        </w:rPr>
        <w:tab/>
        <w:t>UE actions upon PUCCH/SRS release request</w:t>
      </w:r>
      <w:bookmarkEnd w:id="402"/>
      <w:bookmarkEnd w:id="403"/>
    </w:p>
    <w:p w14:paraId="30C9032D" w14:textId="77777777" w:rsidR="00FB0F41" w:rsidRPr="002D3917" w:rsidRDefault="00FB0F41" w:rsidP="00FB0F41">
      <w:pPr>
        <w:rPr>
          <w:rFonts w:eastAsia="MS Mincho"/>
        </w:rPr>
      </w:pPr>
      <w:r w:rsidRPr="002D3917">
        <w:t>Upon receiving a PUCCH release request from lower layers, for all bandwidth parts of an indicated serving cell the UE shall:</w:t>
      </w:r>
    </w:p>
    <w:p w14:paraId="2A8BB5C9" w14:textId="77777777" w:rsidR="00FB0F41" w:rsidRPr="002D3917" w:rsidRDefault="00FB0F41" w:rsidP="00FB0F41">
      <w:pPr>
        <w:pStyle w:val="B1"/>
      </w:pPr>
      <w:r w:rsidRPr="002D3917">
        <w:t>1&gt;</w:t>
      </w:r>
      <w:r w:rsidRPr="002D3917">
        <w:tab/>
        <w:t xml:space="preserve">release PUCCH-CSI-Resources configured in </w:t>
      </w:r>
      <w:r w:rsidRPr="002D3917">
        <w:rPr>
          <w:i/>
        </w:rPr>
        <w:t>CSI-ReportConfig</w:t>
      </w:r>
      <w:r w:rsidRPr="002D3917">
        <w:t>;</w:t>
      </w:r>
    </w:p>
    <w:p w14:paraId="4CC9A1BB" w14:textId="77777777" w:rsidR="00FB0F41" w:rsidRPr="002D3917" w:rsidRDefault="00FB0F41" w:rsidP="00FB0F4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6E4E683C" w14:textId="77777777" w:rsidR="00FB0F41" w:rsidRPr="002D3917" w:rsidRDefault="00FB0F41" w:rsidP="00FB0F41">
      <w:r w:rsidRPr="002D3917">
        <w:t>Upon receiving an SRS release request from lower layers, for all bandwidth parts of an indicated serving cell the UE shall:</w:t>
      </w:r>
    </w:p>
    <w:p w14:paraId="5101B5D0" w14:textId="77777777" w:rsidR="00FB0F41" w:rsidRPr="002D3917" w:rsidRDefault="00FB0F41" w:rsidP="00FB0F41">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Pr="002D3917">
        <w:t>;</w:t>
      </w:r>
    </w:p>
    <w:p w14:paraId="49A8DBAE" w14:textId="77777777" w:rsidR="00FB0F41" w:rsidRPr="002D3917" w:rsidRDefault="00FB0F41" w:rsidP="00FB0F41">
      <w:pPr>
        <w:pStyle w:val="B1"/>
      </w:pPr>
      <w:r w:rsidRPr="002D3917">
        <w:t>1&gt;</w:t>
      </w:r>
      <w:r w:rsidRPr="002D3917">
        <w:tab/>
        <w:t xml:space="preserve">release </w:t>
      </w:r>
      <w:r w:rsidRPr="002D3917">
        <w:rPr>
          <w:i/>
          <w:iCs/>
        </w:rPr>
        <w:t>SRS-PosResourceSetLinkedForAggBW</w:t>
      </w:r>
      <w:r w:rsidRPr="002D3917">
        <w:t>, if configured;</w:t>
      </w:r>
    </w:p>
    <w:p w14:paraId="6E008A5C" w14:textId="77777777" w:rsidR="00FB0F41" w:rsidRPr="002D3917" w:rsidRDefault="00FB0F41" w:rsidP="00FB0F41">
      <w:pPr>
        <w:pStyle w:val="B1"/>
        <w:rPr>
          <w:rFonts w:eastAsia="MS Mincho"/>
        </w:rPr>
      </w:pPr>
      <w:r w:rsidRPr="002D3917">
        <w:t>1&gt;</w:t>
      </w:r>
      <w:r w:rsidRPr="002D3917">
        <w:tab/>
        <w:t xml:space="preserve">release </w:t>
      </w:r>
      <w:bookmarkStart w:id="404" w:name="OLE_LINK138"/>
      <w:bookmarkStart w:id="405" w:name="OLE_LINK139"/>
      <w:r w:rsidRPr="002D3917">
        <w:rPr>
          <w:i/>
          <w:iCs/>
        </w:rPr>
        <w:t>ue-TxTEG-RequestUL-TDOA-Config</w:t>
      </w:r>
      <w:bookmarkEnd w:id="404"/>
      <w:bookmarkEnd w:id="405"/>
      <w:r w:rsidRPr="002D3917">
        <w:t>,</w:t>
      </w:r>
      <w:r w:rsidRPr="002D3917">
        <w:rPr>
          <w:iCs/>
        </w:rPr>
        <w:t xml:space="preserve"> if configured</w:t>
      </w:r>
      <w:r w:rsidRPr="002D3917">
        <w:t>.</w:t>
      </w:r>
    </w:p>
    <w:p w14:paraId="25C8D7B2" w14:textId="77777777" w:rsidR="00FB0F41" w:rsidRPr="002D3917" w:rsidRDefault="00FB0F41" w:rsidP="00FB0F41">
      <w:r w:rsidRPr="002D3917">
        <w:t>Upon receiving a positioning SRS configuration for RRC_INACTIVE release request from lower layers, the UE shall:</w:t>
      </w:r>
    </w:p>
    <w:p w14:paraId="25078D46" w14:textId="77777777" w:rsidR="00FB0F41" w:rsidRPr="002D3917" w:rsidRDefault="00FB0F41" w:rsidP="00FB0F41">
      <w:pPr>
        <w:pStyle w:val="B1"/>
      </w:pPr>
      <w:r w:rsidRPr="002D3917">
        <w:t>1&gt;</w:t>
      </w:r>
      <w:r w:rsidRPr="002D3917">
        <w:tab/>
        <w:t xml:space="preserve">release the configured </w:t>
      </w:r>
      <w:r w:rsidRPr="002D3917">
        <w:rPr>
          <w:i/>
          <w:iCs/>
        </w:rPr>
        <w:t>srs-PosRRC-Inactive</w:t>
      </w:r>
      <w:r w:rsidRPr="002D3917">
        <w:t>;</w:t>
      </w:r>
    </w:p>
    <w:p w14:paraId="2DC38674" w14:textId="77777777" w:rsidR="00FB0F41" w:rsidRPr="002D3917" w:rsidRDefault="00FB0F41" w:rsidP="00FB0F41">
      <w:pPr>
        <w:pStyle w:val="B1"/>
      </w:pPr>
      <w:r w:rsidRPr="002D3917">
        <w:t>1&gt;</w:t>
      </w:r>
      <w:r w:rsidRPr="002D3917">
        <w:tab/>
        <w:t>release</w:t>
      </w:r>
      <w:r w:rsidRPr="002D3917">
        <w:rPr>
          <w:i/>
          <w:iCs/>
        </w:rPr>
        <w:t xml:space="preserve"> SRS-PosResourceSetLinkedForAggBW</w:t>
      </w:r>
      <w:r w:rsidRPr="002D3917">
        <w:t>, if configured.</w:t>
      </w:r>
    </w:p>
    <w:p w14:paraId="4109E9AE" w14:textId="77777777" w:rsidR="00FB0F41" w:rsidRPr="002D3917" w:rsidRDefault="00FB0F41" w:rsidP="00FB0F41">
      <w:pPr>
        <w:pStyle w:val="Heading3"/>
      </w:pPr>
      <w:bookmarkStart w:id="406" w:name="_Toc60776830"/>
      <w:bookmarkStart w:id="407" w:name="_Toc171467257"/>
      <w:r w:rsidRPr="002D3917">
        <w:t>5.3.13</w:t>
      </w:r>
      <w:r w:rsidRPr="002D3917">
        <w:tab/>
        <w:t>RRC connection resume</w:t>
      </w:r>
      <w:bookmarkEnd w:id="406"/>
      <w:bookmarkEnd w:id="407"/>
    </w:p>
    <w:p w14:paraId="34569460" w14:textId="77777777" w:rsidR="00FB0F41" w:rsidRPr="002D3917" w:rsidRDefault="00FB0F41" w:rsidP="00FB0F41">
      <w:pPr>
        <w:pStyle w:val="Heading4"/>
      </w:pPr>
      <w:bookmarkStart w:id="408" w:name="_Toc60776831"/>
      <w:bookmarkStart w:id="409" w:name="_Toc171467258"/>
      <w:r w:rsidRPr="002D3917">
        <w:t>5.3.13.1</w:t>
      </w:r>
      <w:r w:rsidRPr="002D3917">
        <w:tab/>
        <w:t>General</w:t>
      </w:r>
      <w:bookmarkEnd w:id="408"/>
      <w:bookmarkEnd w:id="409"/>
    </w:p>
    <w:p w14:paraId="7886EA62" w14:textId="77777777" w:rsidR="00FB0F41" w:rsidRPr="002D3917" w:rsidRDefault="00FB0F41" w:rsidP="00FB0F41">
      <w:pPr>
        <w:pStyle w:val="TH"/>
      </w:pPr>
      <w:r w:rsidRPr="002D3917">
        <w:rPr>
          <w:noProof/>
        </w:rPr>
        <w:object w:dxaOrig="5175" w:dyaOrig="2325" w14:anchorId="7AF1E60B">
          <v:shape id="_x0000_i1040" type="#_x0000_t75" style="width:259.5pt;height:116.5pt" o:ole="">
            <v:imagedata r:id="rId49" o:title="" croptop="-1873f" cropbottom="8001f" cropright="2479f"/>
          </v:shape>
          <o:OLEObject Type="Embed" ProgID="Mscgen.Chart" ShapeID="_x0000_i1040" DrawAspect="Content" ObjectID="_1786285161" r:id="rId50"/>
        </w:object>
      </w:r>
    </w:p>
    <w:p w14:paraId="6ADAA4B0" w14:textId="77777777" w:rsidR="00FB0F41" w:rsidRPr="002D3917" w:rsidRDefault="00FB0F41" w:rsidP="00FB0F41">
      <w:pPr>
        <w:pStyle w:val="TF"/>
      </w:pPr>
      <w:r w:rsidRPr="002D3917">
        <w:t>Figure 5.3.13.1-1: RRC connection resume, successful</w:t>
      </w:r>
    </w:p>
    <w:p w14:paraId="60ECF423" w14:textId="77777777" w:rsidR="00FB0F41" w:rsidRPr="002D3917" w:rsidRDefault="00FB0F41" w:rsidP="00FB0F41">
      <w:pPr>
        <w:pStyle w:val="TH"/>
      </w:pPr>
      <w:r w:rsidRPr="002D3917">
        <w:object w:dxaOrig="5460" w:dyaOrig="2565" w14:anchorId="2D131BFF">
          <v:shape id="_x0000_i1041" type="#_x0000_t75" style="width:273pt;height:128.5pt" o:ole="">
            <v:imagedata r:id="rId51" o:title=""/>
          </v:shape>
          <o:OLEObject Type="Embed" ProgID="Mscgen.Chart" ShapeID="_x0000_i1041" DrawAspect="Content" ObjectID="_1786285162" r:id="rId52"/>
        </w:object>
      </w:r>
    </w:p>
    <w:p w14:paraId="7D5EDAD2" w14:textId="77777777" w:rsidR="00FB0F41" w:rsidRPr="002D3917" w:rsidRDefault="00FB0F41" w:rsidP="00FB0F41">
      <w:pPr>
        <w:pStyle w:val="TF"/>
      </w:pPr>
      <w:r w:rsidRPr="002D3917">
        <w:t>Figure 5.3.13.1-2: RRC connection resume fallback to RRC connection establishment, successful</w:t>
      </w:r>
    </w:p>
    <w:p w14:paraId="3AFDB103" w14:textId="77777777" w:rsidR="00FB0F41" w:rsidRPr="002D3917" w:rsidRDefault="00FB0F41" w:rsidP="00FB0F41">
      <w:pPr>
        <w:pStyle w:val="TH"/>
      </w:pPr>
      <w:r w:rsidRPr="002D3917">
        <w:object w:dxaOrig="5460" w:dyaOrig="2055" w14:anchorId="5125E3F9">
          <v:shape id="_x0000_i1042" type="#_x0000_t75" style="width:273pt;height:103pt" o:ole="">
            <v:imagedata r:id="rId53" o:title=""/>
          </v:shape>
          <o:OLEObject Type="Embed" ProgID="Mscgen.Chart" ShapeID="_x0000_i1042" DrawAspect="Content" ObjectID="_1786285163" r:id="rId54"/>
        </w:object>
      </w:r>
    </w:p>
    <w:p w14:paraId="317C8A58" w14:textId="77777777" w:rsidR="00FB0F41" w:rsidRPr="002D3917" w:rsidRDefault="00FB0F41" w:rsidP="00FB0F41">
      <w:pPr>
        <w:pStyle w:val="TF"/>
      </w:pPr>
      <w:r w:rsidRPr="002D3917">
        <w:t>Figure 5.3.13.1-3: RRC connection resume followed by network release, successful</w:t>
      </w:r>
    </w:p>
    <w:p w14:paraId="11D42C09" w14:textId="77777777" w:rsidR="00FB0F41" w:rsidRPr="002D3917" w:rsidRDefault="00FB0F41" w:rsidP="00FB0F41">
      <w:pPr>
        <w:pStyle w:val="TH"/>
      </w:pPr>
      <w:r w:rsidRPr="002D3917">
        <w:object w:dxaOrig="5460" w:dyaOrig="2055" w14:anchorId="35A7953C">
          <v:shape id="_x0000_i1043" type="#_x0000_t75" style="width:273pt;height:103pt" o:ole="">
            <v:imagedata r:id="rId55" o:title=""/>
          </v:shape>
          <o:OLEObject Type="Embed" ProgID="Mscgen.Chart" ShapeID="_x0000_i1043" DrawAspect="Content" ObjectID="_1786285164" r:id="rId56"/>
        </w:object>
      </w:r>
    </w:p>
    <w:p w14:paraId="13AA157C" w14:textId="77777777" w:rsidR="00FB0F41" w:rsidRPr="002D3917" w:rsidRDefault="00FB0F41" w:rsidP="00FB0F41">
      <w:pPr>
        <w:pStyle w:val="TF"/>
      </w:pPr>
      <w:r w:rsidRPr="002D3917">
        <w:t>Figure 5.3.13.1-4: RRC connection resume followed by network suspend, successful</w:t>
      </w:r>
    </w:p>
    <w:p w14:paraId="7F070312" w14:textId="77777777" w:rsidR="00FB0F41" w:rsidRPr="002D3917" w:rsidRDefault="00FB0F41" w:rsidP="00FB0F41">
      <w:pPr>
        <w:pStyle w:val="TH"/>
      </w:pPr>
      <w:r w:rsidRPr="002D3917">
        <w:object w:dxaOrig="5460" w:dyaOrig="2055" w14:anchorId="7914E719">
          <v:shape id="_x0000_i1044" type="#_x0000_t75" style="width:273pt;height:103pt" o:ole="">
            <v:imagedata r:id="rId57" o:title=""/>
          </v:shape>
          <o:OLEObject Type="Embed" ProgID="Mscgen.Chart" ShapeID="_x0000_i1044" DrawAspect="Content" ObjectID="_1786285165" r:id="rId58"/>
        </w:object>
      </w:r>
    </w:p>
    <w:p w14:paraId="4B0DBF40" w14:textId="77777777" w:rsidR="00FB0F41" w:rsidRPr="002D3917" w:rsidRDefault="00FB0F41" w:rsidP="00FB0F41">
      <w:pPr>
        <w:pStyle w:val="TF"/>
      </w:pPr>
      <w:r w:rsidRPr="002D3917">
        <w:t>Figure 5.3.13.1-5: RRC connection resume, network reject</w:t>
      </w:r>
    </w:p>
    <w:p w14:paraId="696EE1E0" w14:textId="77777777" w:rsidR="00FB0F41" w:rsidRPr="002D3917" w:rsidRDefault="00FB0F41" w:rsidP="00FB0F41">
      <w:r w:rsidRPr="002D3917">
        <w:t>The purpose of this procedure is to resume a suspended RRC connection, including resuming SRB(s), DRB(s) and multicast MRB(s) or perform an RNA update. This procedure is also used to initiate SDT in RRC_INACTIVE.</w:t>
      </w:r>
    </w:p>
    <w:p w14:paraId="5DDC303B" w14:textId="77777777" w:rsidR="00FB0F41" w:rsidRPr="002D3917" w:rsidRDefault="00FB0F41" w:rsidP="00FB0F41">
      <w:pPr>
        <w:pStyle w:val="Heading4"/>
      </w:pPr>
      <w:bookmarkStart w:id="410" w:name="_Toc60776832"/>
      <w:bookmarkStart w:id="411" w:name="_Toc171467259"/>
      <w:r w:rsidRPr="002D3917">
        <w:t>5.3.13.1a</w:t>
      </w:r>
      <w:r w:rsidRPr="002D3917">
        <w:tab/>
        <w:t>Conditions for resuming RRC Connection for NR sidelink communication</w:t>
      </w:r>
      <w:bookmarkEnd w:id="410"/>
      <w:r w:rsidRPr="002D3917">
        <w:t>/discovery/V2X sidelink communication</w:t>
      </w:r>
      <w:bookmarkEnd w:id="411"/>
    </w:p>
    <w:p w14:paraId="633329D0"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is resumed only in the following cases:</w:t>
      </w:r>
    </w:p>
    <w:p w14:paraId="3CD7FD5C"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451F825F" w14:textId="77777777" w:rsidR="00FB0F41" w:rsidRPr="002D3917" w:rsidRDefault="00FB0F41" w:rsidP="00FB0F41">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64D94915"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7ED58AE9"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13EF624"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4775B9B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A618363"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e frequency on which the UE is configured to transmit NR sidelink discovery is included in </w:t>
      </w:r>
      <w:r w:rsidRPr="002D3917">
        <w:rPr>
          <w:i/>
          <w:lang w:eastAsia="zh-CN"/>
        </w:rPr>
        <w:t xml:space="preserve">sl-FreqInfoLis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DiscTxPoolSelected</w:t>
      </w:r>
      <w:r w:rsidRPr="002D3917">
        <w:rPr>
          <w:lang w:eastAsia="zh-CN"/>
        </w:rPr>
        <w:t xml:space="preserve"> or </w:t>
      </w:r>
      <w:r w:rsidRPr="002D3917">
        <w:rPr>
          <w:i/>
          <w:lang w:eastAsia="zh-CN"/>
        </w:rPr>
        <w:t xml:space="preserve">sl-TxPoolSelectedNormal </w:t>
      </w:r>
      <w:r w:rsidRPr="002D3917">
        <w:rPr>
          <w:lang w:eastAsia="zh-CN"/>
        </w:rPr>
        <w:t>for the concerned frequency;</w:t>
      </w:r>
    </w:p>
    <w:p w14:paraId="59FA1666" w14:textId="77777777" w:rsidR="00FB0F41" w:rsidRPr="002D3917" w:rsidRDefault="00FB0F41" w:rsidP="00FB0F41">
      <w:pPr>
        <w:rPr>
          <w:rFonts w:eastAsia="MS Mincho"/>
        </w:rPr>
      </w:pPr>
      <w:r w:rsidRPr="002D3917">
        <w:rPr>
          <w:rFonts w:eastAsia="MS Mincho"/>
        </w:rPr>
        <w:t>For L2 U2N Relay UE in RRC_INACTIVE, an RRC connection establishment is resumed in the following cases:</w:t>
      </w:r>
    </w:p>
    <w:p w14:paraId="6A3A320D" w14:textId="77777777" w:rsidR="00FB0F41" w:rsidRPr="002D3917" w:rsidRDefault="00FB0F41" w:rsidP="00FB0F41">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9.2.4; or</w:t>
      </w:r>
    </w:p>
    <w:p w14:paraId="559F053F" w14:textId="77777777" w:rsidR="00FB0F41" w:rsidRPr="002D3917" w:rsidRDefault="00FB0F41" w:rsidP="00FB0F41">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50992AA3" w14:textId="77777777" w:rsidR="00FB0F41" w:rsidRPr="002D3917" w:rsidRDefault="00FB0F41" w:rsidP="00FB0F4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only when the conditions specified for V2X sidelink communication in clause 5.3.3.1a of TS 36.331 [10] are met.</w:t>
      </w:r>
    </w:p>
    <w:p w14:paraId="1F058682" w14:textId="77777777" w:rsidR="00FB0F41" w:rsidRPr="002D3917" w:rsidRDefault="00FB0F41" w:rsidP="00FB0F41">
      <w:pPr>
        <w:pStyle w:val="NO"/>
      </w:pPr>
      <w:r w:rsidRPr="002D3917">
        <w:t>NOTE:</w:t>
      </w:r>
      <w:r w:rsidRPr="002D3917">
        <w:tab/>
        <w:t>Upper layers initiate an RRC connection resume (except if the RRC connection resume is initiated at the L2 U2N Relay UE upon reception of a message from a L2 U2N Remote UE via SL-RLC0 or SL-RLC1). The interaction with NAS is left to UE implementation.</w:t>
      </w:r>
    </w:p>
    <w:p w14:paraId="3205F428" w14:textId="77777777" w:rsidR="00FB0F41" w:rsidRPr="002D3917" w:rsidRDefault="00FB0F41" w:rsidP="00FB0F41">
      <w:pPr>
        <w:pStyle w:val="Heading4"/>
      </w:pPr>
      <w:bookmarkStart w:id="412" w:name="_Toc171467260"/>
      <w:bookmarkStart w:id="413" w:name="_Hlk85563926"/>
      <w:bookmarkStart w:id="414" w:name="_Toc60776833"/>
      <w:r w:rsidRPr="002D3917">
        <w:t>5.3.13.1b</w:t>
      </w:r>
      <w:r w:rsidRPr="002D3917">
        <w:tab/>
        <w:t>Conditions for initiating SDT</w:t>
      </w:r>
      <w:bookmarkEnd w:id="412"/>
    </w:p>
    <w:bookmarkEnd w:id="413"/>
    <w:p w14:paraId="29746E96" w14:textId="77777777" w:rsidR="00FB0F41" w:rsidRPr="002D3917" w:rsidRDefault="00FB0F41" w:rsidP="00FB0F41">
      <w:r w:rsidRPr="002D3917">
        <w:t>When requesting lower layers to check the conditions for initiating SDT, RRC indicates to lower layers whether the resume procedure is initiated for mobile originated or mobile terminated case.</w:t>
      </w:r>
    </w:p>
    <w:p w14:paraId="72C331FA" w14:textId="77777777" w:rsidR="00FB0F41" w:rsidRPr="002D3917" w:rsidRDefault="00FB0F41" w:rsidP="00FB0F41">
      <w:r w:rsidRPr="002D3917">
        <w:t>A UE in RRC_INACTIVE initiates the resume procedure for SDT when all of the following conditions are fulfilled:</w:t>
      </w:r>
    </w:p>
    <w:p w14:paraId="45613A95" w14:textId="77777777" w:rsidR="00FB0F41" w:rsidRPr="002D3917" w:rsidRDefault="00FB0F41" w:rsidP="00FB0F41">
      <w:pPr>
        <w:pStyle w:val="B1"/>
      </w:pPr>
      <w:r w:rsidRPr="002D3917">
        <w:t>1&gt;</w:t>
      </w:r>
      <w:r w:rsidRPr="002D3917">
        <w:tab/>
        <w:t>for the resume procedure initiated by the upper layers (i.e. mobile originated case):</w:t>
      </w:r>
    </w:p>
    <w:p w14:paraId="3E113C39" w14:textId="77777777" w:rsidR="00FB0F41" w:rsidRPr="002D3917" w:rsidRDefault="00FB0F41" w:rsidP="00FB0F41">
      <w:pPr>
        <w:pStyle w:val="B2"/>
      </w:pPr>
      <w:r w:rsidRPr="002D3917">
        <w:t>2&gt;</w:t>
      </w:r>
      <w:r w:rsidRPr="002D3917">
        <w:tab/>
        <w:t>SIB1 includes sdt-ConfigCommon; and</w:t>
      </w:r>
    </w:p>
    <w:p w14:paraId="3640253C" w14:textId="77777777" w:rsidR="00FB0F41" w:rsidRPr="002D3917" w:rsidRDefault="00FB0F41" w:rsidP="00FB0F41">
      <w:pPr>
        <w:pStyle w:val="B2"/>
      </w:pPr>
      <w:r w:rsidRPr="002D3917">
        <w:t>2&gt;</w:t>
      </w:r>
      <w:r w:rsidRPr="002D3917">
        <w:tab/>
      </w:r>
      <w:r w:rsidRPr="002D3917">
        <w:rPr>
          <w:i/>
          <w:iCs/>
        </w:rPr>
        <w:t>sdt-Config</w:t>
      </w:r>
      <w:r w:rsidRPr="002D3917">
        <w:t xml:space="preserve"> is configured; and</w:t>
      </w:r>
    </w:p>
    <w:p w14:paraId="55E1300F" w14:textId="77777777" w:rsidR="00FB0F41" w:rsidRPr="002D3917" w:rsidRDefault="00FB0F41" w:rsidP="00FB0F41">
      <w:pPr>
        <w:pStyle w:val="B2"/>
      </w:pPr>
      <w:r w:rsidRPr="002D3917">
        <w:t>2&gt;</w:t>
      </w:r>
      <w:r w:rsidRPr="002D3917">
        <w:tab/>
        <w:t>all the pending data in UL is mapped to the radio bearers configured for SDT; and</w:t>
      </w:r>
    </w:p>
    <w:p w14:paraId="3AFD914E" w14:textId="77777777" w:rsidR="00FB0F41" w:rsidRPr="002D3917" w:rsidRDefault="00FB0F41" w:rsidP="00FB0F41">
      <w:pPr>
        <w:pStyle w:val="B2"/>
      </w:pPr>
      <w:r w:rsidRPr="002D3917">
        <w:t>2&gt;</w:t>
      </w:r>
      <w:r w:rsidRPr="002D3917">
        <w:tab/>
        <w:t xml:space="preserve">for an (e)RedCap UE when RedCap-specific initial downlink BWP includes no CD-SSB, </w:t>
      </w:r>
      <w:r w:rsidRPr="002D3917">
        <w:rPr>
          <w:i/>
          <w:iCs/>
        </w:rPr>
        <w:t>ncd-SSB-RedCapInitialBWP-SDT</w:t>
      </w:r>
      <w:r w:rsidRPr="002D3917">
        <w:t xml:space="preserve"> is configured; and</w:t>
      </w:r>
    </w:p>
    <w:p w14:paraId="2CBC3FB8" w14:textId="77777777" w:rsidR="00FB0F41" w:rsidRPr="002D3917" w:rsidRDefault="00FB0F41" w:rsidP="00FB0F41">
      <w:pPr>
        <w:pStyle w:val="B2"/>
      </w:pPr>
      <w:r w:rsidRPr="002D3917">
        <w:t>2&gt;</w:t>
      </w:r>
      <w:r w:rsidRPr="002D3917">
        <w:tab/>
        <w:t>lower layers indicate that conditions for initiating MO-SDT as specified in TS 38.321 [3] are fulfilled.</w:t>
      </w:r>
    </w:p>
    <w:p w14:paraId="4CE53C47" w14:textId="77777777" w:rsidR="00FB0F41" w:rsidRPr="002D3917" w:rsidRDefault="00FB0F41" w:rsidP="00FB0F41">
      <w:pPr>
        <w:pStyle w:val="B1"/>
      </w:pPr>
      <w:r w:rsidRPr="002D3917">
        <w:t>1&gt;</w:t>
      </w:r>
      <w:r w:rsidRPr="002D3917">
        <w:tab/>
        <w:t>for the resume procedure initiated in response to RAN paging (i.e. mobile terminated case):</w:t>
      </w:r>
    </w:p>
    <w:p w14:paraId="11463FBF" w14:textId="77777777" w:rsidR="00FB0F41" w:rsidRPr="002D3917" w:rsidRDefault="00FB0F41" w:rsidP="00FB0F41">
      <w:pPr>
        <w:pStyle w:val="B2"/>
      </w:pPr>
      <w:r w:rsidRPr="002D3917">
        <w:t>2&gt;</w:t>
      </w:r>
      <w:r w:rsidRPr="002D3917">
        <w:tab/>
        <w:t>lower layers indicate that conditions for initiating MT-SDT as specified in TS 38.321 [3] are fulfilled.</w:t>
      </w:r>
    </w:p>
    <w:p w14:paraId="4F082E98" w14:textId="77777777" w:rsidR="00FB0F41" w:rsidRPr="002D3917" w:rsidRDefault="00FB0F41" w:rsidP="00FB0F41">
      <w:pPr>
        <w:pStyle w:val="NO"/>
      </w:pPr>
      <w:r w:rsidRPr="002D3917">
        <w:t>NOTE:</w:t>
      </w:r>
      <w:r w:rsidRPr="002D3917">
        <w:tab/>
        <w:t>How the UE determines that all pending data in UL is mapped to radio bearers configured for SDT is left to UE implementation.</w:t>
      </w:r>
    </w:p>
    <w:p w14:paraId="07F05D81" w14:textId="77777777" w:rsidR="00FB0F41" w:rsidRPr="002D3917" w:rsidRDefault="00FB0F41" w:rsidP="00FB0F41">
      <w:pPr>
        <w:pStyle w:val="Heading4"/>
      </w:pPr>
      <w:bookmarkStart w:id="415" w:name="_Toc171467261"/>
      <w:r w:rsidRPr="002D3917">
        <w:t>5.3.13.1c</w:t>
      </w:r>
      <w:r w:rsidRPr="002D3917">
        <w:tab/>
        <w:t>Void</w:t>
      </w:r>
      <w:bookmarkEnd w:id="415"/>
    </w:p>
    <w:p w14:paraId="2B3FE100" w14:textId="77777777" w:rsidR="00FB0F41" w:rsidRPr="002D3917" w:rsidRDefault="00FB0F41" w:rsidP="00FB0F41">
      <w:pPr>
        <w:pStyle w:val="Heading4"/>
        <w:rPr>
          <w:lang w:eastAsia="en-US"/>
        </w:rPr>
      </w:pPr>
      <w:bookmarkStart w:id="416" w:name="_Toc171467262"/>
      <w:r w:rsidRPr="002D3917">
        <w:t>5.3.13.1d</w:t>
      </w:r>
      <w:r w:rsidRPr="002D3917">
        <w:tab/>
        <w:t>Conditions for resuming RRC connection for multicast reception</w:t>
      </w:r>
      <w:bookmarkEnd w:id="416"/>
    </w:p>
    <w:p w14:paraId="4CA78D3F" w14:textId="77777777" w:rsidR="00FB0F41" w:rsidRPr="002D3917" w:rsidRDefault="00FB0F41" w:rsidP="00FB0F41">
      <w:r w:rsidRPr="002D3917">
        <w:t>In RRC_INACTIVE state, if configured with MBS multicast reception in RRC_INACTIVE, the UE shall:</w:t>
      </w:r>
    </w:p>
    <w:p w14:paraId="52E29855"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59FAC4AD"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04580BD9" w14:textId="77777777" w:rsidR="00FB0F41" w:rsidRPr="002D3917" w:rsidRDefault="00FB0F41" w:rsidP="00FB0F41">
      <w:pPr>
        <w:pStyle w:val="B1"/>
      </w:pPr>
      <w:r w:rsidRPr="002D3917">
        <w:t>1&gt;</w:t>
      </w:r>
      <w:r w:rsidRPr="002D3917">
        <w:tab/>
        <w:t>if the PTM configuration is not available in the cell after cell selection or reselection for at least one multicast session that the UE has joined and for which the UE is not indicated to stop monitoring the G-RNTI; or</w:t>
      </w:r>
    </w:p>
    <w:p w14:paraId="40CB45FE" w14:textId="77777777" w:rsidR="00FB0F41" w:rsidRPr="002D3917" w:rsidRDefault="00FB0F41" w:rsidP="00FB0F41">
      <w:pPr>
        <w:pStyle w:val="B1"/>
      </w:pPr>
      <w:r w:rsidRPr="002D3917">
        <w:t>1&gt;</w:t>
      </w:r>
      <w:r w:rsidRPr="002D3917">
        <w:tab/>
        <w:t xml:space="preserve">if </w:t>
      </w:r>
      <w:r w:rsidRPr="002D3917">
        <w:rPr>
          <w:i/>
          <w:iCs/>
        </w:rPr>
        <w:t>mbs-NeighbourCellList</w:t>
      </w:r>
      <w:r w:rsidRPr="002D3917">
        <w:t xml:space="preserve"> included in </w:t>
      </w:r>
      <w:r w:rsidRPr="002D3917">
        <w:rPr>
          <w:i/>
        </w:rPr>
        <w:t>MBSMulticastConfiguration</w:t>
      </w:r>
      <w:r w:rsidRPr="002D3917">
        <w:t xml:space="preserve"> acquired in the previous cell indicates that at least one multicast session that the UE has joined and for which the UE is not indicated to stop monitoring the G-RNTI, is not provided for RRC_INACTIVE in the current serving cell; or</w:t>
      </w:r>
    </w:p>
    <w:p w14:paraId="51490A06" w14:textId="77777777" w:rsidR="00FB0F41" w:rsidRPr="002D3917" w:rsidRDefault="00FB0F41" w:rsidP="00FB0F41">
      <w:pPr>
        <w:pStyle w:val="B1"/>
      </w:pPr>
      <w:r w:rsidRPr="002D3917">
        <w:lastRenderedPageBreak/>
        <w:t>1&gt;</w:t>
      </w:r>
      <w:r w:rsidRPr="002D3917">
        <w:tab/>
        <w:t xml:space="preserve">if either the measured RSRP or RSRQ for serving cell as specified in TS 38.304 [20] is below the corresponding threshold indicated by </w:t>
      </w:r>
      <w:r w:rsidRPr="002D3917">
        <w:rPr>
          <w:i/>
        </w:rPr>
        <w:t>thresholdIndex</w:t>
      </w:r>
      <w:r w:rsidRPr="002D3917">
        <w:t xml:space="preserve"> for a multicast session that the UE has joined and for which the UE is not indicated to stop monitoring the G-RNTI:</w:t>
      </w:r>
    </w:p>
    <w:p w14:paraId="7A125F78" w14:textId="77777777" w:rsidR="00FB0F41" w:rsidRPr="002D3917" w:rsidRDefault="00FB0F41" w:rsidP="00FB0F41">
      <w:pPr>
        <w:pStyle w:val="B2"/>
        <w:rPr>
          <w:rFonts w:eastAsiaTheme="minorEastAsia"/>
        </w:rPr>
      </w:pPr>
      <w:r w:rsidRPr="002D3917">
        <w:t>2&gt;</w:t>
      </w:r>
      <w:r w:rsidRPr="002D3917">
        <w:tab/>
        <w:t xml:space="preserve">initiate RRC connection resume procedure as specified in 5.3.13.2 with </w:t>
      </w:r>
      <w:r w:rsidRPr="002D3917">
        <w:rPr>
          <w:i/>
        </w:rPr>
        <w:t>resumeCause</w:t>
      </w:r>
      <w:r w:rsidRPr="002D3917">
        <w:t xml:space="preserve"> set as below:</w:t>
      </w:r>
    </w:p>
    <w:p w14:paraId="2DE56FE3" w14:textId="77777777" w:rsidR="00FB0F41" w:rsidRPr="002D3917" w:rsidRDefault="00FB0F41" w:rsidP="00FB0F41">
      <w:pPr>
        <w:pStyle w:val="B3"/>
      </w:pPr>
      <w:r w:rsidRPr="002D3917">
        <w:t>3&gt;</w:t>
      </w:r>
      <w:r w:rsidRPr="002D3917">
        <w:tab/>
        <w:t>if the UE is configured by upper layers with Access Identity 1:</w:t>
      </w:r>
    </w:p>
    <w:p w14:paraId="56022384"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2B1966CE" w14:textId="77777777" w:rsidR="00FB0F41" w:rsidRPr="002D3917" w:rsidRDefault="00FB0F41" w:rsidP="00FB0F41">
      <w:pPr>
        <w:pStyle w:val="B3"/>
      </w:pPr>
      <w:r w:rsidRPr="002D3917">
        <w:t>3&gt;</w:t>
      </w:r>
      <w:r w:rsidRPr="002D3917">
        <w:tab/>
        <w:t>else if the UE is configured by upper layers with Access Identity 2:</w:t>
      </w:r>
    </w:p>
    <w:p w14:paraId="0889BD3D"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272D7CD1"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171A257C"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611CCB6E" w14:textId="77777777" w:rsidR="00FB0F41" w:rsidRPr="002D3917" w:rsidRDefault="00FB0F41" w:rsidP="00FB0F41">
      <w:pPr>
        <w:pStyle w:val="B3"/>
      </w:pPr>
      <w:r w:rsidRPr="002D3917">
        <w:t>3&gt;</w:t>
      </w:r>
      <w:r w:rsidRPr="002D3917">
        <w:tab/>
        <w:t>else:</w:t>
      </w:r>
    </w:p>
    <w:p w14:paraId="28B51C72" w14:textId="77777777" w:rsidR="00FB0F41" w:rsidRPr="002D3917" w:rsidRDefault="00FB0F41" w:rsidP="00FB0F41">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471100F4" w14:textId="77777777" w:rsidR="00FB0F41" w:rsidRPr="002D3917" w:rsidRDefault="00FB0F41" w:rsidP="00FB0F41">
      <w:pPr>
        <w:pStyle w:val="Heading4"/>
      </w:pPr>
      <w:bookmarkStart w:id="417" w:name="_Toc171467263"/>
      <w:r w:rsidRPr="002D3917">
        <w:t>5.3.13.2</w:t>
      </w:r>
      <w:r w:rsidRPr="002D3917">
        <w:tab/>
        <w:t>Initiation</w:t>
      </w:r>
      <w:bookmarkEnd w:id="414"/>
      <w:bookmarkEnd w:id="417"/>
    </w:p>
    <w:p w14:paraId="725E6BAD" w14:textId="77777777" w:rsidR="00FB0F41" w:rsidRPr="002D3917" w:rsidRDefault="00FB0F41" w:rsidP="00FB0F41">
      <w:r w:rsidRPr="002D3917">
        <w:t xml:space="preserve">The UE initiates the procedure when upper layers or AS (when responding to RAN paging, upon triggering RNA updates while the UE is in RRC_INACTIVE, </w:t>
      </w:r>
      <w:r w:rsidRPr="002D3917">
        <w:rPr>
          <w:lang w:eastAsia="zh-CN"/>
        </w:rPr>
        <w:t>up</w:t>
      </w:r>
      <w:r w:rsidRPr="002D3917">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2D3917">
        <w:rPr>
          <w:i/>
        </w:rPr>
        <w:t>RRCRelease</w:t>
      </w:r>
      <w:r w:rsidRPr="002D3917">
        <w:t xml:space="preserve"> message including </w:t>
      </w:r>
      <w:r w:rsidRPr="002D3917">
        <w:rPr>
          <w:i/>
        </w:rPr>
        <w:t>resumeIndication</w:t>
      </w:r>
      <w:r w:rsidRPr="002D3917">
        <w:t>) requests the resume of a suspended RRC connection or requests the resume for initiating SDT as specified in clause 5.3.13.1b.</w:t>
      </w:r>
    </w:p>
    <w:p w14:paraId="2B55C04A" w14:textId="77777777" w:rsidR="00FB0F41" w:rsidRPr="002D3917" w:rsidRDefault="00FB0F41" w:rsidP="00FB0F41">
      <w:r w:rsidRPr="002D3917">
        <w:t>The UE shall ensure having valid and up to date essential system information as specified in clause 5.2.2.2 before initiating this procedure.</w:t>
      </w:r>
    </w:p>
    <w:p w14:paraId="13BE94DA" w14:textId="77777777" w:rsidR="00FB0F41" w:rsidRPr="002D3917" w:rsidRDefault="00FB0F41" w:rsidP="00FB0F41">
      <w:r w:rsidRPr="002D3917">
        <w:t>Upon initiation of the procedure, the UE shall:</w:t>
      </w:r>
    </w:p>
    <w:p w14:paraId="11612AFE" w14:textId="77777777" w:rsidR="00FB0F41" w:rsidRPr="002D3917" w:rsidRDefault="00FB0F41" w:rsidP="00FB0F41">
      <w:pPr>
        <w:pStyle w:val="B1"/>
      </w:pPr>
      <w:r w:rsidRPr="002D3917">
        <w:t>1&gt;</w:t>
      </w:r>
      <w:r w:rsidRPr="002D3917">
        <w:tab/>
        <w:t>if the resumption of the RRC connection is triggered by response to NG-RAN paging; or</w:t>
      </w:r>
    </w:p>
    <w:p w14:paraId="57BB03CD" w14:textId="77777777" w:rsidR="00FB0F41" w:rsidRPr="002D3917" w:rsidRDefault="00FB0F41" w:rsidP="00FB0F41">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Pr="002D3917">
        <w:t>; or</w:t>
      </w:r>
    </w:p>
    <w:p w14:paraId="3C8DABC9" w14:textId="77777777" w:rsidR="00FB0F41" w:rsidRPr="002D3917" w:rsidRDefault="00FB0F41" w:rsidP="00FB0F41">
      <w:pPr>
        <w:pStyle w:val="B1"/>
      </w:pPr>
      <w:r w:rsidRPr="002D3917">
        <w:t>1&gt;</w:t>
      </w:r>
      <w:r w:rsidRPr="002D3917">
        <w:tab/>
        <w:t>if the resumption of the RRC connection is triggered for multicast reception as specified in clause 5.3.13.1d:</w:t>
      </w:r>
    </w:p>
    <w:p w14:paraId="22040F78" w14:textId="77777777" w:rsidR="00FB0F41" w:rsidRPr="002D3917" w:rsidRDefault="00FB0F41" w:rsidP="00FB0F41">
      <w:pPr>
        <w:pStyle w:val="B2"/>
      </w:pPr>
      <w:r w:rsidRPr="002D3917">
        <w:t>2&gt;</w:t>
      </w:r>
      <w:r w:rsidRPr="002D3917">
        <w:tab/>
        <w:t>select '0' as the Access Category;</w:t>
      </w:r>
    </w:p>
    <w:p w14:paraId="10D23315"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provided by upper layers;</w:t>
      </w:r>
    </w:p>
    <w:p w14:paraId="6AFE60DA" w14:textId="77777777" w:rsidR="00FB0F41" w:rsidRPr="002D3917" w:rsidRDefault="00FB0F41" w:rsidP="00FB0F41">
      <w:pPr>
        <w:pStyle w:val="B3"/>
      </w:pPr>
      <w:r w:rsidRPr="002D3917">
        <w:t>3&gt;</w:t>
      </w:r>
      <w:r w:rsidRPr="002D3917">
        <w:tab/>
        <w:t>if the access attempt is barred, the procedure ends;</w:t>
      </w:r>
    </w:p>
    <w:p w14:paraId="3BD67C30" w14:textId="77777777" w:rsidR="00FB0F41" w:rsidRPr="002D3917" w:rsidRDefault="00FB0F41" w:rsidP="00FB0F41">
      <w:pPr>
        <w:pStyle w:val="B1"/>
      </w:pPr>
      <w:r w:rsidRPr="002D3917">
        <w:t>1&gt;</w:t>
      </w:r>
      <w:r w:rsidRPr="002D3917">
        <w:tab/>
        <w:t>else if the resumption of the RRC connection is triggered by upper layers:</w:t>
      </w:r>
    </w:p>
    <w:p w14:paraId="2E6713FB" w14:textId="77777777" w:rsidR="00FB0F41" w:rsidRPr="002D3917" w:rsidRDefault="00FB0F41" w:rsidP="00FB0F41">
      <w:pPr>
        <w:pStyle w:val="B2"/>
      </w:pPr>
      <w:r w:rsidRPr="002D3917">
        <w:t>2&gt;</w:t>
      </w:r>
      <w:r w:rsidRPr="002D3917">
        <w:tab/>
        <w:t>if the upper layers provide an Access Category and one or more Access Identities:</w:t>
      </w:r>
    </w:p>
    <w:p w14:paraId="43765628" w14:textId="77777777" w:rsidR="00FB0F41" w:rsidRPr="002D3917" w:rsidRDefault="00FB0F41" w:rsidP="00FB0F41">
      <w:pPr>
        <w:pStyle w:val="B3"/>
      </w:pPr>
      <w:r w:rsidRPr="002D3917">
        <w:t>3&gt;</w:t>
      </w:r>
      <w:r w:rsidRPr="002D3917">
        <w:tab/>
        <w:t>perform the unified access control procedure as specified in 5.3.14 using the Access Category and Access Identities provided by upper layers;</w:t>
      </w:r>
    </w:p>
    <w:p w14:paraId="2DD40B6F" w14:textId="77777777" w:rsidR="00FB0F41" w:rsidRPr="002D3917" w:rsidRDefault="00FB0F41" w:rsidP="00FB0F41">
      <w:pPr>
        <w:pStyle w:val="B4"/>
      </w:pPr>
      <w:r w:rsidRPr="002D3917">
        <w:t>4&gt;</w:t>
      </w:r>
      <w:r w:rsidRPr="002D3917">
        <w:tab/>
        <w:t>if the access attempt is barred, the procedure ends;</w:t>
      </w:r>
    </w:p>
    <w:p w14:paraId="3AC75F11" w14:textId="77777777" w:rsidR="00FB0F41" w:rsidRPr="002D3917" w:rsidRDefault="00FB0F41" w:rsidP="00FB0F41">
      <w:pPr>
        <w:pStyle w:val="B2"/>
      </w:pPr>
      <w:r w:rsidRPr="002D3917">
        <w:t>2&gt;</w:t>
      </w:r>
      <w:r w:rsidRPr="002D3917">
        <w:tab/>
        <w:t>if the upper layers provide NSAG information and one or more S-NSSAI(s) triggering the access attempt (TS 23.501 [32] and TS 24.501 [23]):</w:t>
      </w:r>
    </w:p>
    <w:p w14:paraId="0D96DC6E" w14:textId="77777777" w:rsidR="00FB0F41" w:rsidRPr="002D3917" w:rsidRDefault="00FB0F41" w:rsidP="00FB0F41">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F9325D9" w14:textId="77777777" w:rsidR="00FB0F41" w:rsidRPr="002D3917" w:rsidRDefault="00FB0F41" w:rsidP="00FB0F41">
      <w:pPr>
        <w:pStyle w:val="NO"/>
      </w:pPr>
      <w:bookmarkStart w:id="418" w:name="_Hlk135910411"/>
      <w:r w:rsidRPr="002D3917">
        <w:rPr>
          <w:iCs/>
        </w:rPr>
        <w:lastRenderedPageBreak/>
        <w:t>NOTE 0:</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8"/>
      <w:r w:rsidRPr="002D3917">
        <w:t>.</w:t>
      </w:r>
    </w:p>
    <w:p w14:paraId="7B1FF761" w14:textId="77777777" w:rsidR="00FB0F41" w:rsidRPr="002D3917" w:rsidRDefault="00FB0F41" w:rsidP="00FB0F41">
      <w:pPr>
        <w:pStyle w:val="B2"/>
      </w:pPr>
      <w:r w:rsidRPr="002D3917">
        <w:t>2&gt;</w:t>
      </w:r>
      <w:r w:rsidRPr="002D3917">
        <w:tab/>
        <w:t xml:space="preserve">if the resumption occurs after release with redirect with </w:t>
      </w:r>
      <w:r w:rsidRPr="002D3917">
        <w:rPr>
          <w:i/>
        </w:rPr>
        <w:t>mpsPriorityIndication</w:t>
      </w:r>
      <w:r w:rsidRPr="002D3917">
        <w:t>:</w:t>
      </w:r>
    </w:p>
    <w:p w14:paraId="146246B1" w14:textId="77777777" w:rsidR="00FB0F41" w:rsidRPr="002D3917" w:rsidRDefault="00FB0F41" w:rsidP="00FB0F41">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193EB0EC" w14:textId="77777777" w:rsidR="00FB0F41" w:rsidRPr="002D3917" w:rsidRDefault="00FB0F41" w:rsidP="00FB0F41">
      <w:pPr>
        <w:pStyle w:val="B2"/>
      </w:pPr>
      <w:r w:rsidRPr="002D3917">
        <w:t>2&gt;</w:t>
      </w:r>
      <w:r w:rsidRPr="002D3917">
        <w:tab/>
        <w:t>else:</w:t>
      </w:r>
    </w:p>
    <w:p w14:paraId="1515FF31" w14:textId="77777777" w:rsidR="00FB0F41" w:rsidRPr="002D3917" w:rsidRDefault="00FB0F41" w:rsidP="00FB0F41">
      <w:pPr>
        <w:pStyle w:val="B3"/>
      </w:pPr>
      <w:r w:rsidRPr="002D3917">
        <w:t>3&gt;</w:t>
      </w:r>
      <w:r w:rsidRPr="002D3917">
        <w:tab/>
        <w:t xml:space="preserve">set the </w:t>
      </w:r>
      <w:r w:rsidRPr="002D3917">
        <w:rPr>
          <w:i/>
        </w:rPr>
        <w:t>resumeCause</w:t>
      </w:r>
      <w:r w:rsidRPr="002D3917">
        <w:t xml:space="preserve"> in accordance with the information received from upper layers;</w:t>
      </w:r>
    </w:p>
    <w:p w14:paraId="07EBA9C9" w14:textId="77777777" w:rsidR="00FB0F41" w:rsidRPr="002D3917" w:rsidRDefault="00FB0F41" w:rsidP="00FB0F41">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76DD3339" w14:textId="77777777" w:rsidR="00FB0F41" w:rsidRPr="002D3917" w:rsidRDefault="00FB0F41" w:rsidP="00FB0F41">
      <w:pPr>
        <w:pStyle w:val="B3"/>
      </w:pPr>
      <w:r w:rsidRPr="002D3917">
        <w:t>3&gt;</w:t>
      </w:r>
      <w:r w:rsidRPr="002D3917">
        <w:tab/>
        <w:t>if an emergency service is ongoing:</w:t>
      </w:r>
    </w:p>
    <w:p w14:paraId="1F02FC2F" w14:textId="77777777" w:rsidR="00FB0F41" w:rsidRPr="002D3917" w:rsidRDefault="00FB0F41" w:rsidP="00FB0F41">
      <w:pPr>
        <w:pStyle w:val="B4"/>
      </w:pPr>
      <w:r w:rsidRPr="002D3917">
        <w:t>4&gt;</w:t>
      </w:r>
      <w:r w:rsidRPr="002D3917">
        <w:tab/>
        <w:t>select '2' as the Access Category;</w:t>
      </w:r>
    </w:p>
    <w:p w14:paraId="50914EE5"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718C8D64" w14:textId="77777777" w:rsidR="00FB0F41" w:rsidRPr="002D3917" w:rsidRDefault="00FB0F41" w:rsidP="00FB0F41">
      <w:pPr>
        <w:pStyle w:val="B3"/>
      </w:pPr>
      <w:r w:rsidRPr="002D3917">
        <w:t>3&gt;</w:t>
      </w:r>
      <w:r w:rsidRPr="002D3917">
        <w:tab/>
        <w:t>else:</w:t>
      </w:r>
    </w:p>
    <w:p w14:paraId="38192C3D" w14:textId="77777777" w:rsidR="00FB0F41" w:rsidRPr="002D3917" w:rsidRDefault="00FB0F41" w:rsidP="00FB0F41">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38C30431" w14:textId="77777777" w:rsidR="00FB0F41" w:rsidRPr="002D3917" w:rsidRDefault="00FB0F41" w:rsidP="00FB0F41">
      <w:pPr>
        <w:pStyle w:val="B1"/>
      </w:pPr>
      <w:r w:rsidRPr="002D3917">
        <w:t>1&gt;</w:t>
      </w:r>
      <w:r w:rsidRPr="002D3917">
        <w:tab/>
        <w:t>else if the resumption of the RRC connection is triggered due to an RNA update as specified in 5.3.13.8:</w:t>
      </w:r>
    </w:p>
    <w:p w14:paraId="2C849216" w14:textId="77777777" w:rsidR="00FB0F41" w:rsidRPr="002D3917" w:rsidRDefault="00FB0F41" w:rsidP="00FB0F41">
      <w:pPr>
        <w:pStyle w:val="B2"/>
      </w:pPr>
      <w:r w:rsidRPr="002D3917">
        <w:t>2&gt;</w:t>
      </w:r>
      <w:r w:rsidRPr="002D3917">
        <w:tab/>
        <w:t>if an emergency service is ongoing:</w:t>
      </w:r>
    </w:p>
    <w:p w14:paraId="74E51800" w14:textId="77777777" w:rsidR="00FB0F41" w:rsidRPr="002D3917" w:rsidRDefault="00FB0F41" w:rsidP="00FB0F41">
      <w:pPr>
        <w:pStyle w:val="NO"/>
        <w:rPr>
          <w:lang w:eastAsia="zh-CN"/>
        </w:rPr>
      </w:pPr>
      <w:r w:rsidRPr="002D3917">
        <w:rPr>
          <w:lang w:eastAsia="zh-CN"/>
        </w:rPr>
        <w:t>NOTE 1:</w:t>
      </w:r>
      <w:r w:rsidRPr="002D3917">
        <w:rPr>
          <w:lang w:eastAsia="zh-CN"/>
        </w:rPr>
        <w:tab/>
      </w:r>
      <w:r w:rsidRPr="002D3917">
        <w:t>How the RRC layer in the UE is aware of an ongoing emergency service is up to UE implementation.</w:t>
      </w:r>
    </w:p>
    <w:p w14:paraId="13D6B92E" w14:textId="77777777" w:rsidR="00FB0F41" w:rsidRPr="002D3917" w:rsidRDefault="00FB0F41" w:rsidP="00FB0F41">
      <w:pPr>
        <w:pStyle w:val="B3"/>
      </w:pPr>
      <w:r w:rsidRPr="002D3917">
        <w:t>3&gt;</w:t>
      </w:r>
      <w:r w:rsidRPr="002D3917">
        <w:tab/>
        <w:t>select '2' as the Access Category;</w:t>
      </w:r>
    </w:p>
    <w:p w14:paraId="2F8AD2E2" w14:textId="77777777" w:rsidR="00FB0F41" w:rsidRPr="002D3917" w:rsidRDefault="00FB0F41" w:rsidP="00FB0F4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7BC8F247" w14:textId="77777777" w:rsidR="00FB0F41" w:rsidRPr="002D3917" w:rsidRDefault="00FB0F41" w:rsidP="00FB0F41">
      <w:pPr>
        <w:pStyle w:val="B2"/>
      </w:pPr>
      <w:r w:rsidRPr="002D3917">
        <w:t>2&gt;</w:t>
      </w:r>
      <w:r w:rsidRPr="002D3917">
        <w:tab/>
        <w:t>else:</w:t>
      </w:r>
    </w:p>
    <w:p w14:paraId="67038740" w14:textId="77777777" w:rsidR="00FB0F41" w:rsidRPr="002D3917" w:rsidRDefault="00FB0F41" w:rsidP="00FB0F41">
      <w:pPr>
        <w:pStyle w:val="B3"/>
      </w:pPr>
      <w:r w:rsidRPr="002D3917">
        <w:t>3&gt;</w:t>
      </w:r>
      <w:r w:rsidRPr="002D3917">
        <w:tab/>
        <w:t>select '8' as the Access Category;</w:t>
      </w:r>
    </w:p>
    <w:p w14:paraId="0D688D07"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7EF6F2CC" w14:textId="77777777" w:rsidR="00FB0F41" w:rsidRPr="002D3917" w:rsidRDefault="00FB0F41" w:rsidP="00FB0F41">
      <w:pPr>
        <w:pStyle w:val="B3"/>
      </w:pPr>
      <w:r w:rsidRPr="002D3917">
        <w:t>3&gt;</w:t>
      </w:r>
      <w:r w:rsidRPr="002D3917">
        <w:tab/>
        <w:t>if the access attempt is barred:</w:t>
      </w:r>
    </w:p>
    <w:p w14:paraId="62CD7138" w14:textId="77777777" w:rsidR="00FB0F41" w:rsidRPr="002D3917" w:rsidRDefault="00FB0F41" w:rsidP="00FB0F4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7E7D6DF2" w14:textId="77777777" w:rsidR="00FB0F41" w:rsidRPr="002D3917" w:rsidRDefault="00FB0F41" w:rsidP="00FB0F41">
      <w:pPr>
        <w:pStyle w:val="B4"/>
      </w:pPr>
      <w:r w:rsidRPr="002D3917">
        <w:t>4&gt;</w:t>
      </w:r>
      <w:r w:rsidRPr="002D3917">
        <w:tab/>
        <w:t>the procedure ends;</w:t>
      </w:r>
    </w:p>
    <w:p w14:paraId="2CEFDFBE" w14:textId="77777777" w:rsidR="00FB0F41" w:rsidRPr="002D3917" w:rsidRDefault="00FB0F41" w:rsidP="00FB0F41">
      <w:pPr>
        <w:pStyle w:val="B1"/>
      </w:pPr>
      <w:r w:rsidRPr="002D3917">
        <w:t>1&gt;</w:t>
      </w:r>
      <w:r w:rsidRPr="002D3917">
        <w:tab/>
        <w:t xml:space="preserve">else if </w:t>
      </w:r>
      <w:r w:rsidRPr="002D3917">
        <w:rPr>
          <w:i/>
          <w:iCs/>
        </w:rPr>
        <w:t>srs-PosRRC-InactiveValidityAreaPreConfigList</w:t>
      </w:r>
      <w:r w:rsidRPr="002D3917">
        <w:t xml:space="preserve"> or </w:t>
      </w:r>
      <w:r w:rsidRPr="002D3917">
        <w:rPr>
          <w:i/>
          <w:iCs/>
        </w:rPr>
        <w:t>srs-PosRRC-InactiveValidityAreaNonPreConfig</w:t>
      </w:r>
      <w:r w:rsidRPr="002D3917">
        <w:t xml:space="preserve"> is configured:</w:t>
      </w:r>
    </w:p>
    <w:p w14:paraId="09673533" w14:textId="77777777" w:rsidR="00FB0F41" w:rsidRPr="002D3917" w:rsidRDefault="00FB0F41" w:rsidP="00FB0F41">
      <w:pPr>
        <w:pStyle w:val="B2"/>
      </w:pPr>
      <w:r w:rsidRPr="002D3917">
        <w:t>2&gt;</w:t>
      </w:r>
      <w:r w:rsidRPr="002D3917">
        <w:tab/>
        <w:t>if the resumption of the RRC connection is triggered due to cell reselection as specified in clause 5.3.13.6; or</w:t>
      </w:r>
    </w:p>
    <w:p w14:paraId="57708958" w14:textId="77777777" w:rsidR="00FB0F41" w:rsidRPr="002D3917" w:rsidRDefault="00FB0F41" w:rsidP="00FB0F41">
      <w:pPr>
        <w:pStyle w:val="B2"/>
      </w:pPr>
      <w:r w:rsidRPr="002D3917">
        <w:t>2&gt;</w:t>
      </w:r>
      <w:r w:rsidRPr="002D3917">
        <w:tab/>
        <w:t xml:space="preserve">if the resumption of the RRC connection is triggered due to the need for SRS for positioning configuration and no stored </w:t>
      </w:r>
      <w:r w:rsidRPr="002D3917">
        <w:rPr>
          <w:i/>
          <w:iCs/>
        </w:rPr>
        <w:t>srs-PosRRC-InactiveValidityAreaPreConfigList</w:t>
      </w:r>
      <w:r w:rsidRPr="002D3917">
        <w:t xml:space="preserve"> for the camped cell exists:</w:t>
      </w:r>
    </w:p>
    <w:p w14:paraId="1351C811" w14:textId="77777777" w:rsidR="00FB0F41" w:rsidRPr="002D3917" w:rsidRDefault="00FB0F41" w:rsidP="00FB0F41">
      <w:pPr>
        <w:pStyle w:val="B3"/>
      </w:pPr>
      <w:r w:rsidRPr="002D3917">
        <w:t>3&gt;</w:t>
      </w:r>
      <w:r w:rsidRPr="002D3917">
        <w:tab/>
        <w:t>if an emergency service is ongoing:</w:t>
      </w:r>
    </w:p>
    <w:p w14:paraId="4374F883" w14:textId="77777777" w:rsidR="00FB0F41" w:rsidRPr="002D3917" w:rsidRDefault="00FB0F41" w:rsidP="00FB0F41">
      <w:pPr>
        <w:pStyle w:val="B4"/>
      </w:pPr>
      <w:r w:rsidRPr="002D3917">
        <w:t>4&gt;</w:t>
      </w:r>
      <w:r w:rsidRPr="002D3917">
        <w:tab/>
        <w:t>select '2' as the Access Category;</w:t>
      </w:r>
    </w:p>
    <w:p w14:paraId="796E863D"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2020CB65" w14:textId="77777777" w:rsidR="00FB0F41" w:rsidRPr="002D3917" w:rsidRDefault="00FB0F41" w:rsidP="00FB0F41">
      <w:pPr>
        <w:pStyle w:val="B3"/>
      </w:pPr>
      <w:r w:rsidRPr="002D3917">
        <w:t>3&gt;</w:t>
      </w:r>
      <w:r w:rsidRPr="002D3917">
        <w:tab/>
        <w:t>else:</w:t>
      </w:r>
    </w:p>
    <w:p w14:paraId="2527B7A3" w14:textId="77777777" w:rsidR="00FB0F41" w:rsidRPr="002D3917" w:rsidRDefault="00FB0F41" w:rsidP="00FB0F41">
      <w:pPr>
        <w:pStyle w:val="B4"/>
      </w:pPr>
      <w:r w:rsidRPr="002D3917">
        <w:t>4&gt;</w:t>
      </w:r>
      <w:r w:rsidRPr="002D3917">
        <w:tab/>
        <w:t>select '8' as the Access Category;</w:t>
      </w:r>
    </w:p>
    <w:p w14:paraId="7FBCA8CD" w14:textId="77777777" w:rsidR="00FB0F41" w:rsidRPr="002D3917" w:rsidRDefault="00FB0F41" w:rsidP="00FB0F41">
      <w:pPr>
        <w:pStyle w:val="B4"/>
      </w:pPr>
      <w:r w:rsidRPr="002D3917">
        <w:t>4&gt;</w:t>
      </w:r>
      <w:r w:rsidRPr="002D3917">
        <w:tab/>
        <w:t xml:space="preserve">set the </w:t>
      </w:r>
      <w:r w:rsidRPr="002D3917">
        <w:rPr>
          <w:i/>
        </w:rPr>
        <w:t>resumeCause</w:t>
      </w:r>
      <w:r w:rsidRPr="002D3917">
        <w:rPr>
          <w:lang w:eastAsia="zh-TW"/>
        </w:rPr>
        <w:t xml:space="preserve"> to </w:t>
      </w:r>
      <w:r w:rsidRPr="002D3917">
        <w:rPr>
          <w:i/>
          <w:lang w:eastAsia="zh-TW"/>
        </w:rPr>
        <w:t>srs-PosConfigOrActivationReq</w:t>
      </w:r>
      <w:r w:rsidRPr="002D3917">
        <w:t>;</w:t>
      </w:r>
    </w:p>
    <w:p w14:paraId="03A4B058" w14:textId="77777777" w:rsidR="00FB0F41" w:rsidRPr="002D3917" w:rsidRDefault="00FB0F41" w:rsidP="00FB0F41">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triggered either by reception of </w:t>
      </w:r>
      <w:r w:rsidRPr="002D3917">
        <w:rPr>
          <w:rFonts w:eastAsia="SimSun"/>
          <w:lang w:eastAsia="zh-CN"/>
        </w:rPr>
        <w:t>message from a L2 U2N Remote UE via SL-RLC0</w:t>
      </w:r>
      <w:r w:rsidRPr="002D3917">
        <w:t xml:space="preserve"> or SL-RLC1 as specified in 5.3.13.1a, or by reception of the </w:t>
      </w:r>
      <w:r w:rsidRPr="002D3917">
        <w:rPr>
          <w:i/>
          <w:iCs/>
        </w:rPr>
        <w:t>RemoteUEInformationSidelink</w:t>
      </w:r>
      <w:r w:rsidRPr="002D3917">
        <w:t xml:space="preserve"> message containing the </w:t>
      </w:r>
      <w:r w:rsidRPr="002D3917">
        <w:rPr>
          <w:i/>
          <w:iCs/>
        </w:rPr>
        <w:t>connectionForMP</w:t>
      </w:r>
      <w:r w:rsidRPr="002D3917">
        <w:t xml:space="preserve"> as specified in 5.3.13.1a, the L2 U2N Relay UE sets the </w:t>
      </w:r>
      <w:r w:rsidRPr="002D3917">
        <w:rPr>
          <w:i/>
        </w:rPr>
        <w:t>resumeCause</w:t>
      </w:r>
      <w:r w:rsidRPr="002D3917">
        <w:t xml:space="preserve"> by implementation, but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resumeCause</w:t>
      </w:r>
      <w:r w:rsidRPr="002D3917">
        <w:t xml:space="preserve">, if the same cause value in the </w:t>
      </w:r>
      <w:r w:rsidRPr="002D3917">
        <w:rPr>
          <w:rFonts w:eastAsia="SimSun"/>
          <w:lang w:eastAsia="zh-CN"/>
        </w:rPr>
        <w:t>message received from the L2 U2N Remote UE via SL-RLC0</w:t>
      </w:r>
      <w:r w:rsidRPr="002D3917">
        <w:t>.</w:t>
      </w:r>
    </w:p>
    <w:p w14:paraId="600DDAC9" w14:textId="77777777" w:rsidR="00FB0F41" w:rsidRPr="002D3917" w:rsidRDefault="00FB0F41" w:rsidP="00FB0F41">
      <w:pPr>
        <w:pStyle w:val="B1"/>
      </w:pPr>
      <w:r w:rsidRPr="002D3917">
        <w:t>1&gt;</w:t>
      </w:r>
      <w:r w:rsidRPr="002D3917">
        <w:tab/>
        <w:t>if the UE is in NE-DC or NR-DC:</w:t>
      </w:r>
    </w:p>
    <w:p w14:paraId="0E8F416A" w14:textId="77777777" w:rsidR="00FB0F41" w:rsidRPr="002D3917" w:rsidRDefault="00FB0F41" w:rsidP="00FB0F41">
      <w:pPr>
        <w:pStyle w:val="B2"/>
      </w:pPr>
      <w:r w:rsidRPr="002D3917">
        <w:t>2&gt;</w:t>
      </w:r>
      <w:r w:rsidRPr="002D3917">
        <w:tab/>
        <w:t>if the UE does not support maintaining SCG configuration upon connection resumption:</w:t>
      </w:r>
    </w:p>
    <w:p w14:paraId="28CD44AB"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65D020B2" w14:textId="77777777" w:rsidR="00FB0F41" w:rsidRPr="002D3917" w:rsidRDefault="00FB0F41" w:rsidP="00FB0F41">
      <w:pPr>
        <w:pStyle w:val="B1"/>
      </w:pPr>
      <w:r w:rsidRPr="002D3917">
        <w:t>1&gt;</w:t>
      </w:r>
      <w:r w:rsidRPr="002D3917">
        <w:tab/>
        <w:t>if the UE does not support maintaining the MCG SCell configurations upon connection resumption:</w:t>
      </w:r>
    </w:p>
    <w:p w14:paraId="7C833EED" w14:textId="77777777" w:rsidR="00FB0F41" w:rsidRPr="002D3917" w:rsidRDefault="00FB0F41" w:rsidP="00FB0F41">
      <w:pPr>
        <w:pStyle w:val="B2"/>
      </w:pPr>
      <w:r w:rsidRPr="002D3917">
        <w:t>2&gt;</w:t>
      </w:r>
      <w:r w:rsidRPr="002D3917">
        <w:tab/>
        <w:t>release the MCG SCell(s) from the UE Inactive AS context, if stored;</w:t>
      </w:r>
    </w:p>
    <w:p w14:paraId="52120A60" w14:textId="77777777" w:rsidR="00FB0F41" w:rsidRPr="002D3917" w:rsidRDefault="00FB0F41" w:rsidP="00FB0F41">
      <w:pPr>
        <w:pStyle w:val="B1"/>
      </w:pPr>
      <w:r w:rsidRPr="002D3917">
        <w:t>1&gt;</w:t>
      </w:r>
      <w:r w:rsidRPr="002D3917">
        <w:tab/>
        <w:t>if the UE is acting as L2 U2N Remote UE:</w:t>
      </w:r>
    </w:p>
    <w:p w14:paraId="1924DD85"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3652E63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2556E74F" w14:textId="77777777" w:rsidR="00FB0F41" w:rsidRPr="002D3917" w:rsidRDefault="00FB0F41" w:rsidP="00FB0F41">
      <w:pPr>
        <w:pStyle w:val="B2"/>
      </w:pPr>
      <w:r w:rsidRPr="002D3917">
        <w:t>2&gt;</w:t>
      </w:r>
      <w:r w:rsidRPr="002D3917">
        <w:tab/>
        <w:t>apply the default PDCP configuration as defined in 9.2.1 for SRB1;</w:t>
      </w:r>
    </w:p>
    <w:p w14:paraId="11F489EF"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apply the default configuration of SRAP as defined in 9.2.5 for SRB1;</w:t>
      </w:r>
    </w:p>
    <w:p w14:paraId="6D5C4D32" w14:textId="77777777" w:rsidR="00FB0F41" w:rsidRPr="002D3917" w:rsidRDefault="00FB0F41" w:rsidP="00FB0F41">
      <w:pPr>
        <w:pStyle w:val="B1"/>
      </w:pPr>
      <w:r w:rsidRPr="002D3917">
        <w:t>1&gt;</w:t>
      </w:r>
      <w:r w:rsidRPr="002D3917">
        <w:tab/>
        <w:t>else:</w:t>
      </w:r>
    </w:p>
    <w:p w14:paraId="090A59EC"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D2875CB" w14:textId="77777777" w:rsidR="00FB0F41" w:rsidRPr="002D3917" w:rsidRDefault="00FB0F41" w:rsidP="00FB0F41">
      <w:pPr>
        <w:pStyle w:val="B2"/>
      </w:pPr>
      <w:r w:rsidRPr="002D3917">
        <w:t>2&gt;</w:t>
      </w:r>
      <w:r w:rsidRPr="002D3917">
        <w:tab/>
        <w:t>apply the default SRB1 configuration as specified in 9.2.1;</w:t>
      </w:r>
    </w:p>
    <w:p w14:paraId="443BDC64" w14:textId="77777777" w:rsidR="00FB0F41" w:rsidRPr="002D3917" w:rsidRDefault="00FB0F41" w:rsidP="00FB0F41">
      <w:pPr>
        <w:pStyle w:val="B2"/>
      </w:pPr>
      <w:r w:rsidRPr="002D3917">
        <w:t>2&gt;</w:t>
      </w:r>
      <w:r w:rsidRPr="002D3917">
        <w:tab/>
        <w:t>apply the default MAC Cell Group configuration as specified in 9.2.2;</w:t>
      </w:r>
    </w:p>
    <w:p w14:paraId="4782B4AE" w14:textId="77777777" w:rsidR="00FB0F41" w:rsidRPr="002D3917" w:rsidRDefault="00FB0F41" w:rsidP="00FB0F4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C5A5491" w14:textId="77777777" w:rsidR="00FB0F41" w:rsidRPr="002D3917" w:rsidRDefault="00FB0F41" w:rsidP="00FB0F41">
      <w:pPr>
        <w:pStyle w:val="B1"/>
      </w:pPr>
      <w:r w:rsidRPr="002D3917">
        <w:t>1&gt;</w:t>
      </w:r>
      <w:r w:rsidRPr="002D3917">
        <w:tab/>
        <w:t>stop timer T342, if running;</w:t>
      </w:r>
    </w:p>
    <w:p w14:paraId="306B4B51" w14:textId="77777777" w:rsidR="00FB0F41" w:rsidRPr="002D3917" w:rsidRDefault="00FB0F41" w:rsidP="00FB0F4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1F353A05" w14:textId="77777777" w:rsidR="00FB0F41" w:rsidRPr="002D3917" w:rsidRDefault="00FB0F41" w:rsidP="00FB0F41">
      <w:pPr>
        <w:pStyle w:val="B1"/>
      </w:pPr>
      <w:r w:rsidRPr="002D3917">
        <w:t>1&gt;</w:t>
      </w:r>
      <w:r w:rsidRPr="002D3917">
        <w:tab/>
        <w:t>stop timer T345, if running;</w:t>
      </w:r>
    </w:p>
    <w:p w14:paraId="57FF9241" w14:textId="77777777" w:rsidR="00FB0F41" w:rsidRPr="002D3917" w:rsidRDefault="00FB0F41" w:rsidP="00FB0F41">
      <w:pPr>
        <w:pStyle w:val="B1"/>
      </w:pPr>
      <w:r w:rsidRPr="002D3917">
        <w:t>1&gt;</w:t>
      </w:r>
      <w:r w:rsidRPr="002D3917">
        <w:tab/>
        <w:t xml:space="preserve">release </w:t>
      </w:r>
      <w:r w:rsidRPr="002D3917">
        <w:rPr>
          <w:i/>
        </w:rPr>
        <w:t xml:space="preserve">idc-AssistanceConfig </w:t>
      </w:r>
      <w:r w:rsidRPr="002D3917">
        <w:t>from the UE Inactive AS context, if stored;</w:t>
      </w:r>
    </w:p>
    <w:p w14:paraId="029AA98C" w14:textId="77777777" w:rsidR="00FB0F41" w:rsidRPr="002D3917" w:rsidRDefault="00FB0F41" w:rsidP="00FB0F4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26722D9" w14:textId="77777777" w:rsidR="00FB0F41" w:rsidRPr="002D3917" w:rsidRDefault="00FB0F41" w:rsidP="00FB0F41">
      <w:pPr>
        <w:pStyle w:val="B1"/>
      </w:pPr>
      <w:r w:rsidRPr="002D3917">
        <w:t>1&gt;</w:t>
      </w:r>
      <w:r w:rsidRPr="002D3917">
        <w:tab/>
        <w:t>stop all instances of timer T346a, if running;</w:t>
      </w:r>
    </w:p>
    <w:p w14:paraId="49B0A125" w14:textId="77777777" w:rsidR="00FB0F41" w:rsidRPr="002D3917" w:rsidRDefault="00FB0F41" w:rsidP="00FB0F41">
      <w:pPr>
        <w:pStyle w:val="B1"/>
      </w:pPr>
      <w:r w:rsidRPr="002D3917">
        <w:t>1&gt;</w:t>
      </w:r>
      <w:r w:rsidRPr="002D3917">
        <w:tab/>
        <w:t xml:space="preserve">release </w:t>
      </w:r>
      <w:r w:rsidRPr="002D3917">
        <w:rPr>
          <w:i/>
        </w:rPr>
        <w:t>maxBW-PreferenceConfig</w:t>
      </w:r>
      <w:r w:rsidRPr="002D3917">
        <w:t xml:space="preserve"> and </w:t>
      </w:r>
      <w:r w:rsidRPr="002D3917">
        <w:rPr>
          <w:i/>
        </w:rPr>
        <w:t>maxBW-PreferenceConfigFR2-2</w:t>
      </w:r>
      <w:r w:rsidRPr="002D3917">
        <w:t xml:space="preserve"> for all configured cell groups from the UE Inactive AS context, if stored;</w:t>
      </w:r>
    </w:p>
    <w:p w14:paraId="1822EFC4" w14:textId="77777777" w:rsidR="00FB0F41" w:rsidRPr="002D3917" w:rsidRDefault="00FB0F41" w:rsidP="00FB0F41">
      <w:pPr>
        <w:pStyle w:val="B1"/>
      </w:pPr>
      <w:r w:rsidRPr="002D3917">
        <w:t>1&gt;</w:t>
      </w:r>
      <w:r w:rsidRPr="002D3917">
        <w:tab/>
        <w:t>stop all instances of timer T346b, if running;</w:t>
      </w:r>
    </w:p>
    <w:p w14:paraId="0F54F08C" w14:textId="77777777" w:rsidR="00FB0F41" w:rsidRPr="002D3917" w:rsidRDefault="00FB0F41" w:rsidP="00FB0F4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489CE321" w14:textId="77777777" w:rsidR="00FB0F41" w:rsidRPr="002D3917" w:rsidRDefault="00FB0F41" w:rsidP="00FB0F41">
      <w:pPr>
        <w:pStyle w:val="B1"/>
      </w:pPr>
      <w:r w:rsidRPr="002D3917">
        <w:t>1&gt;</w:t>
      </w:r>
      <w:r w:rsidRPr="002D3917">
        <w:tab/>
        <w:t>stop all instances of timer T346c, if running;</w:t>
      </w:r>
    </w:p>
    <w:p w14:paraId="45C252A3" w14:textId="77777777" w:rsidR="00FB0F41" w:rsidRPr="002D3917" w:rsidRDefault="00FB0F41" w:rsidP="00FB0F41">
      <w:pPr>
        <w:pStyle w:val="B1"/>
      </w:pPr>
      <w:r w:rsidRPr="002D3917">
        <w:t>1&gt;</w:t>
      </w:r>
      <w:r w:rsidRPr="002D3917">
        <w:tab/>
        <w:t xml:space="preserve">release </w:t>
      </w:r>
      <w:r w:rsidRPr="002D3917">
        <w:rPr>
          <w:i/>
        </w:rPr>
        <w:t>maxMIMO-LayerPreferenceConfig</w:t>
      </w:r>
      <w:r w:rsidRPr="002D3917">
        <w:t xml:space="preserve"> and </w:t>
      </w:r>
      <w:r w:rsidRPr="002D3917">
        <w:rPr>
          <w:i/>
        </w:rPr>
        <w:t xml:space="preserve">maxMIMO-LayerPreferenceConfigFR2-2 </w:t>
      </w:r>
      <w:r w:rsidRPr="002D3917">
        <w:t>for all configured cell groups from the UE Inactive AS context, if stored;</w:t>
      </w:r>
    </w:p>
    <w:p w14:paraId="4AE91566" w14:textId="77777777" w:rsidR="00FB0F41" w:rsidRPr="002D3917" w:rsidRDefault="00FB0F41" w:rsidP="00FB0F41">
      <w:pPr>
        <w:pStyle w:val="B1"/>
      </w:pPr>
      <w:r w:rsidRPr="002D3917">
        <w:t>1&gt;</w:t>
      </w:r>
      <w:r w:rsidRPr="002D3917">
        <w:tab/>
        <w:t>stop all instances of timer T346d, if running;</w:t>
      </w:r>
    </w:p>
    <w:p w14:paraId="6AE6D041" w14:textId="77777777" w:rsidR="00FB0F41" w:rsidRPr="002D3917" w:rsidRDefault="00FB0F41" w:rsidP="00FB0F41">
      <w:pPr>
        <w:pStyle w:val="B1"/>
      </w:pPr>
      <w:r w:rsidRPr="002D3917">
        <w:t>1&gt;</w:t>
      </w:r>
      <w:r w:rsidRPr="002D3917">
        <w:tab/>
        <w:t xml:space="preserve">release </w:t>
      </w:r>
      <w:r w:rsidRPr="002D3917">
        <w:rPr>
          <w:i/>
        </w:rPr>
        <w:t>minSchedulingOffsetPreferenceConfig</w:t>
      </w:r>
      <w:r w:rsidRPr="002D3917">
        <w:t xml:space="preserve"> and </w:t>
      </w:r>
      <w:r w:rsidRPr="002D3917">
        <w:rPr>
          <w:i/>
        </w:rPr>
        <w:t>minSchedulingOffsetPreferenceConfigExt</w:t>
      </w:r>
      <w:r w:rsidRPr="002D3917">
        <w:t xml:space="preserve"> for all configured cell groups from the UE Inactive AS context, if stored;</w:t>
      </w:r>
    </w:p>
    <w:p w14:paraId="33D04487" w14:textId="77777777" w:rsidR="00FB0F41" w:rsidRPr="002D3917" w:rsidRDefault="00FB0F41" w:rsidP="00FB0F41">
      <w:pPr>
        <w:pStyle w:val="B1"/>
      </w:pPr>
      <w:r w:rsidRPr="002D3917">
        <w:lastRenderedPageBreak/>
        <w:t>1&gt;</w:t>
      </w:r>
      <w:r w:rsidRPr="002D3917">
        <w:tab/>
        <w:t>stop all instances of timer T346e, if running;</w:t>
      </w:r>
    </w:p>
    <w:p w14:paraId="57E1ACB5"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07AB8867" w14:textId="77777777" w:rsidR="00FB0F41" w:rsidRPr="002D3917" w:rsidRDefault="00FB0F41" w:rsidP="00FB0F41">
      <w:pPr>
        <w:pStyle w:val="B1"/>
      </w:pPr>
      <w:r w:rsidRPr="002D3917">
        <w:t>1&gt;</w:t>
      </w:r>
      <w:r w:rsidRPr="002D3917">
        <w:tab/>
        <w:t>stop all instances of timer T346j, if running;</w:t>
      </w:r>
    </w:p>
    <w:p w14:paraId="5A9C996E"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44B6EBC6" w14:textId="77777777" w:rsidR="00FB0F41" w:rsidRPr="002D3917" w:rsidRDefault="00FB0F41" w:rsidP="00FB0F41">
      <w:pPr>
        <w:pStyle w:val="B1"/>
      </w:pPr>
      <w:r w:rsidRPr="002D3917">
        <w:t>1&gt;</w:t>
      </w:r>
      <w:r w:rsidRPr="002D3917">
        <w:tab/>
        <w:t>stop all instances of timer T346k, if running;</w:t>
      </w:r>
    </w:p>
    <w:p w14:paraId="387FEA77" w14:textId="77777777" w:rsidR="00FB0F41" w:rsidRPr="002D3917" w:rsidRDefault="00FB0F41" w:rsidP="00FB0F4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1E52A169" w14:textId="77777777" w:rsidR="00FB0F41" w:rsidRPr="002D3917" w:rsidRDefault="00FB0F41" w:rsidP="00FB0F41">
      <w:pPr>
        <w:pStyle w:val="B1"/>
      </w:pPr>
      <w:r w:rsidRPr="002D3917">
        <w:t>1&gt;</w:t>
      </w:r>
      <w:r w:rsidRPr="002D3917">
        <w:tab/>
        <w:t xml:space="preserve">release </w:t>
      </w:r>
      <w:r w:rsidRPr="002D3917">
        <w:rPr>
          <w:i/>
        </w:rPr>
        <w:t>wlanNameList</w:t>
      </w:r>
      <w:r w:rsidRPr="002D3917">
        <w:t xml:space="preserve"> from the UE Inactive AS context, if stored;</w:t>
      </w:r>
    </w:p>
    <w:p w14:paraId="63070C3D" w14:textId="77777777" w:rsidR="00FB0F41" w:rsidRPr="002D3917" w:rsidRDefault="00FB0F41" w:rsidP="00FB0F41">
      <w:pPr>
        <w:pStyle w:val="B1"/>
      </w:pPr>
      <w:r w:rsidRPr="002D3917">
        <w:t>1&gt;</w:t>
      </w:r>
      <w:r w:rsidRPr="002D3917">
        <w:tab/>
        <w:t xml:space="preserve">release </w:t>
      </w:r>
      <w:r w:rsidRPr="002D3917">
        <w:rPr>
          <w:i/>
        </w:rPr>
        <w:t>btNameList</w:t>
      </w:r>
      <w:r w:rsidRPr="002D3917">
        <w:t xml:space="preserve"> from the UE Inactive AS context, if stored;</w:t>
      </w:r>
    </w:p>
    <w:p w14:paraId="206D6ADC" w14:textId="77777777" w:rsidR="00FB0F41" w:rsidRPr="002D3917" w:rsidRDefault="00FB0F41" w:rsidP="00FB0F41">
      <w:pPr>
        <w:pStyle w:val="B1"/>
      </w:pPr>
      <w:r w:rsidRPr="002D3917">
        <w:t>1&gt;</w:t>
      </w:r>
      <w:r w:rsidRPr="002D3917">
        <w:tab/>
        <w:t xml:space="preserve">release </w:t>
      </w:r>
      <w:r w:rsidRPr="002D3917">
        <w:rPr>
          <w:i/>
        </w:rPr>
        <w:t>sensorNameList</w:t>
      </w:r>
      <w:r w:rsidRPr="002D3917">
        <w:t xml:space="preserve"> from the UE Inactive AS context, if stored;</w:t>
      </w:r>
    </w:p>
    <w:p w14:paraId="20A94693" w14:textId="77777777" w:rsidR="00FB0F41" w:rsidRPr="002D3917" w:rsidRDefault="00FB0F41" w:rsidP="00FB0F41">
      <w:pPr>
        <w:pStyle w:val="B1"/>
      </w:pPr>
      <w:r w:rsidRPr="002D3917">
        <w:t>1&gt;</w:t>
      </w:r>
      <w:r w:rsidRPr="002D3917">
        <w:tab/>
        <w:t xml:space="preserve">release </w:t>
      </w:r>
      <w:bookmarkStart w:id="419" w:name="OLE_LINK9"/>
      <w:bookmarkStart w:id="420" w:name="OLE_LINK10"/>
      <w:r w:rsidRPr="002D3917">
        <w:rPr>
          <w:i/>
        </w:rPr>
        <w:t>obtainCommonLocation</w:t>
      </w:r>
      <w:bookmarkEnd w:id="419"/>
      <w:bookmarkEnd w:id="420"/>
      <w:r w:rsidRPr="002D3917">
        <w:t xml:space="preserve"> from the UE Inactive AS context, if stored;</w:t>
      </w:r>
    </w:p>
    <w:p w14:paraId="19054847" w14:textId="77777777" w:rsidR="00FB0F41" w:rsidRPr="002D3917" w:rsidRDefault="00FB0F41" w:rsidP="00FB0F41">
      <w:pPr>
        <w:pStyle w:val="B1"/>
      </w:pPr>
      <w:r w:rsidRPr="002D3917">
        <w:t>1&gt;</w:t>
      </w:r>
      <w:r w:rsidRPr="002D3917">
        <w:tab/>
        <w:t>stop timer T346f, if running;</w:t>
      </w:r>
    </w:p>
    <w:p w14:paraId="7AB27B38" w14:textId="77777777" w:rsidR="00FB0F41" w:rsidRPr="002D3917" w:rsidRDefault="00FB0F41" w:rsidP="00FB0F41">
      <w:pPr>
        <w:pStyle w:val="B1"/>
      </w:pPr>
      <w:r w:rsidRPr="002D3917">
        <w:t>1&gt;</w:t>
      </w:r>
      <w:r w:rsidRPr="002D3917">
        <w:tab/>
        <w:t>stop timer T346i, if running;</w:t>
      </w:r>
    </w:p>
    <w:p w14:paraId="2C2E12B9" w14:textId="77777777" w:rsidR="00FB0F41" w:rsidRPr="002D3917" w:rsidRDefault="00FB0F41" w:rsidP="00FB0F41">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7E9114F3" w14:textId="77777777" w:rsidR="00FB0F41" w:rsidRPr="002D3917" w:rsidRDefault="00FB0F41" w:rsidP="00FB0F41">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EDDB500" w14:textId="77777777" w:rsidR="00FB0F41" w:rsidRPr="002D3917" w:rsidRDefault="00FB0F41" w:rsidP="00FB0F41">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stop timer T346h, if running;</w:t>
      </w:r>
    </w:p>
    <w:p w14:paraId="3A758B4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4A6C16AD" w14:textId="77777777" w:rsidR="00FB0F41" w:rsidRPr="002D3917" w:rsidRDefault="00FB0F41" w:rsidP="00FB0F41">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FAED16D" w14:textId="77777777" w:rsidR="00FB0F41" w:rsidRPr="002D3917" w:rsidRDefault="00FB0F41" w:rsidP="00FB0F41">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60A50F9F" w14:textId="77777777" w:rsidR="00FB0F41" w:rsidRPr="002D3917" w:rsidRDefault="00FB0F41" w:rsidP="00FB0F41">
      <w:pPr>
        <w:pStyle w:val="B1"/>
      </w:pPr>
      <w:r w:rsidRPr="002D3917">
        <w:t>1&gt;</w:t>
      </w:r>
      <w:r w:rsidRPr="002D3917">
        <w:tab/>
        <w:t xml:space="preserve">release </w:t>
      </w:r>
      <w:r w:rsidRPr="002D3917">
        <w:rPr>
          <w:i/>
          <w:iCs/>
        </w:rPr>
        <w:t xml:space="preserve">musim-CapabilityRestrictionConfig </w:t>
      </w:r>
      <w:r w:rsidRPr="002D3917">
        <w:t>from the UE Inactive AS context, if stored and stop timer T346n, if running;</w:t>
      </w:r>
    </w:p>
    <w:p w14:paraId="37553C7A" w14:textId="77777777" w:rsidR="00FB0F41" w:rsidRPr="002D3917" w:rsidRDefault="00FB0F41" w:rsidP="00FB0F41">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5BFDD582" w14:textId="77777777" w:rsidR="00FB0F41" w:rsidRPr="002D3917" w:rsidRDefault="00FB0F41" w:rsidP="00FB0F41">
      <w:pPr>
        <w:pStyle w:val="B1"/>
      </w:pPr>
      <w:r w:rsidRPr="002D3917">
        <w:t>1&gt;</w:t>
      </w:r>
      <w:r w:rsidRPr="002D3917">
        <w:tab/>
        <w:t xml:space="preserve">release </w:t>
      </w:r>
      <w:r w:rsidRPr="002D3917">
        <w:rPr>
          <w:i/>
          <w:iCs/>
        </w:rPr>
        <w:t>ul-GapFR2-PreferenceConfig</w:t>
      </w:r>
      <w:r w:rsidRPr="002D3917">
        <w:t>, if configured;</w:t>
      </w:r>
    </w:p>
    <w:p w14:paraId="33F4B71E" w14:textId="77777777" w:rsidR="00FB0F41" w:rsidRPr="002D3917" w:rsidRDefault="00FB0F41" w:rsidP="00FB0F41">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4E21BA09" w14:textId="77777777" w:rsidR="00FB0F41" w:rsidRPr="002D3917" w:rsidRDefault="00FB0F41" w:rsidP="00FB0F41">
      <w:pPr>
        <w:pStyle w:val="B1"/>
      </w:pPr>
      <w:r w:rsidRPr="002D3917">
        <w:t>1&gt;</w:t>
      </w:r>
      <w:r w:rsidRPr="002D3917">
        <w:tab/>
        <w:t xml:space="preserve">release </w:t>
      </w:r>
      <w:r w:rsidRPr="002D3917">
        <w:rPr>
          <w:i/>
        </w:rPr>
        <w:t xml:space="preserve">multiRx-PreferenceReportingConfigFR2 </w:t>
      </w:r>
      <w:r w:rsidRPr="002D3917">
        <w:t>if configured, and stop timer T346m, if running;</w:t>
      </w:r>
    </w:p>
    <w:p w14:paraId="7EEAD7B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xml:space="preserve"> from the UE Inactive AS context, if stored;</w:t>
      </w:r>
    </w:p>
    <w:p w14:paraId="126174C6" w14:textId="77777777" w:rsidR="00FB0F41" w:rsidRPr="002D3917" w:rsidRDefault="00FB0F41" w:rsidP="00FB0F41">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3FC990E5" w14:textId="77777777" w:rsidR="00FB0F41" w:rsidRPr="002D3917" w:rsidRDefault="00FB0F41" w:rsidP="00FB0F41">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l, if running;</w:t>
      </w:r>
    </w:p>
    <w:p w14:paraId="32C8672D" w14:textId="77777777" w:rsidR="00FB0F41" w:rsidRPr="002D3917" w:rsidRDefault="00FB0F41" w:rsidP="00FB0F41">
      <w:pPr>
        <w:pStyle w:val="B1"/>
      </w:pPr>
      <w:r w:rsidRPr="002D3917">
        <w:t>1&gt;</w:t>
      </w:r>
      <w:r w:rsidRPr="002D3917">
        <w:tab/>
        <w:t>if the UE is acting as L2 U2N Remote UE:</w:t>
      </w:r>
    </w:p>
    <w:p w14:paraId="4D2AF5D9"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04267122" w14:textId="77777777" w:rsidR="00FB0F41" w:rsidRPr="002D3917" w:rsidRDefault="00FB0F41" w:rsidP="00FB0F41">
      <w:pPr>
        <w:pStyle w:val="B2"/>
      </w:pPr>
      <w:r w:rsidRPr="002D3917">
        <w:t>2&gt;</w:t>
      </w:r>
      <w:r w:rsidRPr="002D3917">
        <w:tab/>
        <w:t>apply the SDAP configuration and PDCP configuration as specified in 9.1.1.2 for SRB0;</w:t>
      </w:r>
    </w:p>
    <w:p w14:paraId="51CEDD06" w14:textId="77777777" w:rsidR="00FB0F41" w:rsidRPr="002D3917" w:rsidRDefault="00FB0F41" w:rsidP="00FB0F41">
      <w:pPr>
        <w:pStyle w:val="B1"/>
      </w:pPr>
      <w:r w:rsidRPr="002D3917">
        <w:t>1&gt;</w:t>
      </w:r>
      <w:r w:rsidRPr="002D3917">
        <w:tab/>
        <w:t>else:</w:t>
      </w:r>
    </w:p>
    <w:p w14:paraId="08020773" w14:textId="77777777" w:rsidR="00FB0F41" w:rsidRPr="002D3917" w:rsidRDefault="00FB0F41" w:rsidP="00FB0F41">
      <w:pPr>
        <w:pStyle w:val="B2"/>
      </w:pPr>
      <w:r w:rsidRPr="002D3917">
        <w:t>2&gt;</w:t>
      </w:r>
      <w:r w:rsidRPr="002D3917">
        <w:tab/>
        <w:t>apply the CCCH configuration as specified in 9.1.1.2;</w:t>
      </w:r>
    </w:p>
    <w:p w14:paraId="50E47934"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80AA318"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7B1FBC70" w14:textId="77777777" w:rsidR="00FB0F41" w:rsidRPr="002D3917" w:rsidRDefault="00FB0F41" w:rsidP="00FB0F41">
      <w:pPr>
        <w:pStyle w:val="B2"/>
      </w:pPr>
      <w:r w:rsidRPr="002D3917">
        <w:lastRenderedPageBreak/>
        <w:t>2&gt;</w:t>
      </w:r>
      <w:bookmarkStart w:id="421" w:name="_Hlk85564571"/>
      <w:r w:rsidRPr="002D3917">
        <w:tab/>
        <w:t xml:space="preserve">if the resume procedure is initiated </w:t>
      </w:r>
      <w:bookmarkEnd w:id="421"/>
      <w:r w:rsidRPr="002D3917">
        <w:t xml:space="preserve">in a cell that is different to the PCell in which the UE received the stored </w:t>
      </w:r>
      <w:r w:rsidRPr="002D3917">
        <w:rPr>
          <w:i/>
          <w:iCs/>
        </w:rPr>
        <w:t>sdt-MAC-PHY-CG-Config</w:t>
      </w:r>
      <w:r w:rsidRPr="002D3917">
        <w:t>:</w:t>
      </w:r>
    </w:p>
    <w:p w14:paraId="0B8D0409" w14:textId="77777777" w:rsidR="00FB0F41" w:rsidRPr="002D3917" w:rsidRDefault="00FB0F41" w:rsidP="00FB0F41">
      <w:pPr>
        <w:pStyle w:val="B3"/>
      </w:pPr>
      <w:r w:rsidRPr="002D3917">
        <w:t>3&gt;</w:t>
      </w:r>
      <w:r w:rsidRPr="002D3917">
        <w:tab/>
        <w:t xml:space="preserve">release the stored </w:t>
      </w:r>
      <w:r w:rsidRPr="002D3917">
        <w:rPr>
          <w:i/>
          <w:iCs/>
        </w:rPr>
        <w:t>sdt-MAC-PHY-CG-Config</w:t>
      </w:r>
      <w:r w:rsidRPr="002D3917">
        <w:t>;</w:t>
      </w:r>
    </w:p>
    <w:p w14:paraId="3BE07DC0"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2E44F63C" w14:textId="77777777" w:rsidR="00FB0F41" w:rsidRPr="002D3917" w:rsidRDefault="00FB0F41" w:rsidP="00FB0F41">
      <w:pPr>
        <w:pStyle w:val="B1"/>
      </w:pPr>
      <w:r w:rsidRPr="002D3917">
        <w:t>1&gt;</w:t>
      </w:r>
      <w:r w:rsidRPr="002D3917">
        <w:tab/>
        <w:t xml:space="preserve">if </w:t>
      </w:r>
      <w:r w:rsidRPr="002D3917">
        <w:rPr>
          <w:i/>
          <w:iCs/>
        </w:rPr>
        <w:t>ncd-SSB-RedCapInitialBWP-SDT</w:t>
      </w:r>
      <w:r w:rsidRPr="002D3917">
        <w:t xml:space="preserve"> is configured:</w:t>
      </w:r>
    </w:p>
    <w:p w14:paraId="26A71A37" w14:textId="77777777" w:rsidR="00FB0F41" w:rsidRPr="002D3917" w:rsidRDefault="00FB0F41" w:rsidP="00FB0F41">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73A56F38" w14:textId="77777777" w:rsidR="00FB0F41" w:rsidRPr="002D3917" w:rsidRDefault="00FB0F41" w:rsidP="00FB0F41">
      <w:pPr>
        <w:pStyle w:val="B3"/>
      </w:pPr>
      <w:r w:rsidRPr="002D3917">
        <w:t>3&gt;</w:t>
      </w:r>
      <w:r w:rsidRPr="002D3917">
        <w:tab/>
        <w:t xml:space="preserve">release the stored </w:t>
      </w:r>
      <w:r w:rsidRPr="002D3917">
        <w:rPr>
          <w:i/>
          <w:iCs/>
        </w:rPr>
        <w:t>ncd-SSB-RedCapInitialBWP-SDT;</w:t>
      </w:r>
    </w:p>
    <w:p w14:paraId="2CA89CE0" w14:textId="77777777" w:rsidR="00FB0F41" w:rsidRPr="002D3917" w:rsidRDefault="00FB0F41" w:rsidP="00FB0F41">
      <w:pPr>
        <w:pStyle w:val="B1"/>
      </w:pPr>
      <w:r w:rsidRPr="002D3917">
        <w:t>1&gt;</w:t>
      </w:r>
      <w:r w:rsidRPr="002D3917">
        <w:tab/>
        <w:t>if conditions for initiating SDT in accordance with 5.3.13.1b are fulfilled:</w:t>
      </w:r>
    </w:p>
    <w:p w14:paraId="5B96F5A5" w14:textId="77777777" w:rsidR="00FB0F41" w:rsidRPr="002D3917" w:rsidRDefault="00FB0F41" w:rsidP="00FB0F41">
      <w:pPr>
        <w:pStyle w:val="B2"/>
      </w:pPr>
      <w:r w:rsidRPr="002D3917">
        <w:t>2&gt;</w:t>
      </w:r>
      <w:r w:rsidRPr="002D3917">
        <w:tab/>
        <w:t>consider the resume procedure is initiated for SDT;</w:t>
      </w:r>
    </w:p>
    <w:p w14:paraId="495AA497" w14:textId="77777777" w:rsidR="00FB0F41" w:rsidRPr="002D3917" w:rsidRDefault="00FB0F41" w:rsidP="00FB0F41">
      <w:pPr>
        <w:pStyle w:val="B2"/>
      </w:pPr>
      <w:r w:rsidRPr="002D3917">
        <w:t>2&gt;</w:t>
      </w:r>
      <w:r w:rsidRPr="002D3917">
        <w:tab/>
        <w:t>start timer T319a when the lower layers first transmit the CCCH message;</w:t>
      </w:r>
    </w:p>
    <w:p w14:paraId="3569130B" w14:textId="77777777" w:rsidR="00FB0F41" w:rsidRPr="002D3917" w:rsidRDefault="00FB0F41" w:rsidP="00FB0F41">
      <w:pPr>
        <w:pStyle w:val="B2"/>
      </w:pPr>
      <w:r w:rsidRPr="002D3917">
        <w:t>2&gt;</w:t>
      </w:r>
      <w:r w:rsidRPr="002D3917">
        <w:tab/>
        <w:t>consider SDT procedure is ongoing;</w:t>
      </w:r>
    </w:p>
    <w:p w14:paraId="1B0C4CD6" w14:textId="77777777" w:rsidR="00FB0F41" w:rsidRPr="002D3917" w:rsidRDefault="00FB0F41" w:rsidP="00FB0F41">
      <w:pPr>
        <w:pStyle w:val="B1"/>
      </w:pPr>
      <w:r w:rsidRPr="002D3917">
        <w:t>1&gt; else:</w:t>
      </w:r>
    </w:p>
    <w:p w14:paraId="41EC7E4A" w14:textId="77777777" w:rsidR="00FB0F41" w:rsidRPr="002D3917" w:rsidRDefault="00FB0F41" w:rsidP="00FB0F41">
      <w:pPr>
        <w:pStyle w:val="B2"/>
      </w:pPr>
      <w:r w:rsidRPr="002D3917">
        <w:t>2&gt;</w:t>
      </w:r>
      <w:r w:rsidRPr="002D3917">
        <w:tab/>
        <w:t>start timer T319;</w:t>
      </w:r>
    </w:p>
    <w:p w14:paraId="28B5C0D7" w14:textId="77777777" w:rsidR="00FB0F41" w:rsidRPr="002D3917" w:rsidRDefault="00FB0F41" w:rsidP="00FB0F41">
      <w:pPr>
        <w:pStyle w:val="B2"/>
      </w:pPr>
      <w:r w:rsidRPr="002D3917">
        <w:t>2&gt;</w:t>
      </w:r>
      <w:r w:rsidRPr="002D3917">
        <w:tab/>
        <w:t xml:space="preserve">instruct the MAC entity to stop 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5FB3B76B"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enabled</w:t>
      </w:r>
      <w:r w:rsidRPr="002D3917">
        <w:t xml:space="preserve"> and the UE supports TA reporting:</w:t>
      </w:r>
    </w:p>
    <w:p w14:paraId="0C90705F" w14:textId="77777777" w:rsidR="00FB0F41" w:rsidRPr="002D3917" w:rsidRDefault="00FB0F41" w:rsidP="00FB0F41">
      <w:pPr>
        <w:pStyle w:val="B2"/>
      </w:pPr>
      <w:r w:rsidRPr="002D3917">
        <w:t>2&gt;</w:t>
      </w:r>
      <w:r w:rsidRPr="002D3917">
        <w:tab/>
        <w:t>indicate TA report initiation to lower layers;</w:t>
      </w:r>
    </w:p>
    <w:p w14:paraId="1C33A097"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03A47D8D" w14:textId="77777777" w:rsidR="00FB0F41" w:rsidRPr="002D3917" w:rsidRDefault="00FB0F41" w:rsidP="00FB0F41">
      <w:pPr>
        <w:pStyle w:val="B1"/>
      </w:pPr>
      <w:r w:rsidRPr="002D3917">
        <w:t>1&gt;</w:t>
      </w:r>
      <w:r w:rsidRPr="002D3917">
        <w:tab/>
        <w:t xml:space="preserve">release </w:t>
      </w:r>
      <w:r w:rsidRPr="002D3917">
        <w:rPr>
          <w:i/>
          <w:iCs/>
        </w:rPr>
        <w:t>successHO-Config</w:t>
      </w:r>
      <w:r w:rsidRPr="002D3917">
        <w:t xml:space="preserve"> from the UE Inactive AS context, if stored;</w:t>
      </w:r>
    </w:p>
    <w:p w14:paraId="587142A4"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0C16852B"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56FF7233" w14:textId="77777777" w:rsidR="00FB0F41" w:rsidRPr="002D3917" w:rsidRDefault="00FB0F41" w:rsidP="00FB0F4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20CCF57B" w14:textId="77777777" w:rsidR="00FB0F41" w:rsidRPr="002D3917" w:rsidRDefault="00FB0F41" w:rsidP="00FB0F41">
      <w:pPr>
        <w:pStyle w:val="Heading4"/>
      </w:pPr>
      <w:bookmarkStart w:id="422" w:name="_Toc60776834"/>
      <w:bookmarkStart w:id="423"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22"/>
      <w:bookmarkEnd w:id="423"/>
    </w:p>
    <w:p w14:paraId="71F2392F" w14:textId="77777777" w:rsidR="00FB0F41" w:rsidRPr="002D3917" w:rsidRDefault="00FB0F41" w:rsidP="00FB0F4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7488C78B" w14:textId="77777777" w:rsidR="00FB0F41" w:rsidRPr="002D3917" w:rsidRDefault="00FB0F41" w:rsidP="00FB0F4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3E5C08EC" w14:textId="77777777" w:rsidR="00FB0F41" w:rsidRPr="002D3917" w:rsidRDefault="00FB0F41" w:rsidP="00FB0F41">
      <w:pPr>
        <w:pStyle w:val="B2"/>
      </w:pPr>
      <w:r w:rsidRPr="002D3917">
        <w:t>2&gt;</w:t>
      </w:r>
      <w:r w:rsidRPr="002D3917">
        <w:tab/>
        <w:t xml:space="preserve">select </w:t>
      </w:r>
      <w:r w:rsidRPr="002D3917">
        <w:rPr>
          <w:i/>
        </w:rPr>
        <w:t xml:space="preserve">RRCResumeRequest1 </w:t>
      </w:r>
      <w:r w:rsidRPr="002D3917">
        <w:t>as the message to use;</w:t>
      </w:r>
    </w:p>
    <w:p w14:paraId="6BCF0F16"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0182B888" w14:textId="77777777" w:rsidR="00FB0F41" w:rsidRPr="002D3917" w:rsidRDefault="00FB0F41" w:rsidP="00FB0F41">
      <w:pPr>
        <w:pStyle w:val="B1"/>
      </w:pPr>
      <w:r w:rsidRPr="002D3917">
        <w:t>1&gt;</w:t>
      </w:r>
      <w:r w:rsidRPr="002D3917">
        <w:tab/>
        <w:t>else:</w:t>
      </w:r>
    </w:p>
    <w:p w14:paraId="0EEDDE80" w14:textId="77777777" w:rsidR="00FB0F41" w:rsidRPr="002D3917" w:rsidRDefault="00FB0F41" w:rsidP="00FB0F41">
      <w:pPr>
        <w:pStyle w:val="B2"/>
      </w:pPr>
      <w:r w:rsidRPr="002D3917">
        <w:t>2&gt;</w:t>
      </w:r>
      <w:r w:rsidRPr="002D3917">
        <w:tab/>
        <w:t xml:space="preserve">select </w:t>
      </w:r>
      <w:r w:rsidRPr="002D3917">
        <w:rPr>
          <w:i/>
        </w:rPr>
        <w:t xml:space="preserve">RRCResumeRequest </w:t>
      </w:r>
      <w:r w:rsidRPr="002D3917">
        <w:t>as the message to use;</w:t>
      </w:r>
    </w:p>
    <w:p w14:paraId="567D849B"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285504D1" w14:textId="77777777" w:rsidR="00FB0F41" w:rsidRPr="002D3917" w:rsidRDefault="00FB0F41" w:rsidP="00FB0F41">
      <w:pPr>
        <w:pStyle w:val="B1"/>
      </w:pPr>
      <w:r w:rsidRPr="002D3917">
        <w:t>1&gt;</w:t>
      </w:r>
      <w:r w:rsidRPr="002D3917">
        <w:tab/>
        <w:t>restore the RRC configuration, RoHC state, the EHC context(s), the UDC state, 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60A68144" w14:textId="77777777" w:rsidR="00FB0F41" w:rsidRPr="002D3917" w:rsidRDefault="00FB0F41" w:rsidP="00FB0F41">
      <w:pPr>
        <w:pStyle w:val="B2"/>
      </w:pPr>
      <w:r w:rsidRPr="002D3917">
        <w:t>-</w:t>
      </w:r>
      <w:r w:rsidRPr="002D3917">
        <w:tab/>
        <w:t>masterCellGroup</w:t>
      </w:r>
      <w:r w:rsidRPr="002D3917">
        <w:rPr>
          <w:iCs/>
        </w:rPr>
        <w:t>;</w:t>
      </w:r>
    </w:p>
    <w:p w14:paraId="6EBA0882" w14:textId="77777777" w:rsidR="00FB0F41" w:rsidRPr="002D3917" w:rsidRDefault="00FB0F41" w:rsidP="00FB0F41">
      <w:pPr>
        <w:pStyle w:val="B2"/>
      </w:pPr>
      <w:r w:rsidRPr="002D3917">
        <w:rPr>
          <w:iCs/>
        </w:rPr>
        <w:t>-</w:t>
      </w:r>
      <w:r w:rsidRPr="002D3917">
        <w:rPr>
          <w:iCs/>
        </w:rPr>
        <w:tab/>
        <w:t>mrdc-SecondaryCellGroup</w:t>
      </w:r>
      <w:r w:rsidRPr="002D3917">
        <w:t>, if stored; and</w:t>
      </w:r>
    </w:p>
    <w:p w14:paraId="71E55843" w14:textId="77777777" w:rsidR="00FB0F41" w:rsidRPr="002D3917" w:rsidRDefault="00FB0F41" w:rsidP="00FB0F41">
      <w:pPr>
        <w:pStyle w:val="B2"/>
      </w:pPr>
      <w:r w:rsidRPr="002D3917">
        <w:rPr>
          <w:iCs/>
        </w:rPr>
        <w:t>-</w:t>
      </w:r>
      <w:r w:rsidRPr="002D3917">
        <w:rPr>
          <w:iCs/>
        </w:rPr>
        <w:tab/>
      </w:r>
      <w:r w:rsidRPr="002D3917">
        <w:t>pdcp-Config;</w:t>
      </w:r>
    </w:p>
    <w:p w14:paraId="0677F80E" w14:textId="77777777" w:rsidR="00FB0F41" w:rsidRPr="002D3917" w:rsidRDefault="00FB0F41" w:rsidP="00FB0F4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4373F259" w14:textId="77777777" w:rsidR="00FB0F41" w:rsidRPr="002D3917" w:rsidRDefault="00FB0F41" w:rsidP="00FB0F41">
      <w:pPr>
        <w:pStyle w:val="B2"/>
      </w:pPr>
      <w:r w:rsidRPr="002D3917">
        <w:t>2&gt;</w:t>
      </w:r>
      <w:r w:rsidRPr="002D3917">
        <w:tab/>
        <w:t xml:space="preserve">over the ASN.1 encoded as per clause 8 (i.e., a multiple of 8 bits) </w:t>
      </w:r>
      <w:r w:rsidRPr="002D3917">
        <w:rPr>
          <w:i/>
        </w:rPr>
        <w:t>VarResumeMAC-Input</w:t>
      </w:r>
      <w:r w:rsidRPr="002D3917">
        <w:t>;</w:t>
      </w:r>
    </w:p>
    <w:p w14:paraId="52252230" w14:textId="77777777" w:rsidR="00FB0F41" w:rsidRPr="002D3917" w:rsidRDefault="00FB0F41" w:rsidP="00FB0F4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759D6DD1" w14:textId="77777777" w:rsidR="00FB0F41" w:rsidRPr="002D3917" w:rsidRDefault="00FB0F41" w:rsidP="00FB0F41">
      <w:pPr>
        <w:pStyle w:val="B2"/>
      </w:pPr>
      <w:r w:rsidRPr="002D3917">
        <w:t>2&gt;</w:t>
      </w:r>
      <w:r w:rsidRPr="002D3917">
        <w:tab/>
        <w:t>with all input bits for COUNT, BEARER and DIRECTION set to binary ones;</w:t>
      </w:r>
    </w:p>
    <w:p w14:paraId="338AD7B9"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w:t>
      </w:r>
      <w:bookmarkStart w:id="424" w:name="_Hlk95515094"/>
      <w:bookmarkStart w:id="425" w:name="_Hlk95766388"/>
      <w:r w:rsidRPr="002D3917">
        <w:t xml:space="preserve">received in the previous </w:t>
      </w:r>
      <w:r w:rsidRPr="002D3917">
        <w:rPr>
          <w:i/>
          <w:iCs/>
        </w:rPr>
        <w:t>RRCRelease</w:t>
      </w:r>
      <w:r w:rsidRPr="002D3917">
        <w:t xml:space="preserve"> message and stored in the UE Inactive AS Context</w:t>
      </w:r>
      <w:bookmarkEnd w:id="424"/>
      <w:bookmarkEnd w:id="425"/>
      <w:r w:rsidRPr="002D3917">
        <w:t>, as specified in TS 33.501 [11];</w:t>
      </w:r>
    </w:p>
    <w:p w14:paraId="7082A427"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5EE0651A" w14:textId="77777777" w:rsidR="00FB0F41" w:rsidRPr="002D3917" w:rsidRDefault="00FB0F41" w:rsidP="00FB0F41">
      <w:pPr>
        <w:pStyle w:val="B1"/>
      </w:pPr>
      <w:r w:rsidRPr="002D3917">
        <w:t>1&gt;</w:t>
      </w:r>
      <w:r w:rsidRPr="002D3917">
        <w:tab/>
        <w:t>configure lower layers to apply integrity protection for all radio bearers except SRB0 and MRBs 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clause immediately, i.e., integrity protection shall be applied to all subsequent messages received and sent by the UE;</w:t>
      </w:r>
    </w:p>
    <w:p w14:paraId="619376E0" w14:textId="77777777" w:rsidR="00FB0F41" w:rsidRPr="002D3917" w:rsidRDefault="00FB0F41" w:rsidP="00FB0F41">
      <w:pPr>
        <w:pStyle w:val="NO"/>
      </w:pPr>
      <w:r w:rsidRPr="002D3917">
        <w:t>NOTE 1:</w:t>
      </w:r>
      <w:r w:rsidRPr="002D3917">
        <w:tab/>
        <w:t>Only DRBs with previously configured UP integrity protection shall resume integrity protection.</w:t>
      </w:r>
    </w:p>
    <w:p w14:paraId="714466CF" w14:textId="77777777" w:rsidR="00FB0F41" w:rsidRPr="002D3917" w:rsidRDefault="00FB0F41" w:rsidP="00FB0F41">
      <w:pPr>
        <w:pStyle w:val="B1"/>
      </w:pPr>
      <w:r w:rsidRPr="002D3917">
        <w:t>1&gt;</w:t>
      </w:r>
      <w:r w:rsidRPr="002D3917">
        <w:tab/>
        <w:t>configure lower layers to apply ciphering for all radio bearers except SRB0 and MRBs 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clause, i.e. the ciphering configuration shall be applied to all subsequent messages received and sent by the UE;</w:t>
      </w:r>
    </w:p>
    <w:p w14:paraId="68290191" w14:textId="77777777" w:rsidR="00FB0F41" w:rsidRPr="002D3917" w:rsidRDefault="00FB0F41" w:rsidP="00FB0F41">
      <w:pPr>
        <w:pStyle w:val="B1"/>
      </w:pPr>
      <w:r w:rsidRPr="002D3917">
        <w:t>1&gt;</w:t>
      </w:r>
      <w:r w:rsidRPr="002D3917">
        <w:tab/>
        <w:t>re-establish PDCP entities for SRB1;</w:t>
      </w:r>
    </w:p>
    <w:p w14:paraId="082E06F3" w14:textId="77777777" w:rsidR="00FB0F41" w:rsidRPr="002D3917" w:rsidRDefault="00FB0F41" w:rsidP="00FB0F41">
      <w:pPr>
        <w:pStyle w:val="B1"/>
      </w:pPr>
      <w:r w:rsidRPr="002D3917">
        <w:t>1&gt;</w:t>
      </w:r>
      <w:r w:rsidRPr="002D3917">
        <w:tab/>
        <w:t>resume SRB1;</w:t>
      </w:r>
    </w:p>
    <w:p w14:paraId="68CD41A3" w14:textId="77777777" w:rsidR="00FB0F41" w:rsidRPr="002D3917" w:rsidRDefault="00FB0F41" w:rsidP="00FB0F41">
      <w:pPr>
        <w:pStyle w:val="B1"/>
      </w:pPr>
      <w:r w:rsidRPr="002D3917">
        <w:t>1&gt;</w:t>
      </w:r>
      <w:r w:rsidRPr="002D3917">
        <w:tab/>
        <w:t>if the resume procedure is initiated for SDT:</w:t>
      </w:r>
    </w:p>
    <w:p w14:paraId="255BEE3F" w14:textId="77777777" w:rsidR="00FB0F41" w:rsidRPr="002D3917" w:rsidRDefault="00FB0F41" w:rsidP="00FB0F41">
      <w:pPr>
        <w:pStyle w:val="B2"/>
      </w:pPr>
      <w:r w:rsidRPr="002D3917">
        <w:t>2&gt;</w:t>
      </w:r>
      <w:r w:rsidRPr="002D3917">
        <w:tab/>
        <w:t>for each radio bearer that is configured for SDT and for SRB1:</w:t>
      </w:r>
    </w:p>
    <w:p w14:paraId="52CFAD2B" w14:textId="77777777" w:rsidR="00FB0F41" w:rsidRPr="002D3917" w:rsidRDefault="00FB0F41" w:rsidP="00FB0F41">
      <w:pPr>
        <w:pStyle w:val="B3"/>
      </w:pPr>
      <w:r w:rsidRPr="002D3917">
        <w:t>3&gt;</w:t>
      </w:r>
      <w:r w:rsidRPr="002D3917">
        <w:tab/>
        <w:t xml:space="preserve">restore the </w:t>
      </w:r>
      <w:r w:rsidRPr="002D3917">
        <w:rPr>
          <w:i/>
          <w:iCs/>
        </w:rPr>
        <w:t>RLC-BearerConfig</w:t>
      </w:r>
      <w:r w:rsidRPr="002D3917">
        <w:t xml:space="preserve"> 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04333300" w14:textId="77777777" w:rsidR="00FB0F41" w:rsidRPr="002D3917" w:rsidRDefault="00FB0F41" w:rsidP="00FB0F41">
      <w:pPr>
        <w:pStyle w:val="B3"/>
      </w:pPr>
      <w:r w:rsidRPr="002D3917">
        <w:t>3&gt;</w:t>
      </w:r>
      <w:r w:rsidRPr="002D3917">
        <w:tab/>
        <w:t>if the radio bearer is a DRB configured with Ethernet Header Compression:</w:t>
      </w:r>
    </w:p>
    <w:p w14:paraId="3B383B73" w14:textId="77777777" w:rsidR="00FB0F41" w:rsidRPr="002D3917" w:rsidRDefault="00FB0F41" w:rsidP="00FB0F41">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774D8A4F" w14:textId="77777777" w:rsidR="00FB0F41" w:rsidRPr="002D3917" w:rsidRDefault="00FB0F41" w:rsidP="00FB0F41">
      <w:pPr>
        <w:pStyle w:val="B3"/>
      </w:pPr>
      <w:r w:rsidRPr="002D3917">
        <w:t>3&gt;</w:t>
      </w:r>
      <w:r w:rsidRPr="002D3917">
        <w:tab/>
        <w:t>if the radio bearer is a DRB configured with UDC:</w:t>
      </w:r>
    </w:p>
    <w:p w14:paraId="74BFE93D" w14:textId="77777777" w:rsidR="00FB0F41" w:rsidRPr="002D3917" w:rsidRDefault="00FB0F41" w:rsidP="00FB0F41">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0163C2C6" w14:textId="77777777" w:rsidR="00FB0F41" w:rsidRPr="002D3917" w:rsidRDefault="00FB0F41" w:rsidP="00FB0F41">
      <w:pPr>
        <w:pStyle w:val="B3"/>
      </w:pPr>
      <w:r w:rsidRPr="002D3917">
        <w:t>3&gt;</w:t>
      </w:r>
      <w:r w:rsidRPr="002D3917">
        <w:tab/>
        <w:t>if the radio bearer is a DRB configured with ROHC function:</w:t>
      </w:r>
    </w:p>
    <w:p w14:paraId="6B33D1E9"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E08C963"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7222B600"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configured;</w:t>
      </w:r>
    </w:p>
    <w:p w14:paraId="38AD1270" w14:textId="77777777" w:rsidR="00FB0F41" w:rsidRPr="002D3917" w:rsidRDefault="00FB0F41" w:rsidP="00FB0F41">
      <w:pPr>
        <w:pStyle w:val="B4"/>
      </w:pPr>
      <w:r w:rsidRPr="002D3917">
        <w:t>4&gt;</w:t>
      </w:r>
      <w:r w:rsidRPr="002D3917">
        <w:tab/>
        <w:t>else:</w:t>
      </w:r>
    </w:p>
    <w:p w14:paraId="62A93704"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not configured;</w:t>
      </w:r>
    </w:p>
    <w:p w14:paraId="10B0769D" w14:textId="77777777" w:rsidR="00FB0F41" w:rsidRPr="002D3917" w:rsidRDefault="00FB0F41" w:rsidP="00FB0F41">
      <w:pPr>
        <w:pStyle w:val="B3"/>
      </w:pPr>
      <w:r w:rsidRPr="002D3917">
        <w:t>3&gt;</w:t>
      </w:r>
      <w:r w:rsidRPr="002D3917">
        <w:tab/>
        <w:t>re-establish PDCP entity for the radio bearer that is configured for SDT without triggering PDCP status report;</w:t>
      </w:r>
    </w:p>
    <w:p w14:paraId="5CC31690" w14:textId="77777777" w:rsidR="00FB0F41" w:rsidRPr="002D3917" w:rsidRDefault="00FB0F41" w:rsidP="00FB0F41">
      <w:pPr>
        <w:pStyle w:val="B2"/>
      </w:pPr>
      <w:r w:rsidRPr="002D3917">
        <w:t>2&gt;</w:t>
      </w:r>
      <w:r w:rsidRPr="002D3917">
        <w:tab/>
        <w:t>resume all the radio bearers that are configured for SDT;</w:t>
      </w:r>
    </w:p>
    <w:p w14:paraId="43456EA0" w14:textId="77777777" w:rsidR="00FB0F41" w:rsidRPr="002D3917" w:rsidRDefault="00FB0F41" w:rsidP="00FB0F4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59B1C192" w14:textId="77777777" w:rsidR="00FB0F41" w:rsidRPr="002D3917" w:rsidRDefault="00FB0F41" w:rsidP="00FB0F41">
      <w:pPr>
        <w:pStyle w:val="NO"/>
      </w:pPr>
      <w:r w:rsidRPr="002D3917">
        <w:t>NOTE 2:</w:t>
      </w:r>
      <w:r w:rsidRPr="002D3917">
        <w:tab/>
        <w:t>Only DRBs with previously configured UP ciphering shall resume ciphering.</w:t>
      </w:r>
    </w:p>
    <w:p w14:paraId="135BE8E4" w14:textId="77777777" w:rsidR="00FB0F41" w:rsidRPr="002D3917" w:rsidRDefault="00FB0F41" w:rsidP="00FB0F41">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4802270E" w14:textId="77777777" w:rsidR="00FB0F41" w:rsidRPr="002D3917" w:rsidRDefault="00FB0F41" w:rsidP="00FB0F41">
      <w:r w:rsidRPr="002D3917">
        <w:t>If lower layers indicate an integrity check failure while T319 is running or SDT procedure is ongoing, perform actions specified in 5.3.13.5.</w:t>
      </w:r>
    </w:p>
    <w:p w14:paraId="15A10EB8"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EBE5905" w14:textId="77777777" w:rsidR="00FB0F41" w:rsidRPr="002D3917" w:rsidRDefault="00FB0F41" w:rsidP="00FB0F41">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76A0D27" w14:textId="77777777" w:rsidR="00FB0F41" w:rsidRPr="002D3917" w:rsidRDefault="00FB0F41" w:rsidP="00FB0F41">
      <w:pPr>
        <w:pStyle w:val="Heading4"/>
      </w:pPr>
      <w:bookmarkStart w:id="426" w:name="_Toc60776835"/>
      <w:bookmarkStart w:id="427" w:name="_Toc171467265"/>
      <w:r w:rsidRPr="002D3917">
        <w:t>5.3.13.4</w:t>
      </w:r>
      <w:r w:rsidRPr="002D3917">
        <w:tab/>
        <w:t xml:space="preserve">Reception of the </w:t>
      </w:r>
      <w:r w:rsidRPr="002D3917">
        <w:rPr>
          <w:i/>
        </w:rPr>
        <w:t>RRCResume</w:t>
      </w:r>
      <w:r w:rsidRPr="002D3917">
        <w:t xml:space="preserve"> by the UE</w:t>
      </w:r>
      <w:bookmarkEnd w:id="426"/>
      <w:bookmarkEnd w:id="427"/>
    </w:p>
    <w:p w14:paraId="4A876011" w14:textId="77777777" w:rsidR="00FB0F41" w:rsidRPr="002D3917" w:rsidRDefault="00FB0F41" w:rsidP="00FB0F41">
      <w:r w:rsidRPr="002D3917">
        <w:t>The UE shall:</w:t>
      </w:r>
    </w:p>
    <w:p w14:paraId="467D5048" w14:textId="77777777" w:rsidR="00FB0F41" w:rsidRPr="002D3917" w:rsidRDefault="00FB0F41" w:rsidP="00FB0F41">
      <w:pPr>
        <w:pStyle w:val="B1"/>
        <w:rPr>
          <w:lang w:eastAsia="zh-CN"/>
        </w:rPr>
      </w:pPr>
      <w:r w:rsidRPr="002D3917">
        <w:t>1&gt;</w:t>
      </w:r>
      <w:r w:rsidRPr="002D3917">
        <w:tab/>
        <w:t>stop timer T319, if running;</w:t>
      </w:r>
    </w:p>
    <w:p w14:paraId="507DA768"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stop timer T319a, if running and consider SDT procedure is not ongoing;</w:t>
      </w:r>
    </w:p>
    <w:p w14:paraId="7F8C250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3E75A575" w14:textId="77777777" w:rsidR="00FB0F41" w:rsidRPr="002D3917" w:rsidRDefault="00FB0F41" w:rsidP="00FB0F41">
      <w:pPr>
        <w:pStyle w:val="B1"/>
      </w:pPr>
      <w:r w:rsidRPr="002D3917">
        <w:t>1&gt;</w:t>
      </w:r>
      <w:r w:rsidRPr="002D3917">
        <w:tab/>
        <w:t>if T331 is running:</w:t>
      </w:r>
    </w:p>
    <w:p w14:paraId="42595597" w14:textId="77777777" w:rsidR="00FB0F41" w:rsidRPr="002D3917" w:rsidRDefault="00FB0F41" w:rsidP="00FB0F41">
      <w:pPr>
        <w:pStyle w:val="B2"/>
      </w:pPr>
      <w:r w:rsidRPr="002D3917">
        <w:t>2&gt;</w:t>
      </w:r>
      <w:r w:rsidRPr="002D3917">
        <w:tab/>
        <w:t>stop timer T331;</w:t>
      </w:r>
    </w:p>
    <w:p w14:paraId="783564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7.8.3;</w:t>
      </w:r>
    </w:p>
    <w:p w14:paraId="33675DB0"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1F82027B" w14:textId="77777777" w:rsidR="00FB0F41" w:rsidRPr="002D3917" w:rsidRDefault="00FB0F41" w:rsidP="00FB0F4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59A5DE7B" w14:textId="77777777" w:rsidR="00FB0F41" w:rsidRPr="002D3917" w:rsidRDefault="00FB0F41" w:rsidP="00FB0F41">
      <w:pPr>
        <w:pStyle w:val="B1"/>
      </w:pPr>
      <w:r w:rsidRPr="002D3917">
        <w:t>1&gt;</w:t>
      </w:r>
      <w:r w:rsidRPr="002D3917">
        <w:tab/>
        <w:t>else:</w:t>
      </w:r>
    </w:p>
    <w:p w14:paraId="4B54FE8F" w14:textId="77777777" w:rsidR="00FB0F41" w:rsidRPr="002D3917" w:rsidRDefault="00FB0F41" w:rsidP="00FB0F4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16B680AE" w14:textId="77777777" w:rsidR="00FB0F41" w:rsidRPr="002D3917" w:rsidRDefault="00FB0F41" w:rsidP="00FB0F41">
      <w:pPr>
        <w:pStyle w:val="B3"/>
      </w:pPr>
      <w:r w:rsidRPr="002D3917">
        <w:t>3&gt;</w:t>
      </w:r>
      <w:r w:rsidRPr="002D3917">
        <w:tab/>
        <w:t>release the MCG SCell(s) from the UE Inactive AS context, if stored;</w:t>
      </w:r>
    </w:p>
    <w:p w14:paraId="727346A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4B6B9F9C"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7AD6FD35" w14:textId="77777777" w:rsidR="00FB0F41" w:rsidRPr="002D3917" w:rsidRDefault="00FB0F41" w:rsidP="00FB0F4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24BCDCC8" w14:textId="77777777" w:rsidR="00FB0F41" w:rsidRPr="002D3917" w:rsidRDefault="00FB0F41" w:rsidP="00FB0F41">
      <w:pPr>
        <w:pStyle w:val="B2"/>
      </w:pPr>
      <w:r w:rsidRPr="002D3917">
        <w:t>2&gt;</w:t>
      </w:r>
      <w:r w:rsidRPr="002D3917">
        <w:tab/>
        <w:t>configure lower layers to consider the restored MCG and SCG SCell(s) (if any) to be in deactivated state;</w:t>
      </w:r>
    </w:p>
    <w:p w14:paraId="7C6EA850" w14:textId="77777777" w:rsidR="00FB0F41" w:rsidRPr="002D3917" w:rsidRDefault="00FB0F41" w:rsidP="00FB0F41">
      <w:pPr>
        <w:pStyle w:val="B1"/>
      </w:pPr>
      <w:r w:rsidRPr="002D3917">
        <w:t>1&gt;</w:t>
      </w:r>
      <w:r w:rsidRPr="002D3917">
        <w:tab/>
        <w:t>discard the UE Inactive AS context;</w:t>
      </w:r>
    </w:p>
    <w:p w14:paraId="3C3C0617" w14:textId="77777777" w:rsidR="00FB0F41" w:rsidRPr="002D3917" w:rsidRDefault="00FB0F41" w:rsidP="00FB0F41">
      <w:pPr>
        <w:pStyle w:val="B1"/>
      </w:pPr>
      <w:bookmarkStart w:id="428"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8"/>
    <w:p w14:paraId="65C2721A" w14:textId="77777777" w:rsidR="00FB0F41" w:rsidRPr="002D3917" w:rsidRDefault="00FB0F41" w:rsidP="00FB0F41">
      <w:pPr>
        <w:pStyle w:val="B1"/>
      </w:pPr>
      <w:r w:rsidRPr="002D3917">
        <w:t>1&gt;</w:t>
      </w:r>
      <w:r w:rsidRPr="002D3917">
        <w:tab/>
        <w:t>if the UE is configured to receive MBS multicast in RRC_INACTIVE:</w:t>
      </w:r>
    </w:p>
    <w:p w14:paraId="6FA02FCD" w14:textId="77777777" w:rsidR="00FB0F41" w:rsidRPr="002D3917" w:rsidRDefault="00FB0F41" w:rsidP="00FB0F41">
      <w:pPr>
        <w:pStyle w:val="B2"/>
      </w:pPr>
      <w:r w:rsidRPr="002D3917">
        <w:t>2&gt;</w:t>
      </w:r>
      <w:r w:rsidRPr="002D3917">
        <w:tab/>
        <w:t>reset MAC;</w:t>
      </w:r>
    </w:p>
    <w:p w14:paraId="6F56BBF0"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6D74D8C0" w14:textId="77777777" w:rsidR="00FB0F41" w:rsidRPr="002D3917" w:rsidRDefault="00FB0F41" w:rsidP="00FB0F41">
      <w:pPr>
        <w:pStyle w:val="B2"/>
      </w:pPr>
      <w:r w:rsidRPr="002D3917">
        <w:t>2&gt;</w:t>
      </w:r>
      <w:r w:rsidRPr="002D3917">
        <w:tab/>
        <w:t xml:space="preserve">instruct the MAC entity to stop the </w:t>
      </w:r>
      <w:r w:rsidRPr="002D3917">
        <w:rPr>
          <w:i/>
          <w:iCs/>
        </w:rPr>
        <w:t>cg-SDT-TimeAlignmentTimer</w:t>
      </w:r>
      <w:r w:rsidRPr="002D3917">
        <w:t>, if it is running;</w:t>
      </w:r>
    </w:p>
    <w:p w14:paraId="36AC339D" w14:textId="77777777" w:rsidR="00FB0F41" w:rsidRPr="002D3917" w:rsidRDefault="00FB0F41" w:rsidP="00FB0F41">
      <w:pPr>
        <w:pStyle w:val="B2"/>
      </w:pPr>
      <w:r w:rsidRPr="002D3917">
        <w:t>2&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0744DD3D" w14:textId="77777777" w:rsidR="00FB0F41" w:rsidRPr="002D3917" w:rsidRDefault="00FB0F41" w:rsidP="00FB0F41">
      <w:pPr>
        <w:pStyle w:val="B1"/>
      </w:pPr>
      <w:r w:rsidRPr="002D3917">
        <w:t>1&gt;</w:t>
      </w:r>
      <w:r w:rsidRPr="002D3917">
        <w:tab/>
        <w:t xml:space="preserve">if </w:t>
      </w:r>
      <w:r w:rsidRPr="002D3917">
        <w:rPr>
          <w:i/>
        </w:rPr>
        <w:t>srs-PosRRC-Inactive</w:t>
      </w:r>
      <w:r w:rsidRPr="002D3917">
        <w:t xml:space="preserve"> is configured:</w:t>
      </w:r>
    </w:p>
    <w:p w14:paraId="77E82068"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1F303F47" w14:textId="77777777" w:rsidR="00FB0F41" w:rsidRPr="002D3917" w:rsidRDefault="00FB0F41" w:rsidP="00FB0F41">
      <w:pPr>
        <w:pStyle w:val="B1"/>
      </w:pPr>
      <w:r w:rsidRPr="002D3917">
        <w:t>1&gt;</w:t>
      </w:r>
      <w:r w:rsidRPr="002D3917">
        <w:tab/>
        <w:t xml:space="preserve">if </w:t>
      </w:r>
      <w:r w:rsidRPr="002D3917">
        <w:rPr>
          <w:i/>
          <w:iCs/>
        </w:rPr>
        <w:t xml:space="preserve">srs-PosRRC-InactiveValidityAreaNonPreConfig </w:t>
      </w:r>
      <w:r w:rsidRPr="002D3917">
        <w:t>is configured; or</w:t>
      </w:r>
    </w:p>
    <w:p w14:paraId="18F84643" w14:textId="77777777" w:rsidR="00FB0F41" w:rsidRPr="002D3917" w:rsidRDefault="00FB0F41" w:rsidP="00FB0F41">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07AC260D" w14:textId="77777777" w:rsidR="00FB0F41" w:rsidRPr="002D3917" w:rsidRDefault="00FB0F41" w:rsidP="00FB0F41">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23C6C8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131D6765"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6A143F11"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25C463EA" w14:textId="77777777" w:rsidR="00FB0F41" w:rsidRPr="002D3917" w:rsidRDefault="00FB0F41" w:rsidP="00FB0F4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7A39E1B2"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199453C4"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6A5E4178"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3D028C6F"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5D2511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107EE117" w14:textId="77777777" w:rsidR="00FB0F41" w:rsidRPr="002D3917" w:rsidRDefault="00FB0F41" w:rsidP="00FB0F4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E8DE620"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4C2515C" w14:textId="77777777" w:rsidR="00FB0F41" w:rsidRPr="002D3917" w:rsidRDefault="00FB0F41" w:rsidP="00FB0F4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DB81A74"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ADB9A6C"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35C0099C" w14:textId="77777777" w:rsidR="00FB0F41" w:rsidRPr="002D3917" w:rsidRDefault="00FB0F41" w:rsidP="00FB0F4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233D807D"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0976F496"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3391C24F" w14:textId="77777777" w:rsidR="00FB0F41" w:rsidRPr="002D3917" w:rsidRDefault="00FB0F41" w:rsidP="00FB0F41">
      <w:pPr>
        <w:pStyle w:val="B2"/>
      </w:pPr>
      <w:r w:rsidRPr="002D3917">
        <w:t>2&gt;</w:t>
      </w:r>
      <w:r w:rsidRPr="002D3917">
        <w:tab/>
        <w:t>else:</w:t>
      </w:r>
    </w:p>
    <w:p w14:paraId="79D823CB"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3E20D7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NR</w:t>
      </w:r>
      <w:r w:rsidRPr="002D3917">
        <w:t>:</w:t>
      </w:r>
    </w:p>
    <w:p w14:paraId="422A9B11"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778BAE1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44A3B806" w14:textId="77777777" w:rsidR="00FB0F41" w:rsidRPr="002D3917" w:rsidRDefault="00FB0F41" w:rsidP="00FB0F41">
      <w:pPr>
        <w:pStyle w:val="B2"/>
      </w:pPr>
      <w:r w:rsidRPr="002D3917">
        <w:t>2&gt;</w:t>
      </w:r>
      <w:r w:rsidRPr="002D3917">
        <w:tab/>
        <w:t>else:</w:t>
      </w:r>
    </w:p>
    <w:p w14:paraId="57D79339"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0437D1C5"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EUTRA</w:t>
      </w:r>
      <w:r w:rsidRPr="002D3917">
        <w:t>:</w:t>
      </w:r>
    </w:p>
    <w:p w14:paraId="6C7720CB"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31320EB9" w14:textId="77777777" w:rsidR="00FB0F41" w:rsidRPr="002D3917" w:rsidRDefault="00FB0F41" w:rsidP="00FB0F41">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686B9629" w14:textId="77777777" w:rsidR="00FB0F41" w:rsidRPr="002D3917" w:rsidRDefault="00FB0F41" w:rsidP="00FB0F41">
      <w:pPr>
        <w:pStyle w:val="B2"/>
      </w:pPr>
      <w:r w:rsidRPr="002D3917">
        <w:t>2&gt;</w:t>
      </w:r>
      <w:r w:rsidRPr="002D3917">
        <w:tab/>
        <w:t>else:</w:t>
      </w:r>
    </w:p>
    <w:p w14:paraId="026CA3A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CDE6DA"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1DF5B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2693B82"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A1CE0FD"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50F02001"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270894E4"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F44B01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59244436"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5F59ADFF" w14:textId="77777777" w:rsidR="00FB0F41" w:rsidRPr="002D3917" w:rsidRDefault="00FB0F41" w:rsidP="00FB0F41">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0E74FC70"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3904FE46" w14:textId="77777777" w:rsidR="00FB0F41" w:rsidRPr="002D3917" w:rsidRDefault="00FB0F41" w:rsidP="00FB0F41">
      <w:pPr>
        <w:pStyle w:val="B2"/>
      </w:pPr>
      <w:r w:rsidRPr="002D3917">
        <w:t>2&gt;</w:t>
      </w:r>
      <w:r w:rsidRPr="002D3917">
        <w:tab/>
        <w:t>else:</w:t>
      </w:r>
    </w:p>
    <w:p w14:paraId="0F9B9601"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ED65E48"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0EBD9A7"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5309D247"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3AD4DC3D" w14:textId="77777777" w:rsidR="00FB0F41" w:rsidRPr="002D3917" w:rsidRDefault="00FB0F41" w:rsidP="00FB0F41">
      <w:pPr>
        <w:pStyle w:val="B4"/>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1311DFF6"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2FC9A50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65CBD986" w14:textId="77777777" w:rsidR="00FB0F41" w:rsidRPr="002D3917" w:rsidRDefault="00FB0F41" w:rsidP="00FB0F41">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5864D26E"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2EE99D41" w14:textId="77777777" w:rsidR="00FB0F41" w:rsidRPr="002D3917" w:rsidRDefault="00FB0F41" w:rsidP="00FB0F41">
      <w:pPr>
        <w:pStyle w:val="B2"/>
        <w:rPr>
          <w:b/>
        </w:rPr>
      </w:pPr>
      <w:r w:rsidRPr="002D3917">
        <w:t>2&gt;</w:t>
      </w:r>
      <w:r w:rsidRPr="002D3917">
        <w:tab/>
        <w:t>perform the sidelink dedicated configuration procedure as specified in 5.3.5.14;</w:t>
      </w:r>
    </w:p>
    <w:p w14:paraId="5342918A" w14:textId="77777777" w:rsidR="00FB0F41" w:rsidRPr="002D3917" w:rsidRDefault="00FB0F41" w:rsidP="00FB0F41">
      <w:pPr>
        <w:pStyle w:val="B1"/>
      </w:pPr>
      <w:r w:rsidRPr="002D3917">
        <w:t>1&gt;</w:t>
      </w:r>
      <w:r w:rsidRPr="002D3917">
        <w:tab/>
        <w:t>resume SRB2 (if suspended), SRB3 (if configured), SRB4 (if configured), SRB5 (if configured), all DRBs (that are suspended) and multicast MRBs (that are suspended);</w:t>
      </w:r>
    </w:p>
    <w:p w14:paraId="3BD64D8D" w14:textId="77777777" w:rsidR="00FB0F41" w:rsidRPr="002D3917" w:rsidRDefault="00FB0F41" w:rsidP="00FB0F41">
      <w:pPr>
        <w:pStyle w:val="NO"/>
      </w:pPr>
      <w:r w:rsidRPr="002D3917">
        <w:t>NOTE 1:</w:t>
      </w:r>
      <w:r w:rsidRPr="002D3917">
        <w:tab/>
        <w:t>If the SCG is deactivated, resuming SRB3 and all DRBs does not imply that PDCP or RRC PDUs can be transmitted or received on SCG RLC bearers.</w:t>
      </w:r>
    </w:p>
    <w:p w14:paraId="2769DBB6"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231EA584" w14:textId="77777777" w:rsidR="00FB0F41" w:rsidRPr="002D3917" w:rsidRDefault="00FB0F41" w:rsidP="00FB0F41">
      <w:pPr>
        <w:pStyle w:val="B1"/>
      </w:pPr>
      <w:r w:rsidRPr="002D3917">
        <w:lastRenderedPageBreak/>
        <w:t>1&gt;</w:t>
      </w:r>
      <w:r w:rsidRPr="002D3917">
        <w:tab/>
        <w:t>stop timer T320, if running;</w:t>
      </w:r>
    </w:p>
    <w:p w14:paraId="69C08EF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1B39AE04" w14:textId="77777777" w:rsidR="00FB0F41" w:rsidRPr="002D3917" w:rsidRDefault="00FB0F41" w:rsidP="00FB0F41">
      <w:pPr>
        <w:pStyle w:val="B2"/>
      </w:pPr>
      <w:r w:rsidRPr="002D3917">
        <w:t>2&gt;</w:t>
      </w:r>
      <w:r w:rsidRPr="002D3917">
        <w:tab/>
        <w:t>perform the measurement configuration procedure as specified in 5.5.2;</w:t>
      </w:r>
    </w:p>
    <w:p w14:paraId="0ED594D7" w14:textId="77777777" w:rsidR="00FB0F41" w:rsidRPr="002D3917" w:rsidRDefault="00FB0F41" w:rsidP="00FB0F41">
      <w:pPr>
        <w:pStyle w:val="B1"/>
      </w:pPr>
      <w:r w:rsidRPr="002D3917">
        <w:t>1&gt;</w:t>
      </w:r>
      <w:r w:rsidRPr="002D3917">
        <w:tab/>
        <w:t>resume measurements if suspended;</w:t>
      </w:r>
    </w:p>
    <w:p w14:paraId="32BBB73A" w14:textId="77777777" w:rsidR="00FB0F41" w:rsidRPr="002D3917" w:rsidRDefault="00FB0F41" w:rsidP="00FB0F41">
      <w:pPr>
        <w:pStyle w:val="B1"/>
      </w:pPr>
      <w:r w:rsidRPr="002D3917">
        <w:t>1&gt;</w:t>
      </w:r>
      <w:r w:rsidRPr="002D3917">
        <w:tab/>
        <w:t>if T390 is running:</w:t>
      </w:r>
    </w:p>
    <w:p w14:paraId="6670EB9C" w14:textId="77777777" w:rsidR="00FB0F41" w:rsidRPr="002D3917" w:rsidRDefault="00FB0F41" w:rsidP="00FB0F41">
      <w:pPr>
        <w:pStyle w:val="B2"/>
      </w:pPr>
      <w:r w:rsidRPr="002D3917">
        <w:t>2&gt;</w:t>
      </w:r>
      <w:r w:rsidRPr="002D3917">
        <w:tab/>
        <w:t>stop timer T390 for all access categories;</w:t>
      </w:r>
    </w:p>
    <w:p w14:paraId="150B9AB6" w14:textId="77777777" w:rsidR="00FB0F41" w:rsidRPr="002D3917" w:rsidRDefault="00FB0F41" w:rsidP="00FB0F41">
      <w:pPr>
        <w:pStyle w:val="B2"/>
      </w:pPr>
      <w:r w:rsidRPr="002D3917">
        <w:t>2&gt;</w:t>
      </w:r>
      <w:r w:rsidRPr="002D3917">
        <w:tab/>
        <w:t>perform the actions as specified in 5.3.14.4;</w:t>
      </w:r>
    </w:p>
    <w:p w14:paraId="793B0630" w14:textId="77777777" w:rsidR="00FB0F41" w:rsidRPr="002D3917" w:rsidRDefault="00FB0F41" w:rsidP="00FB0F41">
      <w:pPr>
        <w:pStyle w:val="B1"/>
      </w:pPr>
      <w:r w:rsidRPr="002D3917">
        <w:t>1&gt;</w:t>
      </w:r>
      <w:r w:rsidRPr="002D3917">
        <w:tab/>
        <w:t>if T302 is running:</w:t>
      </w:r>
    </w:p>
    <w:p w14:paraId="686969FA"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2F13967B" w14:textId="77777777" w:rsidR="00FB0F41" w:rsidRPr="002D3917" w:rsidRDefault="00FB0F41" w:rsidP="00FB0F41">
      <w:pPr>
        <w:pStyle w:val="B2"/>
      </w:pPr>
      <w:r w:rsidRPr="002D3917">
        <w:t>2&gt;</w:t>
      </w:r>
      <w:r w:rsidRPr="002D3917">
        <w:tab/>
        <w:t>perform the actions as specified in 5.3.14.4;</w:t>
      </w:r>
    </w:p>
    <w:p w14:paraId="1D80AD6D" w14:textId="77777777" w:rsidR="00FB0F41" w:rsidRPr="002D3917" w:rsidRDefault="00FB0F41" w:rsidP="00FB0F41">
      <w:pPr>
        <w:pStyle w:val="B1"/>
      </w:pPr>
      <w:r w:rsidRPr="002D3917">
        <w:t>1&gt;</w:t>
      </w:r>
      <w:r w:rsidRPr="002D3917">
        <w:tab/>
        <w:t>enter RRC_CONNECTED;</w:t>
      </w:r>
    </w:p>
    <w:p w14:paraId="6C89DFAC" w14:textId="77777777" w:rsidR="00FB0F41" w:rsidRPr="002D3917" w:rsidRDefault="00FB0F41" w:rsidP="00FB0F41">
      <w:pPr>
        <w:pStyle w:val="B1"/>
      </w:pPr>
      <w:r w:rsidRPr="002D3917">
        <w:t>1&gt;</w:t>
      </w:r>
      <w:r w:rsidRPr="002D3917">
        <w:tab/>
        <w:t>indicate to upper layers that the suspended RRC connection has been resumed;</w:t>
      </w:r>
    </w:p>
    <w:p w14:paraId="0056C8B8" w14:textId="77777777" w:rsidR="00FB0F41" w:rsidRPr="002D3917" w:rsidRDefault="00FB0F41" w:rsidP="00FB0F41">
      <w:pPr>
        <w:pStyle w:val="B1"/>
      </w:pPr>
      <w:r w:rsidRPr="002D3917">
        <w:t>1&gt;</w:t>
      </w:r>
      <w:r w:rsidRPr="002D3917">
        <w:tab/>
        <w:t>stop the cell re-selection procedure;</w:t>
      </w:r>
    </w:p>
    <w:p w14:paraId="1C5ED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7DA23739" w14:textId="77777777" w:rsidR="00FB0F41" w:rsidRPr="002D3917" w:rsidRDefault="00FB0F41" w:rsidP="00FB0F41">
      <w:pPr>
        <w:pStyle w:val="B1"/>
      </w:pPr>
      <w:r w:rsidRPr="002D3917">
        <w:t>1&gt;</w:t>
      </w:r>
      <w:r w:rsidRPr="002D3917">
        <w:tab/>
        <w:t>consider the current cell to be the PCell;</w:t>
      </w:r>
    </w:p>
    <w:p w14:paraId="532D7B92" w14:textId="77777777" w:rsidR="00FB0F41" w:rsidRPr="002D3917" w:rsidRDefault="00FB0F41" w:rsidP="00FB0F41">
      <w:pPr>
        <w:pStyle w:val="B1"/>
      </w:pPr>
      <w:r w:rsidRPr="002D3917">
        <w:t>1&gt;</w:t>
      </w:r>
      <w:r w:rsidRPr="002D3917">
        <w:tab/>
        <w:t xml:space="preserve">set the content of the of </w:t>
      </w:r>
      <w:r w:rsidRPr="002D3917">
        <w:rPr>
          <w:i/>
        </w:rPr>
        <w:t xml:space="preserve">RRCResumeComplete </w:t>
      </w:r>
      <w:r w:rsidRPr="002D3917">
        <w:t>message as follows:</w:t>
      </w:r>
    </w:p>
    <w:p w14:paraId="12EA5F3E" w14:textId="77777777" w:rsidR="00FB0F41" w:rsidRPr="002D3917" w:rsidRDefault="00FB0F41" w:rsidP="00FB0F4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445480C6" w14:textId="77777777" w:rsidR="00FB0F41" w:rsidRPr="002D3917" w:rsidRDefault="00FB0F41" w:rsidP="00FB0F41">
      <w:pPr>
        <w:pStyle w:val="B2"/>
      </w:pPr>
      <w:r w:rsidRPr="002D3917">
        <w:t>2&gt;</w:t>
      </w:r>
      <w:r w:rsidRPr="002D3917">
        <w:tab/>
        <w:t>if upper layers provides a PLMN:</w:t>
      </w:r>
    </w:p>
    <w:p w14:paraId="78DD0F0F" w14:textId="77777777" w:rsidR="00FB0F41" w:rsidRPr="002D3917" w:rsidRDefault="00FB0F41" w:rsidP="00FB0F41">
      <w:pPr>
        <w:pStyle w:val="B3"/>
      </w:pPr>
      <w:r w:rsidRPr="002D3917">
        <w:t>3&gt;</w:t>
      </w:r>
      <w:r w:rsidRPr="002D3917">
        <w:tab/>
        <w:t>if the UE is either allowed or instructed to access the PLMN via a cell for which at least one CAG ID is broadcast:</w:t>
      </w:r>
    </w:p>
    <w:p w14:paraId="53979833" w14:textId="77777777" w:rsidR="00FB0F41" w:rsidRPr="002D3917" w:rsidRDefault="00FB0F41" w:rsidP="00FB0F41">
      <w:pPr>
        <w:pStyle w:val="B4"/>
      </w:pPr>
      <w:r w:rsidRPr="002D3917">
        <w:t>4&gt;</w:t>
      </w:r>
      <w:r w:rsidRPr="002D3917">
        <w:tab/>
        <w:t xml:space="preserve">set the </w:t>
      </w:r>
      <w:r w:rsidRPr="002D3917">
        <w:rPr>
          <w:i/>
          <w:iCs/>
        </w:rPr>
        <w:t>selectedPLMN-Identity</w:t>
      </w:r>
      <w:r w:rsidRPr="002D3917">
        <w:t xml:space="preserve"> from the </w:t>
      </w:r>
      <w:r w:rsidRPr="002D3917">
        <w:rPr>
          <w:i/>
          <w:iCs/>
        </w:rPr>
        <w:t>npn-IdentityInfoList</w:t>
      </w:r>
      <w:r w:rsidRPr="002D3917">
        <w:t>;</w:t>
      </w:r>
    </w:p>
    <w:p w14:paraId="79B6D023" w14:textId="77777777" w:rsidR="00FB0F41" w:rsidRPr="002D3917" w:rsidRDefault="00FB0F41" w:rsidP="00FB0F41">
      <w:pPr>
        <w:pStyle w:val="B3"/>
      </w:pPr>
      <w:r w:rsidRPr="002D3917">
        <w:t>3&gt;</w:t>
      </w:r>
      <w:r w:rsidRPr="002D3917">
        <w:tab/>
        <w:t>else:</w:t>
      </w:r>
    </w:p>
    <w:p w14:paraId="755BD954" w14:textId="77777777" w:rsidR="00FB0F41" w:rsidRPr="002D3917" w:rsidRDefault="00FB0F41" w:rsidP="00FB0F41">
      <w:pPr>
        <w:pStyle w:val="B4"/>
        <w:rPr>
          <w:iCs/>
        </w:rPr>
      </w:pPr>
      <w:r w:rsidRPr="002D3917">
        <w:t>4&gt;</w:t>
      </w:r>
      <w:r w:rsidRPr="002D3917">
        <w:tab/>
        <w:t xml:space="preserve">set the </w:t>
      </w:r>
      <w:r w:rsidRPr="002D3917">
        <w:rPr>
          <w:i/>
        </w:rPr>
        <w:t>selectedPLMN-Identity</w:t>
      </w:r>
      <w:r w:rsidRPr="002D3917">
        <w:t xml:space="preserve"> to the PLMN selected by upper layers from the </w:t>
      </w:r>
      <w:r w:rsidRPr="002D3917">
        <w:rPr>
          <w:i/>
        </w:rPr>
        <w:t>plmn-IdentityInfoList</w:t>
      </w:r>
      <w:r w:rsidRPr="002D3917">
        <w:rPr>
          <w:iCs/>
        </w:rPr>
        <w:t>;</w:t>
      </w:r>
    </w:p>
    <w:p w14:paraId="5FAD6D37"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1B43C102"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11501E08"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499CC424"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1E1D6B80"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69B1DFD8"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67E5533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63B60E1D" w14:textId="77777777" w:rsidR="00FB0F41" w:rsidRPr="002D3917" w:rsidRDefault="00FB0F41" w:rsidP="00FB0F41">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5A486405" w14:textId="77777777" w:rsidR="00FB0F41" w:rsidRPr="002D3917" w:rsidRDefault="00FB0F41" w:rsidP="00FB0F4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26320CD4" w14:textId="77777777" w:rsidR="00FB0F41" w:rsidRPr="002D3917" w:rsidRDefault="00FB0F41" w:rsidP="00FB0F41">
      <w:pPr>
        <w:pStyle w:val="B4"/>
      </w:pPr>
      <w:r w:rsidRPr="002D3917">
        <w:lastRenderedPageBreak/>
        <w:t>4&gt;</w:t>
      </w:r>
      <w:r w:rsidRPr="002D3917">
        <w:tab/>
        <w:t xml:space="preserve">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6922E1E7" w14:textId="77777777" w:rsidR="00FB0F41" w:rsidRPr="002D3917" w:rsidRDefault="00FB0F41" w:rsidP="00FB0F41">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7A41404B" w14:textId="77777777" w:rsidR="00FB0F41" w:rsidRPr="002D3917" w:rsidRDefault="00FB0F41" w:rsidP="00FB0F41">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344C743C" w14:textId="77777777" w:rsidR="00FB0F41" w:rsidRPr="002D3917" w:rsidRDefault="00FB0F41" w:rsidP="00FB0F41">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7413E65A" w14:textId="77777777" w:rsidR="00FB0F41" w:rsidRPr="002D3917" w:rsidRDefault="00FB0F41" w:rsidP="00FB0F41">
      <w:pPr>
        <w:pStyle w:val="B4"/>
      </w:pPr>
      <w:r w:rsidRPr="002D3917">
        <w:t>4&gt;</w:t>
      </w:r>
      <w:r w:rsidRPr="002D3917">
        <w:tab/>
        <w:t>else:</w:t>
      </w:r>
    </w:p>
    <w:p w14:paraId="3A79129E" w14:textId="77777777" w:rsidR="00FB0F41" w:rsidRPr="002D3917" w:rsidRDefault="00FB0F41" w:rsidP="00FB0F41">
      <w:pPr>
        <w:pStyle w:val="B5"/>
      </w:pPr>
      <w:r w:rsidRPr="002D3917">
        <w:t>5&gt;</w:t>
      </w:r>
      <w:r w:rsidRPr="002D3917">
        <w:tab/>
        <w:t xml:space="preserve">set the </w:t>
      </w:r>
      <w:r w:rsidRPr="002D3917">
        <w:rPr>
          <w:i/>
          <w:iCs/>
        </w:rPr>
        <w:t>measResultIdleEUTRA</w:t>
      </w:r>
      <w:r w:rsidRPr="002D3917">
        <w:t xml:space="preserve"> in the </w:t>
      </w:r>
      <w:r w:rsidRPr="002D3917">
        <w:rPr>
          <w:i/>
          <w:iCs/>
        </w:rPr>
        <w:t>RRCResumeComplete</w:t>
      </w:r>
      <w:r w:rsidRPr="002D3917">
        <w:t xml:space="preserve"> message to the value of measReportIdleEUTRA in the </w:t>
      </w:r>
      <w:r w:rsidRPr="002D3917">
        <w:rPr>
          <w:i/>
          <w:iCs/>
        </w:rPr>
        <w:t>VarMeasIdleReport</w:t>
      </w:r>
      <w:r w:rsidRPr="002D3917">
        <w:t>, if available;</w:t>
      </w:r>
    </w:p>
    <w:p w14:paraId="51CBFE0E" w14:textId="77777777" w:rsidR="00FB0F41" w:rsidRPr="002D3917" w:rsidRDefault="00FB0F41" w:rsidP="00FB0F41">
      <w:pPr>
        <w:pStyle w:val="B5"/>
      </w:pPr>
      <w:r w:rsidRPr="002D3917">
        <w:t>5&gt;</w:t>
      </w:r>
      <w:r w:rsidRPr="002D3917">
        <w:tab/>
        <w:t xml:space="preserve">set the </w:t>
      </w:r>
      <w:r w:rsidRPr="002D3917">
        <w:rPr>
          <w:i/>
          <w:iCs/>
        </w:rPr>
        <w:t>measResultIdleNR</w:t>
      </w:r>
      <w:r w:rsidRPr="002D3917">
        <w:t xml:space="preserve"> in the </w:t>
      </w:r>
      <w:r w:rsidRPr="002D3917">
        <w:rPr>
          <w:i/>
          <w:iCs/>
        </w:rPr>
        <w:t>RRCResumeComplet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p>
    <w:p w14:paraId="19DE43F1" w14:textId="77777777" w:rsidR="00FB0F41" w:rsidRPr="002D3917" w:rsidRDefault="00FB0F41" w:rsidP="00FB0F41">
      <w:pPr>
        <w:pStyle w:val="B5"/>
      </w:pPr>
      <w:r w:rsidRPr="002D3917">
        <w:t>5&gt;</w:t>
      </w:r>
      <w:r w:rsidRPr="002D3917">
        <w:tab/>
        <w:t xml:space="preserve">discard the </w:t>
      </w:r>
      <w:r w:rsidRPr="002D3917">
        <w:rPr>
          <w:i/>
          <w:iCs/>
        </w:rPr>
        <w:t>VarMeasIdleReport</w:t>
      </w:r>
      <w:r w:rsidRPr="002D3917">
        <w:t xml:space="preserve"> upon successful delivery of the </w:t>
      </w:r>
      <w:r w:rsidRPr="002D3917">
        <w:rPr>
          <w:i/>
          <w:iCs/>
        </w:rPr>
        <w:t>RRCResumeComplete</w:t>
      </w:r>
      <w:r w:rsidRPr="002D3917">
        <w:t xml:space="preserve"> message is confirmed by lower layers;</w:t>
      </w:r>
    </w:p>
    <w:p w14:paraId="7EE13AC1" w14:textId="77777777" w:rsidR="00FB0F41" w:rsidRPr="002D3917" w:rsidRDefault="00FB0F41" w:rsidP="00FB0F41">
      <w:pPr>
        <w:pStyle w:val="B3"/>
      </w:pPr>
      <w:r w:rsidRPr="002D3917">
        <w:t>3&gt;</w:t>
      </w:r>
      <w:r w:rsidRPr="002D3917">
        <w:tab/>
        <w:t>else:</w:t>
      </w:r>
    </w:p>
    <w:p w14:paraId="219805E3" w14:textId="77777777" w:rsidR="00FB0F41" w:rsidRPr="002D3917" w:rsidRDefault="00FB0F41" w:rsidP="00FB0F4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60268E09" w14:textId="77777777" w:rsidR="00FB0F41" w:rsidRPr="002D3917" w:rsidRDefault="00FB0F41" w:rsidP="00FB0F4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4223CE6E" w14:textId="77777777" w:rsidR="00FB0F41" w:rsidRPr="002D3917" w:rsidRDefault="00FB0F41" w:rsidP="00FB0F41">
      <w:pPr>
        <w:pStyle w:val="B5"/>
      </w:pPr>
      <w:r w:rsidRPr="002D3917">
        <w:t>5&gt;</w:t>
      </w:r>
      <w:r w:rsidRPr="002D3917">
        <w:tab/>
        <w:t xml:space="preserve">include the </w:t>
      </w:r>
      <w:r w:rsidRPr="002D3917">
        <w:rPr>
          <w:i/>
        </w:rPr>
        <w:t>idleMeasAvailable</w:t>
      </w:r>
      <w:r w:rsidRPr="002D3917">
        <w:t>;</w:t>
      </w:r>
    </w:p>
    <w:p w14:paraId="72B31FA9" w14:textId="77777777" w:rsidR="00FB0F41" w:rsidRPr="002D3917" w:rsidRDefault="00FB0F41" w:rsidP="00FB0F41">
      <w:pPr>
        <w:pStyle w:val="B2"/>
      </w:pPr>
      <w:r w:rsidRPr="002D3917">
        <w:t>2&gt;</w:t>
      </w:r>
      <w:r w:rsidRPr="002D3917">
        <w:tab/>
        <w:t xml:space="preserve">if the </w:t>
      </w:r>
      <w:r w:rsidRPr="002D3917">
        <w:rPr>
          <w:i/>
        </w:rPr>
        <w:t>reselectionMeasurementReq</w:t>
      </w:r>
      <w:r w:rsidRPr="002D3917">
        <w:t xml:space="preserve"> is included in the </w:t>
      </w:r>
      <w:r w:rsidRPr="002D3917">
        <w:rPr>
          <w:i/>
          <w:iCs/>
        </w:rPr>
        <w:t>RRCResume</w:t>
      </w:r>
      <w:r w:rsidRPr="002D3917">
        <w:t xml:space="preserve"> message:</w:t>
      </w:r>
    </w:p>
    <w:p w14:paraId="5CD27E18" w14:textId="77777777" w:rsidR="00FB0F41" w:rsidRPr="002D3917" w:rsidRDefault="00FB0F41" w:rsidP="00FB0F41">
      <w:pPr>
        <w:pStyle w:val="B3"/>
      </w:pPr>
      <w:r w:rsidRPr="002D3917">
        <w:t xml:space="preserve">3&gt; 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ReselectionValidityDuration</w:t>
      </w:r>
      <w:r w:rsidRPr="002D3917">
        <w:t xml:space="preserve"> is included in </w:t>
      </w:r>
      <w:r w:rsidRPr="002D3917">
        <w:rPr>
          <w:i/>
          <w:iCs/>
        </w:rPr>
        <w:t>VarMeasReselectionConfig</w:t>
      </w:r>
      <w:r w:rsidRPr="002D3917">
        <w:t>:</w:t>
      </w:r>
    </w:p>
    <w:p w14:paraId="123C478C"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2D917DC2" w14:textId="77777777" w:rsidR="00FB0F41" w:rsidRPr="002D3917" w:rsidRDefault="00FB0F41" w:rsidP="00FB0F41">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192424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valid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iCs/>
          <w:lang w:val="en-GB"/>
        </w:rPr>
        <w:t xml:space="preserve"> and set </w:t>
      </w:r>
      <w:r w:rsidRPr="002D3917">
        <w:rPr>
          <w:i/>
          <w:lang w:val="en-GB"/>
        </w:rPr>
        <w:t xml:space="preserve">validityStatus </w:t>
      </w:r>
      <w:r w:rsidRPr="002D3917">
        <w:rPr>
          <w:iCs/>
          <w:lang w:val="en-GB"/>
        </w:rPr>
        <w:t xml:space="preserve">to the value of </w:t>
      </w:r>
      <w:r w:rsidRPr="002D3917">
        <w:rPr>
          <w:i/>
          <w:lang w:val="en-GB"/>
        </w:rPr>
        <w:t>measReselectionValidityDuration</w:t>
      </w:r>
      <w:r w:rsidRPr="002D3917">
        <w:rPr>
          <w:iCs/>
          <w:lang w:val="en-GB"/>
        </w:rPr>
        <w:t xml:space="preserve"> in </w:t>
      </w:r>
      <w:r w:rsidRPr="002D3917">
        <w:rPr>
          <w:i/>
          <w:lang w:val="en-GB"/>
        </w:rPr>
        <w:t>VarMeasReselectionConfig</w:t>
      </w:r>
      <w:r w:rsidRPr="002D3917">
        <w:rPr>
          <w:lang w:val="en-GB"/>
        </w:rPr>
        <w:t>;</w:t>
      </w:r>
    </w:p>
    <w:p w14:paraId="2305B6F3" w14:textId="77777777" w:rsidR="00FB0F41" w:rsidRPr="002D3917" w:rsidRDefault="00FB0F41" w:rsidP="00FB0F41">
      <w:pPr>
        <w:pStyle w:val="B4"/>
      </w:pPr>
      <w:r w:rsidRPr="002D3917">
        <w:t>4&gt;</w:t>
      </w:r>
      <w:r w:rsidRPr="002D3917">
        <w:tab/>
        <w:t>else:</w:t>
      </w:r>
    </w:p>
    <w:p w14:paraId="2D48463F" w14:textId="77777777" w:rsidR="00FB0F41" w:rsidRPr="002D3917" w:rsidRDefault="00FB0F41" w:rsidP="00FB0F41">
      <w:pPr>
        <w:pStyle w:val="B5"/>
      </w:pPr>
      <w:r w:rsidRPr="002D3917">
        <w:t>5&gt;</w:t>
      </w:r>
      <w:r w:rsidRPr="002D3917">
        <w:tab/>
        <w:t>if the UE has valid NR cell reselection measurements results:</w:t>
      </w:r>
    </w:p>
    <w:p w14:paraId="48BB9AA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6029DD1A" w14:textId="77777777" w:rsidR="00FB0F41" w:rsidRPr="002D3917" w:rsidRDefault="00FB0F41" w:rsidP="00FB0F41">
      <w:pPr>
        <w:pStyle w:val="B3"/>
      </w:pPr>
      <w:r w:rsidRPr="002D3917">
        <w:t>3&gt; else:</w:t>
      </w:r>
    </w:p>
    <w:p w14:paraId="41140AC2"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38ED85ED" w14:textId="77777777" w:rsidR="00FB0F41" w:rsidRPr="002D3917" w:rsidRDefault="00FB0F41" w:rsidP="00FB0F41">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0B37999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lang w:val="en-GB"/>
        </w:rPr>
        <w:t>;</w:t>
      </w:r>
    </w:p>
    <w:p w14:paraId="6F0BC3B7" w14:textId="77777777" w:rsidR="00FB0F41" w:rsidRPr="002D3917" w:rsidRDefault="00FB0F41" w:rsidP="00FB0F41">
      <w:pPr>
        <w:pStyle w:val="B4"/>
      </w:pPr>
      <w:r w:rsidRPr="002D3917">
        <w:lastRenderedPageBreak/>
        <w:t>4&gt;</w:t>
      </w:r>
      <w:r w:rsidRPr="002D3917">
        <w:tab/>
        <w:t>else:</w:t>
      </w:r>
    </w:p>
    <w:p w14:paraId="31603479" w14:textId="77777777" w:rsidR="00FB0F41" w:rsidRPr="002D3917" w:rsidRDefault="00FB0F41" w:rsidP="00FB0F41">
      <w:pPr>
        <w:pStyle w:val="B5"/>
      </w:pPr>
      <w:r w:rsidRPr="002D3917">
        <w:t>5&gt;</w:t>
      </w:r>
      <w:r w:rsidRPr="002D3917">
        <w:tab/>
        <w:t>if the UE has NR cell reselection measurements results:</w:t>
      </w:r>
    </w:p>
    <w:p w14:paraId="52C9DC8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251CEC79" w14:textId="77777777" w:rsidR="00FB0F41" w:rsidRPr="002D3917" w:rsidRDefault="00FB0F41" w:rsidP="00FB0F41">
      <w:pPr>
        <w:pStyle w:val="B3"/>
      </w:pPr>
      <w:r w:rsidRPr="002D3917">
        <w:t>3&gt;</w:t>
      </w:r>
      <w:r w:rsidRPr="002D3917">
        <w:tab/>
        <w:t>else:</w:t>
      </w:r>
    </w:p>
    <w:p w14:paraId="61A8ACDB" w14:textId="77777777" w:rsidR="00FB0F41" w:rsidRPr="002D3917" w:rsidRDefault="00FB0F41" w:rsidP="00FB0F41">
      <w:pPr>
        <w:pStyle w:val="B4"/>
        <w:rPr>
          <w:i/>
        </w:rPr>
      </w:pPr>
      <w:r w:rsidRPr="002D3917">
        <w:t>4&gt;</w:t>
      </w:r>
      <w:r w:rsidRPr="002D3917">
        <w:tab/>
        <w:t xml:space="preserve">if the SIB1 contains </w:t>
      </w:r>
      <w:r w:rsidRPr="002D3917">
        <w:rPr>
          <w:i/>
        </w:rPr>
        <w:t>reselectionMeasurementsNR</w:t>
      </w:r>
      <w:r w:rsidRPr="002D3917">
        <w:rPr>
          <w:iCs/>
        </w:rPr>
        <w:t>:</w:t>
      </w:r>
    </w:p>
    <w:p w14:paraId="1EFC31AA" w14:textId="77777777" w:rsidR="00FB0F41" w:rsidRPr="002D3917" w:rsidRDefault="00FB0F41" w:rsidP="00FB0F41">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Pr="002D3917" w:rsidDel="00083245">
        <w:rPr>
          <w:rStyle w:val="CommentReference"/>
          <w:i/>
          <w:sz w:val="20"/>
          <w:szCs w:val="20"/>
        </w:rPr>
        <w:t xml:space="preserve"> </w:t>
      </w:r>
      <w:r w:rsidRPr="002D3917">
        <w:t xml:space="preserve">and the UE has NR reselection measurements available for any frequency listed in </w:t>
      </w:r>
      <w:r w:rsidRPr="002D3917">
        <w:rPr>
          <w:i/>
          <w:iCs/>
        </w:rPr>
        <w:t xml:space="preserve">measReselectionCarrierListNR </w:t>
      </w:r>
      <w:r w:rsidRPr="002D3917">
        <w:t xml:space="preserve">in </w:t>
      </w:r>
      <w:r w:rsidRPr="002D3917">
        <w:rPr>
          <w:i/>
          <w:iCs/>
        </w:rPr>
        <w:t>VarMeasReselectionConfig</w:t>
      </w:r>
      <w:r w:rsidRPr="002D3917">
        <w:t>; or</w:t>
      </w:r>
    </w:p>
    <w:p w14:paraId="4C0A1402" w14:textId="77777777" w:rsidR="00FB0F41" w:rsidRPr="002D3917" w:rsidRDefault="00FB0F41" w:rsidP="00FB0F41">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p>
    <w:p w14:paraId="39AE74FB"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reselectionMeasAvailable</w:t>
      </w:r>
      <w:r w:rsidRPr="002D3917">
        <w:rPr>
          <w:lang w:val="en-GB"/>
        </w:rPr>
        <w:t>;</w:t>
      </w:r>
    </w:p>
    <w:p w14:paraId="74CA9C5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1BDDC487"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5C9249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308E965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692B6D3C"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420A95E0" w14:textId="77777777" w:rsidR="00FB0F41" w:rsidRPr="002D3917" w:rsidRDefault="00FB0F41" w:rsidP="00FB0F41">
      <w:pPr>
        <w:pStyle w:val="B2"/>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2B248E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347FE784"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9E17B8F" w14:textId="77777777" w:rsidR="00FB0F41" w:rsidRPr="002D3917" w:rsidRDefault="00FB0F41" w:rsidP="00FB0F41">
      <w:pPr>
        <w:pStyle w:val="B4"/>
      </w:pPr>
      <w:r w:rsidRPr="002D3917">
        <w:t>4&gt;</w:t>
      </w:r>
      <w:r w:rsidRPr="002D3917">
        <w:tab/>
        <w:t>include the</w:t>
      </w:r>
      <w:r w:rsidRPr="002D3917">
        <w:rPr>
          <w:i/>
          <w:iCs/>
        </w:rPr>
        <w:t xml:space="preserve"> logMeasAvailableBT</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4A4DF72A"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C0FD469"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765484ED"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237C6E90"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7AA4487"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5A13F46A"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4A946CA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3B1872CC"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33F8BDD3"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68970697"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4E4BEE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67B600E"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5620DA44"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4562531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681AAB3D"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62283619"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3BB04F59" w14:textId="77777777" w:rsidR="00FB0F41" w:rsidRPr="002D3917" w:rsidRDefault="00FB0F41" w:rsidP="00FB0F4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5E0E33E"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F7AC087"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3338D063"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59F3B89"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8BBBAE1"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4FD27DA"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7EEE8F10"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20F353D9" w14:textId="77777777" w:rsidR="00FB0F41" w:rsidRPr="002D3917" w:rsidRDefault="00FB0F41" w:rsidP="00FB0F4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31E46933" w14:textId="77777777" w:rsidR="00FB0F41" w:rsidRPr="002D3917" w:rsidRDefault="00FB0F41" w:rsidP="00FB0F4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22A49A4D"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1FC04E79"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sumeComplete</w:t>
      </w:r>
      <w:r w:rsidRPr="002D3917">
        <w:t xml:space="preserve"> message;</w:t>
      </w:r>
    </w:p>
    <w:p w14:paraId="2F8F2AE9" w14:textId="77777777" w:rsidR="00FB0F41" w:rsidRPr="002D3917" w:rsidRDefault="00FB0F41" w:rsidP="00FB0F41">
      <w:pPr>
        <w:pStyle w:val="B2"/>
      </w:pPr>
      <w:r w:rsidRPr="002D3917">
        <w:t>2&gt;</w:t>
      </w:r>
      <w:r w:rsidRPr="002D3917">
        <w:tab/>
        <w:t>if the UE is configured to provide the measurement gap requirement information of NR target bands:</w:t>
      </w:r>
    </w:p>
    <w:p w14:paraId="226DF3E7"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6F32B4CA" w14:textId="77777777" w:rsidR="00FB0F41" w:rsidRPr="002D3917" w:rsidRDefault="00FB0F41" w:rsidP="00FB0F4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074E9B5A" w14:textId="77777777" w:rsidR="00FB0F41" w:rsidRPr="002D3917" w:rsidRDefault="00FB0F41" w:rsidP="00FB0F41">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6DAA89CF" w14:textId="77777777" w:rsidR="00FB0F41" w:rsidRPr="002D3917" w:rsidRDefault="00FB0F41" w:rsidP="00FB0F41">
      <w:pPr>
        <w:pStyle w:val="B3"/>
      </w:pPr>
      <w:r w:rsidRPr="002D3917">
        <w:t>3&gt;</w:t>
      </w:r>
      <w:r w:rsidRPr="002D3917">
        <w:tab/>
        <w:t xml:space="preserve">if the </w:t>
      </w:r>
      <w:r w:rsidRPr="002D3917">
        <w:rPr>
          <w:i/>
          <w:iCs/>
        </w:rPr>
        <w:t>needForInterruptionConfigNR</w:t>
      </w:r>
      <w:r w:rsidRPr="002D3917">
        <w:t xml:space="preserve"> is enabled:</w:t>
      </w:r>
    </w:p>
    <w:p w14:paraId="4275BA4B" w14:textId="77777777" w:rsidR="00FB0F41" w:rsidRPr="002D3917" w:rsidRDefault="00FB0F41" w:rsidP="00FB0F41">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39789EE5" w14:textId="77777777" w:rsidR="00FB0F41" w:rsidRPr="002D3917" w:rsidRDefault="00FB0F41" w:rsidP="00FB0F41">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63749440" w14:textId="77777777" w:rsidR="00FB0F41" w:rsidRPr="002D3917" w:rsidRDefault="00FB0F41" w:rsidP="00FB0F41">
      <w:pPr>
        <w:pStyle w:val="B5"/>
      </w:pPr>
      <w:r w:rsidRPr="002D3917">
        <w:lastRenderedPageBreak/>
        <w:t xml:space="preserve">5&gt; for each entry in </w:t>
      </w:r>
      <w:r w:rsidRPr="002D3917">
        <w:rPr>
          <w:i/>
          <w:iCs/>
        </w:rPr>
        <w:t>intraFreq-needForInterruption</w:t>
      </w:r>
      <w:r w:rsidRPr="002D3917">
        <w:t>:</w:t>
      </w:r>
    </w:p>
    <w:p w14:paraId="0A684C0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5E391D74" w14:textId="77777777" w:rsidR="00FB0F41" w:rsidRPr="002D3917" w:rsidRDefault="00FB0F41" w:rsidP="00FB0F41">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502BC97A" w14:textId="77777777" w:rsidR="00FB0F41" w:rsidRPr="002D3917" w:rsidRDefault="00FB0F41" w:rsidP="00FB0F41">
      <w:pPr>
        <w:pStyle w:val="B5"/>
      </w:pPr>
      <w:r w:rsidRPr="002D3917">
        <w:t>5&gt;</w:t>
      </w:r>
      <w:r w:rsidRPr="002D3917">
        <w:tab/>
        <w:t xml:space="preserve">for each entry in </w:t>
      </w:r>
      <w:r w:rsidRPr="002D3917">
        <w:rPr>
          <w:i/>
          <w:iCs/>
        </w:rPr>
        <w:t>interFreq-needForInterruption</w:t>
      </w:r>
      <w:r w:rsidRPr="002D3917">
        <w:t>:</w:t>
      </w:r>
    </w:p>
    <w:p w14:paraId="3ADD1B19"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 xml:space="preserve">interruptionIndication </w:t>
      </w:r>
      <w:r w:rsidRPr="002D3917">
        <w:rPr>
          <w:lang w:val="en-GB"/>
        </w:rPr>
        <w:t xml:space="preserve">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F655663"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7DAFF8AA"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NR</w:t>
      </w:r>
      <w:r w:rsidRPr="002D3917">
        <w:t xml:space="preserve"> and set the contents as follows:</w:t>
      </w:r>
    </w:p>
    <w:p w14:paraId="62E396C1" w14:textId="77777777" w:rsidR="00FB0F41" w:rsidRPr="002D3917" w:rsidRDefault="00FB0F41" w:rsidP="00FB0F41">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501B53D6" w14:textId="77777777" w:rsidR="00FB0F41" w:rsidRPr="002D3917" w:rsidRDefault="00FB0F41" w:rsidP="00FB0F41">
      <w:pPr>
        <w:pStyle w:val="B4"/>
      </w:pPr>
      <w:r w:rsidRPr="002D3917">
        <w:t>4&gt;</w:t>
      </w:r>
      <w:r w:rsidRPr="002D3917">
        <w:tab/>
        <w:t xml:space="preserve">if </w:t>
      </w:r>
      <w:r w:rsidRPr="002D3917">
        <w:rPr>
          <w:i/>
        </w:rPr>
        <w:t>requestedTargetBandFilterNCSG-NR</w:t>
      </w:r>
      <w:r w:rsidRPr="002D3917">
        <w:t xml:space="preserve"> is configured:</w:t>
      </w:r>
    </w:p>
    <w:p w14:paraId="436C1DE5" w14:textId="77777777" w:rsidR="00FB0F41" w:rsidRPr="002D3917" w:rsidRDefault="00FB0F41" w:rsidP="00FB0F41">
      <w:pPr>
        <w:pStyle w:val="B5"/>
      </w:pPr>
      <w:r w:rsidRPr="002D3917">
        <w:t>5&gt;</w:t>
      </w:r>
      <w:r w:rsidRPr="002D3917">
        <w:tab/>
        <w:t xml:space="preserve">for each supported NR band included in </w:t>
      </w:r>
      <w:r w:rsidRPr="002D3917">
        <w:rPr>
          <w:i/>
        </w:rPr>
        <w:t>requestedTargetBandFilterNCSG-NR</w:t>
      </w:r>
      <w:r w:rsidRPr="002D3917">
        <w:t xml:space="preserve">, include an entry in </w:t>
      </w:r>
      <w:r w:rsidRPr="002D3917">
        <w:rPr>
          <w:i/>
        </w:rPr>
        <w:t>interFreq-needForNCSG</w:t>
      </w:r>
      <w:r w:rsidRPr="002D3917">
        <w:t xml:space="preserve"> and set the NCSG requirement information for that band;</w:t>
      </w:r>
    </w:p>
    <w:p w14:paraId="25C3BC46" w14:textId="77777777" w:rsidR="00FB0F41" w:rsidRPr="002D3917" w:rsidRDefault="00FB0F41" w:rsidP="00FB0F41">
      <w:pPr>
        <w:pStyle w:val="B4"/>
      </w:pPr>
      <w:r w:rsidRPr="002D3917">
        <w:t>4&gt;</w:t>
      </w:r>
      <w:r w:rsidRPr="002D3917">
        <w:tab/>
        <w:t>else:</w:t>
      </w:r>
    </w:p>
    <w:p w14:paraId="611A9A5A" w14:textId="77777777" w:rsidR="00FB0F41" w:rsidRPr="002D3917" w:rsidRDefault="00FB0F41" w:rsidP="00FB0F41">
      <w:pPr>
        <w:pStyle w:val="B5"/>
      </w:pPr>
      <w:r w:rsidRPr="002D3917">
        <w:t>5&gt;</w:t>
      </w:r>
      <w:r w:rsidRPr="002D3917">
        <w:tab/>
        <w:t xml:space="preserve">include an entry for each supported NR band in </w:t>
      </w:r>
      <w:r w:rsidRPr="002D3917">
        <w:rPr>
          <w:i/>
        </w:rPr>
        <w:t>interFreq-needForNCSG</w:t>
      </w:r>
      <w:r w:rsidRPr="002D3917">
        <w:t xml:space="preserve"> and set the corresponding NCSG requirement information;</w:t>
      </w:r>
    </w:p>
    <w:p w14:paraId="54A04F21"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25087610"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EUTRA</w:t>
      </w:r>
      <w:r w:rsidRPr="002D3917">
        <w:t xml:space="preserve"> and set the contents as follows:</w:t>
      </w:r>
    </w:p>
    <w:p w14:paraId="50A60BD1" w14:textId="77777777" w:rsidR="00FB0F41" w:rsidRPr="002D3917" w:rsidRDefault="00FB0F41" w:rsidP="00FB0F41">
      <w:pPr>
        <w:pStyle w:val="B4"/>
      </w:pPr>
      <w:r w:rsidRPr="002D3917">
        <w:t>4&gt;</w:t>
      </w:r>
      <w:r w:rsidRPr="002D3917">
        <w:tab/>
        <w:t xml:space="preserve">if </w:t>
      </w:r>
      <w:r w:rsidRPr="002D3917">
        <w:rPr>
          <w:i/>
        </w:rPr>
        <w:t>requestedTargetBandFilterNCSG-EUTRA</w:t>
      </w:r>
      <w:r w:rsidRPr="002D3917">
        <w:t xml:space="preserve"> is configured:</w:t>
      </w:r>
    </w:p>
    <w:p w14:paraId="0D20401F" w14:textId="77777777" w:rsidR="00FB0F41" w:rsidRPr="002D3917" w:rsidRDefault="00FB0F41" w:rsidP="00FB0F41">
      <w:pPr>
        <w:pStyle w:val="B5"/>
      </w:pPr>
      <w:r w:rsidRPr="002D3917">
        <w:t>5&gt;</w:t>
      </w:r>
      <w:r w:rsidRPr="002D3917">
        <w:tab/>
        <w:t xml:space="preserve">for each supported E-UTRA band included in </w:t>
      </w:r>
      <w:r w:rsidRPr="002D3917">
        <w:rPr>
          <w:i/>
        </w:rPr>
        <w:t>requestedTargetBandFilterNCSG-EUTRA</w:t>
      </w:r>
      <w:r w:rsidRPr="002D3917">
        <w:t xml:space="preserve">, include an entry in </w:t>
      </w:r>
      <w:r w:rsidRPr="002D3917">
        <w:rPr>
          <w:i/>
        </w:rPr>
        <w:t>needForNCSG-EUTRA</w:t>
      </w:r>
      <w:r w:rsidRPr="002D3917">
        <w:t xml:space="preserve"> and set the NCSG requirement information for that band;</w:t>
      </w:r>
    </w:p>
    <w:p w14:paraId="2948AE05" w14:textId="77777777" w:rsidR="00FB0F41" w:rsidRPr="002D3917" w:rsidRDefault="00FB0F41" w:rsidP="00FB0F41">
      <w:pPr>
        <w:pStyle w:val="B4"/>
      </w:pPr>
      <w:r w:rsidRPr="002D3917">
        <w:t>4&gt;</w:t>
      </w:r>
      <w:r w:rsidRPr="002D3917">
        <w:tab/>
        <w:t>else:</w:t>
      </w:r>
    </w:p>
    <w:p w14:paraId="6448B79A" w14:textId="77777777" w:rsidR="00FB0F41" w:rsidRPr="002D3917" w:rsidRDefault="00FB0F41" w:rsidP="00FB0F41">
      <w:pPr>
        <w:pStyle w:val="B5"/>
      </w:pPr>
      <w:r w:rsidRPr="002D3917">
        <w:t>5&gt;</w:t>
      </w:r>
      <w:r w:rsidRPr="002D3917">
        <w:tab/>
        <w:t xml:space="preserve">include an entry for each supported E-UTRA band in </w:t>
      </w:r>
      <w:r w:rsidRPr="002D3917">
        <w:rPr>
          <w:i/>
        </w:rPr>
        <w:t>needForNCSG-EUTRA</w:t>
      </w:r>
      <w:r w:rsidRPr="002D3917">
        <w:t xml:space="preserve"> and set the corresponding NCSG requirement information;</w:t>
      </w:r>
    </w:p>
    <w:p w14:paraId="54B87B3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445BD8E1"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129BF8C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04A4616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139AE92" w14:textId="77777777" w:rsidR="00FB0F41" w:rsidRPr="002D3917" w:rsidRDefault="00FB0F41" w:rsidP="00FB0F41">
      <w:pPr>
        <w:pStyle w:val="B1"/>
      </w:pPr>
      <w:r w:rsidRPr="002D3917">
        <w:t>1&gt;</w:t>
      </w:r>
      <w:r w:rsidRPr="002D3917">
        <w:tab/>
        <w:t xml:space="preserve">submit the </w:t>
      </w:r>
      <w:r w:rsidRPr="002D3917">
        <w:rPr>
          <w:i/>
        </w:rPr>
        <w:t>RRCResumeComplete</w:t>
      </w:r>
      <w:r w:rsidRPr="002D3917">
        <w:t xml:space="preserve"> message to lower layers for transmission;</w:t>
      </w:r>
    </w:p>
    <w:p w14:paraId="0CEADE13" w14:textId="77777777" w:rsidR="00FB0F41" w:rsidRPr="002D3917" w:rsidRDefault="00FB0F41" w:rsidP="00FB0F41">
      <w:pPr>
        <w:pStyle w:val="B1"/>
      </w:pPr>
      <w:r w:rsidRPr="002D3917">
        <w:t>1&gt;</w:t>
      </w:r>
      <w:r w:rsidRPr="002D3917">
        <w:tab/>
        <w:t>the procedure ends.</w:t>
      </w:r>
    </w:p>
    <w:p w14:paraId="295639DF" w14:textId="77777777" w:rsidR="00FB0F41" w:rsidRPr="002D3917" w:rsidRDefault="00FB0F41" w:rsidP="00FB0F41">
      <w:pPr>
        <w:pStyle w:val="NO"/>
      </w:pPr>
      <w:r w:rsidRPr="002D3917">
        <w:t>NOTE 2:</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6BF6F7FA" w14:textId="77777777" w:rsidR="00FB0F41" w:rsidRPr="002D3917" w:rsidRDefault="00FB0F41" w:rsidP="00FB0F41">
      <w:pPr>
        <w:pStyle w:val="NO"/>
      </w:pPr>
      <w:bookmarkStart w:id="429"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7C941519" w14:textId="77777777" w:rsidR="00FB0F41" w:rsidRPr="002D3917" w:rsidRDefault="00FB0F41" w:rsidP="00FB0F41">
      <w:pPr>
        <w:pStyle w:val="Heading4"/>
      </w:pPr>
      <w:bookmarkStart w:id="430" w:name="_Toc171467266"/>
      <w:r w:rsidRPr="002D3917">
        <w:lastRenderedPageBreak/>
        <w:t>5.3.13.5</w:t>
      </w:r>
      <w:r w:rsidRPr="002D3917">
        <w:tab/>
        <w:t>Handling of failure to resume RRC Connection</w:t>
      </w:r>
      <w:bookmarkEnd w:id="429"/>
      <w:bookmarkEnd w:id="430"/>
    </w:p>
    <w:p w14:paraId="57FA53D8" w14:textId="77777777" w:rsidR="00FB0F41" w:rsidRPr="002D3917" w:rsidRDefault="00FB0F41" w:rsidP="00FB0F41">
      <w:r w:rsidRPr="002D3917">
        <w:t>The UE shall:</w:t>
      </w:r>
    </w:p>
    <w:p w14:paraId="396F77BC" w14:textId="77777777" w:rsidR="00FB0F41" w:rsidRPr="002D3917" w:rsidRDefault="00FB0F41" w:rsidP="00FB0F41">
      <w:pPr>
        <w:pStyle w:val="B1"/>
      </w:pPr>
      <w:r w:rsidRPr="002D3917">
        <w:t>1&gt;</w:t>
      </w:r>
      <w:r w:rsidRPr="002D3917">
        <w:tab/>
        <w:t>if timer T319 expires:</w:t>
      </w:r>
    </w:p>
    <w:p w14:paraId="04514137"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3C3F8D42"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lang w:eastAsia="zh-CN"/>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6D1AF23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DCC297D"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5C6068B7"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t xml:space="preserve">VarConnEstFailReport as a new entry </w:t>
      </w:r>
      <w:r w:rsidRPr="002D3917">
        <w:rPr>
          <w:rFonts w:eastAsia="DengXian"/>
        </w:rPr>
        <w:t>in the VarConnEstFailReportList</w:t>
      </w:r>
      <w:r w:rsidRPr="002D3917">
        <w:rPr>
          <w:rFonts w:eastAsia="DengXian"/>
          <w:iCs/>
        </w:rPr>
        <w:t>;</w:t>
      </w:r>
    </w:p>
    <w:p w14:paraId="799E192E"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w:t>
      </w:r>
      <w:r w:rsidRPr="002D3917">
        <w:rPr>
          <w:rFonts w:eastAsiaTheme="minorEastAsia"/>
          <w:lang w:eastAsia="zh-CN"/>
        </w:rPr>
        <w:t>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4138FEB5"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42904F7A"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3545E079"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4C1640A"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DengXian"/>
          <w:lang w:eastAsia="zh-CN"/>
        </w:rPr>
        <w:t>if the UE supports multiple CEF report and</w:t>
      </w:r>
      <w:r w:rsidRPr="002D3917">
        <w:rPr>
          <w:rFonts w:eastAsia="DengXian"/>
        </w:rPr>
        <w:t xml:space="preserve">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Pr="002D3917">
        <w:rPr>
          <w:rFonts w:eastAsia="DengXian"/>
          <w:lang w:eastAsia="zh-CN"/>
        </w:rPr>
        <w:t xml:space="preserve">in </w:t>
      </w:r>
      <w:r w:rsidRPr="002D3917">
        <w:rPr>
          <w:rFonts w:eastAsia="DengXian"/>
          <w:i/>
          <w:lang w:eastAsia="zh-CN"/>
        </w:rPr>
        <w:t>networkIdentity</w:t>
      </w:r>
      <w:r w:rsidRPr="002D3917">
        <w:rPr>
          <w:rFonts w:eastAsia="DengXian"/>
        </w:rPr>
        <w:t xml:space="preserve"> stored in any entry of</w:t>
      </w:r>
      <w:r w:rsidRPr="002D3917">
        <w:rPr>
          <w:rFonts w:eastAsia="DengXian"/>
          <w:i/>
        </w:rPr>
        <w:t xml:space="preserve"> VarConnEstFailReportList</w:t>
      </w:r>
      <w:r w:rsidRPr="002D3917">
        <w:rPr>
          <w:rFonts w:eastAsia="DengXian"/>
        </w:rPr>
        <w:t>:</w:t>
      </w:r>
    </w:p>
    <w:p w14:paraId="1A27A48F"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DE0BC04"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3199DCE4" w14:textId="77777777" w:rsidR="00FB0F41" w:rsidRPr="002D3917" w:rsidRDefault="00FB0F41" w:rsidP="00FB0F4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6BBDEFB" w14:textId="77777777" w:rsidR="00FB0F41" w:rsidRPr="002D3917" w:rsidRDefault="00FB0F41" w:rsidP="00FB0F4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20664051"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0DBE2418"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527B56D4"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60BEE000"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15A449CD"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5AB0033B"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D78CC65" w14:textId="77777777" w:rsidR="00FB0F41" w:rsidRPr="002D3917" w:rsidRDefault="00FB0F41" w:rsidP="00FB0F41">
      <w:pPr>
        <w:pStyle w:val="B4"/>
      </w:pPr>
      <w:r w:rsidRPr="002D3917">
        <w:t>4&gt;</w:t>
      </w:r>
      <w:r w:rsidRPr="002D3917">
        <w:tab/>
        <w:t>for each neighbour cell included, include the optional fields that are available;</w:t>
      </w:r>
    </w:p>
    <w:p w14:paraId="0E460FFE" w14:textId="77777777" w:rsidR="00FB0F41" w:rsidRPr="002D3917" w:rsidRDefault="00FB0F41" w:rsidP="00FB0F4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30E039D3"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2517101F"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0D23F25"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CCD25AB"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52ABF95"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04676B"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upon receiving integrity check failure indication from lower layers while T319 is running:</w:t>
      </w:r>
    </w:p>
    <w:p w14:paraId="4800637A"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1F51B2E"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indication from the MCG RLC that the maximum number of retransmissions has been reached is received while SDT procedure is ongoing; or</w:t>
      </w:r>
    </w:p>
    <w:p w14:paraId="4320A813" w14:textId="77777777" w:rsidR="00FB0F41" w:rsidRPr="002D3917" w:rsidRDefault="00FB0F41" w:rsidP="00FB0F41">
      <w:pPr>
        <w:pStyle w:val="B1"/>
      </w:pPr>
      <w:r w:rsidRPr="002D3917">
        <w:t>1&gt;</w:t>
      </w:r>
      <w:r w:rsidRPr="002D3917">
        <w:tab/>
        <w:t>if random access problem indication is received from MCG MAC while SDT procedure is ongoing; or</w:t>
      </w:r>
    </w:p>
    <w:p w14:paraId="56DCBE1D" w14:textId="77777777" w:rsidR="00FB0F41" w:rsidRPr="002D3917" w:rsidRDefault="00FB0F41" w:rsidP="00FB0F41">
      <w:pPr>
        <w:pStyle w:val="B1"/>
      </w:pPr>
      <w:bookmarkStart w:id="431"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or the </w:t>
      </w:r>
      <w:r w:rsidRPr="002D3917">
        <w:rPr>
          <w:i/>
          <w:iCs/>
        </w:rPr>
        <w:t>configuredGrantTimer</w:t>
      </w:r>
      <w:r w:rsidRPr="002D3917">
        <w:t xml:space="preserve"> expired before receiving network response for the UL CG-SDT transmission with CCCH message</w:t>
      </w:r>
      <w:bookmarkEnd w:id="431"/>
      <w:r w:rsidRPr="002D3917">
        <w:t xml:space="preserve"> while SDT procedure is ongoing; or</w:t>
      </w:r>
    </w:p>
    <w:p w14:paraId="6D7636E0" w14:textId="77777777" w:rsidR="00FB0F41" w:rsidRPr="002D3917" w:rsidRDefault="00FB0F41" w:rsidP="00FB0F41">
      <w:pPr>
        <w:pStyle w:val="B1"/>
      </w:pPr>
      <w:r w:rsidRPr="002D3917">
        <w:t>1&gt;</w:t>
      </w:r>
      <w:r w:rsidRPr="002D3917">
        <w:tab/>
        <w:t>if integrity check failure indication is received from lower layers while SDT procedure is ongoing; or</w:t>
      </w:r>
    </w:p>
    <w:p w14:paraId="6B240F22" w14:textId="77777777" w:rsidR="00FB0F41" w:rsidRPr="002D3917" w:rsidRDefault="00FB0F41" w:rsidP="00FB0F41">
      <w:pPr>
        <w:pStyle w:val="B1"/>
      </w:pPr>
      <w:r w:rsidRPr="002D3917">
        <w:t>1&gt;</w:t>
      </w:r>
      <w:r w:rsidRPr="002D3917">
        <w:tab/>
        <w:t>if T319a expires:</w:t>
      </w:r>
    </w:p>
    <w:p w14:paraId="61656A95" w14:textId="77777777" w:rsidR="00FB0F41" w:rsidRPr="002D3917" w:rsidRDefault="00FB0F41" w:rsidP="00FB0F41">
      <w:pPr>
        <w:pStyle w:val="B2"/>
      </w:pPr>
      <w:r w:rsidRPr="002D3917">
        <w:t>2&gt;</w:t>
      </w:r>
      <w:r w:rsidRPr="002D3917">
        <w:tab/>
        <w:t>consider SDT procedure is not ongoing;</w:t>
      </w:r>
    </w:p>
    <w:p w14:paraId="0AB6D13D"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285D559" w14:textId="77777777" w:rsidR="00FB0F41" w:rsidRPr="002D3917" w:rsidRDefault="00FB0F41" w:rsidP="00FB0F41">
      <w:r w:rsidRPr="002D3917">
        <w:t xml:space="preserve">The UE may discard the connection resume failure or connection establishment failure information, i.e. release the UE variable </w:t>
      </w:r>
      <w:r w:rsidRPr="002D3917">
        <w:rPr>
          <w:i/>
        </w:rPr>
        <w:t>VarConnEstFailReport</w:t>
      </w:r>
      <w:r w:rsidRPr="002D3917">
        <w:t xml:space="preserve"> and the UE variable </w:t>
      </w:r>
      <w:r w:rsidRPr="002D3917">
        <w:rPr>
          <w:i/>
        </w:rPr>
        <w:t>VarConnEstFailReportList</w:t>
      </w:r>
      <w:r w:rsidRPr="002D3917">
        <w:t>, 48 hours after the last connection resume failure is detected.</w:t>
      </w:r>
    </w:p>
    <w:p w14:paraId="0356760D"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26FB8579" w14:textId="77777777" w:rsidR="00FB0F41" w:rsidRPr="002D3917" w:rsidRDefault="00FB0F41" w:rsidP="00FB0F41">
      <w:pPr>
        <w:pStyle w:val="Heading4"/>
      </w:pPr>
      <w:bookmarkStart w:id="432" w:name="_Toc60776837"/>
      <w:bookmarkStart w:id="433" w:name="_Toc171467267"/>
      <w:r w:rsidRPr="002D3917">
        <w:t>5.3.13.6</w:t>
      </w:r>
      <w:r w:rsidRPr="002D3917">
        <w:tab/>
        <w:t>Cell re-selection or cell selection or L2 U2N relay (re)selection while T390, T319 or T302 is running or SDT procedure is ongoing (UE in RRC_INACTIVE)</w:t>
      </w:r>
      <w:bookmarkEnd w:id="432"/>
      <w:r w:rsidRPr="002D3917">
        <w:t xml:space="preserve"> or SRS transmission in RRC_INACTIVE is configured</w:t>
      </w:r>
      <w:bookmarkEnd w:id="433"/>
    </w:p>
    <w:p w14:paraId="1A3C4801" w14:textId="77777777" w:rsidR="00FB0F41" w:rsidRPr="002D3917" w:rsidRDefault="00FB0F41" w:rsidP="00FB0F41">
      <w:r w:rsidRPr="002D3917">
        <w:t>The UE shall:</w:t>
      </w:r>
    </w:p>
    <w:p w14:paraId="15A30810" w14:textId="77777777" w:rsidR="00FB0F41" w:rsidRPr="002D3917" w:rsidRDefault="00FB0F41" w:rsidP="00FB0F41">
      <w:pPr>
        <w:pStyle w:val="B1"/>
      </w:pPr>
      <w:r w:rsidRPr="002D3917">
        <w:t>1&gt;</w:t>
      </w:r>
      <w:r w:rsidRPr="002D3917">
        <w:tab/>
        <w:t>if cell reselection occurs while T319 or T302 is running or while SDT procedure is ongoing; or</w:t>
      </w:r>
    </w:p>
    <w:p w14:paraId="2A78FC0B" w14:textId="77777777" w:rsidR="00FB0F41" w:rsidRPr="002D3917" w:rsidRDefault="00FB0F41" w:rsidP="00FB0F41">
      <w:pPr>
        <w:pStyle w:val="B1"/>
      </w:pPr>
      <w:r w:rsidRPr="002D3917">
        <w:t>1&gt;</w:t>
      </w:r>
      <w:r w:rsidRPr="002D3917">
        <w:tab/>
        <w:t>if relay reselection occurs while T319 is running; or</w:t>
      </w:r>
    </w:p>
    <w:p w14:paraId="7E6A0E9B" w14:textId="77777777" w:rsidR="00FB0F41" w:rsidRPr="002D3917" w:rsidRDefault="00FB0F41" w:rsidP="00FB0F41">
      <w:pPr>
        <w:pStyle w:val="B1"/>
      </w:pPr>
      <w:r w:rsidRPr="002D3917">
        <w:t>1&gt;</w:t>
      </w:r>
      <w:r w:rsidRPr="002D3917">
        <w:tab/>
        <w:t>if cell changes due to relay reselection while T302 is running:</w:t>
      </w:r>
    </w:p>
    <w:p w14:paraId="45BF3DA1"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AC23ED" w14:textId="77777777" w:rsidR="00FB0F41" w:rsidRPr="002D3917" w:rsidRDefault="00FB0F41" w:rsidP="00FB0F41">
      <w:pPr>
        <w:pStyle w:val="B1"/>
      </w:pPr>
      <w:r w:rsidRPr="002D3917">
        <w:lastRenderedPageBreak/>
        <w:t>1&gt;</w:t>
      </w:r>
      <w:r w:rsidRPr="002D3917">
        <w:tab/>
        <w:t>else if cell selection or reselection occurs while T390 is running, or cell change due to relay selection or reselection occurs while T390 is running:</w:t>
      </w:r>
    </w:p>
    <w:p w14:paraId="6AEB1E27" w14:textId="77777777" w:rsidR="00FB0F41" w:rsidRPr="002D3917" w:rsidRDefault="00FB0F41" w:rsidP="00FB0F41">
      <w:pPr>
        <w:pStyle w:val="B2"/>
      </w:pPr>
      <w:r w:rsidRPr="002D3917">
        <w:t>2&gt;</w:t>
      </w:r>
      <w:r w:rsidRPr="002D3917">
        <w:tab/>
        <w:t>stop T390 for all access categories;</w:t>
      </w:r>
    </w:p>
    <w:p w14:paraId="58F09CF3" w14:textId="77777777" w:rsidR="00FB0F41" w:rsidRPr="002D3917" w:rsidRDefault="00FB0F41" w:rsidP="00FB0F41">
      <w:pPr>
        <w:pStyle w:val="B2"/>
      </w:pPr>
      <w:r w:rsidRPr="002D3917">
        <w:t>2&gt;</w:t>
      </w:r>
      <w:r w:rsidRPr="002D3917">
        <w:tab/>
        <w:t>perform the actions as specified in 5.3.14.4.</w:t>
      </w:r>
    </w:p>
    <w:p w14:paraId="21C20DF1" w14:textId="77777777" w:rsidR="00FB0F41" w:rsidRPr="002D3917" w:rsidRDefault="00FB0F41" w:rsidP="00FB0F41">
      <w:pPr>
        <w:pStyle w:val="B1"/>
        <w:rPr>
          <w:lang w:eastAsia="zh-CN"/>
        </w:rPr>
      </w:pPr>
      <w:bookmarkStart w:id="434" w:name="_Toc60776838"/>
      <w:r w:rsidRPr="002D3917">
        <w:rPr>
          <w:lang w:eastAsia="zh-CN"/>
        </w:rPr>
        <w:t>1&gt;</w:t>
      </w:r>
      <w:r w:rsidRPr="002D3917">
        <w:rPr>
          <w:lang w:eastAsia="zh-CN"/>
        </w:rPr>
        <w:tab/>
        <w:t xml:space="preserve">else if cell reselection occurs when </w:t>
      </w:r>
      <w:r w:rsidRPr="002D3917">
        <w:rPr>
          <w:i/>
          <w:lang w:eastAsia="zh-CN"/>
        </w:rPr>
        <w:t>srs-PosRRC-Inactive</w:t>
      </w:r>
      <w:r w:rsidRPr="002D3917">
        <w:rPr>
          <w:lang w:eastAsia="zh-CN"/>
        </w:rPr>
        <w:t xml:space="preserve"> is configured:</w:t>
      </w:r>
    </w:p>
    <w:p w14:paraId="2C9D8D1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333ADA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73ED0C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PreConfigList</w:t>
      </w:r>
      <w:r w:rsidRPr="002D3917">
        <w:rPr>
          <w:lang w:eastAsia="zh-CN"/>
        </w:rPr>
        <w:t xml:space="preserve"> </w:t>
      </w:r>
      <w:r w:rsidRPr="002D3917">
        <w:t xml:space="preserve">or </w:t>
      </w:r>
      <w:r w:rsidRPr="002D3917">
        <w:rPr>
          <w:i/>
          <w:iCs/>
        </w:rPr>
        <w:t>srs-PosRRC-InactiveValidityAreaNonPreConfig</w:t>
      </w:r>
      <w:r w:rsidRPr="002D3917">
        <w:rPr>
          <w:lang w:eastAsia="zh-CN"/>
        </w:rPr>
        <w:t xml:space="preserve"> is configured and if there is an on-going SRS for positioning transmission procedure in RRC_INACTIVE:</w:t>
      </w:r>
    </w:p>
    <w:p w14:paraId="68143E0C" w14:textId="77777777" w:rsidR="00FB0F41" w:rsidRPr="002D3917" w:rsidRDefault="00FB0F41" w:rsidP="00FB0F41">
      <w:pPr>
        <w:pStyle w:val="B2"/>
        <w:rPr>
          <w:lang w:eastAsia="zh-CN"/>
        </w:rPr>
      </w:pPr>
      <w:r w:rsidRPr="002D3917">
        <w:t>2&gt;</w:t>
      </w:r>
      <w:r w:rsidRPr="002D3917">
        <w:tab/>
      </w:r>
      <w:r w:rsidRPr="002D3917">
        <w:rPr>
          <w:lang w:eastAsia="zh-CN"/>
        </w:rPr>
        <w:t xml:space="preserve">if the </w:t>
      </w:r>
      <w:r w:rsidRPr="002D3917">
        <w:t>selected</w:t>
      </w:r>
      <w:r w:rsidRPr="002D3917">
        <w:rPr>
          <w:lang w:eastAsia="zh-CN"/>
        </w:rPr>
        <w:t xml:space="preserve"> cell is not included in the </w:t>
      </w:r>
      <w:r w:rsidRPr="002D3917">
        <w:rPr>
          <w:i/>
          <w:iCs/>
        </w:rPr>
        <w:t>srs-PosConfigValidityArea</w:t>
      </w:r>
      <w:r w:rsidRPr="002D3917">
        <w:rPr>
          <w:lang w:eastAsia="zh-CN"/>
        </w:rPr>
        <w:t>:</w:t>
      </w:r>
    </w:p>
    <w:p w14:paraId="6B9D4D9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o the lower layer to stop </w:t>
      </w:r>
      <w:r w:rsidRPr="002D3917">
        <w:rPr>
          <w:i/>
          <w:iCs/>
        </w:rPr>
        <w:t>inactivePosSRS-ValidityAreaTAT</w:t>
      </w:r>
      <w:r w:rsidRPr="002D3917">
        <w:rPr>
          <w:lang w:eastAsia="zh-CN"/>
        </w:rPr>
        <w:t>;</w:t>
      </w:r>
    </w:p>
    <w:p w14:paraId="0CB77886" w14:textId="77777777" w:rsidR="00FB0F41" w:rsidRPr="002D3917" w:rsidRDefault="00FB0F41" w:rsidP="00FB0F41">
      <w:pPr>
        <w:pStyle w:val="B3"/>
      </w:pPr>
      <w:r w:rsidRPr="002D3917">
        <w:t>3&gt;</w:t>
      </w:r>
      <w:r w:rsidRPr="002D3917">
        <w:tab/>
        <w:t>initiate RRC connection resume procedure in 5.3.13.2;</w:t>
      </w:r>
    </w:p>
    <w:p w14:paraId="759763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ell is included in the </w:t>
      </w:r>
      <w:r w:rsidRPr="002D3917">
        <w:rPr>
          <w:i/>
          <w:iCs/>
        </w:rPr>
        <w:t>srs-PosConfigValidityArea</w:t>
      </w:r>
      <w:r w:rsidRPr="002D3917">
        <w:rPr>
          <w:lang w:eastAsia="zh-CN"/>
        </w:rPr>
        <w:t>:</w:t>
      </w:r>
    </w:p>
    <w:p w14:paraId="4BC3AB08" w14:textId="77777777" w:rsidR="00FB0F41" w:rsidRPr="002D3917" w:rsidRDefault="00FB0F41" w:rsidP="00FB0F41">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Pr="002D3917">
        <w:t>:</w:t>
      </w:r>
    </w:p>
    <w:p w14:paraId="2C85200F"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rPr>
        <w:t>autonomousTA-AdjustmentEnabled</w:t>
      </w:r>
      <w:r w:rsidRPr="002D3917">
        <w:t xml:space="preserve"> is configured and if </w:t>
      </w:r>
      <w:r w:rsidRPr="002D3917">
        <w:rPr>
          <w:lang w:eastAsia="zh-CN"/>
        </w:rPr>
        <w:t xml:space="preserve">the Timing Advance validation requirements specified in clause 5.6.6.3 of TS 38.133 </w:t>
      </w:r>
      <w:r w:rsidRPr="002D3917">
        <w:t>[14]</w:t>
      </w:r>
      <w:r w:rsidRPr="002D3917">
        <w:rPr>
          <w:lang w:eastAsia="zh-CN"/>
        </w:rPr>
        <w:t xml:space="preserve"> is met:</w:t>
      </w:r>
    </w:p>
    <w:p w14:paraId="0A2BA43D" w14:textId="77777777" w:rsidR="00FB0F41" w:rsidRPr="002D3917" w:rsidRDefault="00FB0F41" w:rsidP="00FB0F41">
      <w:pPr>
        <w:pStyle w:val="B5"/>
        <w:rPr>
          <w:lang w:eastAsia="zh-CN"/>
        </w:rPr>
      </w:pPr>
      <w:r w:rsidRPr="002D3917">
        <w:rPr>
          <w:lang w:eastAsia="zh-CN"/>
        </w:rPr>
        <w:t>5&gt;</w:t>
      </w:r>
      <w:r w:rsidRPr="002D3917">
        <w:rPr>
          <w:lang w:eastAsia="zh-CN"/>
        </w:rPr>
        <w:tab/>
        <w:t>indicate to the lower layer to update Timing Advance and stored RSRP;</w:t>
      </w:r>
    </w:p>
    <w:p w14:paraId="474861E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3EE06EB3" w14:textId="77777777" w:rsidR="00FB0F41" w:rsidRPr="002D3917" w:rsidRDefault="00FB0F41" w:rsidP="00FB0F41">
      <w:pPr>
        <w:pStyle w:val="B3"/>
      </w:pPr>
      <w:r w:rsidRPr="002D3917">
        <w:t>3&gt;</w:t>
      </w:r>
      <w:r w:rsidRPr="002D3917">
        <w:tab/>
        <w:t xml:space="preserve">if the selected cell and previously camped cell are in the different </w:t>
      </w:r>
      <w:r w:rsidRPr="002D3917">
        <w:rPr>
          <w:i/>
          <w:iCs/>
        </w:rPr>
        <w:t>srs-PosConfigValidityArea</w:t>
      </w:r>
      <w:r w:rsidRPr="002D3917">
        <w:t>:</w:t>
      </w:r>
    </w:p>
    <w:p w14:paraId="4303A111" w14:textId="77777777" w:rsidR="00FB0F41" w:rsidRPr="002D3917" w:rsidRDefault="00FB0F41" w:rsidP="00FB0F41">
      <w:pPr>
        <w:pStyle w:val="B4"/>
      </w:pPr>
      <w:r w:rsidRPr="002D3917">
        <w:t>4&gt;</w:t>
      </w:r>
      <w:r w:rsidRPr="002D3917">
        <w:tab/>
        <w:t>initiate RRC connection resume procedure in 5.3.13.2;</w:t>
      </w:r>
    </w:p>
    <w:p w14:paraId="7D46F36C" w14:textId="77777777" w:rsidR="00FB0F41" w:rsidRPr="002D3917" w:rsidRDefault="00FB0F41" w:rsidP="00FB0F41">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25F565CE" w14:textId="77777777" w:rsidR="00FB0F41" w:rsidRPr="002D3917" w:rsidRDefault="00FB0F41" w:rsidP="00FB0F41">
      <w:pPr>
        <w:pStyle w:val="Heading4"/>
      </w:pPr>
      <w:bookmarkStart w:id="435" w:name="_Toc171467268"/>
      <w:r w:rsidRPr="002D3917">
        <w:t>5.3.13.7</w:t>
      </w:r>
      <w:r w:rsidRPr="002D3917">
        <w:tab/>
        <w:t xml:space="preserve">Reception of the </w:t>
      </w:r>
      <w:r w:rsidRPr="002D3917">
        <w:rPr>
          <w:i/>
        </w:rPr>
        <w:t xml:space="preserve">RRCSetup </w:t>
      </w:r>
      <w:r w:rsidRPr="002D3917">
        <w:t>by the UE</w:t>
      </w:r>
      <w:bookmarkEnd w:id="434"/>
      <w:bookmarkEnd w:id="435"/>
    </w:p>
    <w:p w14:paraId="524F5525" w14:textId="77777777" w:rsidR="00FB0F41" w:rsidRPr="002D3917" w:rsidRDefault="00FB0F41" w:rsidP="00FB0F41">
      <w:r w:rsidRPr="002D3917">
        <w:t>The UE shall:</w:t>
      </w:r>
    </w:p>
    <w:p w14:paraId="488246F4" w14:textId="77777777" w:rsidR="00FB0F41" w:rsidRPr="002D3917" w:rsidRDefault="00FB0F41" w:rsidP="00FB0F41">
      <w:pPr>
        <w:pStyle w:val="B1"/>
      </w:pPr>
      <w:r w:rsidRPr="002D3917">
        <w:t>1&gt;</w:t>
      </w:r>
      <w:r w:rsidRPr="002D3917">
        <w:tab/>
        <w:t>perform the RRC connection setup procedure as specified in 5.3.3.4.</w:t>
      </w:r>
    </w:p>
    <w:p w14:paraId="48E8E8AA" w14:textId="77777777" w:rsidR="00FB0F41" w:rsidRPr="002D3917" w:rsidRDefault="00FB0F41" w:rsidP="00FB0F41">
      <w:pPr>
        <w:pStyle w:val="Heading4"/>
      </w:pPr>
      <w:bookmarkStart w:id="436" w:name="_Toc60776839"/>
      <w:bookmarkStart w:id="437" w:name="_Toc171467269"/>
      <w:r w:rsidRPr="002D3917">
        <w:t>5.3.13.8</w:t>
      </w:r>
      <w:r w:rsidRPr="002D3917">
        <w:tab/>
        <w:t>RNA update</w:t>
      </w:r>
      <w:bookmarkEnd w:id="436"/>
      <w:bookmarkEnd w:id="437"/>
    </w:p>
    <w:p w14:paraId="2A329C6C" w14:textId="77777777" w:rsidR="00FB0F41" w:rsidRPr="002D3917" w:rsidRDefault="00FB0F41" w:rsidP="00FB0F41">
      <w:r w:rsidRPr="002D3917">
        <w:t>In RRC_INACTIVE state, the UE shall:</w:t>
      </w:r>
    </w:p>
    <w:p w14:paraId="72A7ACD4" w14:textId="77777777" w:rsidR="00FB0F41" w:rsidRPr="002D3917" w:rsidRDefault="00FB0F41" w:rsidP="00FB0F41">
      <w:pPr>
        <w:pStyle w:val="B1"/>
      </w:pPr>
      <w:r w:rsidRPr="002D3917">
        <w:t>1&gt;</w:t>
      </w:r>
      <w:r w:rsidRPr="002D3917">
        <w:tab/>
        <w:t>if T380 expires; or</w:t>
      </w:r>
    </w:p>
    <w:p w14:paraId="259E39CD" w14:textId="77777777" w:rsidR="00FB0F41" w:rsidRPr="002D3917" w:rsidRDefault="00FB0F41" w:rsidP="00FB0F41">
      <w:pPr>
        <w:pStyle w:val="B1"/>
      </w:pPr>
      <w:r w:rsidRPr="002D3917">
        <w:t>1&gt;</w:t>
      </w:r>
      <w:r w:rsidRPr="002D3917">
        <w:tab/>
        <w:t>if RNA Update is triggered at reception of SIB1, as specified in 5.2.2.4.2:</w:t>
      </w:r>
    </w:p>
    <w:p w14:paraId="421C3FD2" w14:textId="77777777" w:rsidR="00FB0F41" w:rsidRPr="002D3917" w:rsidRDefault="00FB0F41" w:rsidP="00FB0F41">
      <w:pPr>
        <w:pStyle w:val="B2"/>
      </w:pPr>
      <w:r w:rsidRPr="002D3917">
        <w:t>2&gt;</w:t>
      </w:r>
      <w:r w:rsidRPr="002D3917">
        <w:tab/>
        <w:t>if T319 is not running and SDT procedure is not ongoing:</w:t>
      </w:r>
    </w:p>
    <w:p w14:paraId="50C926AB"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set to </w:t>
      </w:r>
      <w:r w:rsidRPr="002D3917">
        <w:rPr>
          <w:i/>
        </w:rPr>
        <w:t>rna-Update</w:t>
      </w:r>
      <w:r w:rsidRPr="002D3917">
        <w:t>;</w:t>
      </w:r>
    </w:p>
    <w:p w14:paraId="4FDD3D9F" w14:textId="77777777" w:rsidR="00FB0F41" w:rsidRPr="002D3917" w:rsidRDefault="00FB0F41" w:rsidP="00FB0F41">
      <w:pPr>
        <w:pStyle w:val="B1"/>
      </w:pPr>
      <w:r w:rsidRPr="002D3917">
        <w:t>1&gt;</w:t>
      </w:r>
      <w:r w:rsidRPr="002D3917">
        <w:tab/>
        <w:t>if barring is alleviated for Access Category '8' or Access Category '2', as specified in 5.3.14.4:</w:t>
      </w:r>
    </w:p>
    <w:p w14:paraId="7591CBE2" w14:textId="77777777" w:rsidR="00FB0F41" w:rsidRPr="002D3917" w:rsidRDefault="00FB0F41" w:rsidP="00FB0F41">
      <w:pPr>
        <w:pStyle w:val="B2"/>
      </w:pPr>
      <w:r w:rsidRPr="002D3917">
        <w:t>2&gt;</w:t>
      </w:r>
      <w:r w:rsidRPr="002D3917">
        <w:tab/>
        <w:t>if upper layers do not request RRC the resumption of an RRC connection, and</w:t>
      </w:r>
    </w:p>
    <w:p w14:paraId="7547961C" w14:textId="77777777" w:rsidR="00FB0F41" w:rsidRPr="002D3917" w:rsidRDefault="00FB0F41" w:rsidP="00FB0F4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5656977F"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52FECF8F" w14:textId="77777777" w:rsidR="00FB0F41" w:rsidRPr="002D3917" w:rsidRDefault="00FB0F41" w:rsidP="00FB0F41">
      <w:r w:rsidRPr="002D3917">
        <w:lastRenderedPageBreak/>
        <w:t>If the UE in RRC_INACTIVE state fails to find a suitable cell and camps on the acceptable cell to obtain limited service as defined in TS 38.304 [20], the UE shall:</w:t>
      </w:r>
    </w:p>
    <w:p w14:paraId="146D746C"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618140C" w14:textId="77777777" w:rsidR="00FB0F41" w:rsidRPr="002D3917" w:rsidRDefault="00FB0F41" w:rsidP="00FB0F41">
      <w:pPr>
        <w:pStyle w:val="NO"/>
      </w:pPr>
      <w:r w:rsidRPr="002D3917">
        <w:t>NOTE:</w:t>
      </w:r>
      <w:r w:rsidRPr="002D3917">
        <w:tab/>
        <w:t>It is left to UE implementation how to behave when T380 expires while the UE is camped neither on a suitable nor on an acceptable cell.</w:t>
      </w:r>
    </w:p>
    <w:p w14:paraId="24C5EEC5" w14:textId="77777777" w:rsidR="00FB0F41" w:rsidRPr="002D3917" w:rsidRDefault="00FB0F41" w:rsidP="00FB0F41">
      <w:pPr>
        <w:pStyle w:val="Heading4"/>
      </w:pPr>
      <w:bookmarkStart w:id="438" w:name="_Toc60776840"/>
      <w:bookmarkStart w:id="439" w:name="_Toc171467270"/>
      <w:r w:rsidRPr="002D3917">
        <w:t>5.3.13.9</w:t>
      </w:r>
      <w:r w:rsidRPr="002D3917">
        <w:tab/>
        <w:t xml:space="preserve">Reception of the </w:t>
      </w:r>
      <w:r w:rsidRPr="002D3917">
        <w:rPr>
          <w:i/>
        </w:rPr>
        <w:t>RRCRelease</w:t>
      </w:r>
      <w:r w:rsidRPr="002D3917">
        <w:t xml:space="preserve"> by the UE</w:t>
      </w:r>
      <w:bookmarkEnd w:id="438"/>
      <w:bookmarkEnd w:id="439"/>
    </w:p>
    <w:p w14:paraId="5865D04F" w14:textId="77777777" w:rsidR="00FB0F41" w:rsidRPr="002D3917" w:rsidRDefault="00FB0F41" w:rsidP="00FB0F41">
      <w:r w:rsidRPr="002D3917">
        <w:t>The UE shall:</w:t>
      </w:r>
    </w:p>
    <w:p w14:paraId="54F5513F" w14:textId="77777777" w:rsidR="00FB0F41" w:rsidRPr="002D3917" w:rsidRDefault="00FB0F41" w:rsidP="00FB0F41">
      <w:pPr>
        <w:pStyle w:val="B1"/>
      </w:pPr>
      <w:r w:rsidRPr="002D3917">
        <w:t>1&gt;</w:t>
      </w:r>
      <w:r w:rsidRPr="002D3917">
        <w:tab/>
        <w:t>perform the actions as specified in 5.3.8.</w:t>
      </w:r>
    </w:p>
    <w:p w14:paraId="623AC2F7" w14:textId="77777777" w:rsidR="00FB0F41" w:rsidRPr="002D3917" w:rsidRDefault="00FB0F41" w:rsidP="00FB0F41">
      <w:pPr>
        <w:pStyle w:val="Heading4"/>
      </w:pPr>
      <w:bookmarkStart w:id="440" w:name="_Toc60776841"/>
      <w:bookmarkStart w:id="441" w:name="_Toc171467271"/>
      <w:r w:rsidRPr="002D3917">
        <w:t>5.3.13.10</w:t>
      </w:r>
      <w:r w:rsidRPr="002D3917">
        <w:tab/>
        <w:t xml:space="preserve">Reception of the </w:t>
      </w:r>
      <w:r w:rsidRPr="002D3917">
        <w:rPr>
          <w:i/>
        </w:rPr>
        <w:t>RRCReject</w:t>
      </w:r>
      <w:r w:rsidRPr="002D3917">
        <w:t xml:space="preserve"> by the UE</w:t>
      </w:r>
      <w:bookmarkEnd w:id="440"/>
      <w:bookmarkEnd w:id="441"/>
    </w:p>
    <w:p w14:paraId="035658D9" w14:textId="77777777" w:rsidR="00FB0F41" w:rsidRPr="002D3917" w:rsidRDefault="00FB0F41" w:rsidP="00FB0F41">
      <w:r w:rsidRPr="002D3917">
        <w:t>The UE shall:</w:t>
      </w:r>
    </w:p>
    <w:p w14:paraId="229B2B84" w14:textId="77777777" w:rsidR="00FB0F41" w:rsidRPr="002D3917" w:rsidRDefault="00FB0F41" w:rsidP="00FB0F41">
      <w:pPr>
        <w:pStyle w:val="B1"/>
      </w:pPr>
      <w:r w:rsidRPr="002D3917">
        <w:t>1&gt;</w:t>
      </w:r>
      <w:r w:rsidRPr="002D3917">
        <w:tab/>
        <w:t>perform the actions as specified in 5.3.15.</w:t>
      </w:r>
    </w:p>
    <w:p w14:paraId="35E120A6" w14:textId="77777777" w:rsidR="00FB0F41" w:rsidRPr="002D3917" w:rsidRDefault="00FB0F41" w:rsidP="00FB0F41">
      <w:pPr>
        <w:pStyle w:val="Heading4"/>
      </w:pPr>
      <w:bookmarkStart w:id="442" w:name="_Toc60776842"/>
      <w:bookmarkStart w:id="443"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42"/>
      <w:bookmarkEnd w:id="443"/>
    </w:p>
    <w:p w14:paraId="18AE54E7" w14:textId="77777777" w:rsidR="00FB0F41" w:rsidRPr="002D3917" w:rsidRDefault="00FB0F41" w:rsidP="00FB0F41">
      <w:pPr>
        <w:rPr>
          <w:rFonts w:eastAsia="SimSun"/>
          <w:lang w:eastAsia="zh-CN"/>
        </w:rPr>
      </w:pPr>
      <w:r w:rsidRPr="002D3917">
        <w:rPr>
          <w:rFonts w:eastAsia="SimSun"/>
          <w:lang w:eastAsia="zh-CN"/>
        </w:rPr>
        <w:t>The UE shall:</w:t>
      </w:r>
    </w:p>
    <w:p w14:paraId="72FBD82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42A0B094"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9A2F835"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6C18C5F2" w14:textId="77777777" w:rsidR="00FB0F41" w:rsidRPr="002D3917" w:rsidRDefault="00FB0F41" w:rsidP="00FB0F41">
      <w:pPr>
        <w:pStyle w:val="NO"/>
        <w:rPr>
          <w:lang w:eastAsia="zh-CN"/>
        </w:rPr>
      </w:pPr>
      <w:r w:rsidRPr="002D3917">
        <w:rPr>
          <w:lang w:eastAsia="zh-CN"/>
        </w:rPr>
        <w:t>NOTE 2:</w:t>
      </w:r>
      <w:r w:rsidRPr="002D3917">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sidRPr="002D3917">
        <w:rPr>
          <w:i/>
        </w:rPr>
        <w:t>RRCResume</w:t>
      </w:r>
      <w:r w:rsidRPr="002D3917">
        <w:rPr>
          <w:lang w:eastAsia="zh-CN"/>
        </w:rPr>
        <w:t xml:space="preserve"> message due to UE temporary capability restriction </w:t>
      </w:r>
      <w:r w:rsidRPr="002D3917">
        <w:rPr>
          <w:rFonts w:eastAsia="SimSun"/>
        </w:rPr>
        <w:t>for MUSIM operation</w:t>
      </w:r>
      <w:r w:rsidRPr="002D3917">
        <w:rPr>
          <w:lang w:eastAsia="zh-CN"/>
        </w:rPr>
        <w:t xml:space="preserve">. If UE does not go to RRC_IDLE in this case, UE still considers the configuration resulting from the </w:t>
      </w:r>
      <w:r w:rsidRPr="002D3917">
        <w:rPr>
          <w:i/>
          <w:iCs/>
          <w:lang w:eastAsia="zh-CN"/>
        </w:rPr>
        <w:t>RRCResume</w:t>
      </w:r>
      <w:r w:rsidRPr="002D3917">
        <w:rPr>
          <w:lang w:eastAsia="zh-CN"/>
        </w:rPr>
        <w:t xml:space="preserve"> message as the current configuration as the baseline for delta configuration for future reconfigurations. It is up to UE implementation how to apply </w:t>
      </w:r>
      <w:r w:rsidRPr="002D3917">
        <w:rPr>
          <w:i/>
        </w:rPr>
        <w:t>RRCResume</w:t>
      </w:r>
      <w:r w:rsidRPr="002D3917">
        <w:rPr>
          <w:lang w:eastAsia="zh-CN"/>
        </w:rPr>
        <w:t xml:space="preserve"> message. For other cases, if the UE is unable to comply with part of the configuration, it does not apply any (part of) the configuration, i.e. there is no partial success/failure.</w:t>
      </w:r>
    </w:p>
    <w:p w14:paraId="0D6EB3B4" w14:textId="77777777" w:rsidR="00FB0F41" w:rsidRPr="002D3917" w:rsidRDefault="00FB0F41" w:rsidP="00FB0F41">
      <w:pPr>
        <w:pStyle w:val="Heading4"/>
        <w:rPr>
          <w:rFonts w:eastAsia="Malgun Gothic"/>
        </w:rPr>
      </w:pPr>
      <w:bookmarkStart w:id="444" w:name="_Toc60776843"/>
      <w:bookmarkStart w:id="445" w:name="_Toc171467273"/>
      <w:r w:rsidRPr="002D3917">
        <w:rPr>
          <w:rFonts w:eastAsia="Malgun Gothic"/>
        </w:rPr>
        <w:t>5.3.13.12</w:t>
      </w:r>
      <w:r w:rsidRPr="002D3917">
        <w:rPr>
          <w:rFonts w:eastAsia="Malgun Gothic"/>
        </w:rPr>
        <w:tab/>
        <w:t>Inter RAT cell reselection</w:t>
      </w:r>
      <w:bookmarkEnd w:id="444"/>
      <w:bookmarkEnd w:id="445"/>
    </w:p>
    <w:p w14:paraId="6AF0AB52" w14:textId="77777777" w:rsidR="00FB0F41" w:rsidRPr="002D3917" w:rsidRDefault="00FB0F41" w:rsidP="00FB0F41">
      <w:pPr>
        <w:rPr>
          <w:rFonts w:eastAsia="Malgun Gothic"/>
        </w:rPr>
      </w:pPr>
      <w:r w:rsidRPr="002D3917">
        <w:rPr>
          <w:rFonts w:eastAsia="Malgun Gothic"/>
        </w:rPr>
        <w:t>Upon reselecting to an inter-RAT cell, the UE shall:</w:t>
      </w:r>
    </w:p>
    <w:p w14:paraId="2DE96C1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6EE384A4" w14:textId="77777777" w:rsidR="00FB0F41" w:rsidRPr="002D3917" w:rsidRDefault="00FB0F41" w:rsidP="00FB0F41">
      <w:pPr>
        <w:pStyle w:val="Heading3"/>
        <w:rPr>
          <w:rFonts w:eastAsia="Malgun Gothic"/>
        </w:rPr>
      </w:pPr>
      <w:bookmarkStart w:id="446" w:name="_Toc60776844"/>
      <w:bookmarkStart w:id="447" w:name="_Toc171467274"/>
      <w:r w:rsidRPr="002D3917">
        <w:rPr>
          <w:rFonts w:eastAsia="Malgun Gothic"/>
        </w:rPr>
        <w:t>5.3.14</w:t>
      </w:r>
      <w:r w:rsidRPr="002D3917">
        <w:rPr>
          <w:rFonts w:eastAsia="Malgun Gothic"/>
        </w:rPr>
        <w:tab/>
        <w:t>Unified Access Control</w:t>
      </w:r>
      <w:bookmarkEnd w:id="446"/>
      <w:bookmarkEnd w:id="447"/>
    </w:p>
    <w:p w14:paraId="296477D3" w14:textId="77777777" w:rsidR="00FB0F41" w:rsidRPr="002D3917" w:rsidRDefault="00FB0F41" w:rsidP="00FB0F41">
      <w:pPr>
        <w:pStyle w:val="Heading4"/>
      </w:pPr>
      <w:bookmarkStart w:id="448" w:name="_Toc60776845"/>
      <w:bookmarkStart w:id="449" w:name="_Toc171467275"/>
      <w:r w:rsidRPr="002D3917">
        <w:t>5.3.14.1</w:t>
      </w:r>
      <w:r w:rsidRPr="002D3917">
        <w:tab/>
        <w:t>General</w:t>
      </w:r>
      <w:bookmarkEnd w:id="448"/>
      <w:bookmarkEnd w:id="449"/>
    </w:p>
    <w:p w14:paraId="0E559107" w14:textId="77777777" w:rsidR="00FB0F41" w:rsidRPr="002D3917" w:rsidRDefault="00FB0F41" w:rsidP="00FB0F4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3A975F0" w14:textId="77777777" w:rsidR="00FB0F41" w:rsidRPr="002D3917" w:rsidRDefault="00FB0F41" w:rsidP="00FB0F4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71E3B1A" w14:textId="77777777" w:rsidR="00FB0F41" w:rsidRPr="002D3917" w:rsidRDefault="00FB0F41" w:rsidP="00FB0F41">
      <w:pPr>
        <w:pStyle w:val="Heading4"/>
      </w:pPr>
      <w:bookmarkStart w:id="450" w:name="_Toc60776846"/>
      <w:bookmarkStart w:id="451" w:name="_Toc171467276"/>
      <w:r w:rsidRPr="002D3917">
        <w:t>5.3.14.2</w:t>
      </w:r>
      <w:r w:rsidRPr="002D3917">
        <w:tab/>
        <w:t>Initiation</w:t>
      </w:r>
      <w:bookmarkEnd w:id="450"/>
      <w:bookmarkEnd w:id="451"/>
    </w:p>
    <w:p w14:paraId="7DCE0FC9" w14:textId="77777777" w:rsidR="00FB0F41" w:rsidRPr="002D3917" w:rsidRDefault="00FB0F41" w:rsidP="00FB0F41">
      <w:r w:rsidRPr="002D3917">
        <w:t>Upon initiation of the procedure, the UE shall:</w:t>
      </w:r>
    </w:p>
    <w:p w14:paraId="65408CD3" w14:textId="77777777" w:rsidR="00FB0F41" w:rsidRPr="002D3917" w:rsidRDefault="00FB0F41" w:rsidP="00FB0F41">
      <w:pPr>
        <w:pStyle w:val="B1"/>
        <w:rPr>
          <w:lang w:eastAsia="zh-CN"/>
        </w:rPr>
      </w:pPr>
      <w:r w:rsidRPr="002D3917">
        <w:t>1&gt;</w:t>
      </w:r>
      <w:r w:rsidRPr="002D3917">
        <w:tab/>
        <w:t>if timer T390 is running for the Access Category:</w:t>
      </w:r>
    </w:p>
    <w:p w14:paraId="78676FC3" w14:textId="77777777" w:rsidR="00FB0F41" w:rsidRPr="002D3917" w:rsidRDefault="00FB0F41" w:rsidP="00FB0F41">
      <w:pPr>
        <w:pStyle w:val="B2"/>
      </w:pPr>
      <w:r w:rsidRPr="002D3917">
        <w:lastRenderedPageBreak/>
        <w:t>2&gt;</w:t>
      </w:r>
      <w:r w:rsidRPr="002D3917">
        <w:tab/>
        <w:t>consider the access attempt as barred;</w:t>
      </w:r>
    </w:p>
    <w:p w14:paraId="3337885F" w14:textId="77777777" w:rsidR="00FB0F41" w:rsidRPr="002D3917" w:rsidRDefault="00FB0F41" w:rsidP="00FB0F41">
      <w:pPr>
        <w:pStyle w:val="B1"/>
      </w:pPr>
      <w:r w:rsidRPr="002D3917">
        <w:t>1&gt;</w:t>
      </w:r>
      <w:r w:rsidRPr="002D3917">
        <w:tab/>
        <w:t>else if timer T302 is running:</w:t>
      </w:r>
    </w:p>
    <w:p w14:paraId="74777A27" w14:textId="77777777" w:rsidR="00FB0F41" w:rsidRPr="002D3917" w:rsidRDefault="00FB0F41" w:rsidP="00FB0F41">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26961B9C" w14:textId="77777777" w:rsidR="00FB0F41" w:rsidRPr="002D3917" w:rsidRDefault="00FB0F41" w:rsidP="00FB0F41">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67AE09CF" w14:textId="77777777" w:rsidR="00FB0F41" w:rsidRPr="002D3917" w:rsidRDefault="00FB0F41" w:rsidP="00FB0F41">
      <w:pPr>
        <w:pStyle w:val="B3"/>
      </w:pPr>
      <w:r w:rsidRPr="002D3917">
        <w:t>3&gt;</w:t>
      </w:r>
      <w:r w:rsidRPr="002D3917">
        <w:tab/>
        <w:t>consider the access attempt as barred;</w:t>
      </w:r>
    </w:p>
    <w:p w14:paraId="1ABB37BF" w14:textId="77777777" w:rsidR="00FB0F41" w:rsidRPr="002D3917" w:rsidRDefault="00FB0F41" w:rsidP="00FB0F41">
      <w:pPr>
        <w:pStyle w:val="B1"/>
      </w:pPr>
      <w:r w:rsidRPr="002D3917">
        <w:t>1&gt;</w:t>
      </w:r>
      <w:r w:rsidRPr="002D3917">
        <w:tab/>
        <w:t>else:</w:t>
      </w:r>
    </w:p>
    <w:p w14:paraId="1B56634B" w14:textId="77777777" w:rsidR="00FB0F41" w:rsidRPr="002D3917" w:rsidRDefault="00FB0F41" w:rsidP="00FB0F41">
      <w:pPr>
        <w:pStyle w:val="B2"/>
      </w:pPr>
      <w:r w:rsidRPr="002D3917">
        <w:t>2&gt;</w:t>
      </w:r>
      <w:r w:rsidRPr="002D3917">
        <w:tab/>
        <w:t>if the Access Category is '0':</w:t>
      </w:r>
    </w:p>
    <w:p w14:paraId="5C2C03F8" w14:textId="77777777" w:rsidR="00FB0F41" w:rsidRPr="002D3917" w:rsidRDefault="00FB0F41" w:rsidP="00FB0F41">
      <w:pPr>
        <w:pStyle w:val="B3"/>
      </w:pPr>
      <w:r w:rsidRPr="002D3917">
        <w:t>3&gt;</w:t>
      </w:r>
      <w:r w:rsidRPr="002D3917">
        <w:tab/>
        <w:t>consider the access attempt as allowed;</w:t>
      </w:r>
    </w:p>
    <w:p w14:paraId="1FA12520" w14:textId="77777777" w:rsidR="00FB0F41" w:rsidRPr="002D3917" w:rsidRDefault="00FB0F41" w:rsidP="00FB0F41">
      <w:pPr>
        <w:pStyle w:val="B2"/>
      </w:pPr>
      <w:r w:rsidRPr="002D3917">
        <w:t>2&gt;</w:t>
      </w:r>
      <w:r w:rsidRPr="002D3917">
        <w:tab/>
        <w:t>else:</w:t>
      </w:r>
    </w:p>
    <w:p w14:paraId="041A02E9" w14:textId="77777777" w:rsidR="00FB0F41" w:rsidRPr="002D3917" w:rsidRDefault="00FB0F41" w:rsidP="00FB0F4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that contains a </w:t>
      </w:r>
      <w:r w:rsidRPr="002D3917">
        <w:rPr>
          <w:i/>
          <w:iCs/>
        </w:rPr>
        <w:t>UAC-BarringPerPLMN</w:t>
      </w:r>
      <w:r w:rsidRPr="002D3917">
        <w:t xml:space="preserve"> for the selected PLMN or SNPN:</w:t>
      </w:r>
    </w:p>
    <w:p w14:paraId="74EE66A7" w14:textId="77777777" w:rsidR="00FB0F41" w:rsidRPr="002D3917" w:rsidRDefault="00FB0F41" w:rsidP="00FB0F41">
      <w:pPr>
        <w:pStyle w:val="B4"/>
      </w:pPr>
      <w:r w:rsidRPr="002D3917">
        <w:t>4&gt;</w:t>
      </w:r>
      <w:r w:rsidRPr="002D3917">
        <w:tab/>
        <w:t xml:space="preserve">if the procedure in 5.2.2.4.2 for a selected PLMN resulted in use of information in </w:t>
      </w:r>
      <w:r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used information in this list:</w:t>
      </w:r>
    </w:p>
    <w:p w14:paraId="78E515D7"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used information in the </w:t>
      </w:r>
      <w:r w:rsidRPr="002D3917">
        <w:rPr>
          <w:i/>
          <w:iCs/>
        </w:rPr>
        <w:t>npn-IdentityInfoList</w:t>
      </w:r>
      <w:r w:rsidRPr="002D3917">
        <w:t>;</w:t>
      </w:r>
    </w:p>
    <w:p w14:paraId="0783DF02" w14:textId="77777777" w:rsidR="00FB0F41" w:rsidRPr="002D3917" w:rsidRDefault="00FB0F41" w:rsidP="00FB0F41">
      <w:pPr>
        <w:pStyle w:val="B4"/>
      </w:pPr>
      <w:r w:rsidRPr="002D3917">
        <w:t>4&gt;</w:t>
      </w:r>
      <w:r w:rsidRPr="002D3917">
        <w:tab/>
        <w:t>else:</w:t>
      </w:r>
    </w:p>
    <w:p w14:paraId="690EF39D"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selected PLMN and the </w:t>
      </w:r>
      <w:r w:rsidRPr="002D3917">
        <w:rPr>
          <w:i/>
          <w:iCs/>
        </w:rPr>
        <w:t>PLMN-IdentityInfo, if any,</w:t>
      </w:r>
      <w:r w:rsidRPr="002D3917">
        <w:t xml:space="preserve"> or the selected SNPN and the </w:t>
      </w:r>
      <w:r w:rsidRPr="002D3917">
        <w:rPr>
          <w:i/>
          <w:iCs/>
        </w:rPr>
        <w:t>npn-IdentityInfoList</w:t>
      </w:r>
      <w:r w:rsidRPr="002D3917">
        <w:t>;</w:t>
      </w:r>
    </w:p>
    <w:p w14:paraId="7DA4CE75" w14:textId="77777777" w:rsidR="00FB0F41" w:rsidRPr="002D3917" w:rsidRDefault="00FB0F41" w:rsidP="00FB0F41">
      <w:pPr>
        <w:pStyle w:val="B3"/>
      </w:pPr>
      <w:r w:rsidRPr="002D3917">
        <w:t>3&gt;</w:t>
      </w:r>
      <w:r w:rsidRPr="002D3917">
        <w:tab/>
        <w:t xml:space="preserve">if any </w:t>
      </w:r>
      <w:r w:rsidRPr="002D3917">
        <w:rPr>
          <w:i/>
          <w:iCs/>
        </w:rPr>
        <w:t>UAC-BarringPerPLMN</w:t>
      </w:r>
      <w:r w:rsidRPr="002D3917">
        <w:t xml:space="preserve"> entry is selected:</w:t>
      </w:r>
    </w:p>
    <w:p w14:paraId="36916B72" w14:textId="77777777" w:rsidR="00FB0F41" w:rsidRPr="002D3917" w:rsidRDefault="00FB0F41" w:rsidP="00FB0F4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03D3C185" w14:textId="77777777" w:rsidR="00FB0F41" w:rsidRPr="002D3917" w:rsidRDefault="00FB0F41" w:rsidP="00FB0F41">
      <w:pPr>
        <w:pStyle w:val="B3"/>
      </w:pPr>
      <w:r w:rsidRPr="002D3917">
        <w:t>3&gt;</w:t>
      </w:r>
      <w:r w:rsidRPr="002D3917">
        <w:tab/>
        <w:t xml:space="preserve">else if SIB1 includes </w:t>
      </w:r>
      <w:r w:rsidRPr="002D3917">
        <w:rPr>
          <w:i/>
        </w:rPr>
        <w:t>uac-BarringForCommon</w:t>
      </w:r>
      <w:r w:rsidRPr="002D3917">
        <w:t>:</w:t>
      </w:r>
    </w:p>
    <w:p w14:paraId="6DB3BB45" w14:textId="77777777" w:rsidR="00FB0F41" w:rsidRPr="002D3917" w:rsidRDefault="00FB0F41" w:rsidP="00FB0F4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23242980" w14:textId="77777777" w:rsidR="00FB0F41" w:rsidRPr="002D3917" w:rsidRDefault="00FB0F41" w:rsidP="00FB0F41">
      <w:pPr>
        <w:pStyle w:val="B3"/>
      </w:pPr>
      <w:r w:rsidRPr="002D3917">
        <w:t>3&gt;</w:t>
      </w:r>
      <w:r w:rsidRPr="002D3917">
        <w:tab/>
        <w:t>else:</w:t>
      </w:r>
    </w:p>
    <w:p w14:paraId="3D58C87A" w14:textId="77777777" w:rsidR="00FB0F41" w:rsidRPr="002D3917" w:rsidRDefault="00FB0F41" w:rsidP="00FB0F41">
      <w:pPr>
        <w:pStyle w:val="B4"/>
      </w:pPr>
      <w:r w:rsidRPr="002D3917">
        <w:t>4&gt;</w:t>
      </w:r>
      <w:r w:rsidRPr="002D3917">
        <w:tab/>
        <w:t>consider the access attempt as allowed;</w:t>
      </w:r>
    </w:p>
    <w:p w14:paraId="120FB3E9" w14:textId="77777777" w:rsidR="00FB0F41" w:rsidRPr="002D3917" w:rsidRDefault="00FB0F41" w:rsidP="00FB0F4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F759EF9" w14:textId="77777777" w:rsidR="00FB0F41" w:rsidRPr="002D3917" w:rsidRDefault="00FB0F41" w:rsidP="00FB0F4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5E60B289" w14:textId="77777777" w:rsidR="00FB0F41" w:rsidRPr="002D3917" w:rsidRDefault="00FB0F41" w:rsidP="00FB0F4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3EAE2A2E" w14:textId="77777777" w:rsidR="00FB0F41" w:rsidRPr="002D3917" w:rsidRDefault="00FB0F41" w:rsidP="00FB0F4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3A94FC94" w14:textId="77777777" w:rsidR="00FB0F41" w:rsidRPr="002D3917" w:rsidRDefault="00FB0F41" w:rsidP="00FB0F4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00AA99C1" w14:textId="77777777" w:rsidR="00FB0F41" w:rsidRPr="002D3917" w:rsidRDefault="00FB0F41" w:rsidP="00FB0F4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2BD92861" w14:textId="77777777" w:rsidR="00FB0F41" w:rsidRPr="002D3917" w:rsidRDefault="00FB0F41" w:rsidP="00FB0F41">
      <w:pPr>
        <w:pStyle w:val="B5"/>
      </w:pPr>
      <w:r w:rsidRPr="002D3917">
        <w:rPr>
          <w:lang w:eastAsia="ko-KR"/>
        </w:rPr>
        <w:t>5</w:t>
      </w:r>
      <w:r w:rsidRPr="002D3917">
        <w:t>&gt;</w:t>
      </w:r>
      <w:r w:rsidRPr="002D3917">
        <w:tab/>
        <w:t>else:</w:t>
      </w:r>
    </w:p>
    <w:p w14:paraId="44EECB9C" w14:textId="77777777" w:rsidR="00FB0F41" w:rsidRPr="002D3917" w:rsidRDefault="00FB0F41" w:rsidP="00FB0F4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1805F1C2" w14:textId="77777777" w:rsidR="00FB0F41" w:rsidRPr="002D3917" w:rsidRDefault="00FB0F41" w:rsidP="00FB0F41">
      <w:pPr>
        <w:pStyle w:val="B4"/>
        <w:rPr>
          <w:lang w:eastAsia="ko-KR"/>
        </w:rPr>
      </w:pPr>
      <w:r w:rsidRPr="002D3917">
        <w:rPr>
          <w:lang w:eastAsia="ko-KR"/>
        </w:rPr>
        <w:lastRenderedPageBreak/>
        <w:t>4&gt;</w:t>
      </w:r>
      <w:r w:rsidRPr="002D3917">
        <w:rPr>
          <w:lang w:eastAsia="ko-KR"/>
        </w:rPr>
        <w:tab/>
        <w:t>else:</w:t>
      </w:r>
    </w:p>
    <w:p w14:paraId="3718659C" w14:textId="77777777" w:rsidR="00FB0F41" w:rsidRPr="002D3917" w:rsidRDefault="00FB0F41" w:rsidP="00FB0F41">
      <w:pPr>
        <w:pStyle w:val="B5"/>
      </w:pPr>
      <w:r w:rsidRPr="002D3917">
        <w:rPr>
          <w:lang w:eastAsia="ko-KR"/>
        </w:rPr>
        <w:t>5&gt;</w:t>
      </w:r>
      <w:r w:rsidRPr="002D3917">
        <w:rPr>
          <w:lang w:eastAsia="ko-KR"/>
        </w:rPr>
        <w:tab/>
        <w:t xml:space="preserve">consider </w:t>
      </w:r>
      <w:r w:rsidRPr="002D3917">
        <w:t>the access attempt as allowed;</w:t>
      </w:r>
    </w:p>
    <w:p w14:paraId="3DFEEC1C" w14:textId="77777777" w:rsidR="00FB0F41" w:rsidRPr="002D3917" w:rsidRDefault="00FB0F41" w:rsidP="00FB0F4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77B4D139" w14:textId="77777777" w:rsidR="00FB0F41" w:rsidRPr="002D3917" w:rsidRDefault="00FB0F41" w:rsidP="00FB0F4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6ECB7CDA" w14:textId="77777777" w:rsidR="00FB0F41" w:rsidRPr="002D3917" w:rsidRDefault="00FB0F41" w:rsidP="00FB0F4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0F81AEDC" w14:textId="77777777" w:rsidR="00FB0F41" w:rsidRPr="002D3917" w:rsidRDefault="00FB0F41" w:rsidP="00FB0F41">
      <w:pPr>
        <w:pStyle w:val="B5"/>
      </w:pPr>
      <w:r w:rsidRPr="002D3917">
        <w:t>5&gt;</w:t>
      </w:r>
      <w:r w:rsidRPr="002D3917">
        <w:tab/>
        <w:t xml:space="preserve">select the </w:t>
      </w:r>
      <w:r w:rsidRPr="002D3917">
        <w:rPr>
          <w:i/>
        </w:rPr>
        <w:t>UAC-BarringInfoSet</w:t>
      </w:r>
      <w:r w:rsidRPr="002D3917">
        <w:t xml:space="preserve"> entry;</w:t>
      </w:r>
    </w:p>
    <w:p w14:paraId="7D1DE48B" w14:textId="77777777" w:rsidR="00FB0F41" w:rsidRPr="002D3917" w:rsidRDefault="00FB0F41" w:rsidP="00FB0F4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7ED5924B" w14:textId="77777777" w:rsidR="00FB0F41" w:rsidRPr="002D3917" w:rsidRDefault="00FB0F41" w:rsidP="00FB0F41">
      <w:pPr>
        <w:pStyle w:val="B4"/>
      </w:pPr>
      <w:r w:rsidRPr="002D3917">
        <w:t>4&gt;</w:t>
      </w:r>
      <w:r w:rsidRPr="002D3917">
        <w:tab/>
        <w:t>else:</w:t>
      </w:r>
    </w:p>
    <w:p w14:paraId="625A335E" w14:textId="77777777" w:rsidR="00FB0F41" w:rsidRPr="002D3917" w:rsidRDefault="00FB0F41" w:rsidP="00FB0F41">
      <w:pPr>
        <w:pStyle w:val="B5"/>
      </w:pPr>
      <w:r w:rsidRPr="002D3917">
        <w:t>5&gt;</w:t>
      </w:r>
      <w:r w:rsidRPr="002D3917">
        <w:tab/>
        <w:t>consider</w:t>
      </w:r>
      <w:r w:rsidRPr="002D3917">
        <w:rPr>
          <w:lang w:eastAsia="ko-KR"/>
        </w:rPr>
        <w:t xml:space="preserve"> </w:t>
      </w:r>
      <w:r w:rsidRPr="002D3917">
        <w:t>the access attempt as allowed;</w:t>
      </w:r>
    </w:p>
    <w:p w14:paraId="39717B2F" w14:textId="77777777" w:rsidR="00FB0F41" w:rsidRPr="002D3917" w:rsidRDefault="00FB0F41" w:rsidP="00FB0F41">
      <w:pPr>
        <w:pStyle w:val="B3"/>
      </w:pPr>
      <w:r w:rsidRPr="002D3917">
        <w:t>3&gt;</w:t>
      </w:r>
      <w:r w:rsidRPr="002D3917">
        <w:tab/>
        <w:t>else:</w:t>
      </w:r>
    </w:p>
    <w:p w14:paraId="518F9257" w14:textId="77777777" w:rsidR="00FB0F41" w:rsidRPr="002D3917" w:rsidRDefault="00FB0F41" w:rsidP="00FB0F41">
      <w:pPr>
        <w:pStyle w:val="B4"/>
      </w:pPr>
      <w:r w:rsidRPr="002D3917">
        <w:t>4&gt;</w:t>
      </w:r>
      <w:r w:rsidRPr="002D3917">
        <w:tab/>
        <w:t>consider the access attempt as allowed;</w:t>
      </w:r>
    </w:p>
    <w:p w14:paraId="0BEDEC66" w14:textId="77777777" w:rsidR="00FB0F41" w:rsidRPr="002D3917" w:rsidRDefault="00FB0F41" w:rsidP="00FB0F4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4192C1E6" w14:textId="77777777" w:rsidR="00FB0F41" w:rsidRPr="002D3917" w:rsidRDefault="00FB0F41" w:rsidP="00FB0F41">
      <w:pPr>
        <w:pStyle w:val="B2"/>
      </w:pPr>
      <w:r w:rsidRPr="002D3917">
        <w:rPr>
          <w:lang w:eastAsia="ko-KR"/>
        </w:rPr>
        <w:t>2</w:t>
      </w:r>
      <w:r w:rsidRPr="002D3917">
        <w:t>&gt;</w:t>
      </w:r>
      <w:r w:rsidRPr="002D3917">
        <w:tab/>
        <w:t>if the access attempt is considered as barred:</w:t>
      </w:r>
    </w:p>
    <w:p w14:paraId="36255AEA" w14:textId="77777777" w:rsidR="00FB0F41" w:rsidRPr="002D3917" w:rsidRDefault="00FB0F41" w:rsidP="00FB0F41">
      <w:pPr>
        <w:pStyle w:val="B3"/>
        <w:rPr>
          <w:lang w:eastAsia="zh-TW"/>
        </w:rPr>
      </w:pPr>
      <w:r w:rsidRPr="002D3917">
        <w:rPr>
          <w:lang w:eastAsia="zh-TW"/>
        </w:rPr>
        <w:t>3&gt;</w:t>
      </w:r>
      <w:r w:rsidRPr="002D3917">
        <w:rPr>
          <w:lang w:eastAsia="zh-TW"/>
        </w:rPr>
        <w:tab/>
        <w:t>if timer T302 is running:</w:t>
      </w:r>
    </w:p>
    <w:p w14:paraId="521D8BFD" w14:textId="77777777" w:rsidR="00FB0F41" w:rsidRPr="002D3917" w:rsidRDefault="00FB0F41" w:rsidP="00FB0F41">
      <w:pPr>
        <w:pStyle w:val="B4"/>
      </w:pPr>
      <w:r w:rsidRPr="002D3917">
        <w:t>4&gt;</w:t>
      </w:r>
      <w:r w:rsidRPr="002D3917">
        <w:tab/>
        <w:t>if timer T390 is running for Access Category '2':</w:t>
      </w:r>
    </w:p>
    <w:p w14:paraId="52903F9A" w14:textId="77777777" w:rsidR="00FB0F41" w:rsidRPr="002D3917" w:rsidRDefault="00FB0F41" w:rsidP="00FB0F41">
      <w:pPr>
        <w:pStyle w:val="B5"/>
      </w:pPr>
      <w:r w:rsidRPr="002D3917">
        <w:t>5&gt;</w:t>
      </w:r>
      <w:r w:rsidRPr="002D3917">
        <w:tab/>
        <w:t>inform the upper layer that access barring is applicable for all access categories except categories '0', upon which the procedure ends;</w:t>
      </w:r>
    </w:p>
    <w:p w14:paraId="02E4D6DC" w14:textId="77777777" w:rsidR="00FB0F41" w:rsidRPr="002D3917" w:rsidRDefault="00FB0F41" w:rsidP="00FB0F41">
      <w:pPr>
        <w:pStyle w:val="B4"/>
      </w:pPr>
      <w:r w:rsidRPr="002D3917">
        <w:t>4&gt;</w:t>
      </w:r>
      <w:r w:rsidRPr="002D3917">
        <w:tab/>
        <w:t>else</w:t>
      </w:r>
    </w:p>
    <w:p w14:paraId="20135638" w14:textId="77777777" w:rsidR="00FB0F41" w:rsidRPr="002D3917" w:rsidRDefault="00FB0F41" w:rsidP="00FB0F41">
      <w:pPr>
        <w:pStyle w:val="B5"/>
      </w:pPr>
      <w:r w:rsidRPr="002D3917">
        <w:t>5&gt;</w:t>
      </w:r>
      <w:r w:rsidRPr="002D3917">
        <w:tab/>
        <w:t>inform the upper layer that access barring is applicable for all access categories except categories '0' and '2', upon which the procedure ends;</w:t>
      </w:r>
    </w:p>
    <w:p w14:paraId="20DF60D7" w14:textId="77777777" w:rsidR="00FB0F41" w:rsidRPr="002D3917" w:rsidRDefault="00FB0F41" w:rsidP="00FB0F41">
      <w:pPr>
        <w:pStyle w:val="B3"/>
      </w:pPr>
      <w:r w:rsidRPr="002D3917">
        <w:t>3&gt;</w:t>
      </w:r>
      <w:r w:rsidRPr="002D3917">
        <w:tab/>
        <w:t>else:</w:t>
      </w:r>
    </w:p>
    <w:p w14:paraId="3492CEF4" w14:textId="77777777" w:rsidR="00FB0F41" w:rsidRPr="002D3917" w:rsidRDefault="00FB0F41" w:rsidP="00FB0F41">
      <w:pPr>
        <w:pStyle w:val="B4"/>
      </w:pPr>
      <w:r w:rsidRPr="002D3917">
        <w:t>4&gt;</w:t>
      </w:r>
      <w:r w:rsidRPr="002D3917">
        <w:tab/>
        <w:t>inform upper layers that the access attempt for the Access Category is barred, upon which the procedure ends;</w:t>
      </w:r>
    </w:p>
    <w:p w14:paraId="7F1A3EFA" w14:textId="77777777" w:rsidR="00FB0F41" w:rsidRPr="002D3917" w:rsidRDefault="00FB0F41" w:rsidP="00FB0F41">
      <w:pPr>
        <w:pStyle w:val="B2"/>
        <w:rPr>
          <w:lang w:eastAsia="zh-TW"/>
        </w:rPr>
      </w:pPr>
      <w:r w:rsidRPr="002D3917">
        <w:rPr>
          <w:lang w:eastAsia="zh-TW"/>
        </w:rPr>
        <w:t>2&gt;</w:t>
      </w:r>
      <w:r w:rsidRPr="002D3917">
        <w:rPr>
          <w:lang w:eastAsia="zh-TW"/>
        </w:rPr>
        <w:tab/>
        <w:t>else:</w:t>
      </w:r>
    </w:p>
    <w:p w14:paraId="2CEF02F2" w14:textId="77777777" w:rsidR="00FB0F41" w:rsidRPr="002D3917" w:rsidRDefault="00FB0F41" w:rsidP="00FB0F4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6850B6C8" w14:textId="77777777" w:rsidR="00FB0F41" w:rsidRPr="002D3917" w:rsidRDefault="00FB0F41" w:rsidP="00FB0F41">
      <w:pPr>
        <w:pStyle w:val="B1"/>
        <w:rPr>
          <w:lang w:eastAsia="zh-TW"/>
        </w:rPr>
      </w:pPr>
      <w:r w:rsidRPr="002D3917">
        <w:rPr>
          <w:lang w:eastAsia="zh-TW"/>
        </w:rPr>
        <w:t>1&gt;</w:t>
      </w:r>
      <w:r w:rsidRPr="002D3917">
        <w:rPr>
          <w:lang w:eastAsia="zh-TW"/>
        </w:rPr>
        <w:tab/>
        <w:t>else:</w:t>
      </w:r>
    </w:p>
    <w:p w14:paraId="7B8111AF" w14:textId="77777777" w:rsidR="00FB0F41" w:rsidRPr="002D3917" w:rsidRDefault="00FB0F41" w:rsidP="00FB0F41">
      <w:pPr>
        <w:pStyle w:val="B2"/>
        <w:rPr>
          <w:lang w:eastAsia="zh-TW"/>
        </w:rPr>
      </w:pPr>
      <w:r w:rsidRPr="002D3917">
        <w:rPr>
          <w:lang w:eastAsia="zh-TW"/>
        </w:rPr>
        <w:t>2&gt;</w:t>
      </w:r>
      <w:r w:rsidRPr="002D3917">
        <w:rPr>
          <w:lang w:eastAsia="zh-TW"/>
        </w:rPr>
        <w:tab/>
        <w:t>the procedure ends.</w:t>
      </w:r>
    </w:p>
    <w:p w14:paraId="21907085" w14:textId="77777777" w:rsidR="00FB0F41" w:rsidRPr="002D3917" w:rsidRDefault="00FB0F41" w:rsidP="00FB0F41">
      <w:pPr>
        <w:pStyle w:val="Heading4"/>
        <w:rPr>
          <w:rFonts w:eastAsia="Malgun Gothic"/>
        </w:rPr>
      </w:pPr>
      <w:bookmarkStart w:id="452" w:name="_Toc60776847"/>
      <w:bookmarkStart w:id="453" w:name="_Toc171467277"/>
      <w:r w:rsidRPr="002D3917">
        <w:rPr>
          <w:rFonts w:eastAsia="Malgun Gothic"/>
        </w:rPr>
        <w:t>5.3.14.3</w:t>
      </w:r>
      <w:r w:rsidRPr="002D3917">
        <w:rPr>
          <w:rFonts w:eastAsia="Malgun Gothic"/>
        </w:rPr>
        <w:tab/>
        <w:t>Void</w:t>
      </w:r>
      <w:bookmarkEnd w:id="452"/>
      <w:bookmarkEnd w:id="453"/>
    </w:p>
    <w:p w14:paraId="3D39613A" w14:textId="77777777" w:rsidR="00FB0F41" w:rsidRPr="002D3917" w:rsidRDefault="00FB0F41" w:rsidP="00FB0F41">
      <w:pPr>
        <w:pStyle w:val="Heading4"/>
        <w:rPr>
          <w:rFonts w:eastAsia="Malgun Gothic"/>
          <w:noProof/>
          <w:lang w:eastAsia="ko-KR"/>
        </w:rPr>
      </w:pPr>
      <w:bookmarkStart w:id="454" w:name="_Toc60776848"/>
      <w:bookmarkStart w:id="455" w:name="_Toc171467278"/>
      <w:r w:rsidRPr="002D3917">
        <w:rPr>
          <w:rFonts w:eastAsia="Malgun Gothic"/>
          <w:noProof/>
        </w:rPr>
        <w:t>5.3.14.4</w:t>
      </w:r>
      <w:r w:rsidRPr="002D3917">
        <w:rPr>
          <w:rFonts w:eastAsia="Malgun Gothic"/>
          <w:noProof/>
        </w:rPr>
        <w:tab/>
        <w:t>T302, T390 expiry or stop (Barring alleviation)</w:t>
      </w:r>
      <w:bookmarkEnd w:id="454"/>
      <w:bookmarkEnd w:id="455"/>
    </w:p>
    <w:p w14:paraId="5D53CFC6" w14:textId="77777777" w:rsidR="00FB0F41" w:rsidRPr="002D3917" w:rsidRDefault="00FB0F41" w:rsidP="00FB0F41">
      <w:pPr>
        <w:rPr>
          <w:rFonts w:eastAsia="Malgun Gothic"/>
        </w:rPr>
      </w:pPr>
      <w:r w:rsidRPr="002D3917">
        <w:t>The UE shall:</w:t>
      </w:r>
    </w:p>
    <w:p w14:paraId="7356D9BC" w14:textId="77777777" w:rsidR="00FB0F41" w:rsidRPr="002D3917" w:rsidRDefault="00FB0F41" w:rsidP="00FB0F41">
      <w:pPr>
        <w:pStyle w:val="B1"/>
      </w:pPr>
      <w:r w:rsidRPr="002D3917">
        <w:t>1&gt;</w:t>
      </w:r>
      <w:r w:rsidRPr="002D3917">
        <w:tab/>
        <w:t>if timer T302 expires or is stopped:</w:t>
      </w:r>
    </w:p>
    <w:p w14:paraId="65EBF655" w14:textId="77777777" w:rsidR="00FB0F41" w:rsidRPr="002D3917" w:rsidRDefault="00FB0F41" w:rsidP="00FB0F41">
      <w:pPr>
        <w:pStyle w:val="B2"/>
      </w:pPr>
      <w:r w:rsidRPr="002D3917">
        <w:t>2&gt;</w:t>
      </w:r>
      <w:r w:rsidRPr="002D3917">
        <w:tab/>
        <w:t>for each Access Category for which T390 is not running:</w:t>
      </w:r>
    </w:p>
    <w:p w14:paraId="28561098" w14:textId="77777777" w:rsidR="00FB0F41" w:rsidRPr="002D3917" w:rsidRDefault="00FB0F41" w:rsidP="00FB0F41">
      <w:pPr>
        <w:pStyle w:val="B3"/>
      </w:pPr>
      <w:r w:rsidRPr="002D3917">
        <w:t>3&gt;</w:t>
      </w:r>
      <w:r w:rsidRPr="002D3917">
        <w:tab/>
        <w:t>consider the barring for this Access Category to be alleviated:</w:t>
      </w:r>
    </w:p>
    <w:p w14:paraId="08C75869" w14:textId="77777777" w:rsidR="00FB0F41" w:rsidRPr="002D3917" w:rsidRDefault="00FB0F41" w:rsidP="00FB0F41">
      <w:pPr>
        <w:pStyle w:val="B1"/>
      </w:pPr>
      <w:r w:rsidRPr="002D3917">
        <w:lastRenderedPageBreak/>
        <w:t>1&gt;</w:t>
      </w:r>
      <w:r w:rsidRPr="002D3917">
        <w:tab/>
        <w:t>else if timer T390 corresponding to an Access Category other than '2' expires or is stopped, and if timer T302 is not running:</w:t>
      </w:r>
    </w:p>
    <w:p w14:paraId="629768AB" w14:textId="77777777" w:rsidR="00FB0F41" w:rsidRPr="002D3917" w:rsidRDefault="00FB0F41" w:rsidP="00FB0F41">
      <w:pPr>
        <w:pStyle w:val="B2"/>
      </w:pPr>
      <w:r w:rsidRPr="002D3917">
        <w:t>2&gt;</w:t>
      </w:r>
      <w:r w:rsidRPr="002D3917">
        <w:tab/>
        <w:t>consider the barring for this Access Category to be alleviated;</w:t>
      </w:r>
    </w:p>
    <w:p w14:paraId="65974E9F" w14:textId="77777777" w:rsidR="00FB0F41" w:rsidRPr="002D3917" w:rsidRDefault="00FB0F41" w:rsidP="00FB0F41">
      <w:pPr>
        <w:pStyle w:val="B1"/>
      </w:pPr>
      <w:r w:rsidRPr="002D3917">
        <w:t>1&gt;</w:t>
      </w:r>
      <w:r w:rsidRPr="002D3917">
        <w:tab/>
        <w:t>else if timer T390 corresponding to the Access Category '2' expires or is stopped:</w:t>
      </w:r>
    </w:p>
    <w:p w14:paraId="78B0162E" w14:textId="77777777" w:rsidR="00FB0F41" w:rsidRPr="002D3917" w:rsidRDefault="00FB0F41" w:rsidP="00FB0F41">
      <w:pPr>
        <w:pStyle w:val="B2"/>
      </w:pPr>
      <w:r w:rsidRPr="002D3917">
        <w:t>2&gt;</w:t>
      </w:r>
      <w:r w:rsidRPr="002D3917">
        <w:tab/>
        <w:t>consider the barring for this Access Category to be alleviated;</w:t>
      </w:r>
    </w:p>
    <w:p w14:paraId="164FDC8C" w14:textId="77777777" w:rsidR="00FB0F41" w:rsidRPr="002D3917" w:rsidRDefault="00FB0F41" w:rsidP="00FB0F41">
      <w:pPr>
        <w:pStyle w:val="B1"/>
      </w:pPr>
      <w:r w:rsidRPr="002D3917">
        <w:t>1&gt;</w:t>
      </w:r>
      <w:r w:rsidRPr="002D3917">
        <w:tab/>
        <w:t>when barring for an Access Category is considered being alleviated:</w:t>
      </w:r>
    </w:p>
    <w:p w14:paraId="10CCA7D3" w14:textId="77777777" w:rsidR="00FB0F41" w:rsidRPr="002D3917" w:rsidRDefault="00FB0F41" w:rsidP="00FB0F41">
      <w:pPr>
        <w:pStyle w:val="B2"/>
      </w:pPr>
      <w:r w:rsidRPr="002D3917">
        <w:t>2&gt;</w:t>
      </w:r>
      <w:r w:rsidRPr="002D3917">
        <w:tab/>
        <w:t>if the Access Category was informed to upper layers as barred:</w:t>
      </w:r>
    </w:p>
    <w:p w14:paraId="164F0FA3" w14:textId="77777777" w:rsidR="00FB0F41" w:rsidRPr="002D3917" w:rsidRDefault="00FB0F41" w:rsidP="00FB0F41">
      <w:pPr>
        <w:pStyle w:val="B3"/>
      </w:pPr>
      <w:r w:rsidRPr="002D3917">
        <w:t>3&gt;</w:t>
      </w:r>
      <w:r w:rsidRPr="002D3917">
        <w:tab/>
        <w:t>inform upper layers about barring alleviation for the Access Category.</w:t>
      </w:r>
    </w:p>
    <w:p w14:paraId="7217ACB7" w14:textId="77777777" w:rsidR="00FB0F41" w:rsidRPr="002D3917" w:rsidRDefault="00FB0F41" w:rsidP="00FB0F41">
      <w:pPr>
        <w:pStyle w:val="B2"/>
        <w:rPr>
          <w:lang w:eastAsia="en-US"/>
        </w:rPr>
      </w:pPr>
      <w:r w:rsidRPr="002D3917">
        <w:t>2&gt;</w:t>
      </w:r>
      <w:r w:rsidRPr="002D3917">
        <w:tab/>
        <w:t>else if the Access Category is Access Category '0' for RRC resumption triggered by multicast reception as specified in 5.3.13.2:</w:t>
      </w:r>
    </w:p>
    <w:p w14:paraId="1149D3C8" w14:textId="77777777" w:rsidR="00FB0F41" w:rsidRPr="002D3917" w:rsidRDefault="00FB0F41" w:rsidP="00FB0F41">
      <w:pPr>
        <w:pStyle w:val="B3"/>
      </w:pPr>
      <w:r w:rsidRPr="002D3917">
        <w:t>3&gt;</w:t>
      </w:r>
      <w:r w:rsidRPr="002D3917">
        <w:tab/>
        <w:t>perform actions specified in 5.3.13.1d;</w:t>
      </w:r>
    </w:p>
    <w:p w14:paraId="584E5754" w14:textId="77777777" w:rsidR="00FB0F41" w:rsidRPr="002D3917" w:rsidRDefault="00FB0F41" w:rsidP="00FB0F41">
      <w:pPr>
        <w:pStyle w:val="B2"/>
      </w:pPr>
      <w:r w:rsidRPr="002D3917">
        <w:t>2&gt;</w:t>
      </w:r>
      <w:r w:rsidRPr="002D3917">
        <w:tab/>
        <w:t>if barring is alleviated for Access Category '8'; or</w:t>
      </w:r>
    </w:p>
    <w:p w14:paraId="507909C8" w14:textId="77777777" w:rsidR="00FB0F41" w:rsidRPr="002D3917" w:rsidRDefault="00FB0F41" w:rsidP="00FB0F41">
      <w:pPr>
        <w:pStyle w:val="B2"/>
      </w:pPr>
      <w:r w:rsidRPr="002D3917">
        <w:t>2&gt;</w:t>
      </w:r>
      <w:r w:rsidRPr="002D3917">
        <w:tab/>
        <w:t>if barring is alleviated for Access Category '2':</w:t>
      </w:r>
    </w:p>
    <w:p w14:paraId="4E791672" w14:textId="77777777" w:rsidR="00FB0F41" w:rsidRPr="002D3917" w:rsidRDefault="00FB0F41" w:rsidP="00FB0F41">
      <w:pPr>
        <w:pStyle w:val="B3"/>
      </w:pPr>
      <w:r w:rsidRPr="002D3917">
        <w:t>3&gt;</w:t>
      </w:r>
      <w:r w:rsidRPr="002D3917">
        <w:tab/>
        <w:t>perform actions specified in 5.3.13.8;</w:t>
      </w:r>
    </w:p>
    <w:p w14:paraId="165EF69F" w14:textId="77777777" w:rsidR="00FB0F41" w:rsidRPr="002D3917" w:rsidRDefault="00FB0F41" w:rsidP="00FB0F41">
      <w:pPr>
        <w:pStyle w:val="Heading4"/>
        <w:rPr>
          <w:rFonts w:eastAsia="Malgun Gothic"/>
          <w:noProof/>
          <w:lang w:eastAsia="ko-KR"/>
        </w:rPr>
      </w:pPr>
      <w:bookmarkStart w:id="456" w:name="_Toc60776849"/>
      <w:bookmarkStart w:id="457" w:name="_Toc171467279"/>
      <w:r w:rsidRPr="002D3917">
        <w:rPr>
          <w:rFonts w:eastAsia="Malgun Gothic"/>
          <w:noProof/>
        </w:rPr>
        <w:t>5.3.14.5</w:t>
      </w:r>
      <w:r w:rsidRPr="002D3917">
        <w:rPr>
          <w:rFonts w:eastAsia="Malgun Gothic"/>
          <w:noProof/>
        </w:rPr>
        <w:tab/>
        <w:t>Access barring check</w:t>
      </w:r>
      <w:bookmarkEnd w:id="456"/>
      <w:bookmarkEnd w:id="457"/>
    </w:p>
    <w:p w14:paraId="5427F81E" w14:textId="77777777" w:rsidR="00FB0F41" w:rsidRPr="002D3917" w:rsidRDefault="00FB0F41" w:rsidP="00FB0F41">
      <w:pPr>
        <w:rPr>
          <w:rFonts w:eastAsia="Malgun Gothic"/>
          <w:lang w:eastAsia="zh-CN"/>
        </w:rPr>
      </w:pPr>
      <w:r w:rsidRPr="002D3917">
        <w:rPr>
          <w:lang w:eastAsia="zh-CN"/>
        </w:rPr>
        <w:t>T</w:t>
      </w:r>
      <w:r w:rsidRPr="002D3917">
        <w:t>he UE shall</w:t>
      </w:r>
      <w:r w:rsidRPr="002D3917">
        <w:rPr>
          <w:lang w:eastAsia="zh-CN"/>
        </w:rPr>
        <w:t>:</w:t>
      </w:r>
    </w:p>
    <w:p w14:paraId="1C66863F" w14:textId="77777777" w:rsidR="00FB0F41" w:rsidRPr="002D3917" w:rsidRDefault="00FB0F41" w:rsidP="00FB0F41">
      <w:pPr>
        <w:pStyle w:val="B1"/>
      </w:pPr>
      <w:r w:rsidRPr="002D3917">
        <w:t>1&gt;</w:t>
      </w:r>
      <w:r w:rsidRPr="002D3917">
        <w:tab/>
        <w:t>if one or more Access Identities equal to 1, 2, 11, 12, 13, 14, or 15 are indicated according to TS 24.501 [23], and</w:t>
      </w:r>
    </w:p>
    <w:p w14:paraId="2438CF38" w14:textId="77777777" w:rsidR="00FB0F41" w:rsidRPr="002D3917" w:rsidRDefault="00FB0F41" w:rsidP="00FB0F4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327250E4" w14:textId="77777777" w:rsidR="00FB0F41" w:rsidRPr="002D3917" w:rsidRDefault="00FB0F41" w:rsidP="00FB0F41">
      <w:pPr>
        <w:pStyle w:val="B2"/>
      </w:pPr>
      <w:r w:rsidRPr="002D3917">
        <w:t>2&gt;</w:t>
      </w:r>
      <w:r w:rsidRPr="002D3917">
        <w:tab/>
        <w:t>consider the access attempt as allowed;</w:t>
      </w:r>
    </w:p>
    <w:p w14:paraId="6696017C" w14:textId="77777777" w:rsidR="00FB0F41" w:rsidRPr="002D3917" w:rsidRDefault="00FB0F41" w:rsidP="00FB0F41">
      <w:pPr>
        <w:pStyle w:val="B1"/>
      </w:pPr>
      <w:r w:rsidRPr="002D3917">
        <w:t>1&gt;</w:t>
      </w:r>
      <w:r w:rsidRPr="002D3917">
        <w:tab/>
        <w:t>else:</w:t>
      </w:r>
    </w:p>
    <w:p w14:paraId="23C3D6E7" w14:textId="77777777" w:rsidR="00FB0F41" w:rsidRPr="002D3917" w:rsidRDefault="00FB0F41" w:rsidP="00FB0F41">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2B182221" w14:textId="77777777" w:rsidR="00FB0F41" w:rsidRPr="002D3917" w:rsidRDefault="00FB0F41" w:rsidP="00FB0F41">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57E20708" w14:textId="77777777" w:rsidR="00FB0F41" w:rsidRPr="002D3917" w:rsidRDefault="00FB0F41" w:rsidP="00FB0F41">
      <w:pPr>
        <w:pStyle w:val="B3"/>
      </w:pPr>
      <w:r w:rsidRPr="002D3917">
        <w:t>3&gt;</w:t>
      </w:r>
      <w:r w:rsidRPr="002D3917">
        <w:tab/>
        <w:t>consider the access attempt as allowed;</w:t>
      </w:r>
    </w:p>
    <w:p w14:paraId="15349CD8" w14:textId="77777777" w:rsidR="00FB0F41" w:rsidRPr="002D3917" w:rsidRDefault="00FB0F41" w:rsidP="00FB0F41">
      <w:pPr>
        <w:pStyle w:val="B2"/>
      </w:pPr>
      <w:r w:rsidRPr="002D3917">
        <w:t>2&gt;</w:t>
      </w:r>
      <w:r w:rsidRPr="002D3917">
        <w:tab/>
        <w:t>else if Access Identity 3 is indicated:</w:t>
      </w:r>
    </w:p>
    <w:p w14:paraId="1E71C344" w14:textId="77777777" w:rsidR="00FB0F41" w:rsidRPr="002D3917" w:rsidRDefault="00FB0F41" w:rsidP="00FB0F41">
      <w:pPr>
        <w:pStyle w:val="B3"/>
      </w:pPr>
      <w:r w:rsidRPr="002D3917">
        <w:t>3&gt;</w:t>
      </w:r>
      <w:r w:rsidRPr="002D3917">
        <w:tab/>
        <w:t>draw a random number '</w:t>
      </w:r>
      <w:r w:rsidRPr="002D3917">
        <w:rPr>
          <w:i/>
          <w:iCs/>
        </w:rPr>
        <w:t>rand</w:t>
      </w:r>
      <w:r w:rsidRPr="002D3917">
        <w:t>' uniformly distributed in the range: 0 ≤ rand &lt; 1;</w:t>
      </w:r>
    </w:p>
    <w:p w14:paraId="0D5CD568" w14:textId="77777777" w:rsidR="00FB0F41" w:rsidRPr="002D3917" w:rsidRDefault="00FB0F41" w:rsidP="00FB0F41">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3D73B81F" w14:textId="77777777" w:rsidR="00FB0F41" w:rsidRPr="002D3917" w:rsidRDefault="00FB0F41" w:rsidP="00FB0F41">
      <w:pPr>
        <w:pStyle w:val="B4"/>
      </w:pPr>
      <w:r w:rsidRPr="002D3917">
        <w:t>4&gt;</w:t>
      </w:r>
      <w:r w:rsidRPr="002D3917">
        <w:tab/>
        <w:t>consider the access attempt as allowed;</w:t>
      </w:r>
    </w:p>
    <w:p w14:paraId="1B6B3FBA" w14:textId="77777777" w:rsidR="00FB0F41" w:rsidRPr="002D3917" w:rsidRDefault="00FB0F41" w:rsidP="00FB0F41">
      <w:pPr>
        <w:pStyle w:val="B3"/>
      </w:pPr>
      <w:r w:rsidRPr="002D3917">
        <w:t>3&gt;</w:t>
      </w:r>
      <w:r w:rsidRPr="002D3917">
        <w:tab/>
        <w:t>else:</w:t>
      </w:r>
    </w:p>
    <w:p w14:paraId="7C787A77" w14:textId="77777777" w:rsidR="00FB0F41" w:rsidRPr="002D3917" w:rsidRDefault="00FB0F41" w:rsidP="00FB0F41">
      <w:pPr>
        <w:pStyle w:val="B4"/>
      </w:pPr>
      <w:r w:rsidRPr="002D3917">
        <w:t>4&gt;</w:t>
      </w:r>
      <w:r w:rsidRPr="002D3917">
        <w:tab/>
        <w:t>consider the access attempt as barred;</w:t>
      </w:r>
    </w:p>
    <w:p w14:paraId="34FF1467" w14:textId="77777777" w:rsidR="00FB0F41" w:rsidRPr="002D3917" w:rsidRDefault="00FB0F41" w:rsidP="00FB0F41">
      <w:pPr>
        <w:pStyle w:val="B2"/>
      </w:pPr>
      <w:r w:rsidRPr="002D3917">
        <w:t>2&gt;</w:t>
      </w:r>
      <w:r w:rsidRPr="002D3917">
        <w:tab/>
        <w:t>else:</w:t>
      </w:r>
    </w:p>
    <w:p w14:paraId="38BE7FEC" w14:textId="77777777" w:rsidR="00FB0F41" w:rsidRPr="002D3917" w:rsidRDefault="00FB0F41" w:rsidP="00FB0F41">
      <w:pPr>
        <w:pStyle w:val="B3"/>
      </w:pPr>
      <w:r w:rsidRPr="002D3917">
        <w:t>3&gt;</w:t>
      </w:r>
      <w:r w:rsidRPr="002D3917">
        <w:tab/>
        <w:t>draw a random number '</w:t>
      </w:r>
      <w:r w:rsidRPr="002D3917">
        <w:rPr>
          <w:i/>
        </w:rPr>
        <w:t>rand</w:t>
      </w:r>
      <w:r w:rsidRPr="002D3917">
        <w:t xml:space="preserve">' uniformly distributed in the range: 0 ≤ </w:t>
      </w:r>
      <w:r w:rsidRPr="002D3917">
        <w:rPr>
          <w:i/>
        </w:rPr>
        <w:t>rand</w:t>
      </w:r>
      <w:r w:rsidRPr="002D3917">
        <w:t xml:space="preserve"> &lt; 1;</w:t>
      </w:r>
    </w:p>
    <w:p w14:paraId="7F3E45AA" w14:textId="77777777" w:rsidR="00FB0F41" w:rsidRPr="002D3917" w:rsidRDefault="00FB0F41" w:rsidP="00FB0F41">
      <w:pPr>
        <w:pStyle w:val="B3"/>
      </w:pPr>
      <w:r w:rsidRPr="002D3917">
        <w:t>3&gt;</w:t>
      </w:r>
      <w:r w:rsidRPr="002D3917">
        <w:tab/>
        <w:t>if '</w:t>
      </w:r>
      <w:r w:rsidRPr="002D3917">
        <w:rPr>
          <w:i/>
        </w:rPr>
        <w:t>rand</w:t>
      </w:r>
      <w:r w:rsidRPr="002D3917">
        <w:t xml:space="preserve">' is lower than the value indicated by </w:t>
      </w:r>
      <w:r w:rsidRPr="002D3917">
        <w:rPr>
          <w:i/>
        </w:rPr>
        <w:t>u</w:t>
      </w:r>
      <w:r w:rsidRPr="002D3917">
        <w:rPr>
          <w:i/>
          <w:iCs/>
        </w:rPr>
        <w:t>ac-BarringFactor</w:t>
      </w:r>
      <w:r w:rsidRPr="002D3917">
        <w:t xml:space="preserve"> included in "UAC barring parameter":</w:t>
      </w:r>
    </w:p>
    <w:p w14:paraId="13038F29" w14:textId="77777777" w:rsidR="00FB0F41" w:rsidRPr="002D3917" w:rsidRDefault="00FB0F41" w:rsidP="00FB0F41">
      <w:pPr>
        <w:pStyle w:val="B4"/>
      </w:pPr>
      <w:r w:rsidRPr="002D3917">
        <w:t>4&gt;</w:t>
      </w:r>
      <w:r w:rsidRPr="002D3917">
        <w:tab/>
        <w:t>consider the access attempt as allowed;</w:t>
      </w:r>
    </w:p>
    <w:p w14:paraId="0A97C9E0" w14:textId="77777777" w:rsidR="00FB0F41" w:rsidRPr="002D3917" w:rsidRDefault="00FB0F41" w:rsidP="00FB0F41">
      <w:pPr>
        <w:pStyle w:val="B3"/>
      </w:pPr>
      <w:r w:rsidRPr="002D3917">
        <w:lastRenderedPageBreak/>
        <w:t>3&gt;</w:t>
      </w:r>
      <w:r w:rsidRPr="002D3917">
        <w:tab/>
        <w:t>else:</w:t>
      </w:r>
    </w:p>
    <w:p w14:paraId="7C284FC4" w14:textId="77777777" w:rsidR="00FB0F41" w:rsidRPr="002D3917" w:rsidRDefault="00FB0F41" w:rsidP="00FB0F41">
      <w:pPr>
        <w:pStyle w:val="B4"/>
      </w:pPr>
      <w:r w:rsidRPr="002D3917">
        <w:t>4&gt;</w:t>
      </w:r>
      <w:r w:rsidRPr="002D3917">
        <w:tab/>
        <w:t>consider the access attempt as barred;</w:t>
      </w:r>
    </w:p>
    <w:p w14:paraId="318917A7" w14:textId="77777777" w:rsidR="00FB0F41" w:rsidRPr="002D3917" w:rsidRDefault="00FB0F41" w:rsidP="00FB0F41">
      <w:pPr>
        <w:pStyle w:val="B1"/>
      </w:pPr>
      <w:r w:rsidRPr="002D3917">
        <w:t>1&gt;</w:t>
      </w:r>
      <w:r w:rsidRPr="002D3917">
        <w:tab/>
        <w:t>if the access attempt is considered as barred:</w:t>
      </w:r>
    </w:p>
    <w:p w14:paraId="735D2879" w14:textId="77777777" w:rsidR="00FB0F41" w:rsidRPr="002D3917" w:rsidRDefault="00FB0F41" w:rsidP="00FB0F4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57E69CBF" w14:textId="77777777" w:rsidR="00FB0F41" w:rsidRPr="002D3917" w:rsidRDefault="00FB0F41" w:rsidP="00FB0F4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UAC barring parameter":</w:t>
      </w:r>
    </w:p>
    <w:p w14:paraId="45182FB7" w14:textId="77777777" w:rsidR="00FB0F41" w:rsidRPr="002D3917" w:rsidRDefault="00FB0F41" w:rsidP="00FB0F4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4BEB61A3" w14:textId="77777777" w:rsidR="00FB0F41" w:rsidRPr="002D3917" w:rsidRDefault="00FB0F41" w:rsidP="00FB0F41">
      <w:pPr>
        <w:pStyle w:val="Heading3"/>
        <w:rPr>
          <w:rFonts w:eastAsia="Malgun Gothic"/>
        </w:rPr>
      </w:pPr>
      <w:bookmarkStart w:id="458" w:name="_Toc60776850"/>
      <w:bookmarkStart w:id="459" w:name="_Toc171467280"/>
      <w:r w:rsidRPr="002D3917">
        <w:rPr>
          <w:rFonts w:eastAsia="Malgun Gothic"/>
        </w:rPr>
        <w:t>5.3.15</w:t>
      </w:r>
      <w:r w:rsidRPr="002D3917">
        <w:rPr>
          <w:rFonts w:eastAsia="Malgun Gothic"/>
        </w:rPr>
        <w:tab/>
        <w:t>RRC connection reject</w:t>
      </w:r>
      <w:bookmarkEnd w:id="458"/>
      <w:bookmarkEnd w:id="459"/>
    </w:p>
    <w:p w14:paraId="200D821C" w14:textId="77777777" w:rsidR="00FB0F41" w:rsidRPr="002D3917" w:rsidRDefault="00FB0F41" w:rsidP="00FB0F41">
      <w:pPr>
        <w:pStyle w:val="Heading4"/>
      </w:pPr>
      <w:bookmarkStart w:id="460" w:name="_Toc60776851"/>
      <w:bookmarkStart w:id="461" w:name="_Toc171467281"/>
      <w:r w:rsidRPr="002D3917">
        <w:t>5.3.15.1</w:t>
      </w:r>
      <w:r w:rsidRPr="002D3917">
        <w:tab/>
        <w:t>Initiation</w:t>
      </w:r>
      <w:bookmarkEnd w:id="460"/>
      <w:bookmarkEnd w:id="461"/>
    </w:p>
    <w:p w14:paraId="4145221F" w14:textId="77777777" w:rsidR="00FB0F41" w:rsidRPr="002D3917" w:rsidRDefault="00FB0F41" w:rsidP="00FB0F41">
      <w:r w:rsidRPr="002D3917">
        <w:t xml:space="preserve">The UE initiates the procedure upon the reception of </w:t>
      </w:r>
      <w:r w:rsidRPr="002D3917">
        <w:rPr>
          <w:i/>
        </w:rPr>
        <w:t>RRCReject</w:t>
      </w:r>
      <w:r w:rsidRPr="002D3917">
        <w:t xml:space="preserve"> when the UE tries to establish or resume an RRC connection.</w:t>
      </w:r>
    </w:p>
    <w:p w14:paraId="143AD0B6" w14:textId="77777777" w:rsidR="00FB0F41" w:rsidRPr="002D3917" w:rsidRDefault="00FB0F41" w:rsidP="00FB0F41">
      <w:pPr>
        <w:pStyle w:val="Heading4"/>
      </w:pPr>
      <w:bookmarkStart w:id="462" w:name="_Toc60776852"/>
      <w:bookmarkStart w:id="463" w:name="_Toc171467282"/>
      <w:r w:rsidRPr="002D3917">
        <w:t>5.3.15.2</w:t>
      </w:r>
      <w:r w:rsidRPr="002D3917">
        <w:tab/>
        <w:t xml:space="preserve">Reception of the </w:t>
      </w:r>
      <w:r w:rsidRPr="002D3917">
        <w:rPr>
          <w:i/>
        </w:rPr>
        <w:t>RRCReject</w:t>
      </w:r>
      <w:r w:rsidRPr="002D3917">
        <w:t xml:space="preserve"> by the UE</w:t>
      </w:r>
      <w:bookmarkEnd w:id="462"/>
      <w:bookmarkEnd w:id="463"/>
    </w:p>
    <w:p w14:paraId="2F659A9A" w14:textId="77777777" w:rsidR="00FB0F41" w:rsidRPr="002D3917" w:rsidRDefault="00FB0F41" w:rsidP="00FB0F41">
      <w:r w:rsidRPr="002D3917">
        <w:t>The UE shall:</w:t>
      </w:r>
    </w:p>
    <w:p w14:paraId="67E8E088" w14:textId="77777777" w:rsidR="00FB0F41" w:rsidRPr="002D3917" w:rsidRDefault="00FB0F41" w:rsidP="00FB0F41">
      <w:pPr>
        <w:pStyle w:val="B1"/>
      </w:pPr>
      <w:r w:rsidRPr="002D3917">
        <w:t>1&gt;</w:t>
      </w:r>
      <w:r w:rsidRPr="002D3917">
        <w:tab/>
        <w:t>stop timer T300, if running;</w:t>
      </w:r>
    </w:p>
    <w:p w14:paraId="6BFAB265" w14:textId="77777777" w:rsidR="00FB0F41" w:rsidRPr="002D3917" w:rsidRDefault="00FB0F41" w:rsidP="00FB0F41">
      <w:pPr>
        <w:pStyle w:val="B1"/>
        <w:rPr>
          <w:lang w:eastAsia="zh-CN"/>
        </w:rPr>
      </w:pPr>
      <w:r w:rsidRPr="002D3917">
        <w:t>1&gt;</w:t>
      </w:r>
      <w:r w:rsidRPr="002D3917">
        <w:tab/>
        <w:t>stop timer T319, if running;</w:t>
      </w:r>
    </w:p>
    <w:p w14:paraId="0B9AC99A" w14:textId="77777777" w:rsidR="00FB0F41" w:rsidRPr="002D3917" w:rsidRDefault="00FB0F41" w:rsidP="00FB0F41">
      <w:pPr>
        <w:pStyle w:val="B1"/>
        <w:rPr>
          <w:lang w:eastAsia="zh-CN"/>
        </w:rPr>
      </w:pPr>
      <w:r w:rsidRPr="002D3917">
        <w:rPr>
          <w:lang w:eastAsia="zh-CN"/>
        </w:rPr>
        <w:t>1&gt;</w:t>
      </w:r>
      <w:r w:rsidRPr="002D3917">
        <w:rPr>
          <w:lang w:eastAsia="zh-CN"/>
        </w:rPr>
        <w:tab/>
        <w:t>stop timer T319a, if running and consider SDT procedure is not ongoing;</w:t>
      </w:r>
    </w:p>
    <w:p w14:paraId="4C34C4A1" w14:textId="77777777" w:rsidR="00FB0F41" w:rsidRPr="002D3917" w:rsidRDefault="00FB0F41" w:rsidP="00FB0F41">
      <w:pPr>
        <w:pStyle w:val="B1"/>
      </w:pPr>
      <w:r w:rsidRPr="002D3917">
        <w:t>1&gt;</w:t>
      </w:r>
      <w:r w:rsidRPr="002D3917">
        <w:tab/>
        <w:t>stop timer T3</w:t>
      </w:r>
      <w:r w:rsidRPr="002D3917">
        <w:rPr>
          <w:lang w:eastAsia="zh-CN"/>
        </w:rPr>
        <w:t>02</w:t>
      </w:r>
      <w:r w:rsidRPr="002D3917">
        <w:t>, if running;</w:t>
      </w:r>
    </w:p>
    <w:p w14:paraId="1F682A5C" w14:textId="77777777" w:rsidR="00FB0F41" w:rsidRPr="002D3917" w:rsidRDefault="00FB0F41" w:rsidP="00FB0F41">
      <w:pPr>
        <w:pStyle w:val="B1"/>
        <w:rPr>
          <w:lang w:eastAsia="zh-CN"/>
        </w:rPr>
      </w:pPr>
      <w:r w:rsidRPr="002D3917">
        <w:t>1&gt;</w:t>
      </w:r>
      <w:r w:rsidRPr="002D3917">
        <w:tab/>
        <w:t xml:space="preserve">reset MAC and release the default MAC Cell Group configuration (except if the </w:t>
      </w:r>
      <w:r w:rsidRPr="002D3917">
        <w:rPr>
          <w:i/>
        </w:rPr>
        <w:t>RRCReject</w:t>
      </w:r>
      <w:r w:rsidRPr="002D3917">
        <w:t xml:space="preserve"> is received in response to resuming RRC connection for multicast reception);</w:t>
      </w:r>
    </w:p>
    <w:p w14:paraId="7A2DC50A"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48ED049F" w14:textId="77777777" w:rsidR="00FB0F41" w:rsidRPr="002D3917" w:rsidRDefault="00FB0F41" w:rsidP="00FB0F41">
      <w:pPr>
        <w:pStyle w:val="B2"/>
      </w:pPr>
      <w:r w:rsidRPr="002D3917">
        <w:t>2&gt;</w:t>
      </w:r>
      <w:r w:rsidRPr="002D3917">
        <w:tab/>
        <w:t xml:space="preserve">start timer T302, with the timer value set to the </w:t>
      </w:r>
      <w:r w:rsidRPr="002D3917">
        <w:rPr>
          <w:i/>
        </w:rPr>
        <w:t>waitTime</w:t>
      </w:r>
      <w:r w:rsidRPr="002D3917">
        <w:t>;</w:t>
      </w:r>
    </w:p>
    <w:p w14:paraId="47D7287E"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 request from upper layers:</w:t>
      </w:r>
    </w:p>
    <w:p w14:paraId="243956B9" w14:textId="77777777" w:rsidR="00FB0F41" w:rsidRPr="002D3917" w:rsidRDefault="00FB0F41" w:rsidP="00FB0F41">
      <w:pPr>
        <w:pStyle w:val="B2"/>
      </w:pPr>
      <w:r w:rsidRPr="002D3917">
        <w:t>2&gt;</w:t>
      </w:r>
      <w:r w:rsidRPr="002D3917">
        <w:tab/>
        <w:t>inform the upper layer that access barring is applicable for all access categories except categories '0' and '2';</w:t>
      </w:r>
    </w:p>
    <w:p w14:paraId="46C0AEBB"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68FC0643" w14:textId="77777777" w:rsidR="00FB0F41" w:rsidRPr="002D3917" w:rsidRDefault="00FB0F41" w:rsidP="00FB0F41">
      <w:pPr>
        <w:pStyle w:val="B2"/>
      </w:pPr>
      <w:r w:rsidRPr="002D3917">
        <w:t>2&gt;</w:t>
      </w:r>
      <w:r w:rsidRPr="002D3917">
        <w:tab/>
        <w:t>inform upper layers about the failure to setup the RRC connection, upon which the procedure ends;</w:t>
      </w:r>
    </w:p>
    <w:p w14:paraId="27891960" w14:textId="77777777" w:rsidR="00FB0F41" w:rsidRPr="002D3917" w:rsidRDefault="00FB0F41" w:rsidP="00FB0F4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19F33F7" w14:textId="77777777" w:rsidR="00FB0F41" w:rsidRPr="002D3917" w:rsidRDefault="00FB0F41" w:rsidP="00FB0F41">
      <w:pPr>
        <w:pStyle w:val="B2"/>
      </w:pPr>
      <w:r w:rsidRPr="002D3917">
        <w:t>2&gt;</w:t>
      </w:r>
      <w:r w:rsidRPr="002D3917">
        <w:tab/>
        <w:t>if resume is triggered by upper layers:</w:t>
      </w:r>
    </w:p>
    <w:p w14:paraId="63997E7E" w14:textId="77777777" w:rsidR="00FB0F41" w:rsidRPr="002D3917" w:rsidRDefault="00FB0F41" w:rsidP="00FB0F41">
      <w:pPr>
        <w:pStyle w:val="B3"/>
      </w:pPr>
      <w:r w:rsidRPr="002D3917">
        <w:t>3&gt;</w:t>
      </w:r>
      <w:r w:rsidRPr="002D3917">
        <w:tab/>
        <w:t>inform upper layers about the failure to resume the RRC connection;</w:t>
      </w:r>
    </w:p>
    <w:p w14:paraId="129699F8" w14:textId="77777777" w:rsidR="00FB0F41" w:rsidRPr="002D3917" w:rsidRDefault="00FB0F41" w:rsidP="00FB0F41">
      <w:pPr>
        <w:pStyle w:val="B2"/>
      </w:pPr>
      <w:r w:rsidRPr="002D3917">
        <w:t>2&gt;</w:t>
      </w:r>
      <w:r w:rsidRPr="002D3917">
        <w:tab/>
        <w:t>if resume is</w:t>
      </w:r>
      <w:r w:rsidRPr="002D3917">
        <w:rPr>
          <w:i/>
        </w:rPr>
        <w:t xml:space="preserve"> </w:t>
      </w:r>
      <w:r w:rsidRPr="002D3917">
        <w:t>triggered due to an RNA update; or</w:t>
      </w:r>
    </w:p>
    <w:p w14:paraId="369D6BAD" w14:textId="77777777" w:rsidR="00FB0F41" w:rsidRPr="002D3917" w:rsidRDefault="00FB0F41" w:rsidP="00FB0F41">
      <w:pPr>
        <w:pStyle w:val="B2"/>
      </w:pPr>
      <w:r w:rsidRPr="002D3917">
        <w:t>2&gt;</w:t>
      </w:r>
      <w:r w:rsidRPr="002D3917">
        <w:tab/>
        <w:t>if resume is triggered for SDT and T380 has expired:</w:t>
      </w:r>
    </w:p>
    <w:p w14:paraId="5038A89C" w14:textId="77777777" w:rsidR="00FB0F41" w:rsidRPr="002D3917" w:rsidRDefault="00FB0F41" w:rsidP="00FB0F4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8A93D91" w14:textId="77777777" w:rsidR="00FB0F41" w:rsidRPr="002D3917" w:rsidRDefault="00FB0F41" w:rsidP="00FB0F4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7FABB5CB" w14:textId="77777777" w:rsidR="00FB0F41" w:rsidRPr="002D3917" w:rsidRDefault="00FB0F41" w:rsidP="00FB0F41">
      <w:pPr>
        <w:pStyle w:val="B2"/>
      </w:pPr>
      <w:r w:rsidRPr="002D3917">
        <w:t>2&gt;</w:t>
      </w:r>
      <w:r w:rsidRPr="002D3917">
        <w:tab/>
        <w:t>if resume is triggered for SDT:</w:t>
      </w:r>
    </w:p>
    <w:p w14:paraId="796A2FF1" w14:textId="77777777" w:rsidR="00FB0F41" w:rsidRPr="002D3917" w:rsidRDefault="00FB0F41" w:rsidP="00FB0F41">
      <w:pPr>
        <w:pStyle w:val="B3"/>
      </w:pPr>
      <w:r w:rsidRPr="002D3917">
        <w:t>3&gt;</w:t>
      </w:r>
      <w:r w:rsidRPr="002D3917">
        <w:tab/>
        <w:t>for SRB2, if it is resumed and for SRB1:</w:t>
      </w:r>
    </w:p>
    <w:p w14:paraId="79BE32D9" w14:textId="77777777" w:rsidR="00FB0F41" w:rsidRPr="002D3917" w:rsidRDefault="00FB0F41" w:rsidP="00FB0F41">
      <w:pPr>
        <w:pStyle w:val="B4"/>
      </w:pPr>
      <w:r w:rsidRPr="002D3917">
        <w:t>4&gt;</w:t>
      </w:r>
      <w:r w:rsidRPr="002D3917">
        <w:tab/>
        <w:t>trigger the PDCP entity to perform SDU discard as specified in TS 38.323 [5];</w:t>
      </w:r>
    </w:p>
    <w:p w14:paraId="10B1AA3E" w14:textId="77777777" w:rsidR="00FB0F41" w:rsidRPr="002D3917" w:rsidRDefault="00FB0F41" w:rsidP="00FB0F41">
      <w:pPr>
        <w:pStyle w:val="B4"/>
      </w:pPr>
      <w:r w:rsidRPr="002D3917">
        <w:lastRenderedPageBreak/>
        <w:t>4&gt;</w:t>
      </w:r>
      <w:r w:rsidRPr="002D3917">
        <w:tab/>
        <w:t>re-establish the RLC entity as specified in TS 38.322 [4];</w:t>
      </w:r>
    </w:p>
    <w:p w14:paraId="0ADCC64C" w14:textId="77777777" w:rsidR="00FB0F41" w:rsidRPr="002D3917" w:rsidRDefault="00FB0F41" w:rsidP="00FB0F41">
      <w:pPr>
        <w:pStyle w:val="B3"/>
      </w:pPr>
      <w:r w:rsidRPr="002D3917">
        <w:t>3&gt;</w:t>
      </w:r>
      <w:r w:rsidRPr="002D3917">
        <w:tab/>
        <w:t>for each DRB that is not suspended:</w:t>
      </w:r>
    </w:p>
    <w:p w14:paraId="52B006CF" w14:textId="77777777" w:rsidR="00FB0F41" w:rsidRPr="002D3917" w:rsidRDefault="00FB0F41" w:rsidP="00FB0F41">
      <w:pPr>
        <w:pStyle w:val="B4"/>
      </w:pPr>
      <w:r w:rsidRPr="002D3917">
        <w:t>4&gt;</w:t>
      </w:r>
      <w:r w:rsidRPr="002D3917">
        <w:tab/>
        <w:t>indicate PDCP suspend to lower layers;</w:t>
      </w:r>
    </w:p>
    <w:p w14:paraId="46020BB1" w14:textId="77777777" w:rsidR="00FB0F41" w:rsidRPr="002D3917" w:rsidRDefault="00FB0F41" w:rsidP="00FB0F41">
      <w:pPr>
        <w:pStyle w:val="B4"/>
      </w:pPr>
      <w:r w:rsidRPr="002D3917">
        <w:t>4&gt;</w:t>
      </w:r>
      <w:r w:rsidRPr="002D3917">
        <w:tab/>
        <w:t>re-establish the RLC entity as specified in TS 38.322 [4];</w:t>
      </w:r>
    </w:p>
    <w:p w14:paraId="57874CA2" w14:textId="77777777" w:rsidR="00FB0F41" w:rsidRPr="002D3917" w:rsidRDefault="00FB0F41" w:rsidP="00FB0F41">
      <w:pPr>
        <w:pStyle w:val="B2"/>
      </w:pPr>
      <w:r w:rsidRPr="002D3917">
        <w:t>2&gt;</w:t>
      </w:r>
      <w:r w:rsidRPr="002D3917">
        <w:tab/>
        <w:t>suspend SRB1 and the radio bearers configured for SDT, if any;</w:t>
      </w:r>
    </w:p>
    <w:p w14:paraId="7C93B9B1" w14:textId="77777777" w:rsidR="00FB0F41" w:rsidRPr="002D3917" w:rsidRDefault="00FB0F41" w:rsidP="00FB0F41">
      <w:pPr>
        <w:pStyle w:val="B2"/>
      </w:pPr>
      <w:r w:rsidRPr="002D3917">
        <w:t>2&gt;</w:t>
      </w:r>
      <w:r w:rsidRPr="002D3917">
        <w:tab/>
        <w:t>the procedure ends.</w:t>
      </w:r>
    </w:p>
    <w:p w14:paraId="4A47A925" w14:textId="77777777" w:rsidR="00FB0F41" w:rsidRPr="002D3917" w:rsidRDefault="00FB0F41" w:rsidP="00FB0F41">
      <w:r w:rsidRPr="002D3917">
        <w:t xml:space="preserve">Upon L2 U2N Relay UE receives </w:t>
      </w:r>
      <w:r w:rsidRPr="002D3917">
        <w:rPr>
          <w:i/>
        </w:rPr>
        <w:t>RRCReject</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A30D55F" w14:textId="77777777" w:rsidR="00FB0F41" w:rsidRPr="002D3917" w:rsidRDefault="00FB0F41" w:rsidP="00FB0F41">
      <w:r w:rsidRPr="002D3917">
        <w:t>The RRC_INACTIVE UE shall continue to monitor paging while the timer T302 is running.</w:t>
      </w:r>
    </w:p>
    <w:p w14:paraId="7E766AAF" w14:textId="77777777" w:rsidR="00FB0F41" w:rsidRPr="002D3917" w:rsidRDefault="00FB0F41" w:rsidP="00FB0F41">
      <w:pPr>
        <w:pStyle w:val="NO"/>
      </w:pPr>
      <w:r w:rsidRPr="002D3917">
        <w:t>NOTE:</w:t>
      </w:r>
      <w:r w:rsidRPr="002D3917">
        <w:tab/>
        <w:t>If timer T331 is running, the UE continues to perform idle/inactive measurements according to 5.7.8.</w:t>
      </w:r>
    </w:p>
    <w:p w14:paraId="1FE7BF3A" w14:textId="77777777" w:rsidR="00FB0F41" w:rsidRPr="002D3917" w:rsidRDefault="00FB0F41" w:rsidP="00FB0F41">
      <w:pPr>
        <w:pStyle w:val="Heading2"/>
        <w:rPr>
          <w:rFonts w:eastAsia="MS Mincho"/>
        </w:rPr>
      </w:pPr>
      <w:bookmarkStart w:id="464" w:name="_Toc60776853"/>
      <w:bookmarkStart w:id="465" w:name="_Toc171467283"/>
      <w:r w:rsidRPr="002D3917">
        <w:rPr>
          <w:rFonts w:eastAsia="MS Mincho"/>
        </w:rPr>
        <w:t>5.4</w:t>
      </w:r>
      <w:r w:rsidRPr="002D3917">
        <w:rPr>
          <w:rFonts w:eastAsia="MS Mincho"/>
        </w:rPr>
        <w:tab/>
        <w:t>Inter-RAT mobility</w:t>
      </w:r>
      <w:bookmarkEnd w:id="464"/>
      <w:bookmarkEnd w:id="465"/>
    </w:p>
    <w:p w14:paraId="189FCD18" w14:textId="77777777" w:rsidR="00FB0F41" w:rsidRPr="002D3917" w:rsidRDefault="00FB0F41" w:rsidP="00FB0F41">
      <w:pPr>
        <w:pStyle w:val="Heading3"/>
        <w:rPr>
          <w:rFonts w:eastAsia="DengXian"/>
          <w:lang w:eastAsia="zh-CN"/>
        </w:rPr>
      </w:pPr>
      <w:bookmarkStart w:id="466" w:name="_Toc60776854"/>
      <w:bookmarkStart w:id="467" w:name="_Toc171467284"/>
      <w:r w:rsidRPr="002D3917">
        <w:rPr>
          <w:rFonts w:eastAsia="DengXian"/>
          <w:lang w:eastAsia="zh-CN"/>
        </w:rPr>
        <w:t>5.4.1</w:t>
      </w:r>
      <w:r w:rsidRPr="002D3917">
        <w:rPr>
          <w:rFonts w:eastAsia="DengXian"/>
          <w:lang w:eastAsia="zh-CN"/>
        </w:rPr>
        <w:tab/>
        <w:t>Introduction</w:t>
      </w:r>
      <w:bookmarkEnd w:id="466"/>
      <w:bookmarkEnd w:id="467"/>
    </w:p>
    <w:p w14:paraId="458BCDF6" w14:textId="77777777" w:rsidR="00FB0F41" w:rsidRPr="002D3917" w:rsidRDefault="00FB0F41" w:rsidP="00FB0F41">
      <w:r w:rsidRPr="002D3917">
        <w:t>Network controlled inter-RAT mobility between NR and E-UTRA, where E-UTRA can be connected to either EPC or 5GC, and from NR to UTRA-FDD is supported.</w:t>
      </w:r>
    </w:p>
    <w:p w14:paraId="1F6931B5" w14:textId="77777777" w:rsidR="00FB0F41" w:rsidRPr="002D3917" w:rsidRDefault="00FB0F41" w:rsidP="00FB0F41">
      <w:pPr>
        <w:pStyle w:val="Heading3"/>
        <w:rPr>
          <w:rFonts w:eastAsia="DengXian"/>
          <w:lang w:eastAsia="zh-CN"/>
        </w:rPr>
      </w:pPr>
      <w:bookmarkStart w:id="468" w:name="_Toc60776855"/>
      <w:bookmarkStart w:id="469" w:name="_Toc171467285"/>
      <w:r w:rsidRPr="002D3917">
        <w:rPr>
          <w:rFonts w:eastAsia="DengXian"/>
          <w:lang w:eastAsia="zh-CN"/>
        </w:rPr>
        <w:t>5.4.2</w:t>
      </w:r>
      <w:r w:rsidRPr="002D3917">
        <w:rPr>
          <w:rFonts w:eastAsia="DengXian"/>
          <w:lang w:eastAsia="zh-CN"/>
        </w:rPr>
        <w:tab/>
        <w:t>Handover to NR</w:t>
      </w:r>
      <w:bookmarkEnd w:id="468"/>
      <w:bookmarkEnd w:id="469"/>
    </w:p>
    <w:p w14:paraId="21A4B057" w14:textId="77777777" w:rsidR="00FB0F41" w:rsidRPr="002D3917" w:rsidRDefault="00FB0F41" w:rsidP="00FB0F41">
      <w:pPr>
        <w:pStyle w:val="Heading4"/>
        <w:rPr>
          <w:rFonts w:eastAsia="DengXian"/>
          <w:lang w:eastAsia="zh-CN"/>
        </w:rPr>
      </w:pPr>
      <w:bookmarkStart w:id="470" w:name="_Toc60776856"/>
      <w:bookmarkStart w:id="471" w:name="_Toc171467286"/>
      <w:r w:rsidRPr="002D3917">
        <w:rPr>
          <w:rFonts w:eastAsia="DengXian"/>
          <w:lang w:eastAsia="zh-CN"/>
        </w:rPr>
        <w:t>5.4.2.1</w:t>
      </w:r>
      <w:r w:rsidRPr="002D3917">
        <w:rPr>
          <w:rFonts w:eastAsia="DengXian"/>
          <w:lang w:eastAsia="zh-CN"/>
        </w:rPr>
        <w:tab/>
        <w:t>General</w:t>
      </w:r>
      <w:bookmarkEnd w:id="470"/>
      <w:bookmarkEnd w:id="471"/>
    </w:p>
    <w:p w14:paraId="460DCD4D" w14:textId="77777777" w:rsidR="00FB0F41" w:rsidRPr="002D3917" w:rsidRDefault="00FB0F41" w:rsidP="00FB0F41">
      <w:pPr>
        <w:pStyle w:val="TH"/>
        <w:rPr>
          <w:rFonts w:eastAsia="DengXian"/>
          <w:lang w:eastAsia="zh-CN"/>
        </w:rPr>
      </w:pPr>
      <w:r w:rsidRPr="002D3917">
        <w:rPr>
          <w:noProof/>
        </w:rPr>
        <w:object w:dxaOrig="5460" w:dyaOrig="2130" w14:anchorId="31F2B526">
          <v:shape id="_x0000_i1045" type="#_x0000_t75" style="width:274pt;height:106.5pt" o:ole="">
            <v:imagedata r:id="rId59" o:title=""/>
          </v:shape>
          <o:OLEObject Type="Embed" ProgID="Mscgen.Chart" ShapeID="_x0000_i1045" DrawAspect="Content" ObjectID="_1786285166" r:id="rId60"/>
        </w:object>
      </w:r>
    </w:p>
    <w:p w14:paraId="1A89D8B1" w14:textId="77777777" w:rsidR="00FB0F41" w:rsidRPr="002D3917" w:rsidRDefault="00FB0F41" w:rsidP="00FB0F41">
      <w:pPr>
        <w:pStyle w:val="TF"/>
        <w:rPr>
          <w:rFonts w:eastAsia="DengXian"/>
          <w:lang w:eastAsia="zh-CN"/>
        </w:rPr>
      </w:pPr>
      <w:r w:rsidRPr="002D3917">
        <w:rPr>
          <w:rFonts w:eastAsia="DengXian"/>
          <w:lang w:eastAsia="zh-CN"/>
        </w:rPr>
        <w:t>Figure 5.4.2.1-1: Handover to NR, successful</w:t>
      </w:r>
    </w:p>
    <w:p w14:paraId="354AD059" w14:textId="77777777" w:rsidR="00FB0F41" w:rsidRPr="002D3917" w:rsidRDefault="00FB0F41" w:rsidP="00FB0F41">
      <w:r w:rsidRPr="002D3917">
        <w:t>The purpose of this procedure is to, under the control of the network, transfer a connection between the UE and another Radio Access Network (e.g. E-UTRAN) to NR.</w:t>
      </w:r>
    </w:p>
    <w:p w14:paraId="1227BC34" w14:textId="77777777" w:rsidR="00FB0F41" w:rsidRPr="002D3917" w:rsidRDefault="00FB0F41" w:rsidP="00FB0F41">
      <w:r w:rsidRPr="002D3917">
        <w:t>The handover to NR procedure applies when SRBs, possibly in combination with DRBs, are established in another RAT. Handover from E-UTRA to NR applies only after integrity has been activated in E-UTRA.</w:t>
      </w:r>
    </w:p>
    <w:p w14:paraId="196BD083" w14:textId="77777777" w:rsidR="00FB0F41" w:rsidRPr="002D3917" w:rsidRDefault="00FB0F41" w:rsidP="00FB0F41">
      <w:pPr>
        <w:pStyle w:val="Heading4"/>
        <w:rPr>
          <w:rFonts w:eastAsia="DengXian"/>
          <w:lang w:eastAsia="zh-CN"/>
        </w:rPr>
      </w:pPr>
      <w:bookmarkStart w:id="472" w:name="_Toc60776857"/>
      <w:bookmarkStart w:id="473" w:name="_Toc171467287"/>
      <w:r w:rsidRPr="002D3917">
        <w:rPr>
          <w:rFonts w:eastAsia="DengXian"/>
          <w:lang w:eastAsia="zh-CN"/>
        </w:rPr>
        <w:t>5.4.2.2</w:t>
      </w:r>
      <w:r w:rsidRPr="002D3917">
        <w:rPr>
          <w:rFonts w:eastAsia="DengXian"/>
          <w:lang w:eastAsia="zh-CN"/>
        </w:rPr>
        <w:tab/>
        <w:t>Initiation</w:t>
      </w:r>
      <w:bookmarkEnd w:id="472"/>
      <w:bookmarkEnd w:id="473"/>
    </w:p>
    <w:p w14:paraId="582AFF37" w14:textId="77777777" w:rsidR="00FB0F41" w:rsidRPr="002D3917" w:rsidRDefault="00FB0F41" w:rsidP="00FB0F4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48DC1B8" w14:textId="77777777" w:rsidR="00FB0F41" w:rsidRPr="002D3917" w:rsidRDefault="00FB0F41" w:rsidP="00FB0F41">
      <w:r w:rsidRPr="002D3917">
        <w:t>The network applies the procedure as follows:</w:t>
      </w:r>
    </w:p>
    <w:p w14:paraId="4D4D5010" w14:textId="77777777" w:rsidR="00FB0F41" w:rsidRPr="002D3917" w:rsidRDefault="00FB0F41" w:rsidP="00FB0F41">
      <w:pPr>
        <w:pStyle w:val="B1"/>
      </w:pPr>
      <w:r w:rsidRPr="002D3917">
        <w:t>-</w:t>
      </w:r>
      <w:r w:rsidRPr="002D3917">
        <w:tab/>
        <w:t>to activate ciphering, possibly using NULL algorithm, if not yet activated in the other RAT;</w:t>
      </w:r>
    </w:p>
    <w:p w14:paraId="2A0553B3" w14:textId="77777777" w:rsidR="00FB0F41" w:rsidRPr="002D3917" w:rsidRDefault="00FB0F41" w:rsidP="00FB0F41">
      <w:pPr>
        <w:pStyle w:val="B1"/>
      </w:pPr>
      <w:r w:rsidRPr="002D3917">
        <w:t>-</w:t>
      </w:r>
      <w:r w:rsidRPr="002D3917">
        <w:tab/>
        <w:t>to re-establish SRBs and one or more DRBs;</w:t>
      </w:r>
    </w:p>
    <w:p w14:paraId="2968C45C" w14:textId="77777777" w:rsidR="00FB0F41" w:rsidRPr="002D3917" w:rsidRDefault="00FB0F41" w:rsidP="00FB0F41">
      <w:pPr>
        <w:pStyle w:val="Heading4"/>
        <w:rPr>
          <w:rFonts w:eastAsia="DengXian"/>
          <w:lang w:eastAsia="zh-CN"/>
        </w:rPr>
      </w:pPr>
      <w:bookmarkStart w:id="474" w:name="_Toc60776858"/>
      <w:bookmarkStart w:id="475"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74"/>
      <w:bookmarkEnd w:id="475"/>
    </w:p>
    <w:p w14:paraId="3341B818" w14:textId="77777777" w:rsidR="00FB0F41" w:rsidRPr="002D3917" w:rsidRDefault="00FB0F41" w:rsidP="00FB0F41">
      <w:r w:rsidRPr="002D3917">
        <w:t>The UE shall:</w:t>
      </w:r>
    </w:p>
    <w:p w14:paraId="7B402CCF" w14:textId="77777777" w:rsidR="00FB0F41" w:rsidRPr="002D3917" w:rsidRDefault="00FB0F41" w:rsidP="00FB0F4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803F4F6" w14:textId="77777777" w:rsidR="00FB0F41" w:rsidRPr="002D3917" w:rsidRDefault="00FB0F41" w:rsidP="00FB0F41">
      <w:pPr>
        <w:pStyle w:val="B1"/>
        <w:rPr>
          <w:lang w:eastAsia="zh-TW"/>
        </w:rPr>
      </w:pPr>
      <w:r w:rsidRPr="002D3917">
        <w:t>1&gt;</w:t>
      </w:r>
      <w:r w:rsidRPr="002D3917">
        <w:tab/>
        <w:t>apply the default MAC Cell Group configuration as specified in 9.2.2;</w:t>
      </w:r>
    </w:p>
    <w:p w14:paraId="7AD973A1" w14:textId="77777777" w:rsidR="00FB0F41" w:rsidRPr="002D3917" w:rsidRDefault="00FB0F41" w:rsidP="00FB0F41">
      <w:pPr>
        <w:pStyle w:val="B1"/>
      </w:pPr>
      <w:r w:rsidRPr="002D3917">
        <w:t>1&gt;</w:t>
      </w:r>
      <w:r w:rsidRPr="002D3917">
        <w:tab/>
        <w:t>perform RRC reconfiguration procedure as specified in 5.3.5;</w:t>
      </w:r>
    </w:p>
    <w:p w14:paraId="0335E7C5" w14:textId="77777777" w:rsidR="00FB0F41" w:rsidRPr="002D3917" w:rsidRDefault="00FB0F41" w:rsidP="00FB0F4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60922D8" w14:textId="77777777" w:rsidR="00FB0F41" w:rsidRPr="002D3917" w:rsidRDefault="00FB0F41" w:rsidP="00FB0F41">
      <w:pPr>
        <w:pStyle w:val="EditorsNote"/>
        <w:rPr>
          <w:rFonts w:eastAsia="DengXian"/>
          <w:color w:val="auto"/>
          <w:lang w:eastAsia="zh-CN"/>
        </w:rPr>
      </w:pPr>
      <w:bookmarkStart w:id="476" w:name="_Toc60776859"/>
      <w:r w:rsidRPr="002D3917">
        <w:rPr>
          <w:rFonts w:eastAsia="DengXian"/>
          <w:color w:val="auto"/>
          <w:lang w:eastAsia="zh-CN"/>
        </w:rPr>
        <w:t>Editor's Note: FFS whether to capture the agreement that all LTE QoE configurations are released at handover to NR in LTE specification or NR specification.</w:t>
      </w:r>
    </w:p>
    <w:p w14:paraId="678A8DBD" w14:textId="77777777" w:rsidR="00FB0F41" w:rsidRPr="002D3917" w:rsidRDefault="00FB0F41" w:rsidP="00FB0F41">
      <w:pPr>
        <w:pStyle w:val="Heading3"/>
        <w:rPr>
          <w:rFonts w:eastAsia="DengXian"/>
          <w:lang w:eastAsia="zh-CN"/>
        </w:rPr>
      </w:pPr>
      <w:bookmarkStart w:id="477" w:name="_Toc171467289"/>
      <w:r w:rsidRPr="002D3917">
        <w:rPr>
          <w:rFonts w:eastAsia="DengXian"/>
          <w:lang w:eastAsia="zh-CN"/>
        </w:rPr>
        <w:t>5.4.3</w:t>
      </w:r>
      <w:r w:rsidRPr="002D3917">
        <w:rPr>
          <w:rFonts w:eastAsia="DengXian"/>
          <w:lang w:eastAsia="zh-CN"/>
        </w:rPr>
        <w:tab/>
        <w:t>Mobility from NR</w:t>
      </w:r>
      <w:bookmarkEnd w:id="476"/>
      <w:bookmarkEnd w:id="477"/>
    </w:p>
    <w:p w14:paraId="496C7143" w14:textId="77777777" w:rsidR="00FB0F41" w:rsidRPr="002D3917" w:rsidRDefault="00FB0F41" w:rsidP="00FB0F41">
      <w:pPr>
        <w:pStyle w:val="Heading4"/>
        <w:rPr>
          <w:rFonts w:eastAsia="DengXian"/>
          <w:lang w:eastAsia="zh-CN"/>
        </w:rPr>
      </w:pPr>
      <w:bookmarkStart w:id="478" w:name="_Toc60776860"/>
      <w:bookmarkStart w:id="479" w:name="_Toc171467290"/>
      <w:r w:rsidRPr="002D3917">
        <w:rPr>
          <w:rFonts w:eastAsia="DengXian"/>
          <w:lang w:eastAsia="zh-CN"/>
        </w:rPr>
        <w:t>5.4.3.1</w:t>
      </w:r>
      <w:r w:rsidRPr="002D3917">
        <w:rPr>
          <w:rFonts w:eastAsia="DengXian"/>
          <w:lang w:eastAsia="zh-CN"/>
        </w:rPr>
        <w:tab/>
        <w:t>General</w:t>
      </w:r>
      <w:bookmarkEnd w:id="478"/>
      <w:bookmarkEnd w:id="479"/>
    </w:p>
    <w:p w14:paraId="6041FCDE" w14:textId="77777777" w:rsidR="00FB0F41" w:rsidRPr="002D3917" w:rsidRDefault="00FB0F41" w:rsidP="00FB0F41">
      <w:pPr>
        <w:pStyle w:val="TH"/>
        <w:rPr>
          <w:rFonts w:eastAsia="DengXian"/>
        </w:rPr>
      </w:pPr>
      <w:r w:rsidRPr="002D3917">
        <w:object w:dxaOrig="4155" w:dyaOrig="1590" w14:anchorId="471C5170">
          <v:shape id="_x0000_i1046" type="#_x0000_t75" style="width:208.5pt;height:79.5pt" o:ole="">
            <v:imagedata r:id="rId61" o:title=""/>
          </v:shape>
          <o:OLEObject Type="Embed" ProgID="Mscgen.Chart" ShapeID="_x0000_i1046" DrawAspect="Content" ObjectID="_1786285167" r:id="rId62"/>
        </w:object>
      </w:r>
    </w:p>
    <w:p w14:paraId="5E8EAF35" w14:textId="77777777" w:rsidR="00FB0F41" w:rsidRPr="002D3917" w:rsidRDefault="00FB0F41" w:rsidP="00FB0F41">
      <w:pPr>
        <w:pStyle w:val="TF"/>
        <w:rPr>
          <w:rFonts w:eastAsia="DengXian"/>
        </w:rPr>
      </w:pPr>
      <w:r w:rsidRPr="002D3917">
        <w:rPr>
          <w:rFonts w:eastAsia="DengXian"/>
        </w:rPr>
        <w:t>Figure 5.4.3.1-1: Mobility from NR, successful</w:t>
      </w:r>
    </w:p>
    <w:p w14:paraId="22E466F0" w14:textId="77777777" w:rsidR="00FB0F41" w:rsidRPr="002D3917" w:rsidRDefault="00FB0F41" w:rsidP="00FB0F41">
      <w:pPr>
        <w:pStyle w:val="TH"/>
        <w:rPr>
          <w:rFonts w:eastAsia="DengXian"/>
        </w:rPr>
      </w:pPr>
      <w:r w:rsidRPr="002D3917">
        <w:object w:dxaOrig="4605" w:dyaOrig="2130" w14:anchorId="246D1F57">
          <v:shape id="_x0000_i1047" type="#_x0000_t75" style="width:230.5pt;height:106.5pt" o:ole="">
            <v:imagedata r:id="rId63" o:title=""/>
          </v:shape>
          <o:OLEObject Type="Embed" ProgID="Mscgen.Chart" ShapeID="_x0000_i1047" DrawAspect="Content" ObjectID="_1786285168" r:id="rId64"/>
        </w:object>
      </w:r>
    </w:p>
    <w:p w14:paraId="2F4DC122" w14:textId="77777777" w:rsidR="00FB0F41" w:rsidRPr="002D3917" w:rsidRDefault="00FB0F41" w:rsidP="00FB0F41">
      <w:pPr>
        <w:pStyle w:val="TF"/>
        <w:rPr>
          <w:rFonts w:eastAsia="DengXian"/>
        </w:rPr>
      </w:pPr>
      <w:r w:rsidRPr="002D3917">
        <w:rPr>
          <w:rFonts w:eastAsia="DengXian"/>
        </w:rPr>
        <w:t>Figure 5.4.3.1-2: Mobility from NR, failure</w:t>
      </w:r>
    </w:p>
    <w:p w14:paraId="54F6F4D1" w14:textId="77777777" w:rsidR="00FB0F41" w:rsidRPr="002D3917" w:rsidRDefault="00FB0F41" w:rsidP="00FB0F4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211AC9FF" w14:textId="77777777" w:rsidR="00FB0F41" w:rsidRPr="002D3917" w:rsidRDefault="00FB0F41" w:rsidP="00FB0F4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1BC40DD6" w14:textId="77777777" w:rsidR="00FB0F41" w:rsidRPr="002D3917" w:rsidRDefault="00FB0F41" w:rsidP="00FB0F41">
      <w:pPr>
        <w:pStyle w:val="Heading4"/>
        <w:rPr>
          <w:rFonts w:eastAsia="DengXian"/>
          <w:lang w:eastAsia="zh-CN"/>
        </w:rPr>
      </w:pPr>
      <w:bookmarkStart w:id="480" w:name="_Toc60776861"/>
      <w:bookmarkStart w:id="481" w:name="_Toc171467291"/>
      <w:r w:rsidRPr="002D3917">
        <w:rPr>
          <w:rFonts w:eastAsia="DengXian"/>
          <w:lang w:eastAsia="zh-CN"/>
        </w:rPr>
        <w:t>5.4.3.2</w:t>
      </w:r>
      <w:r w:rsidRPr="002D3917">
        <w:rPr>
          <w:rFonts w:eastAsia="DengXian"/>
          <w:lang w:eastAsia="zh-CN"/>
        </w:rPr>
        <w:tab/>
        <w:t>Initiation</w:t>
      </w:r>
      <w:bookmarkEnd w:id="480"/>
      <w:bookmarkEnd w:id="481"/>
    </w:p>
    <w:p w14:paraId="4B53882F" w14:textId="77777777" w:rsidR="00FB0F41" w:rsidRPr="002D3917" w:rsidRDefault="00FB0F41" w:rsidP="00FB0F4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5E9C4AD0" w14:textId="77777777" w:rsidR="00FB0F41" w:rsidRPr="002D3917" w:rsidRDefault="00FB0F41" w:rsidP="00FB0F41">
      <w:pPr>
        <w:pStyle w:val="B1"/>
      </w:pPr>
      <w:r w:rsidRPr="002D3917">
        <w:t>-</w:t>
      </w:r>
      <w:r w:rsidRPr="002D3917">
        <w:tab/>
        <w:t>the procedure is initiated only when AS security has been activated, and SRB2 with at least one DRB or multicast MRB are setup and not suspended;</w:t>
      </w:r>
    </w:p>
    <w:p w14:paraId="2CEF024D" w14:textId="77777777" w:rsidR="00FB0F41" w:rsidRPr="002D3917" w:rsidRDefault="00FB0F41" w:rsidP="00FB0F41">
      <w:pPr>
        <w:pStyle w:val="B1"/>
      </w:pPr>
      <w:r w:rsidRPr="002D3917">
        <w:t>-</w:t>
      </w:r>
      <w:r w:rsidRPr="002D3917">
        <w:tab/>
        <w:t>the procedure is not initiated if any DAPS bearer is configured;</w:t>
      </w:r>
    </w:p>
    <w:p w14:paraId="68381DA9" w14:textId="77777777" w:rsidR="00FB0F41" w:rsidRPr="002D3917" w:rsidRDefault="00FB0F41" w:rsidP="00FB0F41">
      <w:pPr>
        <w:pStyle w:val="Heading4"/>
      </w:pPr>
      <w:bookmarkStart w:id="482" w:name="_Toc60776862"/>
      <w:bookmarkStart w:id="483" w:name="_Toc171467292"/>
      <w:r w:rsidRPr="002D3917">
        <w:t>5.4.3.3</w:t>
      </w:r>
      <w:r w:rsidRPr="002D3917">
        <w:tab/>
        <w:t xml:space="preserve">Reception of the </w:t>
      </w:r>
      <w:r w:rsidRPr="002D3917">
        <w:rPr>
          <w:i/>
        </w:rPr>
        <w:t>MobilityFromNRCommand</w:t>
      </w:r>
      <w:r w:rsidRPr="002D3917">
        <w:t xml:space="preserve"> by the UE</w:t>
      </w:r>
      <w:bookmarkEnd w:id="482"/>
      <w:bookmarkEnd w:id="483"/>
    </w:p>
    <w:p w14:paraId="4BD6C67E" w14:textId="77777777" w:rsidR="00FB0F41" w:rsidRPr="002D3917" w:rsidRDefault="00FB0F41" w:rsidP="00FB0F41">
      <w:r w:rsidRPr="002D3917">
        <w:t>The UE shall:</w:t>
      </w:r>
    </w:p>
    <w:p w14:paraId="0989B169"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267B043"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2, if running;</w:t>
      </w:r>
    </w:p>
    <w:p w14:paraId="5EE1A6C5" w14:textId="77777777" w:rsidR="00FB0F41" w:rsidRPr="002D3917" w:rsidRDefault="00FB0F41" w:rsidP="00FB0F4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11C7C8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16;</w:t>
      </w:r>
    </w:p>
    <w:p w14:paraId="386D8841"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5D10EDEB"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6D843512"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03F4F88A" w14:textId="77777777" w:rsidR="00FB0F41" w:rsidRPr="002D3917" w:rsidRDefault="00FB0F41" w:rsidP="00FB0F41">
      <w:pPr>
        <w:pStyle w:val="B2"/>
      </w:pPr>
      <w:r w:rsidRPr="002D3917">
        <w:t>2&gt;</w:t>
      </w:r>
      <w:r w:rsidRPr="002D3917">
        <w:tab/>
        <w:t>else:</w:t>
      </w:r>
    </w:p>
    <w:p w14:paraId="67EF897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clear the information included in </w:t>
      </w:r>
      <w:r w:rsidRPr="002D3917">
        <w:rPr>
          <w:rFonts w:eastAsia="DengXian"/>
          <w:i/>
          <w:iCs/>
        </w:rPr>
        <w:t>VarRLF-Report</w:t>
      </w:r>
      <w:r w:rsidRPr="002D3917">
        <w:rPr>
          <w:rFonts w:eastAsia="DengXian"/>
        </w:rPr>
        <w:t>, if any;</w:t>
      </w:r>
    </w:p>
    <w:p w14:paraId="6B7A8BED"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5756E52D"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90 for all access categories;</w:t>
      </w:r>
    </w:p>
    <w:p w14:paraId="3BA2E6B6"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3.14.4;</w:t>
      </w:r>
    </w:p>
    <w:p w14:paraId="73799527"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1A5BEC7C"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538C1980"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40BB3624"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6918D978" w14:textId="77777777" w:rsidR="00FB0F41" w:rsidRPr="002D3917" w:rsidRDefault="00FB0F41" w:rsidP="00FB0F41">
      <w:pPr>
        <w:pStyle w:val="B2"/>
        <w:rPr>
          <w:rFonts w:eastAsia="DengXian"/>
        </w:rPr>
      </w:pPr>
      <w:r w:rsidRPr="002D3917">
        <w:rPr>
          <w:rFonts w:eastAsia="DengXian"/>
        </w:rPr>
        <w:t>2&gt;</w:t>
      </w:r>
      <w:r w:rsidRPr="002D3917">
        <w:rPr>
          <w:rFonts w:eastAsia="DengXian"/>
        </w:rPr>
        <w:tab/>
        <w:t>consider inter-RAT mobility as initiated towards UTRA-FDD;</w:t>
      </w:r>
    </w:p>
    <w:p w14:paraId="795BBAFD" w14:textId="77777777" w:rsidR="00FB0F41" w:rsidRPr="002D3917" w:rsidRDefault="00FB0F41" w:rsidP="00FB0F4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4F21796A"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523BBAF0" w14:textId="77777777" w:rsidR="00FB0F41" w:rsidRPr="002D3917" w:rsidRDefault="00FB0F41" w:rsidP="00FB0F41">
      <w:pPr>
        <w:pStyle w:val="Heading4"/>
      </w:pPr>
      <w:bookmarkStart w:id="484" w:name="_Toc60776863"/>
      <w:bookmarkStart w:id="485" w:name="_Toc171467293"/>
      <w:r w:rsidRPr="002D3917">
        <w:t>5.4.3.4</w:t>
      </w:r>
      <w:r w:rsidRPr="002D3917">
        <w:tab/>
        <w:t>Successful completion of the mobility from NR</w:t>
      </w:r>
      <w:bookmarkEnd w:id="484"/>
      <w:bookmarkEnd w:id="485"/>
    </w:p>
    <w:p w14:paraId="587F6473" w14:textId="77777777" w:rsidR="00FB0F41" w:rsidRPr="002D3917" w:rsidRDefault="00FB0F41" w:rsidP="00FB0F41">
      <w:r w:rsidRPr="002D3917">
        <w:t>Upon successfully completing the handover, at the source side the UE shall:</w:t>
      </w:r>
    </w:p>
    <w:p w14:paraId="2A3D72C2" w14:textId="77777777" w:rsidR="00FB0F41" w:rsidRPr="002D3917" w:rsidRDefault="00FB0F41" w:rsidP="00FB0F41">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1268544C" w14:textId="77777777" w:rsidR="00FB0F41" w:rsidRPr="002D3917" w:rsidRDefault="00FB0F41" w:rsidP="00FB0F41">
      <w:pPr>
        <w:pStyle w:val="B2"/>
      </w:pPr>
      <w:r w:rsidRPr="002D3917">
        <w:t>2&gt;</w:t>
      </w:r>
      <w:r w:rsidRPr="002D3917">
        <w:tab/>
        <w:t>perform the actions for the successful handover report determination for inter-RAT handover as specified in clause 5.7.10.6.</w:t>
      </w:r>
    </w:p>
    <w:p w14:paraId="47769697" w14:textId="77777777" w:rsidR="00FB0F41" w:rsidRPr="002D3917" w:rsidRDefault="00FB0F41" w:rsidP="00FB0F41">
      <w:pPr>
        <w:pStyle w:val="B1"/>
      </w:pPr>
      <w:r w:rsidRPr="002D3917">
        <w:t>1&gt;</w:t>
      </w:r>
      <w:r w:rsidRPr="002D3917">
        <w:tab/>
        <w:t>reset MAC;</w:t>
      </w:r>
    </w:p>
    <w:p w14:paraId="2B7BF46D" w14:textId="77777777" w:rsidR="00FB0F41" w:rsidRPr="002D3917" w:rsidRDefault="00FB0F41" w:rsidP="00FB0F41">
      <w:pPr>
        <w:pStyle w:val="B1"/>
      </w:pPr>
      <w:r w:rsidRPr="002D3917">
        <w:t>1&gt;</w:t>
      </w:r>
      <w:r w:rsidRPr="002D3917">
        <w:tab/>
        <w:t>stop all timers that are running except T325, T330 and T400;</w:t>
      </w:r>
    </w:p>
    <w:p w14:paraId="4D5CBDB5" w14:textId="77777777" w:rsidR="00FB0F41" w:rsidRPr="002D3917" w:rsidRDefault="00FB0F41" w:rsidP="00FB0F41">
      <w:pPr>
        <w:pStyle w:val="B1"/>
      </w:pPr>
      <w:r w:rsidRPr="002D3917">
        <w:t>1&gt;</w:t>
      </w:r>
      <w:r w:rsidRPr="002D3917">
        <w:tab/>
        <w:t xml:space="preserve">release </w:t>
      </w:r>
      <w:r w:rsidRPr="002D3917">
        <w:rPr>
          <w:i/>
        </w:rPr>
        <w:t>ran-NotificationAreaInfo</w:t>
      </w:r>
      <w:r w:rsidRPr="002D3917">
        <w:t>, if stored;</w:t>
      </w:r>
    </w:p>
    <w:p w14:paraId="79E6A6DC" w14:textId="77777777" w:rsidR="00FB0F41" w:rsidRPr="002D3917" w:rsidRDefault="00FB0F41" w:rsidP="00FB0F4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209C4B85" w14:textId="77777777" w:rsidR="00FB0F41" w:rsidRPr="002D3917" w:rsidRDefault="00FB0F41" w:rsidP="00FB0F41">
      <w:pPr>
        <w:pStyle w:val="B1"/>
      </w:pPr>
      <w:r w:rsidRPr="002D3917">
        <w:t>1&gt;</w:t>
      </w:r>
      <w:r w:rsidRPr="002D3917">
        <w:tab/>
        <w:t>release all radio resources, including release of the RLC entity and the MAC configuration;</w:t>
      </w:r>
    </w:p>
    <w:p w14:paraId="270A0210" w14:textId="77777777" w:rsidR="00FB0F41" w:rsidRPr="002D3917" w:rsidRDefault="00FB0F41" w:rsidP="00FB0F41">
      <w:pPr>
        <w:pStyle w:val="B1"/>
      </w:pPr>
      <w:r w:rsidRPr="002D3917">
        <w:t>1&gt;</w:t>
      </w:r>
      <w:r w:rsidRPr="002D3917">
        <w:tab/>
        <w:t>release the associated PDCP entity and SDAP entity for all established RBs;</w:t>
      </w:r>
    </w:p>
    <w:p w14:paraId="45FDE3FF" w14:textId="77777777" w:rsidR="00FB0F41" w:rsidRPr="002D3917" w:rsidRDefault="00FB0F41" w:rsidP="00FB0F4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382092B7" w14:textId="77777777" w:rsidR="00FB0F41" w:rsidRPr="002D3917" w:rsidRDefault="00FB0F41" w:rsidP="00FB0F41">
      <w:pPr>
        <w:pStyle w:val="B1"/>
      </w:pPr>
      <w:r w:rsidRPr="002D3917">
        <w:t>1&gt;</w:t>
      </w:r>
      <w:r w:rsidRPr="002D3917">
        <w:tab/>
        <w:t>if the UE is configured with any application layer measurement configuration:</w:t>
      </w:r>
    </w:p>
    <w:p w14:paraId="54A95198"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7EAC0942" w14:textId="77777777" w:rsidR="00FB0F41" w:rsidRPr="002D3917" w:rsidRDefault="00FB0F41" w:rsidP="00FB0F41">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28EC2F66" w14:textId="77777777" w:rsidR="00FB0F41" w:rsidRPr="002D3917" w:rsidRDefault="00FB0F41" w:rsidP="00FB0F41">
      <w:pPr>
        <w:pStyle w:val="B2"/>
      </w:pPr>
      <w:r w:rsidRPr="002D3917">
        <w:lastRenderedPageBreak/>
        <w:t>2&gt;</w:t>
      </w:r>
      <w:r w:rsidRPr="002D3917">
        <w:tab/>
        <w:t>discard any application layer measurement reports which were not yet fully submitted to lower layers for transmission;</w:t>
      </w:r>
    </w:p>
    <w:p w14:paraId="07E330CD" w14:textId="77777777" w:rsidR="00FB0F41" w:rsidRPr="002D3917" w:rsidRDefault="00FB0F41" w:rsidP="00FB0F41">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1D3ECA9"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 or</w:t>
      </w:r>
    </w:p>
    <w:p w14:paraId="2A2ACE1C" w14:textId="77777777" w:rsidR="00FB0F41" w:rsidRPr="002D3917" w:rsidRDefault="00FB0F41" w:rsidP="00FB0F41">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731E349" w14:textId="77777777" w:rsidR="00FB0F41" w:rsidRPr="002D3917" w:rsidRDefault="00FB0F41" w:rsidP="00FB0F41">
      <w:pPr>
        <w:pStyle w:val="B2"/>
      </w:pPr>
      <w:r w:rsidRPr="002D3917">
        <w:t>2&gt;</w:t>
      </w:r>
      <w:r w:rsidRPr="002D3917">
        <w:tab/>
        <w:t>indicate the release of the RRC connection to upper layers together with the release cause 'other'.</w:t>
      </w:r>
    </w:p>
    <w:p w14:paraId="5FE93C90" w14:textId="77777777" w:rsidR="00FB0F41" w:rsidRPr="002D3917" w:rsidRDefault="00FB0F41" w:rsidP="00FB0F41">
      <w:pPr>
        <w:pStyle w:val="Heading4"/>
      </w:pPr>
      <w:bookmarkStart w:id="486" w:name="_Toc60776864"/>
      <w:bookmarkStart w:id="487" w:name="_Toc171467294"/>
      <w:r w:rsidRPr="002D3917">
        <w:t>5.4.3.5</w:t>
      </w:r>
      <w:r w:rsidRPr="002D3917">
        <w:tab/>
        <w:t>Mobility from NR failure</w:t>
      </w:r>
      <w:bookmarkEnd w:id="486"/>
      <w:bookmarkEnd w:id="487"/>
    </w:p>
    <w:p w14:paraId="11C54060" w14:textId="77777777" w:rsidR="00FB0F41" w:rsidRPr="002D3917" w:rsidRDefault="00FB0F41" w:rsidP="00FB0F41">
      <w:r w:rsidRPr="002D3917">
        <w:t>The UE shall:</w:t>
      </w:r>
    </w:p>
    <w:p w14:paraId="5743511B" w14:textId="77777777" w:rsidR="00FB0F41" w:rsidRPr="002D3917" w:rsidRDefault="00FB0F41" w:rsidP="00FB0F41">
      <w:pPr>
        <w:pStyle w:val="B1"/>
      </w:pPr>
      <w:r w:rsidRPr="002D3917">
        <w:t>1&gt;</w:t>
      </w:r>
      <w:r w:rsidRPr="002D3917">
        <w:tab/>
        <w:t>if the UE does not succeed in establishing the connection to the target radio access technology:</w:t>
      </w:r>
    </w:p>
    <w:p w14:paraId="4C8B556B" w14:textId="77777777" w:rsidR="00FB0F41" w:rsidRPr="002D3917" w:rsidRDefault="00FB0F41" w:rsidP="00FB0F41">
      <w:pPr>
        <w:pStyle w:val="B2"/>
      </w:pPr>
      <w:r w:rsidRPr="002D3917">
        <w:t>2&gt;</w:t>
      </w:r>
      <w:r w:rsidRPr="002D3917">
        <w:tab/>
        <w:t xml:space="preserve">if the </w:t>
      </w:r>
      <w:r w:rsidRPr="002D3917">
        <w:rPr>
          <w:i/>
        </w:rPr>
        <w:t>targetRAT-Type</w:t>
      </w:r>
      <w:r w:rsidRPr="002D3917">
        <w:t xml:space="preserve"> in the received </w:t>
      </w:r>
      <w:r w:rsidRPr="002D3917">
        <w:rPr>
          <w:i/>
        </w:rPr>
        <w:t>MobilityFromNRCommand</w:t>
      </w:r>
      <w:r w:rsidRPr="002D3917">
        <w:t xml:space="preserve"> is set to </w:t>
      </w:r>
      <w:r w:rsidRPr="002D3917">
        <w:rPr>
          <w:i/>
        </w:rPr>
        <w:t>eutra</w:t>
      </w:r>
      <w:r w:rsidRPr="002D3917">
        <w:t xml:space="preserve"> and the UE supports Radio Link Failure Report for Inter-RAT MRO EUTRA:</w:t>
      </w:r>
    </w:p>
    <w:p w14:paraId="1858D732" w14:textId="77777777" w:rsidR="00FB0F41" w:rsidRPr="002D3917" w:rsidRDefault="00FB0F41" w:rsidP="00FB0F4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23444D2B" w14:textId="77777777" w:rsidR="00FB0F41" w:rsidRPr="002D3917" w:rsidRDefault="00FB0F41" w:rsidP="00FB0F41">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 or</w:t>
      </w:r>
    </w:p>
    <w:p w14:paraId="0E512059" w14:textId="77777777" w:rsidR="00FB0F41" w:rsidRPr="002D3917" w:rsidRDefault="00FB0F41" w:rsidP="00FB0F41">
      <w:pPr>
        <w:pStyle w:val="B2"/>
      </w:pPr>
      <w:r w:rsidRPr="002D3917">
        <w:t>2&gt;</w:t>
      </w:r>
      <w:r w:rsidRPr="002D3917">
        <w:tab/>
        <w:t>if the mobility from NR procedure is for emergency services fallback as specified in TS 23.502 [43]:</w:t>
      </w:r>
    </w:p>
    <w:p w14:paraId="5952B2DF" w14:textId="77777777" w:rsidR="00FB0F41" w:rsidRPr="002D3917" w:rsidRDefault="00FB0F41" w:rsidP="00FB0F41">
      <w:pPr>
        <w:pStyle w:val="B3"/>
      </w:pPr>
      <w:r w:rsidRPr="002D3917">
        <w:t>3&gt;</w:t>
      </w:r>
      <w:r w:rsidRPr="002D3917">
        <w:tab/>
        <w:t>attempt to select an E-UTRA cell:</w:t>
      </w:r>
    </w:p>
    <w:p w14:paraId="54A50C39" w14:textId="77777777" w:rsidR="00FB0F41" w:rsidRPr="002D3917" w:rsidRDefault="00FB0F41" w:rsidP="00FB0F41">
      <w:pPr>
        <w:pStyle w:val="B4"/>
      </w:pPr>
      <w:r w:rsidRPr="002D3917">
        <w:t>4&gt;</w:t>
      </w:r>
      <w:r w:rsidRPr="002D3917">
        <w:tab/>
        <w:t>if a suitable E-UTRA cell is selected; or</w:t>
      </w:r>
    </w:p>
    <w:p w14:paraId="5AD2C02C" w14:textId="77777777" w:rsidR="00FB0F41" w:rsidRPr="002D3917" w:rsidRDefault="00FB0F41" w:rsidP="00FB0F41">
      <w:pPr>
        <w:pStyle w:val="B4"/>
      </w:pPr>
      <w:r w:rsidRPr="002D3917">
        <w:t>4&gt;</w:t>
      </w:r>
      <w:r w:rsidRPr="002D3917">
        <w:tab/>
        <w:t>if no suitable E-UTRA cell is available and an acceptable E-UTRA cell supporting emergency call is selected when the UE has an ongoing emergency call:</w:t>
      </w:r>
    </w:p>
    <w:p w14:paraId="62232D2D" w14:textId="77777777" w:rsidR="00FB0F41" w:rsidRPr="002D3917" w:rsidRDefault="00FB0F41" w:rsidP="00FB0F41">
      <w:pPr>
        <w:pStyle w:val="B5"/>
        <w:rPr>
          <w:rFonts w:eastAsia="Batang"/>
        </w:rPr>
      </w:pPr>
      <w:r w:rsidRPr="002D3917">
        <w:t>5&gt;</w:t>
      </w:r>
      <w:r w:rsidRPr="002D3917">
        <w:tab/>
        <w:t>perform the actions upon going to RRC_IDLE as specified in 5.3.11, with release cause 'RRC connection failure';</w:t>
      </w:r>
    </w:p>
    <w:p w14:paraId="7A890557" w14:textId="77777777" w:rsidR="00FB0F41" w:rsidRPr="002D3917" w:rsidRDefault="00FB0F41" w:rsidP="00FB0F41">
      <w:pPr>
        <w:pStyle w:val="B4"/>
      </w:pPr>
      <w:r w:rsidRPr="002D3917">
        <w:t>4&gt;</w:t>
      </w:r>
      <w:r w:rsidRPr="002D3917">
        <w:tab/>
        <w:t>else:</w:t>
      </w:r>
    </w:p>
    <w:p w14:paraId="759ECD51" w14:textId="77777777" w:rsidR="00FB0F41" w:rsidRPr="002D3917" w:rsidRDefault="00FB0F41" w:rsidP="00FB0F41">
      <w:pPr>
        <w:pStyle w:val="B5"/>
      </w:pPr>
      <w:r w:rsidRPr="002D3917">
        <w:t>5&gt;</w:t>
      </w:r>
      <w:r w:rsidRPr="002D3917">
        <w:tab/>
        <w:t>revert back to the configuration used in the source PCell;</w:t>
      </w:r>
    </w:p>
    <w:p w14:paraId="6837A039" w14:textId="77777777" w:rsidR="00FB0F41" w:rsidRPr="002D3917" w:rsidRDefault="00FB0F41" w:rsidP="00FB0F41">
      <w:pPr>
        <w:pStyle w:val="B5"/>
      </w:pPr>
      <w:r w:rsidRPr="002D3917">
        <w:t>5&gt;</w:t>
      </w:r>
      <w:r w:rsidRPr="002D3917">
        <w:tab/>
        <w:t>initiate the connection re-establishment procedure as specified in clause 5.3.7;</w:t>
      </w:r>
    </w:p>
    <w:p w14:paraId="390A9807" w14:textId="77777777" w:rsidR="00FB0F41" w:rsidRPr="002D3917" w:rsidRDefault="00FB0F41" w:rsidP="00FB0F41">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66771EE8" w14:textId="77777777" w:rsidR="00FB0F41" w:rsidRPr="002D3917" w:rsidRDefault="00FB0F41" w:rsidP="00FB0F41">
      <w:pPr>
        <w:pStyle w:val="B2"/>
      </w:pPr>
      <w:r w:rsidRPr="002D3917">
        <w:t>2&gt;</w:t>
      </w:r>
      <w:r w:rsidRPr="002D3917">
        <w:tab/>
        <w:t>else:</w:t>
      </w:r>
    </w:p>
    <w:p w14:paraId="02E9865F" w14:textId="77777777" w:rsidR="00FB0F41" w:rsidRPr="002D3917" w:rsidRDefault="00FB0F41" w:rsidP="00FB0F41">
      <w:pPr>
        <w:pStyle w:val="B3"/>
      </w:pPr>
      <w:r w:rsidRPr="002D3917">
        <w:t>3&gt;</w:t>
      </w:r>
      <w:r w:rsidRPr="002D3917">
        <w:tab/>
        <w:t>revert back to the configuration used in the source PCell;</w:t>
      </w:r>
    </w:p>
    <w:p w14:paraId="53D4A70E" w14:textId="77777777" w:rsidR="00FB0F41" w:rsidRPr="002D3917" w:rsidRDefault="00FB0F41" w:rsidP="00FB0F41">
      <w:pPr>
        <w:pStyle w:val="B3"/>
      </w:pPr>
      <w:r w:rsidRPr="002D3917">
        <w:t>3&gt;</w:t>
      </w:r>
      <w:r w:rsidRPr="002D3917">
        <w:tab/>
        <w:t>initiate the connection re-establishment procedure as specified in clause 5.3.7;</w:t>
      </w:r>
    </w:p>
    <w:p w14:paraId="201994F0" w14:textId="77777777" w:rsidR="00FB0F41" w:rsidRPr="002D3917" w:rsidRDefault="00FB0F41" w:rsidP="00FB0F4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1073854B" w14:textId="77777777" w:rsidR="00FB0F41" w:rsidRPr="002D3917" w:rsidRDefault="00FB0F41" w:rsidP="00FB0F4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ACD5A60"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 EUTRA:</w:t>
      </w:r>
    </w:p>
    <w:p w14:paraId="7310DD54"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907D227" w14:textId="77777777" w:rsidR="00FB0F41" w:rsidRPr="002D3917" w:rsidRDefault="00FB0F41" w:rsidP="00FB0F41">
      <w:pPr>
        <w:pStyle w:val="B2"/>
      </w:pPr>
      <w:r w:rsidRPr="002D3917">
        <w:t>2&gt;</w:t>
      </w:r>
      <w:r w:rsidRPr="002D3917">
        <w:tab/>
        <w:t>revert back to the configuration used in the source PCell;</w:t>
      </w:r>
    </w:p>
    <w:p w14:paraId="6C161F12" w14:textId="77777777" w:rsidR="00FB0F41" w:rsidRPr="002D3917" w:rsidRDefault="00FB0F41" w:rsidP="00FB0F41">
      <w:pPr>
        <w:pStyle w:val="B2"/>
      </w:pPr>
      <w:r w:rsidRPr="002D3917">
        <w:t>2&gt;</w:t>
      </w:r>
      <w:r w:rsidRPr="002D3917">
        <w:tab/>
        <w:t>initiate the connection re-establishment procedure as specified in clause 5.3.7.</w:t>
      </w:r>
    </w:p>
    <w:p w14:paraId="27B2EDE0" w14:textId="77777777" w:rsidR="00FB0F41" w:rsidRPr="002D3917" w:rsidRDefault="00FB0F41" w:rsidP="00FB0F41">
      <w:pPr>
        <w:pStyle w:val="Heading2"/>
      </w:pPr>
      <w:bookmarkStart w:id="488" w:name="_Toc60776865"/>
      <w:bookmarkStart w:id="489" w:name="_Toc171467295"/>
      <w:r w:rsidRPr="002D3917">
        <w:lastRenderedPageBreak/>
        <w:t>5.5</w:t>
      </w:r>
      <w:r w:rsidRPr="002D3917">
        <w:tab/>
        <w:t>Measurements</w:t>
      </w:r>
      <w:bookmarkEnd w:id="488"/>
      <w:bookmarkEnd w:id="489"/>
    </w:p>
    <w:p w14:paraId="165C796D" w14:textId="77777777" w:rsidR="00FB0F41" w:rsidRPr="002D3917" w:rsidRDefault="00FB0F41" w:rsidP="00FB0F41">
      <w:pPr>
        <w:pStyle w:val="Heading3"/>
      </w:pPr>
      <w:bookmarkStart w:id="490" w:name="_Toc60776866"/>
      <w:bookmarkStart w:id="491" w:name="_Toc171467296"/>
      <w:r w:rsidRPr="002D3917">
        <w:t>5.5.1</w:t>
      </w:r>
      <w:r w:rsidRPr="002D3917">
        <w:tab/>
        <w:t>Introduction</w:t>
      </w:r>
      <w:bookmarkEnd w:id="490"/>
      <w:bookmarkEnd w:id="491"/>
    </w:p>
    <w:p w14:paraId="74AB1646" w14:textId="77777777" w:rsidR="00FB0F41" w:rsidRPr="002D3917" w:rsidRDefault="00FB0F41" w:rsidP="00FB0F4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628266CD" w14:textId="77777777" w:rsidR="00FB0F41" w:rsidRPr="002D3917" w:rsidRDefault="00FB0F41" w:rsidP="00FB0F41">
      <w:r w:rsidRPr="002D3917">
        <w:t>The network may configure the UE to perform the following types of measurements:</w:t>
      </w:r>
    </w:p>
    <w:p w14:paraId="3FAEAB8D" w14:textId="77777777" w:rsidR="00FB0F41" w:rsidRPr="002D3917" w:rsidRDefault="00FB0F41" w:rsidP="00FB0F41">
      <w:pPr>
        <w:pStyle w:val="B1"/>
      </w:pPr>
      <w:r w:rsidRPr="002D3917">
        <w:t>-</w:t>
      </w:r>
      <w:r w:rsidRPr="002D3917">
        <w:tab/>
        <w:t>NR measurements;</w:t>
      </w:r>
    </w:p>
    <w:p w14:paraId="2AF81B56" w14:textId="77777777" w:rsidR="00FB0F41" w:rsidRPr="002D3917" w:rsidRDefault="00FB0F41" w:rsidP="00FB0F41">
      <w:pPr>
        <w:pStyle w:val="B1"/>
      </w:pPr>
      <w:r w:rsidRPr="002D3917">
        <w:t>-</w:t>
      </w:r>
      <w:r w:rsidRPr="002D3917">
        <w:tab/>
        <w:t>Inter-RAT measurements of E-UTRA frequencies;</w:t>
      </w:r>
    </w:p>
    <w:p w14:paraId="0B3D874A" w14:textId="77777777" w:rsidR="00FB0F41" w:rsidRPr="002D3917" w:rsidRDefault="00FB0F41" w:rsidP="00FB0F41">
      <w:pPr>
        <w:pStyle w:val="B1"/>
      </w:pPr>
      <w:r w:rsidRPr="002D3917">
        <w:t>-</w:t>
      </w:r>
      <w:r w:rsidRPr="002D3917">
        <w:tab/>
        <w:t>Inter-RAT measurements of UTRA-FDD frequencies;</w:t>
      </w:r>
    </w:p>
    <w:p w14:paraId="527BDB94"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74A3915B" w14:textId="77777777" w:rsidR="00FB0F41" w:rsidRPr="002D3917" w:rsidRDefault="00FB0F41" w:rsidP="00FB0F41">
      <w:r w:rsidRPr="002D3917">
        <w:t>The network may configure the UE to report the following measurement information based on SS/PBCH block(s):</w:t>
      </w:r>
    </w:p>
    <w:p w14:paraId="420C5309" w14:textId="77777777" w:rsidR="00FB0F41" w:rsidRPr="002D3917" w:rsidRDefault="00FB0F41" w:rsidP="00FB0F41">
      <w:pPr>
        <w:pStyle w:val="B1"/>
      </w:pPr>
      <w:r w:rsidRPr="002D3917">
        <w:t>-</w:t>
      </w:r>
      <w:r w:rsidRPr="002D3917">
        <w:tab/>
        <w:t>Measurement results per SS/PBCH block;</w:t>
      </w:r>
    </w:p>
    <w:p w14:paraId="6DDA4739" w14:textId="77777777" w:rsidR="00FB0F41" w:rsidRPr="002D3917" w:rsidRDefault="00FB0F41" w:rsidP="00FB0F41">
      <w:pPr>
        <w:pStyle w:val="B1"/>
      </w:pPr>
      <w:r w:rsidRPr="002D3917">
        <w:t>-</w:t>
      </w:r>
      <w:r w:rsidRPr="002D3917">
        <w:tab/>
        <w:t>Measurement results per cell based on SS/PBCH block(s);</w:t>
      </w:r>
    </w:p>
    <w:p w14:paraId="69EB566E" w14:textId="77777777" w:rsidR="00FB0F41" w:rsidRPr="002D3917" w:rsidRDefault="00FB0F41" w:rsidP="00FB0F41">
      <w:pPr>
        <w:pStyle w:val="B1"/>
      </w:pPr>
      <w:r w:rsidRPr="002D3917">
        <w:t>-</w:t>
      </w:r>
      <w:r w:rsidRPr="002D3917">
        <w:tab/>
        <w:t>SS/PBCH block(s) indexes.</w:t>
      </w:r>
    </w:p>
    <w:p w14:paraId="045FBC91" w14:textId="77777777" w:rsidR="00FB0F41" w:rsidRPr="002D3917" w:rsidRDefault="00FB0F41" w:rsidP="00FB0F41">
      <w:r w:rsidRPr="002D3917">
        <w:t>The network may configure the UE to report the following measurement information based on CSI-RS resources:</w:t>
      </w:r>
    </w:p>
    <w:p w14:paraId="67D1AACA" w14:textId="77777777" w:rsidR="00FB0F41" w:rsidRPr="002D3917" w:rsidRDefault="00FB0F41" w:rsidP="00FB0F41">
      <w:pPr>
        <w:pStyle w:val="B1"/>
      </w:pPr>
      <w:r w:rsidRPr="002D3917">
        <w:t>-</w:t>
      </w:r>
      <w:r w:rsidRPr="002D3917">
        <w:tab/>
        <w:t>Measurement results per CSI-RS resource;</w:t>
      </w:r>
    </w:p>
    <w:p w14:paraId="7191F659" w14:textId="77777777" w:rsidR="00FB0F41" w:rsidRPr="002D3917" w:rsidRDefault="00FB0F41" w:rsidP="00FB0F41">
      <w:pPr>
        <w:pStyle w:val="B1"/>
      </w:pPr>
      <w:r w:rsidRPr="002D3917">
        <w:t>-</w:t>
      </w:r>
      <w:r w:rsidRPr="002D3917">
        <w:tab/>
        <w:t>Measurement results per cell based on CSI-RS resource(s);</w:t>
      </w:r>
    </w:p>
    <w:p w14:paraId="07A4B4EA" w14:textId="77777777" w:rsidR="00FB0F41" w:rsidRPr="002D3917" w:rsidRDefault="00FB0F41" w:rsidP="00FB0F41">
      <w:pPr>
        <w:pStyle w:val="B1"/>
      </w:pPr>
      <w:r w:rsidRPr="002D3917">
        <w:t>-</w:t>
      </w:r>
      <w:r w:rsidRPr="002D3917">
        <w:tab/>
        <w:t>CSI-RS resource measurement identifiers.</w:t>
      </w:r>
    </w:p>
    <w:p w14:paraId="54BD1CCB" w14:textId="77777777" w:rsidR="00FB0F41" w:rsidRPr="002D3917" w:rsidRDefault="00FB0F41" w:rsidP="00FB0F41">
      <w:pPr>
        <w:rPr>
          <w:lang w:eastAsia="zh-CN"/>
        </w:rPr>
      </w:pPr>
      <w:r w:rsidRPr="002D3917">
        <w:t>The network may configure the UE to perform the following types of measurements for NR sidelink and V2X sidelink:</w:t>
      </w:r>
    </w:p>
    <w:p w14:paraId="760682E4" w14:textId="77777777" w:rsidR="00FB0F41" w:rsidRPr="002D3917" w:rsidRDefault="00FB0F41" w:rsidP="00FB0F41">
      <w:pPr>
        <w:pStyle w:val="B1"/>
      </w:pPr>
      <w:r w:rsidRPr="002D3917">
        <w:t>-</w:t>
      </w:r>
      <w:r w:rsidRPr="002D3917">
        <w:tab/>
      </w:r>
      <w:r w:rsidRPr="002D3917">
        <w:rPr>
          <w:lang w:eastAsia="zh-CN"/>
        </w:rPr>
        <w:t>CBR measurements</w:t>
      </w:r>
      <w:r w:rsidRPr="002D3917">
        <w:t>.</w:t>
      </w:r>
    </w:p>
    <w:p w14:paraId="72D85B49" w14:textId="77777777" w:rsidR="00FB0F41" w:rsidRPr="002D3917" w:rsidRDefault="00FB0F41" w:rsidP="00FB0F41">
      <w:r w:rsidRPr="002D3917">
        <w:t>The network may configure the UE to report the following CLI measurement information based on SRS resources:</w:t>
      </w:r>
    </w:p>
    <w:p w14:paraId="71330676" w14:textId="77777777" w:rsidR="00FB0F41" w:rsidRPr="002D3917" w:rsidRDefault="00FB0F41" w:rsidP="00FB0F41">
      <w:pPr>
        <w:pStyle w:val="B1"/>
      </w:pPr>
      <w:r w:rsidRPr="002D3917">
        <w:t>-</w:t>
      </w:r>
      <w:r w:rsidRPr="002D3917">
        <w:tab/>
        <w:t>Measurement results per SRS resource;</w:t>
      </w:r>
    </w:p>
    <w:p w14:paraId="4D8BE250" w14:textId="77777777" w:rsidR="00FB0F41" w:rsidRPr="002D3917" w:rsidRDefault="00FB0F41" w:rsidP="00FB0F41">
      <w:pPr>
        <w:pStyle w:val="B1"/>
      </w:pPr>
      <w:r w:rsidRPr="002D3917">
        <w:t>-</w:t>
      </w:r>
      <w:r w:rsidRPr="002D3917">
        <w:tab/>
        <w:t>SRS resource(s) indexes.</w:t>
      </w:r>
    </w:p>
    <w:p w14:paraId="0A76043D" w14:textId="77777777" w:rsidR="00FB0F41" w:rsidRPr="002D3917" w:rsidRDefault="00FB0F41" w:rsidP="00FB0F41">
      <w:r w:rsidRPr="002D3917">
        <w:t>The network may configure the UE to report the following CLI measurement information based on CLI-RSSI resources:</w:t>
      </w:r>
    </w:p>
    <w:p w14:paraId="6C8D3E39" w14:textId="77777777" w:rsidR="00FB0F41" w:rsidRPr="002D3917" w:rsidRDefault="00FB0F41" w:rsidP="00FB0F41">
      <w:pPr>
        <w:pStyle w:val="B1"/>
      </w:pPr>
      <w:r w:rsidRPr="002D3917">
        <w:t>-</w:t>
      </w:r>
      <w:r w:rsidRPr="002D3917">
        <w:tab/>
        <w:t>Measurement results per CLI-RSSI resource;</w:t>
      </w:r>
    </w:p>
    <w:p w14:paraId="0198F50A" w14:textId="77777777" w:rsidR="00FB0F41" w:rsidRPr="002D3917" w:rsidRDefault="00FB0F41" w:rsidP="00FB0F41">
      <w:pPr>
        <w:pStyle w:val="B1"/>
      </w:pPr>
      <w:r w:rsidRPr="002D3917">
        <w:t>-</w:t>
      </w:r>
      <w:r w:rsidRPr="002D3917">
        <w:tab/>
        <w:t>CLI-RSSI resource(s) indexes.</w:t>
      </w:r>
    </w:p>
    <w:p w14:paraId="63FD3C80" w14:textId="77777777" w:rsidR="00FB0F41" w:rsidRPr="002D3917" w:rsidRDefault="00FB0F41" w:rsidP="00FB0F41">
      <w:r w:rsidRPr="002D3917">
        <w:t>The network may configure the UE to report the following Rx-Tx time difference measurement information based on CSI-RS for tracking or PRS:</w:t>
      </w:r>
    </w:p>
    <w:p w14:paraId="0506D95D" w14:textId="77777777" w:rsidR="00FB0F41" w:rsidRPr="002D3917" w:rsidRDefault="00FB0F41" w:rsidP="00FB0F41">
      <w:pPr>
        <w:pStyle w:val="B1"/>
      </w:pPr>
      <w:r w:rsidRPr="002D3917">
        <w:t>-</w:t>
      </w:r>
      <w:r w:rsidRPr="002D3917">
        <w:tab/>
        <w:t>UE Rx-Tx time difference measurement result.</w:t>
      </w:r>
    </w:p>
    <w:p w14:paraId="72CD8213" w14:textId="77777777" w:rsidR="00FB0F41" w:rsidRPr="002D3917" w:rsidRDefault="00FB0F41" w:rsidP="00FB0F41">
      <w:r w:rsidRPr="002D3917">
        <w:t>The measurement configuration includes the following parameters:</w:t>
      </w:r>
    </w:p>
    <w:p w14:paraId="51040312" w14:textId="77777777" w:rsidR="00FB0F41" w:rsidRPr="002D3917" w:rsidRDefault="00FB0F41" w:rsidP="00FB0F41">
      <w:pPr>
        <w:pStyle w:val="B1"/>
      </w:pPr>
      <w:r w:rsidRPr="002D3917">
        <w:rPr>
          <w:b/>
        </w:rPr>
        <w:t>1.</w:t>
      </w:r>
      <w:r w:rsidRPr="002D3917">
        <w:rPr>
          <w:b/>
        </w:rPr>
        <w:tab/>
        <w:t>Measurement objects:</w:t>
      </w:r>
      <w:r w:rsidRPr="002D3917">
        <w:t xml:space="preserve"> A list of objects on which the UE shall perform the measurements.</w:t>
      </w:r>
    </w:p>
    <w:p w14:paraId="21F6A03C" w14:textId="77777777" w:rsidR="00FB0F41" w:rsidRPr="002D3917" w:rsidRDefault="00FB0F41" w:rsidP="00FB0F4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D6DD758" w14:textId="77777777" w:rsidR="00FB0F41" w:rsidRPr="002D3917" w:rsidRDefault="00FB0F41" w:rsidP="00FB0F4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49EB11A0" w14:textId="77777777" w:rsidR="00FB0F41" w:rsidRPr="002D3917" w:rsidRDefault="00FB0F41" w:rsidP="00FB0F41">
      <w:pPr>
        <w:pStyle w:val="B2"/>
      </w:pPr>
      <w:r w:rsidRPr="002D3917">
        <w:t>-</w:t>
      </w:r>
      <w:r w:rsidRPr="002D3917">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100BFA" w14:textId="77777777" w:rsidR="00FB0F41" w:rsidRPr="002D3917" w:rsidRDefault="00FB0F41" w:rsidP="00FB0F41">
      <w:pPr>
        <w:pStyle w:val="B2"/>
      </w:pPr>
      <w:r w:rsidRPr="002D3917">
        <w:t>-</w:t>
      </w:r>
      <w:r w:rsidRPr="002D3917">
        <w:tab/>
        <w:t>For inter-RAT UTRA-FDD measurements a measurement object is a set of cells on a single UTRA-FDD carrier frequency.</w:t>
      </w:r>
    </w:p>
    <w:p w14:paraId="34A86264" w14:textId="77777777" w:rsidR="00FB0F41" w:rsidRPr="002D3917" w:rsidRDefault="00FB0F41" w:rsidP="00FB0F4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3AD377BC" w14:textId="77777777" w:rsidR="00FB0F41" w:rsidRPr="002D3917" w:rsidRDefault="00FB0F41" w:rsidP="00FB0F41">
      <w:pPr>
        <w:pStyle w:val="B2"/>
      </w:pPr>
      <w:r w:rsidRPr="002D3917">
        <w:t>-</w:t>
      </w:r>
      <w:r w:rsidRPr="002D3917">
        <w:tab/>
        <w:t>For CBR measurement of NR sidelink communication, a measurement object is a set of transmission resource pool(s) on a single carrier frequency for NR sidelink communication.</w:t>
      </w:r>
    </w:p>
    <w:p w14:paraId="5DA5463B" w14:textId="77777777" w:rsidR="00FB0F41" w:rsidRPr="002D3917" w:rsidRDefault="00FB0F41" w:rsidP="00FB0F41">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28842498" w14:textId="77777777" w:rsidR="00FB0F41" w:rsidRPr="002D3917" w:rsidRDefault="00FB0F41" w:rsidP="00FB0F41">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707CA8EB" w14:textId="77777777" w:rsidR="00FB0F41" w:rsidRPr="002D3917" w:rsidRDefault="00FB0F41" w:rsidP="00FB0F41">
      <w:pPr>
        <w:pStyle w:val="B2"/>
      </w:pPr>
      <w:r w:rsidRPr="002D3917">
        <w:t>-</w:t>
      </w:r>
      <w:r w:rsidRPr="002D3917">
        <w:tab/>
        <w:t>For CLI measurements a measurement object indicates the frequency/time location of SRS resources and/or CLI-RSSI resources, and subcarrier spacing of SRS resources to be measured.</w:t>
      </w:r>
    </w:p>
    <w:p w14:paraId="79692712" w14:textId="77777777" w:rsidR="00FB0F41" w:rsidRPr="002D3917" w:rsidRDefault="00FB0F41" w:rsidP="00FB0F4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520CC65D" w14:textId="77777777" w:rsidR="00FB0F41" w:rsidRPr="002D3917" w:rsidRDefault="00FB0F41" w:rsidP="00FB0F41">
      <w:pPr>
        <w:pStyle w:val="B2"/>
      </w:pPr>
      <w:r w:rsidRPr="002D3917">
        <w:t>-</w:t>
      </w:r>
      <w:r w:rsidRPr="002D3917">
        <w:tab/>
        <w:t>Reporting criterion: The criterion that triggers the UE to send a measurement report. This can either be periodical or a single event description.</w:t>
      </w:r>
    </w:p>
    <w:p w14:paraId="4F22BC1F" w14:textId="77777777" w:rsidR="00FB0F41" w:rsidRPr="002D3917" w:rsidRDefault="00FB0F41" w:rsidP="00FB0F41">
      <w:pPr>
        <w:pStyle w:val="B2"/>
      </w:pPr>
      <w:r w:rsidRPr="002D3917">
        <w:t>-</w:t>
      </w:r>
      <w:r w:rsidRPr="002D3917">
        <w:tab/>
        <w:t>RS type: The RS that the UE uses for beam and cell measurement results (SS/PBCH block or CSI-RS).</w:t>
      </w:r>
    </w:p>
    <w:p w14:paraId="0297BF0B" w14:textId="77777777" w:rsidR="00FB0F41" w:rsidRPr="002D3917" w:rsidRDefault="00FB0F41" w:rsidP="00FB0F4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1288AAF1" w14:textId="77777777" w:rsidR="00FB0F41" w:rsidRPr="002D3917" w:rsidRDefault="00FB0F41" w:rsidP="00FB0F41">
      <w:pPr>
        <w:pStyle w:val="B2"/>
      </w:pPr>
      <w:r w:rsidRPr="002D3917">
        <w:t>In case of conditional reconfiguration, each configuration consists of the following:</w:t>
      </w:r>
    </w:p>
    <w:p w14:paraId="20129DE5" w14:textId="77777777" w:rsidR="00FB0F41" w:rsidRPr="002D3917" w:rsidRDefault="00FB0F41" w:rsidP="00FB0F41">
      <w:pPr>
        <w:pStyle w:val="B2"/>
      </w:pPr>
      <w:r w:rsidRPr="002D3917">
        <w:t>-</w:t>
      </w:r>
      <w:r w:rsidRPr="002D3917">
        <w:tab/>
        <w:t>Execution criteria: The criteria the UE uses for conditional reconfiguration execution.</w:t>
      </w:r>
    </w:p>
    <w:p w14:paraId="05402978" w14:textId="77777777" w:rsidR="00FB0F41" w:rsidRPr="002D3917" w:rsidRDefault="00FB0F41" w:rsidP="00FB0F4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09839AD1" w14:textId="77777777" w:rsidR="00FB0F41" w:rsidRPr="002D3917" w:rsidRDefault="00FB0F41" w:rsidP="00FB0F4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8D6FC93" w14:textId="77777777" w:rsidR="00FB0F41" w:rsidRPr="002D3917" w:rsidRDefault="00FB0F41" w:rsidP="00FB0F4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A4532B" w14:textId="77777777" w:rsidR="00FB0F41" w:rsidRPr="002D3917" w:rsidRDefault="00FB0F41" w:rsidP="00FB0F41">
      <w:pPr>
        <w:pStyle w:val="B1"/>
      </w:pPr>
      <w:r w:rsidRPr="002D3917">
        <w:rPr>
          <w:b/>
        </w:rPr>
        <w:t>5.</w:t>
      </w:r>
      <w:r w:rsidRPr="002D3917">
        <w:rPr>
          <w:b/>
        </w:rPr>
        <w:tab/>
        <w:t xml:space="preserve">Measurement gaps: </w:t>
      </w:r>
      <w:r w:rsidRPr="002D3917">
        <w:t>Periods that the UE may use to perform measurements.</w:t>
      </w:r>
    </w:p>
    <w:p w14:paraId="5D176233" w14:textId="77777777" w:rsidR="00FB0F41" w:rsidRPr="002D3917" w:rsidRDefault="00FB0F41" w:rsidP="00FB0F41">
      <w:pPr>
        <w:pStyle w:val="B1"/>
      </w:pPr>
      <w:r w:rsidRPr="002D3917">
        <w:rPr>
          <w:b/>
          <w:bCs/>
        </w:rPr>
        <w:t>6.</w:t>
      </w:r>
      <w:r w:rsidRPr="002D3917">
        <w:rPr>
          <w:b/>
          <w:bCs/>
        </w:rPr>
        <w:tab/>
        <w:t>Effective measurement window:</w:t>
      </w:r>
      <w:r w:rsidRPr="002D3917">
        <w:t xml:space="preserve"> Periods that the UE may use to perform inter RAT measurements.</w:t>
      </w:r>
    </w:p>
    <w:p w14:paraId="651F269A" w14:textId="77777777" w:rsidR="00FB0F41" w:rsidRPr="002D3917" w:rsidRDefault="00FB0F41" w:rsidP="00FB0F4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718C73F" w14:textId="77777777" w:rsidR="00FB0F41" w:rsidRPr="002D3917" w:rsidRDefault="00FB0F41" w:rsidP="00FB0F41">
      <w:r w:rsidRPr="002D3917">
        <w:t>The measurement procedures distinguish the following types of cells:</w:t>
      </w:r>
    </w:p>
    <w:p w14:paraId="0CA0ABE8" w14:textId="77777777" w:rsidR="00FB0F41" w:rsidRPr="002D3917" w:rsidRDefault="00FB0F41" w:rsidP="00FB0F41">
      <w:pPr>
        <w:pStyle w:val="B1"/>
      </w:pPr>
      <w:r w:rsidRPr="002D3917">
        <w:t>1.</w:t>
      </w:r>
      <w:r w:rsidRPr="002D3917">
        <w:tab/>
        <w:t>The NR serving cell(s) – these are the SpCell and one or more SCells.</w:t>
      </w:r>
    </w:p>
    <w:p w14:paraId="0AEFAC0A" w14:textId="77777777" w:rsidR="00FB0F41" w:rsidRPr="002D3917" w:rsidRDefault="00FB0F41" w:rsidP="00FB0F41">
      <w:pPr>
        <w:pStyle w:val="B1"/>
      </w:pPr>
      <w:r w:rsidRPr="002D3917">
        <w:t>2.</w:t>
      </w:r>
      <w:r w:rsidRPr="002D3917">
        <w:tab/>
        <w:t>Listed cells – these are cells listed within the measurement object(s).</w:t>
      </w:r>
    </w:p>
    <w:p w14:paraId="27A7BD6C" w14:textId="77777777" w:rsidR="00FB0F41" w:rsidRPr="002D3917" w:rsidRDefault="00FB0F41" w:rsidP="00FB0F4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691A9E24" w14:textId="77777777" w:rsidR="00FB0F41" w:rsidRPr="002D3917" w:rsidRDefault="00FB0F41" w:rsidP="00FB0F41">
      <w:r w:rsidRPr="002D3917">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31B6FA" w14:textId="77777777" w:rsidR="00FB0F41" w:rsidRPr="002D3917" w:rsidRDefault="00FB0F41" w:rsidP="00FB0F41">
      <w:r w:rsidRPr="002D3917">
        <w:t xml:space="preserve">Whenever the procedural specification, other than contained in claus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37455DE0" w14:textId="77777777" w:rsidR="00FB0F41" w:rsidRPr="002D3917" w:rsidRDefault="00FB0F41" w:rsidP="00FB0F41">
      <w:r w:rsidRPr="002D3917">
        <w:t xml:space="preserve">In NR-DC, the UE may receive two independent </w:t>
      </w:r>
      <w:r w:rsidRPr="002D3917">
        <w:rPr>
          <w:i/>
        </w:rPr>
        <w:t>measConfig</w:t>
      </w:r>
      <w:r w:rsidRPr="002D3917">
        <w:t>:</w:t>
      </w:r>
    </w:p>
    <w:p w14:paraId="7B2F3808"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5D858D0E"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67813F8E" w14:textId="77777777" w:rsidR="00FB0F41" w:rsidRPr="002D3917" w:rsidRDefault="00FB0F41" w:rsidP="00FB0F4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647012E2" w14:textId="77777777" w:rsidR="00FB0F41" w:rsidRPr="002D3917" w:rsidRDefault="00FB0F41" w:rsidP="00FB0F41">
      <w:pPr>
        <w:rPr>
          <w:lang w:eastAsia="zh-CN"/>
        </w:rPr>
      </w:pPr>
      <w:r w:rsidRPr="002D3917">
        <w:rPr>
          <w:lang w:eastAsia="zh-CN"/>
        </w:rPr>
        <w:t xml:space="preserve">The configurations related to CBR measurements are only included in the </w:t>
      </w:r>
      <w:r w:rsidRPr="002D3917">
        <w:rPr>
          <w:i/>
          <w:lang w:eastAsia="zh-CN"/>
        </w:rPr>
        <w:t>measConfig</w:t>
      </w:r>
      <w:r w:rsidRPr="002D3917">
        <w:rPr>
          <w:lang w:eastAsia="zh-CN"/>
        </w:rPr>
        <w:t xml:space="preserve"> associated with MCG.</w:t>
      </w:r>
    </w:p>
    <w:p w14:paraId="3A91624F" w14:textId="77777777" w:rsidR="00FB0F41" w:rsidRPr="002D3917" w:rsidRDefault="00FB0F41" w:rsidP="00FB0F41">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7675545A" w14:textId="77777777" w:rsidR="00FB0F41" w:rsidRPr="002D3917" w:rsidRDefault="00FB0F41" w:rsidP="00FB0F41">
      <w:pPr>
        <w:pStyle w:val="Heading3"/>
      </w:pPr>
      <w:bookmarkStart w:id="492" w:name="_Toc60776867"/>
      <w:bookmarkStart w:id="493" w:name="_Toc171467297"/>
      <w:r w:rsidRPr="002D3917">
        <w:t>5.5.2</w:t>
      </w:r>
      <w:r w:rsidRPr="002D3917">
        <w:tab/>
        <w:t>Measurement configuration</w:t>
      </w:r>
      <w:bookmarkEnd w:id="492"/>
      <w:bookmarkEnd w:id="493"/>
    </w:p>
    <w:p w14:paraId="0E31F0DE" w14:textId="77777777" w:rsidR="00FB0F41" w:rsidRPr="002D3917" w:rsidRDefault="00FB0F41" w:rsidP="00FB0F41">
      <w:pPr>
        <w:pStyle w:val="Heading4"/>
      </w:pPr>
      <w:bookmarkStart w:id="494" w:name="_Toc60776868"/>
      <w:bookmarkStart w:id="495" w:name="_Toc171467298"/>
      <w:r w:rsidRPr="002D3917">
        <w:t>5.5.2.1</w:t>
      </w:r>
      <w:r w:rsidRPr="002D3917">
        <w:tab/>
        <w:t>General</w:t>
      </w:r>
      <w:bookmarkEnd w:id="494"/>
      <w:bookmarkEnd w:id="495"/>
    </w:p>
    <w:p w14:paraId="2CF224FB" w14:textId="77777777" w:rsidR="00FB0F41" w:rsidRPr="002D3917" w:rsidRDefault="00FB0F41" w:rsidP="00FB0F41">
      <w:r w:rsidRPr="002D3917">
        <w:t>The network applies the procedure as follows:</w:t>
      </w:r>
    </w:p>
    <w:p w14:paraId="60816ABA" w14:textId="77777777" w:rsidR="00FB0F41" w:rsidRPr="002D3917" w:rsidRDefault="00FB0F41" w:rsidP="00FB0F4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5FE84E97" w14:textId="77777777" w:rsidR="00FB0F41" w:rsidRPr="002D3917" w:rsidRDefault="00FB0F41" w:rsidP="00FB0F4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6E1BDBB5"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DelayValueConfig;</w:t>
      </w:r>
    </w:p>
    <w:p w14:paraId="3DC89B53"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53FBA0A2" w14:textId="77777777" w:rsidR="00FB0F41" w:rsidRPr="002D3917" w:rsidRDefault="00FB0F41" w:rsidP="00FB0F4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774E4CC0" w14:textId="77777777" w:rsidR="00FB0F41" w:rsidRPr="002D3917" w:rsidRDefault="00FB0F41" w:rsidP="00FB0F4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11E36328" w14:textId="77777777" w:rsidR="00FB0F41" w:rsidRPr="002D3917" w:rsidRDefault="00FB0F41" w:rsidP="00FB0F4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 and that an </w:t>
      </w:r>
      <w:r w:rsidRPr="002D3917">
        <w:rPr>
          <w:i/>
        </w:rPr>
        <w:t>smtc3list</w:t>
      </w:r>
      <w:r w:rsidRPr="002D3917">
        <w:t xml:space="preserve"> included in any measurement object with the same </w:t>
      </w:r>
      <w:r w:rsidRPr="002D3917">
        <w:rPr>
          <w:i/>
        </w:rPr>
        <w:t>ssbFrequency</w:t>
      </w:r>
      <w:r w:rsidRPr="002D3917">
        <w:t xml:space="preserve"> has the same value and that an </w:t>
      </w:r>
      <w:r w:rsidRPr="002D3917">
        <w:rPr>
          <w:i/>
        </w:rPr>
        <w:t>smtc4list</w:t>
      </w:r>
      <w:r w:rsidRPr="002D3917">
        <w:t xml:space="preserve"> included in any measurement object with the same </w:t>
      </w:r>
      <w:r w:rsidRPr="002D3917">
        <w:rPr>
          <w:i/>
        </w:rPr>
        <w:t>ssbFrequency</w:t>
      </w:r>
      <w:r w:rsidRPr="002D3917">
        <w:t xml:space="preserve"> has the same value;</w:t>
      </w:r>
    </w:p>
    <w:p w14:paraId="5B5F9D51" w14:textId="77777777" w:rsidR="00FB0F41" w:rsidRPr="002D3917" w:rsidRDefault="00FB0F41" w:rsidP="00FB0F4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7E231792" w14:textId="77777777" w:rsidR="00FB0F41" w:rsidRPr="002D3917" w:rsidRDefault="00FB0F41" w:rsidP="00FB0F4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34C3281"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3D3A3915"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DACB9A2" w14:textId="77777777" w:rsidR="00FB0F41" w:rsidRPr="002D3917" w:rsidRDefault="00FB0F41" w:rsidP="00FB0F4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665A8857"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3A2D61A0"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A06FFCD" w14:textId="77777777" w:rsidR="00FB0F41" w:rsidRPr="002D3917" w:rsidRDefault="00FB0F41" w:rsidP="00FB0F4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79906304" w14:textId="77777777" w:rsidR="00FB0F41" w:rsidRPr="002D3917" w:rsidRDefault="00FB0F41" w:rsidP="00FB0F41">
      <w:r w:rsidRPr="002D3917">
        <w:t>For CSI-RS resources, the network applies the procedure as follows:</w:t>
      </w:r>
    </w:p>
    <w:p w14:paraId="333380EC" w14:textId="77777777" w:rsidR="00FB0F41" w:rsidRPr="002D3917" w:rsidRDefault="00FB0F41" w:rsidP="00FB0F41">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9E5A9EF" w14:textId="77777777" w:rsidR="00FB0F41" w:rsidRPr="002D3917" w:rsidRDefault="00FB0F41" w:rsidP="00FB0F41">
      <w:pPr>
        <w:pStyle w:val="B1"/>
      </w:pPr>
      <w:r w:rsidRPr="002D3917">
        <w:t>-</w:t>
      </w:r>
      <w:r w:rsidRPr="002D3917">
        <w:tab/>
        <w:t>to ensure that the total number of CSI-RS resources configured in each measurement object does not exceed the maximum number specified in TS 38.214 [19].</w:t>
      </w:r>
    </w:p>
    <w:p w14:paraId="5AB52B9C" w14:textId="77777777" w:rsidR="00FB0F41" w:rsidRPr="002D3917" w:rsidRDefault="00FB0F41" w:rsidP="00FB0F41">
      <w:r w:rsidRPr="002D3917">
        <w:t>The UE shall:</w:t>
      </w:r>
    </w:p>
    <w:p w14:paraId="7356EE30"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68FCA491" w14:textId="77777777" w:rsidR="00FB0F41" w:rsidRPr="002D3917" w:rsidRDefault="00FB0F41" w:rsidP="00FB0F41">
      <w:pPr>
        <w:pStyle w:val="B2"/>
      </w:pPr>
      <w:r w:rsidRPr="002D3917">
        <w:t>2&gt;</w:t>
      </w:r>
      <w:r w:rsidRPr="002D3917">
        <w:tab/>
        <w:t>perform the measurement object removal procedure as specified in 5.5.2.4;</w:t>
      </w:r>
    </w:p>
    <w:p w14:paraId="3F4235B4"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6A130ADD" w14:textId="77777777" w:rsidR="00FB0F41" w:rsidRPr="002D3917" w:rsidRDefault="00FB0F41" w:rsidP="00FB0F41">
      <w:pPr>
        <w:pStyle w:val="B2"/>
      </w:pPr>
      <w:r w:rsidRPr="002D3917">
        <w:t>2&gt;</w:t>
      </w:r>
      <w:r w:rsidRPr="002D3917">
        <w:tab/>
        <w:t>perform the measurement object addition/modification procedure as specified in 5.5.2.5;</w:t>
      </w:r>
    </w:p>
    <w:p w14:paraId="77949D45"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1B6249DE" w14:textId="77777777" w:rsidR="00FB0F41" w:rsidRPr="002D3917" w:rsidRDefault="00FB0F41" w:rsidP="00FB0F41">
      <w:pPr>
        <w:pStyle w:val="B2"/>
      </w:pPr>
      <w:r w:rsidRPr="002D3917">
        <w:t>2&gt;</w:t>
      </w:r>
      <w:r w:rsidRPr="002D3917">
        <w:tab/>
        <w:t>perform the reporting configuration removal procedure as specified in 5.5.2.6;</w:t>
      </w:r>
    </w:p>
    <w:p w14:paraId="24B88F69"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576266BD" w14:textId="77777777" w:rsidR="00FB0F41" w:rsidRPr="002D3917" w:rsidRDefault="00FB0F41" w:rsidP="00FB0F41">
      <w:pPr>
        <w:pStyle w:val="B2"/>
      </w:pPr>
      <w:r w:rsidRPr="002D3917">
        <w:t>2&gt;</w:t>
      </w:r>
      <w:r w:rsidRPr="002D3917">
        <w:tab/>
        <w:t>perform the reporting configuration addition/modification procedure as specified in 5.5.2.7;</w:t>
      </w:r>
    </w:p>
    <w:p w14:paraId="750C5851"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75A51EB2" w14:textId="77777777" w:rsidR="00FB0F41" w:rsidRPr="002D3917" w:rsidRDefault="00FB0F41" w:rsidP="00FB0F41">
      <w:pPr>
        <w:pStyle w:val="B2"/>
      </w:pPr>
      <w:r w:rsidRPr="002D3917">
        <w:t>2&gt;</w:t>
      </w:r>
      <w:r w:rsidRPr="002D3917">
        <w:tab/>
        <w:t>perform the quantity configuration procedure as specified in 5.5.2.8;</w:t>
      </w:r>
    </w:p>
    <w:p w14:paraId="5A979BDB"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054310E1" w14:textId="77777777" w:rsidR="00FB0F41" w:rsidRPr="002D3917" w:rsidRDefault="00FB0F41" w:rsidP="00FB0F41">
      <w:pPr>
        <w:pStyle w:val="B2"/>
      </w:pPr>
      <w:r w:rsidRPr="002D3917">
        <w:t>2&gt;</w:t>
      </w:r>
      <w:r w:rsidRPr="002D3917">
        <w:tab/>
        <w:t>perform the measurement identity removal procedure as specified in 5.5.2.2;</w:t>
      </w:r>
    </w:p>
    <w:p w14:paraId="78EB45ED" w14:textId="77777777" w:rsidR="00FB0F41" w:rsidRPr="002D3917" w:rsidRDefault="00FB0F41" w:rsidP="00FB0F4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4E68C28" w14:textId="77777777" w:rsidR="00FB0F41" w:rsidRPr="002D3917" w:rsidRDefault="00FB0F41" w:rsidP="00FB0F41">
      <w:pPr>
        <w:pStyle w:val="B2"/>
      </w:pPr>
      <w:r w:rsidRPr="002D3917">
        <w:t>2&gt;</w:t>
      </w:r>
      <w:r w:rsidRPr="002D3917">
        <w:tab/>
        <w:t>perform the measurement identity addition/modification procedure as specified in 5.5.2.3;</w:t>
      </w:r>
    </w:p>
    <w:p w14:paraId="4B9BCC7F"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3301089E" w14:textId="77777777" w:rsidR="00FB0F41" w:rsidRPr="002D3917" w:rsidRDefault="00FB0F41" w:rsidP="00FB0F41">
      <w:pPr>
        <w:pStyle w:val="B2"/>
      </w:pPr>
      <w:r w:rsidRPr="002D3917">
        <w:t>2&gt;</w:t>
      </w:r>
      <w:r w:rsidRPr="002D3917">
        <w:tab/>
        <w:t>perform the measurement gap configuration procedure as specified in 5.5.2.9;</w:t>
      </w:r>
    </w:p>
    <w:p w14:paraId="49B45F21"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27B244A4" w14:textId="77777777" w:rsidR="00FB0F41" w:rsidRPr="002D3917" w:rsidRDefault="00FB0F41" w:rsidP="00FB0F41">
      <w:pPr>
        <w:pStyle w:val="B2"/>
        <w:rPr>
          <w:lang w:eastAsia="en-US"/>
        </w:rPr>
      </w:pPr>
      <w:r w:rsidRPr="002D3917">
        <w:rPr>
          <w:lang w:eastAsia="en-US"/>
        </w:rPr>
        <w:t>2&gt;</w:t>
      </w:r>
      <w:r w:rsidRPr="002D3917">
        <w:rPr>
          <w:lang w:eastAsia="en-US"/>
        </w:rPr>
        <w:tab/>
        <w:t>perform the measurement gap sharing configuration procedure as specified in 5.5.2.11;</w:t>
      </w:r>
    </w:p>
    <w:p w14:paraId="7CFFFE46"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03CAB433" w14:textId="77777777" w:rsidR="00FB0F41" w:rsidRPr="002D3917" w:rsidRDefault="00FB0F41" w:rsidP="00FB0F4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 xml:space="preserve">s-MeasureConfig </w:t>
      </w:r>
      <w:r w:rsidRPr="002D3917">
        <w:t>which is derived as specified in 6.3.2</w:t>
      </w:r>
      <w:r w:rsidRPr="002D3917">
        <w:rPr>
          <w:i/>
        </w:rPr>
        <w:t>;</w:t>
      </w:r>
    </w:p>
    <w:p w14:paraId="126FCA3E" w14:textId="77777777" w:rsidR="00FB0F41" w:rsidRPr="002D3917" w:rsidRDefault="00FB0F41" w:rsidP="00FB0F41">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s-MeasureConfig</w:t>
      </w:r>
      <w:r w:rsidRPr="002D3917">
        <w:t xml:space="preserve"> which is derived as specified in 6.3.2.</w:t>
      </w:r>
    </w:p>
    <w:p w14:paraId="65AE6B76" w14:textId="77777777" w:rsidR="00FB0F41" w:rsidRPr="002D3917" w:rsidRDefault="00FB0F41" w:rsidP="00FB0F41">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6F5D7DE2" w14:textId="77777777" w:rsidR="00FB0F41" w:rsidRPr="002D3917" w:rsidRDefault="00FB0F41" w:rsidP="00FB0F41">
      <w:pPr>
        <w:pStyle w:val="B2"/>
      </w:pPr>
      <w:r w:rsidRPr="002D3917">
        <w:t>2&gt;</w:t>
      </w:r>
      <w:r w:rsidRPr="002D3917">
        <w:tab/>
        <w:t>perform the effective measurement window configuration as specified in 5.5.2.12;</w:t>
      </w:r>
    </w:p>
    <w:p w14:paraId="70B33625" w14:textId="77777777" w:rsidR="00FB0F41" w:rsidRPr="002D3917" w:rsidRDefault="00FB0F41" w:rsidP="00FB0F41">
      <w:pPr>
        <w:pStyle w:val="Heading4"/>
      </w:pPr>
      <w:bookmarkStart w:id="496" w:name="_Toc60776869"/>
      <w:bookmarkStart w:id="497" w:name="_Toc171467299"/>
      <w:r w:rsidRPr="002D3917">
        <w:t>5.5.2.2</w:t>
      </w:r>
      <w:r w:rsidRPr="002D3917">
        <w:tab/>
        <w:t>Measurement identity removal</w:t>
      </w:r>
      <w:bookmarkEnd w:id="496"/>
      <w:bookmarkEnd w:id="497"/>
    </w:p>
    <w:p w14:paraId="26310AC6" w14:textId="77777777" w:rsidR="00FB0F41" w:rsidRPr="002D3917" w:rsidRDefault="00FB0F41" w:rsidP="00FB0F41">
      <w:r w:rsidRPr="002D3917">
        <w:t>The UE shall:</w:t>
      </w:r>
    </w:p>
    <w:p w14:paraId="427725F8"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6FF88557"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C204A2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DCA65A7"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8AAB88C" w14:textId="77777777" w:rsidR="00FB0F41" w:rsidRPr="002D3917" w:rsidRDefault="00FB0F41" w:rsidP="00FB0F41">
      <w:pPr>
        <w:pStyle w:val="B2"/>
      </w:pPr>
      <w:r w:rsidRPr="002D3917">
        <w:t>2&gt;</w:t>
      </w:r>
      <w:r w:rsidRPr="002D3917">
        <w:tab/>
        <w:t xml:space="preserve">if the </w:t>
      </w:r>
      <w:r w:rsidRPr="002D3917">
        <w:rPr>
          <w:i/>
          <w:iCs/>
        </w:rPr>
        <w:t>reportType</w:t>
      </w:r>
      <w:r w:rsidRPr="002D3917">
        <w:t xml:space="preserve"> is set to </w:t>
      </w:r>
      <w:r w:rsidRPr="002D3917">
        <w:rPr>
          <w:i/>
          <w:iCs/>
        </w:rPr>
        <w:t>reportOnScell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18769686" w14:textId="77777777" w:rsidR="00FB0F41" w:rsidRPr="002D3917" w:rsidRDefault="00FB0F41" w:rsidP="00FB0F41">
      <w:pPr>
        <w:pStyle w:val="B3"/>
        <w:rPr>
          <w:lang w:eastAsia="zh-CN"/>
        </w:rPr>
      </w:pPr>
      <w:r w:rsidRPr="002D3917">
        <w:t>3&gt;</w:t>
      </w:r>
      <w:r w:rsidRPr="002D3917">
        <w:tab/>
        <w:t>indicate to lower layer to disable the measurement reporting for fast unknown SCell activation.</w:t>
      </w:r>
    </w:p>
    <w:p w14:paraId="187946FB"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7FA4DCC7" w14:textId="77777777" w:rsidR="00FB0F41" w:rsidRPr="002D3917" w:rsidRDefault="00FB0F41" w:rsidP="00FB0F41">
      <w:pPr>
        <w:pStyle w:val="Heading4"/>
      </w:pPr>
      <w:bookmarkStart w:id="498" w:name="_Toc60776870"/>
      <w:bookmarkStart w:id="499" w:name="_Toc171467300"/>
      <w:r w:rsidRPr="002D3917">
        <w:t>5.5.2.3</w:t>
      </w:r>
      <w:r w:rsidRPr="002D3917">
        <w:tab/>
        <w:t>Measurement identity addition/modification</w:t>
      </w:r>
      <w:bookmarkEnd w:id="498"/>
      <w:bookmarkEnd w:id="499"/>
    </w:p>
    <w:p w14:paraId="72B6B713" w14:textId="77777777" w:rsidR="00FB0F41" w:rsidRPr="002D3917" w:rsidRDefault="00FB0F41" w:rsidP="00FB0F41">
      <w:r w:rsidRPr="002D3917">
        <w:t>The network applies the procedure as follows:</w:t>
      </w:r>
    </w:p>
    <w:p w14:paraId="669A4C9C" w14:textId="77777777" w:rsidR="00FB0F41" w:rsidRPr="002D3917" w:rsidRDefault="00FB0F41" w:rsidP="00FB0F4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4879EE7D" w14:textId="77777777" w:rsidR="00FB0F41" w:rsidRPr="002D3917" w:rsidRDefault="00FB0F41" w:rsidP="00FB0F41">
      <w:r w:rsidRPr="002D3917">
        <w:t>The UE shall:</w:t>
      </w:r>
    </w:p>
    <w:p w14:paraId="08BF07E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239E0DBE" w14:textId="77777777" w:rsidR="00FB0F41" w:rsidRPr="002D3917" w:rsidRDefault="00FB0F41" w:rsidP="00FB0F4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0182050C"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measId</w:t>
      </w:r>
      <w:r w:rsidRPr="002D3917">
        <w:t>;</w:t>
      </w:r>
    </w:p>
    <w:p w14:paraId="74085AB9" w14:textId="77777777" w:rsidR="00FB0F41" w:rsidRPr="002D3917" w:rsidRDefault="00FB0F41" w:rsidP="00FB0F41">
      <w:pPr>
        <w:pStyle w:val="B2"/>
      </w:pPr>
      <w:r w:rsidRPr="002D3917">
        <w:t>2&gt;</w:t>
      </w:r>
      <w:r w:rsidRPr="002D3917">
        <w:tab/>
        <w:t>else:</w:t>
      </w:r>
    </w:p>
    <w:p w14:paraId="7F8D6257" w14:textId="77777777" w:rsidR="00FB0F41" w:rsidRPr="002D3917" w:rsidRDefault="00FB0F41" w:rsidP="00FB0F41">
      <w:pPr>
        <w:pStyle w:val="B3"/>
      </w:pPr>
      <w:r w:rsidRPr="002D3917">
        <w:t>3&gt;</w:t>
      </w:r>
      <w:r w:rsidRPr="002D3917">
        <w:tab/>
        <w:t xml:space="preserve">add a new entry for this </w:t>
      </w:r>
      <w:r w:rsidRPr="002D3917">
        <w:rPr>
          <w:i/>
        </w:rPr>
        <w:t>measId</w:t>
      </w:r>
      <w:r w:rsidRPr="002D3917">
        <w:t xml:space="preserve"> to the </w:t>
      </w:r>
      <w:r w:rsidRPr="002D3917">
        <w:rPr>
          <w:i/>
        </w:rPr>
        <w:t>measIdList</w:t>
      </w:r>
      <w:r w:rsidRPr="002D3917">
        <w:t xml:space="preserve"> within the </w:t>
      </w:r>
      <w:r w:rsidRPr="002D3917">
        <w:rPr>
          <w:i/>
        </w:rPr>
        <w:t>VarMeasConfig</w:t>
      </w:r>
      <w:r w:rsidRPr="002D3917">
        <w:t>;</w:t>
      </w:r>
    </w:p>
    <w:p w14:paraId="6E02A800"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F406B3" w14:textId="77777777" w:rsidR="00FB0F41" w:rsidRPr="002D3917" w:rsidRDefault="00FB0F41" w:rsidP="00FB0F4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AB2073A" w14:textId="77777777" w:rsidR="00FB0F41" w:rsidRPr="002D3917" w:rsidRDefault="00FB0F41" w:rsidP="00FB0F41">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are considered to be not fulfilled as specified in 5.3.5.13.4.</w:t>
      </w:r>
    </w:p>
    <w:p w14:paraId="6ACBFBD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E890A53"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5A5DD403" w14:textId="77777777" w:rsidR="00FB0F41" w:rsidRPr="002D3917" w:rsidRDefault="00FB0F41" w:rsidP="00FB0F4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5C9B6A54" w14:textId="77777777" w:rsidR="00FB0F41" w:rsidRPr="002D3917" w:rsidRDefault="00FB0F41" w:rsidP="00FB0F41">
      <w:pPr>
        <w:pStyle w:val="B5"/>
      </w:pPr>
      <w:r w:rsidRPr="002D3917">
        <w:t>5&gt;</w:t>
      </w:r>
      <w:r w:rsidRPr="002D3917">
        <w:tab/>
        <w:t xml:space="preserve">start timer T321 with the timer value set to 200 ms for this </w:t>
      </w:r>
      <w:r w:rsidRPr="002D3917">
        <w:rPr>
          <w:i/>
        </w:rPr>
        <w:t>measId</w:t>
      </w:r>
      <w:r w:rsidRPr="002D3917">
        <w:t>;</w:t>
      </w:r>
    </w:p>
    <w:p w14:paraId="514B004A" w14:textId="77777777" w:rsidR="00FB0F41" w:rsidRPr="002D3917" w:rsidRDefault="00FB0F41" w:rsidP="00FB0F41">
      <w:pPr>
        <w:pStyle w:val="B4"/>
      </w:pPr>
      <w:r w:rsidRPr="002D3917">
        <w:t>4&gt;</w:t>
      </w:r>
      <w:r w:rsidRPr="002D3917">
        <w:tab/>
        <w:t>else:</w:t>
      </w:r>
    </w:p>
    <w:p w14:paraId="455706AD" w14:textId="77777777" w:rsidR="00FB0F41" w:rsidRPr="002D3917" w:rsidRDefault="00FB0F41" w:rsidP="00FB0F41">
      <w:pPr>
        <w:pStyle w:val="B5"/>
      </w:pPr>
      <w:r w:rsidRPr="002D3917">
        <w:t>5&gt;</w:t>
      </w:r>
      <w:r w:rsidRPr="002D3917">
        <w:tab/>
        <w:t xml:space="preserve">start timer T321 with the timer value set to 1 second for this </w:t>
      </w:r>
      <w:r w:rsidRPr="002D3917">
        <w:rPr>
          <w:i/>
        </w:rPr>
        <w:t>measId</w:t>
      </w:r>
      <w:r w:rsidRPr="002D3917">
        <w:t>;</w:t>
      </w:r>
    </w:p>
    <w:p w14:paraId="36A7F4FD"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46E5517"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77C3429F"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8DFC3DA" w14:textId="77777777" w:rsidR="00FB0F41" w:rsidRPr="002D3917" w:rsidRDefault="00FB0F41" w:rsidP="00FB0F41">
      <w:pPr>
        <w:pStyle w:val="B6"/>
        <w:rPr>
          <w:lang w:val="en-GB"/>
        </w:rPr>
      </w:pPr>
      <w:r w:rsidRPr="002D3917">
        <w:rPr>
          <w:lang w:val="en-GB"/>
        </w:rPr>
        <w:t>6&gt;</w:t>
      </w:r>
      <w:r w:rsidRPr="002D3917">
        <w:rPr>
          <w:lang w:val="en-GB"/>
        </w:rPr>
        <w:tab/>
        <w:t>if the UE is an (e)RedCap UE with 1 Rx branch</w:t>
      </w:r>
    </w:p>
    <w:p w14:paraId="5B693FDC"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6FC3C791" w14:textId="77777777" w:rsidR="00FB0F41" w:rsidRPr="002D3917" w:rsidRDefault="00FB0F41" w:rsidP="00FB0F41">
      <w:pPr>
        <w:pStyle w:val="B6"/>
        <w:rPr>
          <w:lang w:val="en-GB"/>
        </w:rPr>
      </w:pPr>
      <w:r w:rsidRPr="002D3917">
        <w:rPr>
          <w:lang w:val="en-GB"/>
        </w:rPr>
        <w:t>6&gt;</w:t>
      </w:r>
      <w:r w:rsidRPr="002D3917">
        <w:rPr>
          <w:lang w:val="en-GB"/>
        </w:rPr>
        <w:tab/>
        <w:t>else</w:t>
      </w:r>
    </w:p>
    <w:p w14:paraId="44CBEE0D"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2 seconds for this </w:t>
      </w:r>
      <w:r w:rsidRPr="002D3917">
        <w:rPr>
          <w:i/>
          <w:iCs/>
          <w:lang w:val="en-GB"/>
        </w:rPr>
        <w:t>measId</w:t>
      </w:r>
      <w:r w:rsidRPr="002D3917">
        <w:rPr>
          <w:lang w:val="en-GB"/>
        </w:rPr>
        <w:t>;</w:t>
      </w:r>
    </w:p>
    <w:p w14:paraId="5E78439C" w14:textId="77777777" w:rsidR="00FB0F41" w:rsidRPr="002D3917" w:rsidRDefault="00FB0F41" w:rsidP="00FB0F41">
      <w:pPr>
        <w:pStyle w:val="B5"/>
      </w:pPr>
      <w:r w:rsidRPr="002D3917">
        <w:t>5&gt;</w:t>
      </w:r>
      <w:r w:rsidRPr="002D3917">
        <w:tab/>
        <w:t>else:</w:t>
      </w:r>
    </w:p>
    <w:p w14:paraId="46C69E2C"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4CAEEA68"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D636B40"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A165D6E" w14:textId="77777777" w:rsidR="00FB0F41" w:rsidRPr="002D3917" w:rsidRDefault="00FB0F41" w:rsidP="00FB0F41">
      <w:pPr>
        <w:pStyle w:val="B5"/>
        <w:ind w:firstLine="0"/>
      </w:pPr>
      <w:r w:rsidRPr="002D3917">
        <w:t>6&gt;</w:t>
      </w:r>
      <w:r w:rsidRPr="002D3917">
        <w:tab/>
        <w:t>if the UE is a RedCap UE with 1 Rx branch</w:t>
      </w:r>
    </w:p>
    <w:p w14:paraId="670AFD15"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2B9BEA58" w14:textId="77777777" w:rsidR="00FB0F41" w:rsidRPr="002D3917" w:rsidRDefault="00FB0F41" w:rsidP="00FB0F41">
      <w:pPr>
        <w:pStyle w:val="B6"/>
        <w:rPr>
          <w:lang w:val="en-GB"/>
        </w:rPr>
      </w:pPr>
      <w:r w:rsidRPr="002D3917">
        <w:rPr>
          <w:lang w:val="en-GB"/>
        </w:rPr>
        <w:t>6&gt;</w:t>
      </w:r>
      <w:r w:rsidRPr="002D3917">
        <w:rPr>
          <w:lang w:val="en-GB"/>
        </w:rPr>
        <w:tab/>
        <w:t>else</w:t>
      </w:r>
    </w:p>
    <w:p w14:paraId="1779F209"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5 seconds for this </w:t>
      </w:r>
      <w:r w:rsidRPr="002D3917">
        <w:rPr>
          <w:i/>
          <w:iCs/>
          <w:lang w:val="en-GB"/>
        </w:rPr>
        <w:t>measId</w:t>
      </w:r>
      <w:r w:rsidRPr="002D3917">
        <w:rPr>
          <w:lang w:val="en-GB"/>
        </w:rPr>
        <w:t>;</w:t>
      </w:r>
    </w:p>
    <w:p w14:paraId="3C47025C" w14:textId="77777777" w:rsidR="00FB0F41" w:rsidRPr="002D3917" w:rsidRDefault="00FB0F41" w:rsidP="00FB0F41">
      <w:pPr>
        <w:pStyle w:val="B5"/>
      </w:pPr>
      <w:r w:rsidRPr="002D3917">
        <w:t>5&gt;</w:t>
      </w:r>
      <w:r w:rsidRPr="002D3917">
        <w:tab/>
        <w:t>else:</w:t>
      </w:r>
    </w:p>
    <w:p w14:paraId="0B325B04"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25DA68E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46F6D4C2"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064CFFD4" w14:textId="77777777" w:rsidR="00FB0F41" w:rsidRPr="002D3917" w:rsidRDefault="00FB0F41" w:rsidP="00FB0F41">
      <w:pPr>
        <w:pStyle w:val="B4"/>
      </w:pPr>
      <w:r w:rsidRPr="002D3917">
        <w:t>4&gt;</w:t>
      </w:r>
      <w:r w:rsidRPr="002D3917">
        <w:tab/>
        <w:t xml:space="preserve">start timer T322 with the timer value set to 3 seconds for this </w:t>
      </w:r>
      <w:r w:rsidRPr="002D3917">
        <w:rPr>
          <w:i/>
        </w:rPr>
        <w:t>measId</w:t>
      </w:r>
      <w:r w:rsidRPr="002D3917">
        <w:t>;</w:t>
      </w:r>
    </w:p>
    <w:p w14:paraId="52FF2A54"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2207A8D7" w14:textId="77777777" w:rsidR="00FB0F41" w:rsidRPr="002D3917" w:rsidRDefault="00FB0F41" w:rsidP="00FB0F41">
      <w:pPr>
        <w:pStyle w:val="B4"/>
      </w:pPr>
      <w:r w:rsidRPr="002D3917">
        <w:t>4&gt;</w:t>
      </w:r>
      <w:r w:rsidRPr="002D3917">
        <w:tab/>
        <w:t xml:space="preserve">start timer T322 with the timer value set to 24 seconds for this </w:t>
      </w:r>
      <w:r w:rsidRPr="002D3917">
        <w:rPr>
          <w:i/>
        </w:rPr>
        <w:t>measId</w:t>
      </w:r>
      <w:r w:rsidRPr="002D3917">
        <w:t>.</w:t>
      </w:r>
    </w:p>
    <w:p w14:paraId="1AE50F28" w14:textId="77777777" w:rsidR="00FB0F41" w:rsidRPr="002D3917" w:rsidRDefault="00FB0F41" w:rsidP="00FB0F41">
      <w:pPr>
        <w:pStyle w:val="B2"/>
      </w:pPr>
      <w:bookmarkStart w:id="500"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Scell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60833D35" w14:textId="77777777" w:rsidR="00FB0F41" w:rsidRPr="002D3917" w:rsidRDefault="00FB0F41" w:rsidP="00FB0F41">
      <w:pPr>
        <w:pStyle w:val="B3"/>
      </w:pPr>
      <w:r w:rsidRPr="002D3917">
        <w:t>3&gt;</w:t>
      </w:r>
      <w:r w:rsidRPr="002D3917">
        <w:tab/>
        <w:t>indicate to lower layer to enable the measurement reporting for fast unknown SCell activation.</w:t>
      </w:r>
    </w:p>
    <w:p w14:paraId="25D005A1" w14:textId="77777777" w:rsidR="00FB0F41" w:rsidRPr="002D3917" w:rsidRDefault="00FB0F41" w:rsidP="00FB0F41">
      <w:pPr>
        <w:pStyle w:val="Heading4"/>
      </w:pPr>
      <w:bookmarkStart w:id="501" w:name="_Toc171467301"/>
      <w:r w:rsidRPr="002D3917">
        <w:lastRenderedPageBreak/>
        <w:t>5.5.2.4</w:t>
      </w:r>
      <w:r w:rsidRPr="002D3917">
        <w:tab/>
        <w:t>Measurement object removal</w:t>
      </w:r>
      <w:bookmarkEnd w:id="500"/>
      <w:bookmarkEnd w:id="501"/>
    </w:p>
    <w:p w14:paraId="3874B021" w14:textId="77777777" w:rsidR="00FB0F41" w:rsidRPr="002D3917" w:rsidRDefault="00FB0F41" w:rsidP="00FB0F41">
      <w:r w:rsidRPr="002D3917">
        <w:t>The UE shall:</w:t>
      </w:r>
    </w:p>
    <w:p w14:paraId="6F95B621"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5D790F84" w14:textId="77777777" w:rsidR="00FB0F41" w:rsidRPr="002D3917" w:rsidRDefault="00FB0F41" w:rsidP="00FB0F4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8551ACA"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43F17712"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171D68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273F4BCA" w14:textId="77777777" w:rsidR="00FB0F41" w:rsidRPr="002D3917" w:rsidRDefault="00FB0F41" w:rsidP="00FB0F4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424B42F3"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5C543174" w14:textId="77777777" w:rsidR="00FB0F41" w:rsidRPr="002D3917" w:rsidRDefault="00FB0F41" w:rsidP="00FB0F41">
      <w:pPr>
        <w:pStyle w:val="Heading4"/>
      </w:pPr>
      <w:bookmarkStart w:id="502" w:name="_Toc60776872"/>
      <w:bookmarkStart w:id="503" w:name="_Toc171467302"/>
      <w:r w:rsidRPr="002D3917">
        <w:t>5.5.2.5</w:t>
      </w:r>
      <w:r w:rsidRPr="002D3917">
        <w:tab/>
        <w:t>Measurement object addition/modification</w:t>
      </w:r>
      <w:bookmarkEnd w:id="502"/>
      <w:bookmarkEnd w:id="503"/>
    </w:p>
    <w:p w14:paraId="24FA0C6E" w14:textId="77777777" w:rsidR="00FB0F41" w:rsidRPr="002D3917" w:rsidRDefault="00FB0F41" w:rsidP="00FB0F41">
      <w:r w:rsidRPr="002D3917">
        <w:t>The UE shall:</w:t>
      </w:r>
    </w:p>
    <w:p w14:paraId="27BB90E9"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61B2EFEB" w14:textId="77777777" w:rsidR="00FB0F41" w:rsidRPr="002D3917" w:rsidRDefault="00FB0F41" w:rsidP="00FB0F4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28AAE9D5"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Pr="002D3917">
        <w:rPr>
          <w:i/>
        </w:rPr>
        <w:t>excludedCellsToAddModList</w:t>
      </w:r>
      <w:r w:rsidRPr="002D3917">
        <w:t xml:space="preserve">, </w:t>
      </w:r>
      <w:r w:rsidRPr="002D3917">
        <w:rPr>
          <w:i/>
        </w:rPr>
        <w:t>allowedCellsToAddModList</w:t>
      </w:r>
      <w:r w:rsidRPr="002D3917">
        <w:t xml:space="preserve">, </w:t>
      </w:r>
      <w:r w:rsidRPr="002D3917">
        <w:rPr>
          <w:i/>
        </w:rPr>
        <w:t>cellsToRemoveList</w:t>
      </w:r>
      <w:r w:rsidRPr="002D3917">
        <w:t xml:space="preserve">, </w:t>
      </w:r>
      <w:r w:rsidRPr="002D3917">
        <w:rPr>
          <w:i/>
        </w:rPr>
        <w:t>excludedCellsToRemoveList</w:t>
      </w:r>
      <w:r w:rsidRPr="002D3917">
        <w:t xml:space="preserve">, </w:t>
      </w:r>
      <w:r w:rsidRPr="002D3917">
        <w:rPr>
          <w:i/>
        </w:rPr>
        <w:t>allowedCellsToRemoveList</w:t>
      </w:r>
      <w:r w:rsidRPr="002D3917">
        <w:rPr>
          <w:rFonts w:eastAsia="SimSun"/>
          <w:lang w:eastAsia="zh-CN"/>
        </w:rPr>
        <w:t>,</w:t>
      </w:r>
      <w:r w:rsidRPr="002D3917">
        <w:rPr>
          <w:rFonts w:eastAsia="SimSun"/>
          <w:i/>
          <w:lang w:eastAsia="zh-CN"/>
        </w:rPr>
        <w:t xml:space="preserve"> </w:t>
      </w:r>
      <w:r w:rsidRPr="002D3917">
        <w:rPr>
          <w:i/>
        </w:rPr>
        <w:t>tx-PoolMeasToRemoveList</w:t>
      </w:r>
      <w:r w:rsidRPr="002D3917">
        <w:rPr>
          <w:rFonts w:eastAsia="SimSun"/>
          <w:lang w:eastAsia="zh-CN"/>
        </w:rPr>
        <w:t>,</w:t>
      </w:r>
      <w:r w:rsidRPr="002D3917">
        <w:rPr>
          <w:rFonts w:eastAsia="SimSun"/>
          <w:i/>
          <w:lang w:eastAsia="zh-CN"/>
        </w:rPr>
        <w:t xml:space="preserve"> </w:t>
      </w:r>
      <w:r w:rsidRPr="002D3917">
        <w:rPr>
          <w:i/>
        </w:rPr>
        <w:t>tx-PoolMeasToAddModList</w:t>
      </w:r>
      <w:r w:rsidRPr="002D3917">
        <w:rPr>
          <w:rFonts w:eastAsia="SimSun"/>
          <w:lang w:eastAsia="zh-CN"/>
        </w:rPr>
        <w:t>,</w:t>
      </w:r>
      <w:r w:rsidRPr="002D3917">
        <w:rPr>
          <w:rFonts w:eastAsia="SimSun"/>
          <w:i/>
          <w:lang w:eastAsia="zh-CN"/>
        </w:rPr>
        <w:t xml:space="preserve"> </w:t>
      </w:r>
      <w:r w:rsidRPr="002D3917">
        <w:rPr>
          <w:i/>
        </w:rPr>
        <w:t>ssb-PositionQCL-CellsToRemoveList</w:t>
      </w:r>
      <w:r w:rsidRPr="002D3917">
        <w:rPr>
          <w:rFonts w:eastAsia="SimSun"/>
          <w:lang w:eastAsia="zh-CN"/>
        </w:rPr>
        <w:t>,</w:t>
      </w:r>
      <w:r w:rsidRPr="002D3917">
        <w:rPr>
          <w:rFonts w:eastAsia="SimSun"/>
          <w:iCs/>
          <w:lang w:eastAsia="zh-CN"/>
        </w:rPr>
        <w:t xml:space="preserve"> </w:t>
      </w:r>
      <w:r w:rsidRPr="002D3917">
        <w:rPr>
          <w:i/>
        </w:rPr>
        <w:t>ssb-PositionQCL-CellsToAddModList, cca-CellsToRemoveList</w:t>
      </w:r>
      <w:r w:rsidRPr="002D3917">
        <w:rPr>
          <w:lang w:eastAsia="zh-CN"/>
        </w:rPr>
        <w:t>,</w:t>
      </w:r>
      <w:r w:rsidRPr="002D3917">
        <w:rPr>
          <w:i/>
        </w:rPr>
        <w:t xml:space="preserve"> </w:t>
      </w:r>
      <w:r w:rsidRPr="002D3917">
        <w:t>and</w:t>
      </w:r>
      <w:r w:rsidRPr="002D3917">
        <w:rPr>
          <w:i/>
        </w:rPr>
        <w:t xml:space="preserve"> cca-CellsToAddModList</w:t>
      </w:r>
      <w:r w:rsidRPr="002D3917">
        <w:t>;</w:t>
      </w:r>
    </w:p>
    <w:p w14:paraId="3FD95397"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0F689F13"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BAB5FDD"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38897176"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0BD27CFC"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25117D1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2AF93912"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360F2D39" w14:textId="77777777" w:rsidR="00FB0F41" w:rsidRPr="002D3917" w:rsidRDefault="00FB0F41" w:rsidP="00FB0F41">
      <w:pPr>
        <w:pStyle w:val="B5"/>
      </w:pPr>
      <w:r w:rsidRPr="002D3917">
        <w:t>5&gt;</w:t>
      </w:r>
      <w:r w:rsidRPr="002D3917">
        <w:tab/>
        <w:t>else:</w:t>
      </w:r>
    </w:p>
    <w:p w14:paraId="7F46BAB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57753A72"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RemoveList</w:t>
      </w:r>
      <w:r w:rsidRPr="002D3917">
        <w:t>:</w:t>
      </w:r>
    </w:p>
    <w:p w14:paraId="475003F3"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RemoveList</w:t>
      </w:r>
      <w:r w:rsidRPr="002D3917">
        <w:t>:</w:t>
      </w:r>
    </w:p>
    <w:p w14:paraId="63B467A1"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excludedCellsToAddModList</w:t>
      </w:r>
      <w:r w:rsidRPr="002D3917">
        <w:t>;</w:t>
      </w:r>
    </w:p>
    <w:p w14:paraId="1AF869FA" w14:textId="77777777" w:rsidR="00FB0F41" w:rsidRPr="002D3917" w:rsidRDefault="00FB0F41" w:rsidP="00FB0F41">
      <w:pPr>
        <w:pStyle w:val="NO"/>
      </w:pPr>
      <w:r w:rsidRPr="002D3917">
        <w:t>NOTE 1:</w:t>
      </w:r>
      <w:r w:rsidRPr="002D3917">
        <w:tab/>
        <w:t xml:space="preserve">For each </w:t>
      </w:r>
      <w:r w:rsidRPr="002D3917">
        <w:rPr>
          <w:i/>
        </w:rPr>
        <w:t xml:space="preserve">pci-RangeIndex </w:t>
      </w:r>
      <w:r w:rsidRPr="002D3917">
        <w:t xml:space="preserve">included in the </w:t>
      </w:r>
      <w:r w:rsidRPr="002D3917">
        <w:rPr>
          <w:i/>
          <w:iCs/>
        </w:rPr>
        <w:t>excludedCellsToRemoveList</w:t>
      </w:r>
      <w:r w:rsidRPr="002D3917">
        <w:t xml:space="preserve"> that concerns overlapping ranges of cells, a cell is removed from the exclude-list of cells only if all PCI ranges containing it are removed.</w:t>
      </w:r>
    </w:p>
    <w:p w14:paraId="4706512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AddModList</w:t>
      </w:r>
      <w:r w:rsidRPr="002D3917">
        <w:t>:</w:t>
      </w:r>
    </w:p>
    <w:p w14:paraId="5864C50C"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AddModList</w:t>
      </w:r>
      <w:r w:rsidRPr="002D3917">
        <w:t>:</w:t>
      </w:r>
    </w:p>
    <w:p w14:paraId="2CE842D0"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excludedCellsToAddModList</w:t>
      </w:r>
      <w:r w:rsidRPr="002D3917">
        <w:t>:</w:t>
      </w:r>
    </w:p>
    <w:p w14:paraId="6557FD27"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7B97A7F7" w14:textId="77777777" w:rsidR="00FB0F41" w:rsidRPr="002D3917" w:rsidRDefault="00FB0F41" w:rsidP="00FB0F41">
      <w:pPr>
        <w:pStyle w:val="B5"/>
      </w:pPr>
      <w:r w:rsidRPr="002D3917">
        <w:t>5&gt;</w:t>
      </w:r>
      <w:r w:rsidRPr="002D3917">
        <w:tab/>
        <w:t>else:</w:t>
      </w:r>
    </w:p>
    <w:p w14:paraId="0413B707"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excludedCellsToAddModList</w:t>
      </w:r>
      <w:r w:rsidRPr="002D3917">
        <w:rPr>
          <w:lang w:val="en-GB"/>
        </w:rPr>
        <w:t>;</w:t>
      </w:r>
    </w:p>
    <w:p w14:paraId="03614A9C"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RemoveList</w:t>
      </w:r>
      <w:r w:rsidRPr="002D3917">
        <w:t>:</w:t>
      </w:r>
    </w:p>
    <w:p w14:paraId="4677E597"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w:t>
      </w:r>
      <w:r w:rsidRPr="002D3917">
        <w:rPr>
          <w:i/>
          <w:iCs/>
        </w:rPr>
        <w:t>CellsToRemoveList</w:t>
      </w:r>
      <w:r w:rsidRPr="002D3917">
        <w:t>:</w:t>
      </w:r>
    </w:p>
    <w:p w14:paraId="00AF9E10"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allowedCellsToAddModList</w:t>
      </w:r>
      <w:r w:rsidRPr="002D3917">
        <w:t>;</w:t>
      </w:r>
    </w:p>
    <w:p w14:paraId="6C4F74DF" w14:textId="77777777" w:rsidR="00FB0F41" w:rsidRPr="002D3917" w:rsidRDefault="00FB0F41" w:rsidP="00FB0F41">
      <w:pPr>
        <w:pStyle w:val="NO"/>
      </w:pPr>
      <w:r w:rsidRPr="002D3917">
        <w:t>NOTE2:</w:t>
      </w:r>
      <w:r w:rsidRPr="002D3917">
        <w:tab/>
        <w:t xml:space="preserve">For each </w:t>
      </w:r>
      <w:r w:rsidRPr="002D3917">
        <w:rPr>
          <w:i/>
        </w:rPr>
        <w:t>pci-RangeIndex</w:t>
      </w:r>
      <w:r w:rsidRPr="002D3917">
        <w:t xml:space="preserve"> included in the </w:t>
      </w:r>
      <w:r w:rsidRPr="002D3917">
        <w:rPr>
          <w:i/>
        </w:rPr>
        <w:t>allowedCellsToRemoveList</w:t>
      </w:r>
      <w:r w:rsidRPr="002D3917">
        <w:t xml:space="preserve"> that concerns overlapping ranges of cells, a cell is removed from the allow-list of cells only if all PCI ranges containing it are removed.</w:t>
      </w:r>
    </w:p>
    <w:p w14:paraId="3F437D8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AddModList</w:t>
      </w:r>
      <w:r w:rsidRPr="002D3917">
        <w:t>:</w:t>
      </w:r>
    </w:p>
    <w:p w14:paraId="1B33ACCA"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CellsToAddModList</w:t>
      </w:r>
      <w:r w:rsidRPr="002D3917">
        <w:t>:</w:t>
      </w:r>
    </w:p>
    <w:p w14:paraId="287887D1"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allowedCellsToAddModList</w:t>
      </w:r>
      <w:r w:rsidRPr="002D3917">
        <w:t>:</w:t>
      </w:r>
    </w:p>
    <w:p w14:paraId="32FF2CE0"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02695FF3" w14:textId="77777777" w:rsidR="00FB0F41" w:rsidRPr="002D3917" w:rsidRDefault="00FB0F41" w:rsidP="00FB0F41">
      <w:pPr>
        <w:pStyle w:val="B5"/>
      </w:pPr>
      <w:r w:rsidRPr="002D3917">
        <w:t>5&gt;</w:t>
      </w:r>
      <w:r w:rsidRPr="002D3917">
        <w:tab/>
        <w:t>else:</w:t>
      </w:r>
    </w:p>
    <w:p w14:paraId="1F92A733" w14:textId="77777777" w:rsidR="00FB0F41" w:rsidRPr="002D3917" w:rsidRDefault="00FB0F41" w:rsidP="00FB0F4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allowedCellsToAddModList</w:t>
      </w:r>
    </w:p>
    <w:p w14:paraId="582512AA"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2149EB03" w14:textId="77777777" w:rsidR="00FB0F41" w:rsidRPr="002D3917" w:rsidRDefault="00FB0F41" w:rsidP="00FB0F41">
      <w:pPr>
        <w:pStyle w:val="B4"/>
      </w:pPr>
      <w:r w:rsidRPr="002D3917">
        <w:t>4&gt;</w:t>
      </w:r>
      <w:r w:rsidRPr="002D3917">
        <w:tab/>
        <w:t>if the UE does not support Uplink PDCP delay measurements upon MO update; or</w:t>
      </w:r>
    </w:p>
    <w:p w14:paraId="2BC9911B" w14:textId="77777777" w:rsidR="00FB0F41" w:rsidRPr="002D3917" w:rsidRDefault="00FB0F41" w:rsidP="00FB0F41">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6ED0896E" w14:textId="77777777" w:rsidR="00FB0F41" w:rsidRPr="002D3917" w:rsidRDefault="00FB0F41" w:rsidP="00FB0F41">
      <w:pPr>
        <w:pStyle w:val="B5"/>
      </w:pPr>
      <w:r w:rsidRPr="002D3917">
        <w:t>5&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1352BE2" w14:textId="77777777" w:rsidR="00FB0F41" w:rsidRPr="002D3917" w:rsidRDefault="00FB0F41" w:rsidP="00FB0F41">
      <w:pPr>
        <w:pStyle w:val="B5"/>
      </w:pPr>
      <w:r w:rsidRPr="002D3917">
        <w:t>5&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FE15EB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03FC1FC7"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RemoveList</w:t>
      </w:r>
      <w:r w:rsidRPr="002D3917">
        <w:t>:</w:t>
      </w:r>
    </w:p>
    <w:p w14:paraId="7A5BC1DF" w14:textId="77777777" w:rsidR="00FB0F41" w:rsidRPr="002D3917" w:rsidRDefault="00FB0F41" w:rsidP="00FB0F4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2D298B23"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2DCB92C3"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AddModList</w:t>
      </w:r>
      <w:r w:rsidRPr="002D3917">
        <w:t>:</w:t>
      </w:r>
    </w:p>
    <w:p w14:paraId="75C9FC88" w14:textId="77777777" w:rsidR="00FB0F41" w:rsidRPr="002D3917" w:rsidRDefault="00FB0F41" w:rsidP="00FB0F4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60E9E85D" w14:textId="77777777" w:rsidR="00FB0F41" w:rsidRPr="002D3917" w:rsidRDefault="00FB0F41" w:rsidP="00FB0F41">
      <w:pPr>
        <w:pStyle w:val="B6"/>
        <w:rPr>
          <w:lang w:val="en-GB"/>
        </w:rPr>
      </w:pPr>
      <w:r w:rsidRPr="002D3917">
        <w:rPr>
          <w:lang w:val="en-GB"/>
        </w:rPr>
        <w:t>6&gt;</w:t>
      </w:r>
      <w:r w:rsidRPr="002D3917">
        <w:rPr>
          <w:lang w:val="en-GB"/>
        </w:rPr>
        <w:tab/>
        <w:t>replace the entry with the value received for this transmission resource pool;</w:t>
      </w:r>
    </w:p>
    <w:p w14:paraId="0884147A" w14:textId="77777777" w:rsidR="00FB0F41" w:rsidRPr="002D3917" w:rsidRDefault="00FB0F41" w:rsidP="00FB0F41">
      <w:pPr>
        <w:pStyle w:val="B5"/>
      </w:pPr>
      <w:r w:rsidRPr="002D3917">
        <w:t>5&gt;</w:t>
      </w:r>
      <w:r w:rsidRPr="002D3917">
        <w:tab/>
        <w:t>else:</w:t>
      </w:r>
    </w:p>
    <w:p w14:paraId="4E1233E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2B5D3B5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32BA7B6E"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371E0A58"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167FB494"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3C3F46BE" w14:textId="77777777" w:rsidR="00FB0F41" w:rsidRPr="002D3917" w:rsidRDefault="00FB0F41" w:rsidP="00FB0F4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6289AA9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5662F65E"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9249DE" w14:textId="77777777" w:rsidR="00FB0F41" w:rsidRPr="002D3917" w:rsidRDefault="00FB0F41" w:rsidP="00FB0F41">
      <w:pPr>
        <w:pStyle w:val="B5"/>
      </w:pPr>
      <w:r w:rsidRPr="002D3917">
        <w:t>5&gt;</w:t>
      </w:r>
      <w:r w:rsidRPr="002D3917">
        <w:tab/>
        <w:t>else:</w:t>
      </w:r>
    </w:p>
    <w:p w14:paraId="60289BB1"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E9D189"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5182E63"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3BB87FF4"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30119460"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D75ED75"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20237F64"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0CDAE9A9"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4542B310" w14:textId="77777777" w:rsidR="00FB0F41" w:rsidRPr="002D3917" w:rsidRDefault="00FB0F41" w:rsidP="00FB0F41">
      <w:pPr>
        <w:pStyle w:val="B5"/>
      </w:pPr>
      <w:r w:rsidRPr="002D3917">
        <w:t>5&gt;</w:t>
      </w:r>
      <w:r w:rsidRPr="002D3917">
        <w:tab/>
        <w:t>else:</w:t>
      </w:r>
    </w:p>
    <w:p w14:paraId="2ADC4F45"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60D9D777" w14:textId="77777777" w:rsidR="00FB0F41" w:rsidRPr="002D3917" w:rsidRDefault="00FB0F41" w:rsidP="00FB0F41">
      <w:pPr>
        <w:pStyle w:val="B2"/>
      </w:pPr>
      <w:r w:rsidRPr="002D3917">
        <w:t>2&gt;</w:t>
      </w:r>
      <w:r w:rsidRPr="002D3917">
        <w:tab/>
        <w:t>else:</w:t>
      </w:r>
    </w:p>
    <w:p w14:paraId="202BE26C" w14:textId="77777777" w:rsidR="00FB0F41" w:rsidRPr="002D3917" w:rsidRDefault="00FB0F41" w:rsidP="00FB0F4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E9A1C2E" w14:textId="77777777" w:rsidR="00FB0F41" w:rsidRPr="002D3917" w:rsidRDefault="00FB0F41" w:rsidP="00FB0F41">
      <w:pPr>
        <w:pStyle w:val="Heading4"/>
      </w:pPr>
      <w:bookmarkStart w:id="504" w:name="_Toc60776873"/>
      <w:bookmarkStart w:id="505" w:name="_Toc171467303"/>
      <w:r w:rsidRPr="002D3917">
        <w:t>5.5.2.6</w:t>
      </w:r>
      <w:r w:rsidRPr="002D3917">
        <w:tab/>
        <w:t>Reporting configuration removal</w:t>
      </w:r>
      <w:bookmarkEnd w:id="504"/>
      <w:bookmarkEnd w:id="505"/>
    </w:p>
    <w:p w14:paraId="0937ED7A" w14:textId="77777777" w:rsidR="00FB0F41" w:rsidRPr="002D3917" w:rsidRDefault="00FB0F41" w:rsidP="00FB0F41">
      <w:r w:rsidRPr="002D3917">
        <w:t>The UE shall:</w:t>
      </w:r>
    </w:p>
    <w:p w14:paraId="419E0FDA"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67D2F051" w14:textId="77777777" w:rsidR="00FB0F41" w:rsidRPr="002D3917" w:rsidRDefault="00FB0F41" w:rsidP="00FB0F4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225A3044"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78FA5633"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36C9D6E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845C61C" w14:textId="77777777" w:rsidR="00FB0F41" w:rsidRPr="002D3917" w:rsidRDefault="00FB0F41" w:rsidP="00FB0F4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27CE25D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2A8EAB1C" w14:textId="77777777" w:rsidR="00FB0F41" w:rsidRPr="002D3917" w:rsidRDefault="00FB0F41" w:rsidP="00FB0F41">
      <w:pPr>
        <w:pStyle w:val="Heading4"/>
      </w:pPr>
      <w:bookmarkStart w:id="506" w:name="_Toc60776874"/>
      <w:bookmarkStart w:id="507" w:name="_Toc171467304"/>
      <w:r w:rsidRPr="002D3917">
        <w:t>5.5.2.7</w:t>
      </w:r>
      <w:r w:rsidRPr="002D3917">
        <w:tab/>
        <w:t>Reporting configuration addition/modification</w:t>
      </w:r>
      <w:bookmarkEnd w:id="506"/>
      <w:bookmarkEnd w:id="507"/>
    </w:p>
    <w:p w14:paraId="3E470A45" w14:textId="77777777" w:rsidR="00FB0F41" w:rsidRPr="002D3917" w:rsidRDefault="00FB0F41" w:rsidP="00FB0F41">
      <w:r w:rsidRPr="002D3917">
        <w:t>The UE shall:</w:t>
      </w:r>
    </w:p>
    <w:p w14:paraId="4661BC47"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2E80C703" w14:textId="77777777" w:rsidR="00FB0F41" w:rsidRPr="002D3917" w:rsidRDefault="00FB0F41" w:rsidP="00FB0F4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1D5F820D"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reportConfig</w:t>
      </w:r>
      <w:r w:rsidRPr="002D3917">
        <w:t>;</w:t>
      </w:r>
    </w:p>
    <w:p w14:paraId="740CFCE5"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314EC4AB" w14:textId="77777777" w:rsidR="00FB0F41" w:rsidRPr="002D3917" w:rsidRDefault="00FB0F41" w:rsidP="00FB0F4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5DBA81E" w14:textId="77777777" w:rsidR="00FB0F41" w:rsidRPr="002D3917" w:rsidRDefault="00FB0F41" w:rsidP="00FB0F4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6CD5220" w14:textId="77777777" w:rsidR="00FB0F41" w:rsidRPr="002D3917" w:rsidRDefault="00FB0F41" w:rsidP="00FB0F41">
      <w:pPr>
        <w:pStyle w:val="B2"/>
      </w:pPr>
      <w:r w:rsidRPr="002D3917">
        <w:t>2&gt;</w:t>
      </w:r>
      <w:r w:rsidRPr="002D3917">
        <w:tab/>
        <w:t>else:</w:t>
      </w:r>
    </w:p>
    <w:p w14:paraId="4DD47D8D" w14:textId="77777777" w:rsidR="00FB0F41" w:rsidRPr="002D3917" w:rsidRDefault="00FB0F41" w:rsidP="00FB0F4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6BE16196" w14:textId="77777777" w:rsidR="00FB0F41" w:rsidRPr="002D3917" w:rsidRDefault="00FB0F41" w:rsidP="00FB0F41">
      <w:pPr>
        <w:pStyle w:val="Heading4"/>
      </w:pPr>
      <w:bookmarkStart w:id="508" w:name="_Toc60776875"/>
      <w:bookmarkStart w:id="509" w:name="_Toc171467305"/>
      <w:r w:rsidRPr="002D3917">
        <w:t>5.5.2.8</w:t>
      </w:r>
      <w:r w:rsidRPr="002D3917">
        <w:tab/>
        <w:t>Quantity configuration</w:t>
      </w:r>
      <w:bookmarkEnd w:id="508"/>
      <w:bookmarkEnd w:id="509"/>
    </w:p>
    <w:p w14:paraId="4069AFC1" w14:textId="77777777" w:rsidR="00FB0F41" w:rsidRPr="002D3917" w:rsidRDefault="00FB0F41" w:rsidP="00FB0F41">
      <w:r w:rsidRPr="002D3917">
        <w:t>The UE shall:</w:t>
      </w:r>
    </w:p>
    <w:p w14:paraId="3188471F" w14:textId="77777777" w:rsidR="00FB0F41" w:rsidRPr="002D3917" w:rsidRDefault="00FB0F41" w:rsidP="00FB0F41">
      <w:pPr>
        <w:pStyle w:val="B1"/>
      </w:pPr>
      <w:r w:rsidRPr="002D3917">
        <w:t>1&gt;</w:t>
      </w:r>
      <w:r w:rsidRPr="002D3917">
        <w:tab/>
        <w:t xml:space="preserve">for each RAT for which the received </w:t>
      </w:r>
      <w:r w:rsidRPr="002D3917">
        <w:rPr>
          <w:i/>
        </w:rPr>
        <w:t>quantityConfig</w:t>
      </w:r>
      <w:r w:rsidRPr="002D3917">
        <w:t xml:space="preserve"> includes parameter(s):</w:t>
      </w:r>
    </w:p>
    <w:p w14:paraId="541D3917" w14:textId="77777777" w:rsidR="00FB0F41" w:rsidRPr="002D3917" w:rsidRDefault="00FB0F41" w:rsidP="00FB0F4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0024167A"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37F081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B66E015"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4AF5988" w14:textId="77777777" w:rsidR="00FB0F41" w:rsidRPr="002D3917" w:rsidRDefault="00FB0F41" w:rsidP="00FB0F41">
      <w:pPr>
        <w:pStyle w:val="Heading4"/>
      </w:pPr>
      <w:bookmarkStart w:id="510" w:name="_Toc60776876"/>
      <w:bookmarkStart w:id="511" w:name="_Toc171467306"/>
      <w:r w:rsidRPr="002D3917">
        <w:t>5.5.2.9</w:t>
      </w:r>
      <w:r w:rsidRPr="002D3917">
        <w:tab/>
        <w:t>Measurement gap configuration</w:t>
      </w:r>
      <w:bookmarkEnd w:id="510"/>
      <w:bookmarkEnd w:id="511"/>
    </w:p>
    <w:p w14:paraId="060AB08B" w14:textId="77777777" w:rsidR="00FB0F41" w:rsidRPr="002D3917" w:rsidRDefault="00FB0F41" w:rsidP="00FB0F41">
      <w:r w:rsidRPr="002D3917">
        <w:t>The UE shall:</w:t>
      </w:r>
    </w:p>
    <w:p w14:paraId="63237AF8" w14:textId="77777777" w:rsidR="00FB0F41" w:rsidRPr="002D3917" w:rsidRDefault="00FB0F41" w:rsidP="00FB0F4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633157F4" w14:textId="77777777" w:rsidR="00FB0F41" w:rsidRPr="002D3917" w:rsidRDefault="00FB0F41" w:rsidP="00FB0F41">
      <w:pPr>
        <w:pStyle w:val="B2"/>
      </w:pPr>
      <w:r w:rsidRPr="002D3917">
        <w:t>2&gt;</w:t>
      </w:r>
      <w:r w:rsidRPr="002D3917">
        <w:tab/>
        <w:t xml:space="preserve">if an FR1 measurement gap configuration configured by </w:t>
      </w:r>
      <w:r w:rsidRPr="002D3917">
        <w:rPr>
          <w:i/>
          <w:iCs/>
        </w:rPr>
        <w:t xml:space="preserve">gapFR1 </w:t>
      </w:r>
      <w:r w:rsidRPr="002D3917">
        <w:t>is already setup, release the FR1 measurement gap configuration;</w:t>
      </w:r>
    </w:p>
    <w:p w14:paraId="77082000" w14:textId="77777777" w:rsidR="00FB0F41" w:rsidRPr="002D3917" w:rsidRDefault="00FB0F41" w:rsidP="00FB0F41">
      <w:pPr>
        <w:pStyle w:val="B2"/>
      </w:pPr>
      <w:r w:rsidRPr="002D3917">
        <w:t>2&gt;</w:t>
      </w:r>
      <w:r w:rsidRPr="002D3917">
        <w:tab/>
        <w:t xml:space="preserve">setup the FR1 measurement gap configuration indicated by the </w:t>
      </w:r>
      <w:r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0DC0A394"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325016BE"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58556C8"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275F15BE"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5D1E0C2" w14:textId="77777777" w:rsidR="00FB0F41" w:rsidRPr="002D3917" w:rsidRDefault="00FB0F41" w:rsidP="00FB0F4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5FA837EF" w14:textId="77777777" w:rsidR="00FB0F41" w:rsidRPr="002D3917" w:rsidRDefault="00FB0F41" w:rsidP="00FB0F41">
      <w:pPr>
        <w:pStyle w:val="B2"/>
      </w:pPr>
      <w:r w:rsidRPr="002D3917">
        <w:t>2&gt;</w:t>
      </w:r>
      <w:r w:rsidRPr="002D3917">
        <w:tab/>
        <w:t xml:space="preserve">release the FR1 measurement gap configuration configured by </w:t>
      </w:r>
      <w:r w:rsidRPr="002D3917">
        <w:rPr>
          <w:i/>
          <w:iCs/>
        </w:rPr>
        <w:t>gapFR1</w:t>
      </w:r>
      <w:r w:rsidRPr="002D3917">
        <w:t>;</w:t>
      </w:r>
    </w:p>
    <w:p w14:paraId="5376B446" w14:textId="77777777" w:rsidR="00FB0F41" w:rsidRPr="002D3917" w:rsidRDefault="00FB0F41" w:rsidP="00FB0F4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0BEEC337" w14:textId="77777777" w:rsidR="00FB0F41" w:rsidRPr="002D3917" w:rsidRDefault="00FB0F41" w:rsidP="00FB0F41">
      <w:pPr>
        <w:pStyle w:val="B2"/>
      </w:pPr>
      <w:r w:rsidRPr="002D3917">
        <w:t>2&gt;</w:t>
      </w:r>
      <w:r w:rsidRPr="002D3917">
        <w:tab/>
        <w:t xml:space="preserve">if an FR2 measurement gap configuration configured by </w:t>
      </w:r>
      <w:r w:rsidRPr="002D3917">
        <w:rPr>
          <w:i/>
          <w:iCs/>
        </w:rPr>
        <w:t xml:space="preserve">gapFR2 </w:t>
      </w:r>
      <w:r w:rsidRPr="002D3917">
        <w:t>is already setup, release the FR2 measurement gap configuration;</w:t>
      </w:r>
    </w:p>
    <w:p w14:paraId="61C3CA07" w14:textId="77777777" w:rsidR="00FB0F41" w:rsidRPr="002D3917" w:rsidRDefault="00FB0F41" w:rsidP="00FB0F41">
      <w:pPr>
        <w:pStyle w:val="B2"/>
      </w:pPr>
      <w:r w:rsidRPr="002D3917">
        <w:t>2&gt;</w:t>
      </w:r>
      <w:r w:rsidRPr="002D3917">
        <w:tab/>
        <w:t xml:space="preserve">setup the FR2 measurement gap configuration indicated by the </w:t>
      </w:r>
      <w:r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F2A5F76"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79D0172"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2D4D2225"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323B3F8"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BBBF25C" w14:textId="77777777" w:rsidR="00FB0F41" w:rsidRPr="002D3917" w:rsidRDefault="00FB0F41" w:rsidP="00FB0F4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444D6EEB" w14:textId="77777777" w:rsidR="00FB0F41" w:rsidRPr="002D3917" w:rsidRDefault="00FB0F41" w:rsidP="00FB0F41">
      <w:pPr>
        <w:pStyle w:val="B2"/>
      </w:pPr>
      <w:r w:rsidRPr="002D3917">
        <w:t>2&gt;</w:t>
      </w:r>
      <w:r w:rsidRPr="002D3917">
        <w:tab/>
        <w:t xml:space="preserve">release the FR2 measurement gap configuration configured by </w:t>
      </w:r>
      <w:r w:rsidRPr="002D3917">
        <w:rPr>
          <w:i/>
          <w:iCs/>
        </w:rPr>
        <w:t>gapFR2</w:t>
      </w:r>
      <w:r w:rsidRPr="002D3917">
        <w:t>;</w:t>
      </w:r>
    </w:p>
    <w:p w14:paraId="69A50061" w14:textId="77777777" w:rsidR="00FB0F41" w:rsidRPr="002D3917" w:rsidRDefault="00FB0F41" w:rsidP="00FB0F4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7A0C840B" w14:textId="77777777" w:rsidR="00FB0F41" w:rsidRPr="002D3917" w:rsidRDefault="00FB0F41" w:rsidP="00FB0F41">
      <w:pPr>
        <w:pStyle w:val="B2"/>
      </w:pPr>
      <w:r w:rsidRPr="002D3917">
        <w:t>2&gt;</w:t>
      </w:r>
      <w:r w:rsidRPr="002D3917">
        <w:tab/>
        <w:t xml:space="preserve">if a per UE measurement gap configuration configured by </w:t>
      </w:r>
      <w:r w:rsidRPr="002D3917">
        <w:rPr>
          <w:i/>
          <w:iCs/>
        </w:rPr>
        <w:t xml:space="preserve">gapUE </w:t>
      </w:r>
      <w:r w:rsidRPr="002D3917">
        <w:t>is already setup, release the per UE measurement gap configuration;</w:t>
      </w:r>
    </w:p>
    <w:p w14:paraId="4D328F09" w14:textId="77777777" w:rsidR="00FB0F41" w:rsidRPr="002D3917" w:rsidRDefault="00FB0F41" w:rsidP="00FB0F41">
      <w:pPr>
        <w:pStyle w:val="B2"/>
      </w:pPr>
      <w:r w:rsidRPr="002D3917">
        <w:t>2&gt;</w:t>
      </w:r>
      <w:r w:rsidRPr="002D3917">
        <w:tab/>
        <w:t xml:space="preserve">setup the per UE measurement gap configuration indicated by the </w:t>
      </w:r>
      <w:r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27A61B9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2A7E63F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DCD3C2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5589FDC2"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29D8E7E6" w14:textId="77777777" w:rsidR="00FB0F41" w:rsidRPr="002D3917" w:rsidRDefault="00FB0F41" w:rsidP="00FB0F4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01453607" w14:textId="77777777" w:rsidR="00FB0F41" w:rsidRPr="002D3917" w:rsidRDefault="00FB0F41" w:rsidP="00FB0F41">
      <w:pPr>
        <w:pStyle w:val="B2"/>
      </w:pPr>
      <w:r w:rsidRPr="002D3917">
        <w:t>2&gt;</w:t>
      </w:r>
      <w:r w:rsidRPr="002D3917">
        <w:tab/>
        <w:t xml:space="preserve">release the per UE measurement gap configuration configured by </w:t>
      </w:r>
      <w:r w:rsidRPr="002D3917">
        <w:rPr>
          <w:i/>
          <w:iCs/>
        </w:rPr>
        <w:t>gapUE</w:t>
      </w:r>
      <w:r w:rsidRPr="002D3917">
        <w:t>.</w:t>
      </w:r>
    </w:p>
    <w:p w14:paraId="57366B5B" w14:textId="77777777" w:rsidR="00FB0F41" w:rsidRPr="002D3917" w:rsidRDefault="00FB0F41" w:rsidP="00FB0F41">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5DC16078"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GapId</w:t>
      </w:r>
      <w:r w:rsidRPr="002D3917">
        <w:t>;</w:t>
      </w:r>
    </w:p>
    <w:p w14:paraId="5E9EBBCD" w14:textId="77777777" w:rsidR="00FB0F41" w:rsidRPr="002D3917" w:rsidRDefault="00FB0F41" w:rsidP="00FB0F41">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0A978A02"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PosPreConfigGapId</w:t>
      </w:r>
      <w:r w:rsidRPr="002D3917">
        <w:t>;</w:t>
      </w:r>
    </w:p>
    <w:p w14:paraId="72961CBB" w14:textId="77777777" w:rsidR="00FB0F41" w:rsidRPr="002D3917" w:rsidRDefault="00FB0F41" w:rsidP="00FB0F41">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03D92002" w14:textId="77777777" w:rsidR="00FB0F41" w:rsidRPr="002D3917" w:rsidRDefault="00FB0F41" w:rsidP="00FB0F41">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3BAD99C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DF087B0"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5F92271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4F30B2F"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B00AB6A" w14:textId="77777777" w:rsidR="00FB0F41" w:rsidRPr="002D3917" w:rsidRDefault="00FB0F41" w:rsidP="00FB0F41">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63BCFB31" w14:textId="77777777" w:rsidR="00FB0F41" w:rsidRPr="002D3917" w:rsidRDefault="00FB0F41" w:rsidP="00FB0F41">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63FD600A" w14:textId="77777777" w:rsidR="00FB0F41" w:rsidRPr="002D3917" w:rsidRDefault="00FB0F41" w:rsidP="00FB0F41">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0A5A464A" w14:textId="77777777" w:rsidR="00FB0F41" w:rsidRPr="002D3917" w:rsidRDefault="00FB0F41" w:rsidP="00FB0F41">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44473284" w14:textId="77777777" w:rsidR="00FB0F41" w:rsidRPr="002D3917" w:rsidRDefault="00FB0F41" w:rsidP="00FB0F41">
      <w:pPr>
        <w:pStyle w:val="B2"/>
      </w:pPr>
      <w:r w:rsidRPr="002D3917">
        <w:t>2&gt;</w:t>
      </w:r>
      <w:r w:rsidRPr="002D3917">
        <w:tab/>
        <w:t>else:</w:t>
      </w:r>
    </w:p>
    <w:p w14:paraId="7A69BD2E" w14:textId="77777777" w:rsidR="00FB0F41" w:rsidRPr="002D3917" w:rsidRDefault="00FB0F41" w:rsidP="00FB0F41">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8B75A3" w14:textId="77777777" w:rsidR="00FB0F41" w:rsidRPr="002D3917" w:rsidRDefault="00FB0F41" w:rsidP="00FB0F41">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122CC5A9" w14:textId="77777777" w:rsidR="00FB0F41" w:rsidRPr="002D3917" w:rsidRDefault="00FB0F41" w:rsidP="00FB0F41">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5AA796E5" w14:textId="77777777" w:rsidR="00FB0F41" w:rsidRPr="002D3917" w:rsidRDefault="00FB0F41" w:rsidP="00FB0F41">
      <w:pPr>
        <w:pStyle w:val="B3"/>
      </w:pPr>
      <w:r w:rsidRPr="002D3917">
        <w:t>3&gt;</w:t>
      </w:r>
      <w:r w:rsidRPr="002D3917">
        <w:tab/>
        <w:t>release the measurement gap configuration;</w:t>
      </w:r>
    </w:p>
    <w:p w14:paraId="6A54B95D" w14:textId="77777777" w:rsidR="00FB0F41" w:rsidRPr="002D3917" w:rsidRDefault="00FB0F41" w:rsidP="00FB0F41">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F580D6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006585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0E7714F6"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96BECA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C6358AD" w14:textId="77777777" w:rsidR="00FB0F41" w:rsidRPr="002D3917" w:rsidRDefault="00FB0F41" w:rsidP="00FB0F41">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5A4D8C21" w14:textId="77777777" w:rsidR="00FB0F41" w:rsidRPr="002D3917" w:rsidRDefault="00FB0F41" w:rsidP="00FB0F41">
      <w:pPr>
        <w:pStyle w:val="B1"/>
      </w:pPr>
      <w:r w:rsidRPr="002D3917">
        <w:t>1&gt;</w:t>
      </w:r>
      <w:r w:rsidRPr="002D3917">
        <w:tab/>
        <w:t>for each FR1, FR2, and per UE measurement gap that is setup:</w:t>
      </w:r>
    </w:p>
    <w:p w14:paraId="6C05A6DF" w14:textId="77777777" w:rsidR="00FB0F41" w:rsidRPr="002D3917" w:rsidRDefault="00FB0F41" w:rsidP="00FB0F41">
      <w:pPr>
        <w:pStyle w:val="B2"/>
      </w:pPr>
      <w:r w:rsidRPr="002D3917">
        <w:t>2&gt;</w:t>
      </w:r>
      <w:r w:rsidRPr="002D3917">
        <w:tab/>
        <w:t xml:space="preserve">if the measurement gap is configured by </w:t>
      </w:r>
      <w:r w:rsidRPr="002D3917">
        <w:rPr>
          <w:i/>
        </w:rPr>
        <w:t>GapConfig</w:t>
      </w:r>
      <w:r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2FDF9B52" w14:textId="77777777" w:rsidR="00FB0F41" w:rsidRPr="002D3917" w:rsidRDefault="00FB0F41" w:rsidP="00FB0F41">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30565841"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8489AE"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26A2D0C6" w14:textId="77777777" w:rsidR="00FB0F41" w:rsidRPr="002D3917" w:rsidRDefault="00FB0F41" w:rsidP="00FB0F41">
      <w:pPr>
        <w:pStyle w:val="B2"/>
      </w:pPr>
      <w:r w:rsidRPr="002D3917">
        <w:t>2&gt;</w:t>
      </w:r>
      <w:r w:rsidRPr="002D3917">
        <w:tab/>
        <w:t>else:</w:t>
      </w:r>
    </w:p>
    <w:p w14:paraId="4F2FF972" w14:textId="77777777" w:rsidR="00FB0F41" w:rsidRPr="002D3917" w:rsidRDefault="00FB0F41" w:rsidP="00FB0F41">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p>
    <w:p w14:paraId="7E81691F" w14:textId="77777777" w:rsidR="00FB0F41" w:rsidRPr="002D3917" w:rsidRDefault="00FB0F41" w:rsidP="00FB0F41">
      <w:pPr>
        <w:pStyle w:val="NO"/>
      </w:pPr>
      <w:r w:rsidRPr="002D3917">
        <w:t>NOTE 1:</w:t>
      </w:r>
      <w:r w:rsidRPr="002D3917">
        <w:tab/>
        <w:t xml:space="preserve">For FR2 gap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45AABAE1" w14:textId="77777777" w:rsidR="00FB0F41" w:rsidRPr="002D3917" w:rsidRDefault="00FB0F41" w:rsidP="00FB0F41">
      <w:pPr>
        <w:pStyle w:val="NO"/>
      </w:pPr>
      <w:r w:rsidRPr="002D3917">
        <w:t>NOTE 2:</w:t>
      </w:r>
      <w:r w:rsidRPr="002D3917">
        <w:tab/>
        <w:t xml:space="preserve">For FR1 gap or per UE gap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41D023E1" w14:textId="77777777" w:rsidR="00FB0F41" w:rsidRPr="002D3917" w:rsidRDefault="00FB0F41" w:rsidP="00FB0F41">
      <w:pPr>
        <w:keepLines/>
        <w:ind w:left="1135" w:hanging="851"/>
        <w:rPr>
          <w:lang w:eastAsia="x-none"/>
        </w:rPr>
      </w:pPr>
      <w:r w:rsidRPr="002D3917">
        <w:rPr>
          <w:lang w:eastAsia="x-none"/>
        </w:rPr>
        <w:t>NOTE 3:</w:t>
      </w:r>
      <w:r w:rsidRPr="002D3917">
        <w:rPr>
          <w:lang w:eastAsia="x-none"/>
        </w:rPr>
        <w:tab/>
        <w:t xml:space="preserve">For FR2 gap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68FD35EB" w14:textId="77777777" w:rsidR="00FB0F41" w:rsidRPr="002D3917" w:rsidRDefault="00FB0F41" w:rsidP="00FB0F41">
      <w:pPr>
        <w:pStyle w:val="Heading4"/>
      </w:pPr>
      <w:bookmarkStart w:id="512" w:name="_Toc60776877"/>
      <w:bookmarkStart w:id="513" w:name="_Toc171467307"/>
      <w:r w:rsidRPr="002D3917">
        <w:t>5.5.2.10</w:t>
      </w:r>
      <w:r w:rsidRPr="002D3917">
        <w:tab/>
        <w:t>Reference signal measurement timing configuration</w:t>
      </w:r>
      <w:bookmarkEnd w:id="512"/>
      <w:bookmarkEnd w:id="513"/>
    </w:p>
    <w:p w14:paraId="550A67A3" w14:textId="77777777" w:rsidR="00FB0F41" w:rsidRPr="002D3917" w:rsidRDefault="00FB0F41" w:rsidP="00FB0F4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0B36CE4E" w14:textId="77777777" w:rsidR="00FB0F41" w:rsidRPr="002D3917" w:rsidRDefault="00FB0F41" w:rsidP="00FB0F4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50954400" w14:textId="77777777" w:rsidR="00FB0F41" w:rsidRPr="002D3917" w:rsidRDefault="00FB0F41" w:rsidP="00FB0F4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095EA0A6" w14:textId="77777777" w:rsidR="00FB0F41" w:rsidRPr="002D3917" w:rsidRDefault="00FB0F41" w:rsidP="00FB0F41">
      <w:pPr>
        <w:pStyle w:val="B2"/>
      </w:pPr>
      <w:r w:rsidRPr="002D3917">
        <w:t xml:space="preserve">subframe = </w:t>
      </w:r>
      <w:r w:rsidRPr="002D3917">
        <w:rPr>
          <w:i/>
        </w:rPr>
        <w:t>Offset</w:t>
      </w:r>
      <w:r w:rsidRPr="002D3917">
        <w:t xml:space="preserve"> mod 10;</w:t>
      </w:r>
    </w:p>
    <w:p w14:paraId="0E45C252" w14:textId="77777777" w:rsidR="00FB0F41" w:rsidRPr="002D3917" w:rsidRDefault="00FB0F41" w:rsidP="00FB0F41">
      <w:pPr>
        <w:pStyle w:val="B1"/>
        <w:rPr>
          <w:lang w:eastAsia="zh-CN"/>
        </w:rPr>
      </w:pPr>
      <w:r w:rsidRPr="002D3917">
        <w:rPr>
          <w:lang w:eastAsia="zh-CN"/>
        </w:rPr>
        <w:t>else:</w:t>
      </w:r>
    </w:p>
    <w:p w14:paraId="253C783E" w14:textId="77777777" w:rsidR="00FB0F41" w:rsidRPr="002D3917" w:rsidRDefault="00FB0F41" w:rsidP="00FB0F4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BDD9BB2" w14:textId="77777777" w:rsidR="00FB0F41" w:rsidRPr="002D3917" w:rsidRDefault="00FB0F41" w:rsidP="00FB0F41">
      <w:pPr>
        <w:pStyle w:val="B1"/>
      </w:pPr>
      <w:r w:rsidRPr="002D3917">
        <w:t xml:space="preserve">with </w:t>
      </w:r>
      <w:r w:rsidRPr="002D3917">
        <w:rPr>
          <w:i/>
        </w:rPr>
        <w:t>T</w:t>
      </w:r>
      <w:r w:rsidRPr="002D3917">
        <w:t xml:space="preserve"> = CEIL(</w:t>
      </w:r>
      <w:r w:rsidRPr="002D3917">
        <w:rPr>
          <w:i/>
        </w:rPr>
        <w:t>Periodicity</w:t>
      </w:r>
      <w:r w:rsidRPr="002D3917">
        <w:t>/10).</w:t>
      </w:r>
    </w:p>
    <w:p w14:paraId="1FAAC5D8" w14:textId="77777777" w:rsidR="00FB0F41" w:rsidRPr="002D3917" w:rsidRDefault="00FB0F41" w:rsidP="00FB0F4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7574C290" w14:textId="77777777" w:rsidR="00FB0F41" w:rsidRPr="002D3917" w:rsidRDefault="00FB0F41" w:rsidP="00FB0F4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 xml:space="preserve">in the same frequency (for intra frequency cell reselection) or different frequency (for inter frequency cell reselect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1B58F903" w14:textId="77777777" w:rsidR="00FB0F41" w:rsidRPr="002D3917" w:rsidRDefault="00FB0F41" w:rsidP="00FB0F4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3F55B4BE" w14:textId="77777777" w:rsidR="00FB0F41" w:rsidRPr="002D3917" w:rsidRDefault="00FB0F41" w:rsidP="00FB0F41">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Pr="002D3917">
        <w:rPr>
          <w:i/>
          <w:iCs/>
        </w:rPr>
        <w:t>offset</w:t>
      </w:r>
      <w:r w:rsidRPr="002D3917">
        <w:t xml:space="preserve"> parameter in each </w:t>
      </w:r>
      <w:r w:rsidRPr="002D3917">
        <w:rPr>
          <w:i/>
          <w:iCs/>
        </w:rPr>
        <w:t>SSB-MTC4</w:t>
      </w:r>
      <w:r w:rsidRPr="002D3917">
        <w:t xml:space="preserve"> configuration and use the </w:t>
      </w:r>
      <w:r w:rsidRPr="002D3917">
        <w:rPr>
          <w:i/>
        </w:rPr>
        <w:t>duration</w:t>
      </w:r>
      <w:r w:rsidRPr="002D3917">
        <w:t xml:space="preserve"> parameter and </w:t>
      </w:r>
      <w:r w:rsidRPr="002D3917">
        <w:rPr>
          <w:i/>
        </w:rPr>
        <w:t>periodicity</w:t>
      </w:r>
      <w:r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5603AFE5" w14:textId="77777777" w:rsidR="00FB0F41" w:rsidRPr="002D3917" w:rsidRDefault="00FB0F41" w:rsidP="00FB0F41">
      <w:r w:rsidRPr="002D3917">
        <w:t xml:space="preserve">On the indicated </w:t>
      </w:r>
      <w:r w:rsidRPr="002D3917">
        <w:rPr>
          <w:i/>
        </w:rPr>
        <w:t>ssbFrequency</w:t>
      </w:r>
      <w:r w:rsidRPr="002D3917">
        <w:t>, the UE shall not consider SS/PBCH block transmission in subframes outside the SMTC occasion for RRM measurements based on SS/PBCH blocks and for RRM measurements based on CSI-RS except for SFTD measurement (see TS 38.133 [14], clause 9.3.8).</w:t>
      </w:r>
    </w:p>
    <w:p w14:paraId="667FB9FB" w14:textId="77777777" w:rsidR="00FB0F41" w:rsidRPr="002D3917" w:rsidRDefault="00FB0F41" w:rsidP="00FB0F41">
      <w:pPr>
        <w:pStyle w:val="Heading4"/>
      </w:pPr>
      <w:bookmarkStart w:id="514" w:name="_Toc60776878"/>
      <w:bookmarkStart w:id="515" w:name="_Toc171467308"/>
      <w:r w:rsidRPr="002D3917">
        <w:t>5.5.2.10a</w:t>
      </w:r>
      <w:r w:rsidRPr="002D3917">
        <w:tab/>
      </w:r>
      <w:r w:rsidRPr="002D3917">
        <w:rPr>
          <w:lang w:eastAsia="zh-CN"/>
        </w:rPr>
        <w:t>RSSI</w:t>
      </w:r>
      <w:r w:rsidRPr="002D3917">
        <w:t xml:space="preserve"> measurement timing configuration</w:t>
      </w:r>
      <w:bookmarkEnd w:id="514"/>
      <w:bookmarkEnd w:id="515"/>
    </w:p>
    <w:p w14:paraId="4D0ED190" w14:textId="77777777" w:rsidR="00FB0F41" w:rsidRPr="002D3917" w:rsidRDefault="00FB0F41" w:rsidP="00FB0F4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NR SpCell meeting the following condition:</w:t>
      </w:r>
    </w:p>
    <w:p w14:paraId="4C8A530F" w14:textId="77777777" w:rsidR="00FB0F41" w:rsidRPr="002D3917" w:rsidRDefault="00FB0F41" w:rsidP="00FB0F41">
      <w:pPr>
        <w:pStyle w:val="B1"/>
      </w:pPr>
      <w:r w:rsidRPr="002D3917">
        <w:t xml:space="preserve">SFN mod </w:t>
      </w:r>
      <w:r w:rsidRPr="002D3917">
        <w:rPr>
          <w:i/>
        </w:rPr>
        <w:t>T</w:t>
      </w:r>
      <w:r w:rsidRPr="002D3917">
        <w:t xml:space="preserve"> = FLOOR(</w:t>
      </w:r>
      <w:r w:rsidRPr="002D3917">
        <w:rPr>
          <w:i/>
        </w:rPr>
        <w:t>rmtc-SubframeOffset</w:t>
      </w:r>
      <w:r w:rsidRPr="002D3917">
        <w:t>/10);</w:t>
      </w:r>
    </w:p>
    <w:p w14:paraId="71A146CE" w14:textId="77777777" w:rsidR="00FB0F41" w:rsidRPr="002D3917" w:rsidRDefault="00FB0F41" w:rsidP="00FB0F41">
      <w:pPr>
        <w:pStyle w:val="B1"/>
      </w:pPr>
      <w:r w:rsidRPr="002D3917">
        <w:t xml:space="preserve">subframe = </w:t>
      </w:r>
      <w:r w:rsidRPr="002D3917">
        <w:rPr>
          <w:i/>
        </w:rPr>
        <w:t>rmtc-SubframeOffset</w:t>
      </w:r>
      <w:r w:rsidRPr="002D3917">
        <w:t xml:space="preserve"> mod 10;</w:t>
      </w:r>
    </w:p>
    <w:p w14:paraId="53263D4D" w14:textId="77777777" w:rsidR="00FB0F41" w:rsidRPr="002D3917" w:rsidRDefault="00FB0F41" w:rsidP="00FB0F41">
      <w:pPr>
        <w:pStyle w:val="B1"/>
      </w:pPr>
      <w:r w:rsidRPr="002D3917">
        <w:t xml:space="preserve">with </w:t>
      </w:r>
      <w:r w:rsidRPr="002D3917">
        <w:rPr>
          <w:i/>
        </w:rPr>
        <w:t>T</w:t>
      </w:r>
      <w:r w:rsidRPr="002D3917">
        <w:t xml:space="preserve"> = </w:t>
      </w:r>
      <w:r w:rsidRPr="002D3917">
        <w:rPr>
          <w:i/>
        </w:rPr>
        <w:t>rmtc-Periodicity</w:t>
      </w:r>
      <w:r w:rsidRPr="002D3917">
        <w:t>/10;</w:t>
      </w:r>
    </w:p>
    <w:p w14:paraId="7D0AA589" w14:textId="77777777" w:rsidR="00FB0F41" w:rsidRPr="002D3917" w:rsidRDefault="00FB0F41" w:rsidP="00FB0F4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Symbols</w:t>
      </w:r>
      <w:r w:rsidRPr="002D3917">
        <w:rPr>
          <w:lang w:eastAsia="x-none"/>
        </w:rPr>
        <w:t xml:space="preserve"> for RSSI and channel occupancy measurements.</w:t>
      </w:r>
    </w:p>
    <w:p w14:paraId="1C7D6E8F" w14:textId="77777777" w:rsidR="00FB0F41" w:rsidRPr="002D3917" w:rsidRDefault="00FB0F41" w:rsidP="00FB0F4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2D3917">
        <w:rPr>
          <w:rFonts w:eastAsia="SimSun"/>
          <w:iCs/>
          <w:lang w:eastAsia="en-US"/>
        </w:rPr>
        <w:t xml:space="preserve"> If configured, the UE performs RSSI measurements on a bandwidth in accordance with the received </w:t>
      </w:r>
      <w:r w:rsidRPr="002D3917">
        <w:rPr>
          <w:rFonts w:eastAsia="SimSun"/>
          <w:i/>
          <w:lang w:eastAsia="en-US"/>
        </w:rPr>
        <w:t>rmtc-Bandwidth</w:t>
      </w:r>
      <w:r w:rsidRPr="002D3917">
        <w:rPr>
          <w:rFonts w:eastAsia="SimSun"/>
          <w:iCs/>
          <w:lang w:eastAsia="en-US"/>
        </w:rPr>
        <w:t>.</w:t>
      </w:r>
      <w:r w:rsidRPr="002D3917">
        <w:rPr>
          <w:rFonts w:eastAsia="SimSun"/>
        </w:rPr>
        <w:t xml:space="preserve"> If configured, the UE performs RSSI measurements according to the TCI state configured by </w:t>
      </w:r>
      <w:r w:rsidRPr="002D3917">
        <w:rPr>
          <w:i/>
          <w:iCs/>
        </w:rPr>
        <w:t>tci-StateId</w:t>
      </w:r>
      <w:r w:rsidRPr="002D3917">
        <w:rPr>
          <w:rFonts w:eastAsia="SimSun"/>
        </w:rPr>
        <w:t xml:space="preserve"> in the reference BWP configured by</w:t>
      </w:r>
      <w:r w:rsidRPr="002D3917">
        <w:t xml:space="preserve"> </w:t>
      </w:r>
      <w:r w:rsidRPr="002D3917">
        <w:rPr>
          <w:i/>
          <w:iCs/>
        </w:rPr>
        <w:t>ref-BWPId</w:t>
      </w:r>
      <w:r w:rsidRPr="002D3917">
        <w:rPr>
          <w:rFonts w:eastAsia="SimSun"/>
        </w:rPr>
        <w:t xml:space="preserve"> of the reference serving cell configured by </w:t>
      </w:r>
      <w:r w:rsidRPr="002D3917">
        <w:rPr>
          <w:i/>
          <w:iCs/>
        </w:rPr>
        <w:t>ref-ServCellId</w:t>
      </w:r>
      <w:r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3072C1C" w14:textId="77777777" w:rsidR="00FB0F41" w:rsidRPr="002D3917" w:rsidRDefault="00FB0F41" w:rsidP="00FB0F41">
      <w:pPr>
        <w:pStyle w:val="Heading4"/>
        <w:rPr>
          <w:lang w:eastAsia="en-US"/>
        </w:rPr>
      </w:pPr>
      <w:bookmarkStart w:id="516" w:name="_Toc60776879"/>
      <w:bookmarkStart w:id="517" w:name="_Toc171467309"/>
      <w:r w:rsidRPr="002D3917">
        <w:rPr>
          <w:lang w:eastAsia="en-US"/>
        </w:rPr>
        <w:t>5.5.2.11</w:t>
      </w:r>
      <w:r w:rsidRPr="002D3917">
        <w:rPr>
          <w:lang w:eastAsia="en-US"/>
        </w:rPr>
        <w:tab/>
        <w:t>Measurement gap sharing configuration</w:t>
      </w:r>
      <w:bookmarkEnd w:id="516"/>
      <w:bookmarkEnd w:id="517"/>
    </w:p>
    <w:p w14:paraId="1533DE94" w14:textId="77777777" w:rsidR="00FB0F41" w:rsidRPr="002D3917" w:rsidRDefault="00FB0F41" w:rsidP="00FB0F41">
      <w:pPr>
        <w:rPr>
          <w:lang w:eastAsia="en-US"/>
        </w:rPr>
      </w:pPr>
      <w:r w:rsidRPr="002D3917">
        <w:rPr>
          <w:lang w:eastAsia="en-US"/>
        </w:rPr>
        <w:t>The UE shall:</w:t>
      </w:r>
    </w:p>
    <w:p w14:paraId="01EE9448"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38BB50B1"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1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1 </w:t>
      </w:r>
      <w:r w:rsidRPr="002D3917">
        <w:rPr>
          <w:lang w:eastAsia="en-US"/>
        </w:rPr>
        <w:t>is already setup:</w:t>
      </w:r>
    </w:p>
    <w:p w14:paraId="05137B89" w14:textId="77777777" w:rsidR="00FB0F41" w:rsidRPr="002D3917" w:rsidRDefault="00FB0F41" w:rsidP="00FB0F41">
      <w:pPr>
        <w:pStyle w:val="B3"/>
      </w:pPr>
      <w:r w:rsidRPr="002D3917">
        <w:t>3&gt;</w:t>
      </w:r>
      <w:r w:rsidRPr="002D3917">
        <w:tab/>
        <w:t xml:space="preserve">release the FR1 measurement gap sharing configuration configured by </w:t>
      </w:r>
      <w:r w:rsidRPr="002D3917">
        <w:rPr>
          <w:i/>
          <w:iCs/>
        </w:rPr>
        <w:t>gap</w:t>
      </w:r>
      <w:r w:rsidRPr="002D3917">
        <w:rPr>
          <w:i/>
          <w:lang w:eastAsia="en-US"/>
        </w:rPr>
        <w:t>Sharing</w:t>
      </w:r>
      <w:r w:rsidRPr="002D3917">
        <w:rPr>
          <w:i/>
          <w:iCs/>
        </w:rPr>
        <w:t>FR1</w:t>
      </w:r>
      <w:r w:rsidRPr="002D3917">
        <w:t>;</w:t>
      </w:r>
    </w:p>
    <w:p w14:paraId="5776EA18"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7FF84D2"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7097278E"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1 measurement gap sharing configuration </w:t>
      </w:r>
      <w:r w:rsidRPr="002D3917">
        <w:t xml:space="preserve">configured by </w:t>
      </w:r>
      <w:r w:rsidRPr="002D3917">
        <w:rPr>
          <w:i/>
          <w:iCs/>
        </w:rPr>
        <w:t>gap</w:t>
      </w:r>
      <w:r w:rsidRPr="002D3917">
        <w:rPr>
          <w:i/>
          <w:lang w:eastAsia="en-US"/>
        </w:rPr>
        <w:t>Sharing</w:t>
      </w:r>
      <w:r w:rsidRPr="002D3917">
        <w:rPr>
          <w:i/>
          <w:iCs/>
        </w:rPr>
        <w:t>FR1</w:t>
      </w:r>
      <w:r w:rsidRPr="002D3917">
        <w:rPr>
          <w:lang w:eastAsia="en-US"/>
        </w:rPr>
        <w:t>;</w:t>
      </w:r>
    </w:p>
    <w:p w14:paraId="71D5666C" w14:textId="77777777" w:rsidR="00FB0F41" w:rsidRPr="002D3917" w:rsidRDefault="00FB0F41" w:rsidP="00FB0F4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22C7368C"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2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2 </w:t>
      </w:r>
      <w:r w:rsidRPr="002D3917">
        <w:rPr>
          <w:lang w:eastAsia="en-US"/>
        </w:rPr>
        <w:t>is already setup:</w:t>
      </w:r>
    </w:p>
    <w:p w14:paraId="4F844F55" w14:textId="77777777" w:rsidR="00FB0F41" w:rsidRPr="002D3917" w:rsidRDefault="00FB0F41" w:rsidP="00FB0F41">
      <w:pPr>
        <w:pStyle w:val="B3"/>
      </w:pPr>
      <w:r w:rsidRPr="002D3917">
        <w:t>3&gt;</w:t>
      </w:r>
      <w:r w:rsidRPr="002D3917">
        <w:tab/>
        <w:t xml:space="preserve">release the FR2 measurement gap sharing configuration configured by </w:t>
      </w:r>
      <w:r w:rsidRPr="002D3917">
        <w:rPr>
          <w:i/>
          <w:iCs/>
        </w:rPr>
        <w:t>gap</w:t>
      </w:r>
      <w:r w:rsidRPr="002D3917">
        <w:rPr>
          <w:i/>
          <w:lang w:eastAsia="en-US"/>
        </w:rPr>
        <w:t>Sharing</w:t>
      </w:r>
      <w:r w:rsidRPr="002D3917">
        <w:rPr>
          <w:i/>
          <w:iCs/>
        </w:rPr>
        <w:t>FR2</w:t>
      </w:r>
      <w:r w:rsidRPr="002D3917">
        <w:t>;</w:t>
      </w:r>
    </w:p>
    <w:p w14:paraId="21E44BBE"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4E3A8606"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36347164"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2 measurement gap sharing configuration </w:t>
      </w:r>
      <w:r w:rsidRPr="002D3917">
        <w:t xml:space="preserve">configured by </w:t>
      </w:r>
      <w:r w:rsidRPr="002D3917">
        <w:rPr>
          <w:i/>
          <w:iCs/>
        </w:rPr>
        <w:t>gap</w:t>
      </w:r>
      <w:r w:rsidRPr="002D3917">
        <w:rPr>
          <w:i/>
          <w:lang w:eastAsia="en-US"/>
        </w:rPr>
        <w:t>Sharing</w:t>
      </w:r>
      <w:r w:rsidRPr="002D3917">
        <w:rPr>
          <w:i/>
          <w:iCs/>
        </w:rPr>
        <w:t>FR2</w:t>
      </w:r>
      <w:r w:rsidRPr="002D3917">
        <w:rPr>
          <w:lang w:eastAsia="en-US"/>
        </w:rPr>
        <w:t>.</w:t>
      </w:r>
    </w:p>
    <w:p w14:paraId="14EEE1A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2B543CE2"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 per UE measurement gap sharing configuration </w:t>
      </w:r>
      <w:r w:rsidRPr="002D3917">
        <w:t xml:space="preserve">configured by </w:t>
      </w:r>
      <w:r w:rsidRPr="002D3917">
        <w:rPr>
          <w:i/>
          <w:iCs/>
        </w:rPr>
        <w:t>gap</w:t>
      </w:r>
      <w:r w:rsidRPr="002D3917">
        <w:rPr>
          <w:i/>
          <w:lang w:eastAsia="en-US"/>
        </w:rPr>
        <w:t>Sharing</w:t>
      </w:r>
      <w:r w:rsidRPr="002D3917">
        <w:rPr>
          <w:i/>
          <w:iCs/>
        </w:rPr>
        <w:t xml:space="preserve">UE </w:t>
      </w:r>
      <w:r w:rsidRPr="002D3917">
        <w:rPr>
          <w:lang w:eastAsia="en-US"/>
        </w:rPr>
        <w:t>is already setup:</w:t>
      </w:r>
    </w:p>
    <w:p w14:paraId="59B062D2" w14:textId="77777777" w:rsidR="00FB0F41" w:rsidRPr="002D3917" w:rsidRDefault="00FB0F41" w:rsidP="00FB0F41">
      <w:pPr>
        <w:pStyle w:val="B3"/>
      </w:pPr>
      <w:r w:rsidRPr="002D3917">
        <w:t>3&gt;</w:t>
      </w:r>
      <w:r w:rsidRPr="002D3917">
        <w:tab/>
        <w:t xml:space="preserve">release the per UE measurement gap sharing configuration configured by </w:t>
      </w:r>
      <w:r w:rsidRPr="002D3917">
        <w:rPr>
          <w:i/>
          <w:iCs/>
        </w:rPr>
        <w:t>gap</w:t>
      </w:r>
      <w:r w:rsidRPr="002D3917">
        <w:rPr>
          <w:i/>
          <w:lang w:eastAsia="en-US"/>
        </w:rPr>
        <w:t>Sharing</w:t>
      </w:r>
      <w:r w:rsidRPr="002D3917">
        <w:rPr>
          <w:i/>
          <w:iCs/>
        </w:rPr>
        <w:t>UE</w:t>
      </w:r>
      <w:r w:rsidRPr="002D3917">
        <w:t>;</w:t>
      </w:r>
    </w:p>
    <w:p w14:paraId="5ECBFF62"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53113E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57949DAF"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per UE measurement gap sharing configuration </w:t>
      </w:r>
      <w:r w:rsidRPr="002D3917">
        <w:t xml:space="preserve">configured by </w:t>
      </w:r>
      <w:r w:rsidRPr="002D3917">
        <w:rPr>
          <w:i/>
          <w:iCs/>
        </w:rPr>
        <w:t>gap</w:t>
      </w:r>
      <w:r w:rsidRPr="002D3917">
        <w:rPr>
          <w:i/>
          <w:lang w:eastAsia="en-US"/>
        </w:rPr>
        <w:t>Sharing</w:t>
      </w:r>
      <w:r w:rsidRPr="002D3917">
        <w:rPr>
          <w:i/>
          <w:iCs/>
        </w:rPr>
        <w:t>UE</w:t>
      </w:r>
      <w:r w:rsidRPr="002D3917">
        <w:rPr>
          <w:lang w:eastAsia="en-US"/>
        </w:rPr>
        <w:t>.</w:t>
      </w:r>
    </w:p>
    <w:p w14:paraId="7B72245A" w14:textId="77777777" w:rsidR="00FB0F41" w:rsidRPr="002D3917" w:rsidRDefault="00FB0F41" w:rsidP="00FB0F41">
      <w:pPr>
        <w:pStyle w:val="Heading4"/>
        <w:rPr>
          <w:lang w:eastAsia="en-US"/>
        </w:rPr>
      </w:pPr>
      <w:bookmarkStart w:id="518" w:name="_Toc139045141"/>
      <w:bookmarkStart w:id="519" w:name="_Toc171467310"/>
      <w:bookmarkStart w:id="520" w:name="_Hlk149920857"/>
      <w:r w:rsidRPr="002D3917">
        <w:rPr>
          <w:lang w:eastAsia="en-US"/>
        </w:rPr>
        <w:t>5.5.2.12</w:t>
      </w:r>
      <w:r w:rsidRPr="002D3917">
        <w:rPr>
          <w:lang w:eastAsia="en-US"/>
        </w:rPr>
        <w:tab/>
      </w:r>
      <w:bookmarkEnd w:id="518"/>
      <w:r w:rsidRPr="002D3917">
        <w:rPr>
          <w:lang w:eastAsia="en-US"/>
        </w:rPr>
        <w:t>Effective measurement window configuration</w:t>
      </w:r>
      <w:bookmarkEnd w:id="519"/>
    </w:p>
    <w:p w14:paraId="64E99278" w14:textId="77777777" w:rsidR="00FB0F41" w:rsidRPr="002D3917" w:rsidRDefault="00FB0F41" w:rsidP="00FB0F41">
      <w:pPr>
        <w:textAlignment w:val="auto"/>
        <w:rPr>
          <w:lang w:eastAsia="en-US"/>
        </w:rPr>
      </w:pPr>
      <w:r w:rsidRPr="002D3917">
        <w:rPr>
          <w:lang w:eastAsia="en-US"/>
        </w:rPr>
        <w:t>The UE shall:</w:t>
      </w:r>
    </w:p>
    <w:p w14:paraId="6FA4F682"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bookmarkStart w:id="521" w:name="_Hlk146821696"/>
      <w:r w:rsidRPr="002D3917">
        <w:rPr>
          <w:lang w:eastAsia="en-US"/>
        </w:rPr>
        <w:t xml:space="preserve">effectiveMeasWindowConfig </w:t>
      </w:r>
      <w:bookmarkEnd w:id="521"/>
      <w:r w:rsidRPr="002D3917">
        <w:rPr>
          <w:lang w:eastAsia="en-US"/>
        </w:rPr>
        <w:t xml:space="preserve">is set to </w:t>
      </w:r>
      <w:r w:rsidRPr="002D3917">
        <w:t>setup</w:t>
      </w:r>
      <w:r w:rsidRPr="002D3917">
        <w:rPr>
          <w:lang w:eastAsia="en-US"/>
        </w:rPr>
        <w:t>:</w:t>
      </w:r>
    </w:p>
    <w:p w14:paraId="2691CF2A" w14:textId="77777777" w:rsidR="00FB0F41" w:rsidRPr="002D3917" w:rsidRDefault="00FB0F41" w:rsidP="00FB0F41">
      <w:pPr>
        <w:pStyle w:val="B2"/>
        <w:rPr>
          <w:lang w:eastAsia="en-US"/>
        </w:rPr>
      </w:pPr>
      <w:r w:rsidRPr="002D3917">
        <w:rPr>
          <w:lang w:eastAsia="en-US"/>
        </w:rPr>
        <w:t>2&gt;</w:t>
      </w:r>
      <w:r w:rsidRPr="002D3917">
        <w:rPr>
          <w:lang w:eastAsia="en-US"/>
        </w:rPr>
        <w:tab/>
        <w:t>if an effective measurement window configuration is already setup:</w:t>
      </w:r>
    </w:p>
    <w:p w14:paraId="42C55480" w14:textId="77777777" w:rsidR="00FB0F41" w:rsidRPr="002D3917" w:rsidRDefault="00FB0F41" w:rsidP="00FB0F41">
      <w:pPr>
        <w:pStyle w:val="B3"/>
      </w:pPr>
      <w:r w:rsidRPr="002D3917">
        <w:t>3&gt;</w:t>
      </w:r>
      <w:r w:rsidRPr="002D3917">
        <w:tab/>
        <w:t xml:space="preserve">release the </w:t>
      </w:r>
      <w:r w:rsidRPr="002D3917">
        <w:rPr>
          <w:lang w:eastAsia="en-US"/>
        </w:rPr>
        <w:t>effective measurement window configuration</w:t>
      </w:r>
      <w:r w:rsidRPr="002D3917">
        <w:t>;</w:t>
      </w:r>
    </w:p>
    <w:p w14:paraId="27478EF7" w14:textId="77777777" w:rsidR="00FB0F41" w:rsidRPr="002D3917" w:rsidRDefault="00FB0F41" w:rsidP="00FB0F41">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7F4452B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offset</w:t>
      </w:r>
      <w:r w:rsidRPr="002D3917">
        <w:t>/10);</w:t>
      </w:r>
    </w:p>
    <w:p w14:paraId="7B27725A" w14:textId="77777777" w:rsidR="00FB0F41" w:rsidRPr="002D3917" w:rsidRDefault="00FB0F41" w:rsidP="00FB0F41">
      <w:pPr>
        <w:pStyle w:val="B3"/>
      </w:pPr>
      <w:r w:rsidRPr="002D3917">
        <w:t xml:space="preserve">subframe = </w:t>
      </w:r>
      <w:r w:rsidRPr="002D3917">
        <w:rPr>
          <w:rFonts w:eastAsia="SimSun"/>
          <w:i/>
          <w:lang w:eastAsia="zh-CN"/>
        </w:rPr>
        <w:t xml:space="preserve">offset </w:t>
      </w:r>
      <w:r w:rsidRPr="002D3917">
        <w:t>mod 10;</w:t>
      </w:r>
    </w:p>
    <w:p w14:paraId="335AE866" w14:textId="77777777" w:rsidR="00FB0F41" w:rsidRPr="002D3917" w:rsidRDefault="00FB0F41" w:rsidP="00FB0F41">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419254B7"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25C8CB25" w14:textId="77777777" w:rsidR="00FB0F41" w:rsidRPr="002D3917" w:rsidRDefault="00FB0F41" w:rsidP="00FB0F41">
      <w:pPr>
        <w:pStyle w:val="B2"/>
        <w:rPr>
          <w:lang w:eastAsia="en-US"/>
        </w:rPr>
      </w:pPr>
      <w:r w:rsidRPr="002D3917">
        <w:rPr>
          <w:lang w:eastAsia="en-US"/>
        </w:rPr>
        <w:t>2&gt;</w:t>
      </w:r>
      <w:r w:rsidRPr="002D3917">
        <w:rPr>
          <w:lang w:eastAsia="en-US"/>
        </w:rPr>
        <w:tab/>
        <w:t>release the effective measurement window configuration;</w:t>
      </w:r>
    </w:p>
    <w:bookmarkEnd w:id="520"/>
    <w:p w14:paraId="23261C0A" w14:textId="77777777" w:rsidR="00FB0F41" w:rsidRPr="002D3917" w:rsidRDefault="00FB0F41" w:rsidP="00FB0F41">
      <w:pPr>
        <w:pStyle w:val="NO"/>
      </w:pPr>
      <w:r w:rsidRPr="002D3917">
        <w:t>NOTE:</w:t>
      </w:r>
      <w:r w:rsidRPr="002D3917">
        <w:tab/>
        <w:t>The SFN and subframe of the PCell is used in the effective measurement window calculation.</w:t>
      </w:r>
    </w:p>
    <w:p w14:paraId="080E7E0F" w14:textId="77777777" w:rsidR="00FB0F41" w:rsidRPr="002D3917" w:rsidRDefault="00FB0F41" w:rsidP="00FB0F41">
      <w:pPr>
        <w:pStyle w:val="Heading3"/>
      </w:pPr>
      <w:bookmarkStart w:id="522" w:name="_Toc60776880"/>
      <w:bookmarkStart w:id="523" w:name="_Toc171467311"/>
      <w:r w:rsidRPr="002D3917">
        <w:t>5.5.3</w:t>
      </w:r>
      <w:r w:rsidRPr="002D3917">
        <w:tab/>
        <w:t>Performing measurements</w:t>
      </w:r>
      <w:bookmarkEnd w:id="522"/>
      <w:bookmarkEnd w:id="523"/>
    </w:p>
    <w:p w14:paraId="2F06B16F" w14:textId="77777777" w:rsidR="00FB0F41" w:rsidRPr="002D3917" w:rsidRDefault="00FB0F41" w:rsidP="00FB0F41">
      <w:pPr>
        <w:pStyle w:val="Heading4"/>
      </w:pPr>
      <w:bookmarkStart w:id="524" w:name="_Toc60776881"/>
      <w:bookmarkStart w:id="525" w:name="_Toc171467312"/>
      <w:r w:rsidRPr="002D3917">
        <w:t>5.5.3.1</w:t>
      </w:r>
      <w:r w:rsidRPr="002D3917">
        <w:tab/>
        <w:t>General</w:t>
      </w:r>
      <w:bookmarkEnd w:id="524"/>
      <w:bookmarkEnd w:id="525"/>
    </w:p>
    <w:p w14:paraId="2ED1BAB4" w14:textId="77777777" w:rsidR="00FB0F41" w:rsidRPr="002D3917" w:rsidRDefault="00FB0F41" w:rsidP="00FB0F4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EF45AE4" w14:textId="77777777" w:rsidR="00FB0F41" w:rsidRPr="002D3917" w:rsidRDefault="00FB0F41" w:rsidP="00FB0F4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F4FABF4" w14:textId="77777777" w:rsidR="00FB0F41" w:rsidRPr="002D3917" w:rsidRDefault="00FB0F41" w:rsidP="00FB0F41">
      <w:r w:rsidRPr="002D3917">
        <w:t>The UE shall:</w:t>
      </w:r>
    </w:p>
    <w:p w14:paraId="6E848249" w14:textId="77777777" w:rsidR="00FB0F41" w:rsidRPr="002D3917" w:rsidRDefault="00FB0F41" w:rsidP="00FB0F4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6C8711C5"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14C19819"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61F4AF5A" w14:textId="77777777" w:rsidR="00FB0F41" w:rsidRPr="002D3917" w:rsidRDefault="00FB0F41" w:rsidP="00FB0F41">
      <w:pPr>
        <w:pStyle w:val="B4"/>
      </w:pPr>
      <w:r w:rsidRPr="002D3917">
        <w:t>4&gt;</w:t>
      </w:r>
      <w:r w:rsidRPr="002D3917">
        <w:tab/>
        <w:t>derive layer 3 filtered RSRP and RSRQ per beam for the serving cell based on SS/PBCH block, as described in 5.5.3.3a;</w:t>
      </w:r>
    </w:p>
    <w:p w14:paraId="02F7F959" w14:textId="77777777" w:rsidR="00FB0F41" w:rsidRPr="002D3917" w:rsidRDefault="00FB0F41" w:rsidP="00FB0F41">
      <w:pPr>
        <w:pStyle w:val="B3"/>
      </w:pPr>
      <w:r w:rsidRPr="002D3917">
        <w:t>3&gt;</w:t>
      </w:r>
      <w:r w:rsidRPr="002D3917">
        <w:tab/>
        <w:t>derive serving cell measurement results based on SS/PBCH block, as described in 5.5.3.3;</w:t>
      </w:r>
    </w:p>
    <w:p w14:paraId="7E25832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00255560"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33490523" w14:textId="77777777" w:rsidR="00FB0F41" w:rsidRPr="002D3917" w:rsidRDefault="00FB0F41" w:rsidP="00FB0F41">
      <w:pPr>
        <w:pStyle w:val="B4"/>
      </w:pPr>
      <w:r w:rsidRPr="002D3917">
        <w:t>4&gt;</w:t>
      </w:r>
      <w:r w:rsidRPr="002D3917">
        <w:tab/>
        <w:t>derive layer 3 filtered RSRP and RSRQ per beam for the serving cell based on CSI-RS, as described in 5.5.3.3a;</w:t>
      </w:r>
    </w:p>
    <w:p w14:paraId="1356F193" w14:textId="77777777" w:rsidR="00FB0F41" w:rsidRPr="002D3917" w:rsidRDefault="00FB0F41" w:rsidP="00FB0F41">
      <w:pPr>
        <w:pStyle w:val="B3"/>
      </w:pPr>
      <w:r w:rsidRPr="002D3917">
        <w:t>3&gt;</w:t>
      </w:r>
      <w:r w:rsidRPr="002D3917">
        <w:tab/>
        <w:t>derive serving cell measurement results based on CSI-RS, as described in 5.5.3.3;</w:t>
      </w:r>
    </w:p>
    <w:p w14:paraId="097E5ECF" w14:textId="77777777" w:rsidR="00FB0F41" w:rsidRPr="002D3917" w:rsidRDefault="00FB0F41" w:rsidP="00FB0F4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5007ECD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5B15AC13"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6977490A" w14:textId="77777777" w:rsidR="00FB0F41" w:rsidRPr="002D3917" w:rsidRDefault="00FB0F41" w:rsidP="00FB0F41">
      <w:pPr>
        <w:pStyle w:val="B4"/>
      </w:pPr>
      <w:r w:rsidRPr="002D3917">
        <w:t>4&gt;</w:t>
      </w:r>
      <w:r w:rsidRPr="002D3917">
        <w:tab/>
        <w:t>derive layer 3 filtered SINR per beam for the serving cell based on SS/PBCH block, as described in 5.5.3.3a;</w:t>
      </w:r>
    </w:p>
    <w:p w14:paraId="2039F34E" w14:textId="77777777" w:rsidR="00FB0F41" w:rsidRPr="002D3917" w:rsidRDefault="00FB0F41" w:rsidP="00FB0F41">
      <w:pPr>
        <w:pStyle w:val="B3"/>
      </w:pPr>
      <w:r w:rsidRPr="002D3917">
        <w:t>3&gt;</w:t>
      </w:r>
      <w:r w:rsidRPr="002D3917">
        <w:tab/>
        <w:t>derive serving cell SINR based on SS/PBCH block, as described in 5.5.3.3;</w:t>
      </w:r>
    </w:p>
    <w:p w14:paraId="6A37B5AD"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76418C7B"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4BB73455" w14:textId="77777777" w:rsidR="00FB0F41" w:rsidRPr="002D3917" w:rsidRDefault="00FB0F41" w:rsidP="00FB0F41">
      <w:pPr>
        <w:pStyle w:val="B4"/>
      </w:pPr>
      <w:r w:rsidRPr="002D3917">
        <w:t>4&gt;</w:t>
      </w:r>
      <w:r w:rsidRPr="002D3917">
        <w:tab/>
        <w:t>derive layer 3 filtered SINR per beam for the serving cell based on CSI-RS, as described in 5.5.3.3a;</w:t>
      </w:r>
    </w:p>
    <w:p w14:paraId="4E5F7F37" w14:textId="77777777" w:rsidR="00FB0F41" w:rsidRPr="002D3917" w:rsidRDefault="00FB0F41" w:rsidP="00FB0F41">
      <w:pPr>
        <w:pStyle w:val="B3"/>
      </w:pPr>
      <w:r w:rsidRPr="002D3917">
        <w:t>3&gt;</w:t>
      </w:r>
      <w:r w:rsidRPr="002D3917">
        <w:tab/>
        <w:t>derive serving cell SINR based on CSI-RS, as described in 5.5.3.3;</w:t>
      </w:r>
    </w:p>
    <w:p w14:paraId="40A02EC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C2E90C8"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01752D5D" w14:textId="77777777" w:rsidR="00FB0F41" w:rsidRPr="002D3917" w:rsidRDefault="00FB0F41" w:rsidP="00FB0F4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075A010F"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22E75FBD" w14:textId="77777777" w:rsidR="00FB0F41" w:rsidRPr="002D3917" w:rsidRDefault="00FB0F41" w:rsidP="00FB0F41">
      <w:pPr>
        <w:pStyle w:val="B3"/>
      </w:pPr>
      <w:r w:rsidRPr="002D3917">
        <w:t>3&gt;</w:t>
      </w:r>
      <w:r w:rsidRPr="002D3917">
        <w:tab/>
        <w:t>else:</w:t>
      </w:r>
    </w:p>
    <w:p w14:paraId="215098FC"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C09CA09"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E988C3C" w14:textId="77777777" w:rsidR="00FB0F41" w:rsidRPr="002D3917" w:rsidRDefault="00FB0F41" w:rsidP="00FB0F41">
      <w:pPr>
        <w:pStyle w:val="B4"/>
      </w:pPr>
      <w:r w:rsidRPr="002D3917">
        <w:t>4&gt;</w:t>
      </w:r>
      <w:r w:rsidRPr="002D3917">
        <w:tab/>
        <w:t xml:space="preserve">try to acquire </w:t>
      </w:r>
      <w:r w:rsidRPr="002D3917">
        <w:rPr>
          <w:i/>
        </w:rPr>
        <w:t>SIB1</w:t>
      </w:r>
      <w:r w:rsidRPr="002D3917">
        <w:t xml:space="preserve"> in the concerned cell;</w:t>
      </w:r>
    </w:p>
    <w:p w14:paraId="0D48842C"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is an E-UTRA cell:</w:t>
      </w:r>
    </w:p>
    <w:p w14:paraId="320347D1" w14:textId="77777777" w:rsidR="00FB0F41" w:rsidRPr="002D3917" w:rsidRDefault="00FB0F41" w:rsidP="00FB0F41">
      <w:pPr>
        <w:pStyle w:val="B4"/>
      </w:pPr>
      <w:r w:rsidRPr="002D3917">
        <w:t>4&gt;</w:t>
      </w:r>
      <w:r w:rsidRPr="002D3917">
        <w:tab/>
        <w:t xml:space="preserve">try to acquire </w:t>
      </w:r>
      <w:r w:rsidRPr="002D3917">
        <w:rPr>
          <w:i/>
        </w:rPr>
        <w:t>SystemInformationBlockType1</w:t>
      </w:r>
      <w:r w:rsidRPr="002D3917">
        <w:t xml:space="preserve"> in the concerned cell;</w:t>
      </w:r>
    </w:p>
    <w:p w14:paraId="42E6E51F"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2EF09D55"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5FD0978D"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6052D59C"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64D9B642"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0F31F418"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0A6E08B3"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Pr="002D3917">
        <w:rPr>
          <w:iCs/>
        </w:rPr>
        <w:t>;</w:t>
      </w:r>
      <w:r w:rsidRPr="002D3917">
        <w:t xml:space="preserve"> or</w:t>
      </w:r>
    </w:p>
    <w:p w14:paraId="3A50758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MCG </w:t>
      </w:r>
      <w:r w:rsidRPr="002D3917">
        <w:rPr>
          <w:i/>
        </w:rPr>
        <w:t xml:space="preserve">VarMeasConfig </w:t>
      </w:r>
      <w:r w:rsidRPr="002D3917">
        <w:t xml:space="preserve">and is indicated in the </w:t>
      </w:r>
      <w:r w:rsidRPr="002D3917">
        <w:rPr>
          <w:i/>
        </w:rPr>
        <w:t>condExecutionCond</w:t>
      </w:r>
      <w:r w:rsidRPr="002D3917">
        <w:t xml:space="preserve"> or </w:t>
      </w:r>
      <w:r w:rsidRPr="002D3917">
        <w:rPr>
          <w:lang w:eastAsia="zh-CN"/>
        </w:rPr>
        <w:t xml:space="preserve">in the </w:t>
      </w:r>
      <w:r w:rsidRPr="002D3917">
        <w:rPr>
          <w:i/>
        </w:rPr>
        <w:t>condExecutionCondPSCell</w:t>
      </w:r>
      <w:r w:rsidRPr="002D3917">
        <w:t xml:space="preserve"> associated to a </w:t>
      </w:r>
      <w:r w:rsidRPr="002D3917">
        <w:rPr>
          <w:i/>
        </w:rPr>
        <w:t>condReconfigId</w:t>
      </w:r>
      <w:r w:rsidRPr="002D3917">
        <w:t xml:space="preserve"> in the MCG</w:t>
      </w:r>
      <w:r w:rsidRPr="002D3917">
        <w:rPr>
          <w:i/>
        </w:rPr>
        <w:t xml:space="preserve"> VarConditionalReconfig</w:t>
      </w:r>
      <w:r w:rsidRPr="002D3917">
        <w:t xml:space="preserve"> (for CHO, CPA, MN-initiated inter-SN CPC, or subsequent CPAC in NR-DC); or</w:t>
      </w:r>
    </w:p>
    <w:p w14:paraId="3BBA506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 or subsequent CPAC); or</w:t>
      </w:r>
    </w:p>
    <w:p w14:paraId="75AA6EE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 or subsequent CPAC in NR-DC); or</w:t>
      </w:r>
    </w:p>
    <w:p w14:paraId="266C9F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p>
    <w:p w14:paraId="302381DA" w14:textId="77777777" w:rsidR="00FB0F41" w:rsidRPr="002D3917" w:rsidRDefault="00FB0F41" w:rsidP="00FB0F41">
      <w:pPr>
        <w:pStyle w:val="B3"/>
      </w:pPr>
      <w:r w:rsidRPr="002D3917">
        <w:t>3&gt;</w:t>
      </w:r>
      <w:r w:rsidRPr="002D3917">
        <w:tab/>
        <w:t>if a measurement gap configuration is setup, or</w:t>
      </w:r>
    </w:p>
    <w:p w14:paraId="5D394F60" w14:textId="77777777" w:rsidR="00FB0F41" w:rsidRPr="002D3917" w:rsidRDefault="00FB0F41" w:rsidP="00FB0F41">
      <w:pPr>
        <w:pStyle w:val="B3"/>
      </w:pPr>
      <w:r w:rsidRPr="002D3917">
        <w:t>3&gt;</w:t>
      </w:r>
      <w:r w:rsidRPr="002D3917">
        <w:tab/>
        <w:t>if the UE does not require measurement gaps to perform the concerned measurements:</w:t>
      </w:r>
    </w:p>
    <w:p w14:paraId="7AA70524"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not configured, or</w:t>
      </w:r>
    </w:p>
    <w:p w14:paraId="747D2C2A"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1142B4B" w14:textId="77777777" w:rsidR="00FB0F41" w:rsidRPr="002D3917" w:rsidRDefault="00FB0F41" w:rsidP="00FB0F4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DCD7C3D"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4F241F81" w14:textId="77777777" w:rsidR="00FB0F41" w:rsidRPr="002D3917" w:rsidRDefault="00FB0F41" w:rsidP="00FB0F4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37D97A18" w14:textId="77777777" w:rsidR="00FB0F41" w:rsidRPr="002D3917" w:rsidRDefault="00FB0F41" w:rsidP="00FB0F4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2D2DC994"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509B0AF5"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67002AD3"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0C77C7FB" w14:textId="77777777" w:rsidR="00FB0F41" w:rsidRPr="002D3917" w:rsidRDefault="00FB0F41" w:rsidP="00FB0F4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6A3FAE2A"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8097420"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E-UTRA:</w:t>
      </w:r>
    </w:p>
    <w:p w14:paraId="0DB8B490"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01F3AFFD" w14:textId="77777777" w:rsidR="00FB0F41" w:rsidRPr="002D3917" w:rsidRDefault="00FB0F41" w:rsidP="00FB0F41">
      <w:pPr>
        <w:pStyle w:val="B5"/>
      </w:pPr>
      <w:r w:rsidRPr="002D3917">
        <w:t>5&gt;</w:t>
      </w:r>
      <w:r w:rsidRPr="002D3917">
        <w:tab/>
        <w:t>if the measObject is associated to UTRA-FDD:</w:t>
      </w:r>
    </w:p>
    <w:p w14:paraId="7CB32ECF"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117BA5C" w14:textId="77777777" w:rsidR="00FB0F41" w:rsidRPr="002D3917" w:rsidRDefault="00FB0F41" w:rsidP="00FB0F41">
      <w:pPr>
        <w:pStyle w:val="B5"/>
      </w:pPr>
      <w:r w:rsidRPr="002D3917">
        <w:t>5&gt;</w:t>
      </w:r>
      <w:r w:rsidRPr="002D3917">
        <w:tab/>
        <w:t>if the measObject is associated to L2 U2N Relay UE:</w:t>
      </w:r>
    </w:p>
    <w:p w14:paraId="065508E8"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Pr="002D3917">
        <w:rPr>
          <w:lang w:val="en-GB" w:eastAsia="zh-CN"/>
        </w:rPr>
        <w:t>5.5.3.4</w:t>
      </w:r>
      <w:r w:rsidRPr="002D3917">
        <w:rPr>
          <w:lang w:val="en-GB"/>
        </w:rPr>
        <w:t>;</w:t>
      </w:r>
    </w:p>
    <w:p w14:paraId="07436994" w14:textId="77777777" w:rsidR="00FB0F41" w:rsidRPr="002D3917" w:rsidRDefault="00FB0F41" w:rsidP="00FB0F41">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403601B4" w14:textId="77777777" w:rsidR="00FB0F41" w:rsidRPr="002D3917" w:rsidRDefault="00FB0F41" w:rsidP="00FB0F41">
      <w:pPr>
        <w:pStyle w:val="B5"/>
      </w:pPr>
      <w:r w:rsidRPr="002D3917">
        <w:t>5&gt;</w:t>
      </w:r>
      <w:r w:rsidRPr="002D3917">
        <w:tab/>
        <w:t xml:space="preserve">perform the RSSI and channel occupancy measurements on the frequency configured by </w:t>
      </w:r>
      <w:r w:rsidRPr="002D3917">
        <w:rPr>
          <w:rFonts w:cs="Arial"/>
          <w:i/>
          <w:iCs/>
        </w:rPr>
        <w:t>rmtc-Frequency</w:t>
      </w:r>
      <w:r w:rsidRPr="002D3917" w:rsidDel="00BC4AEA">
        <w:t xml:space="preserve"> </w:t>
      </w:r>
      <w:r w:rsidRPr="002D3917">
        <w:t xml:space="preserve">in the associated </w:t>
      </w:r>
      <w:r w:rsidRPr="002D3917">
        <w:rPr>
          <w:i/>
          <w:noProof/>
        </w:rPr>
        <w:t>measObject</w:t>
      </w:r>
      <w:r w:rsidRPr="002D3917">
        <w:t>;</w:t>
      </w:r>
    </w:p>
    <w:p w14:paraId="72EC3408" w14:textId="77777777" w:rsidR="00FB0F41" w:rsidRPr="002D3917" w:rsidRDefault="00FB0F41" w:rsidP="00FB0F41">
      <w:pPr>
        <w:pStyle w:val="NO"/>
      </w:pPr>
      <w:r w:rsidRPr="002D3917">
        <w:t>NOTE 0:</w:t>
      </w:r>
      <w:r w:rsidRPr="002D3917">
        <w:tab/>
        <w:t>The network avoids configuring UEs supporting only CHO and/or Rel-16 CPC with measurements not referred to by any execution condition.</w:t>
      </w:r>
    </w:p>
    <w:p w14:paraId="6A94FA8F"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705D3044" w14:textId="77777777" w:rsidR="00FB0F41" w:rsidRPr="002D3917" w:rsidRDefault="00FB0F41" w:rsidP="00FB0F4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42118542"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E-UTRA:</w:t>
      </w:r>
    </w:p>
    <w:p w14:paraId="353205D3" w14:textId="77777777" w:rsidR="00FB0F41" w:rsidRPr="002D3917" w:rsidRDefault="00FB0F41" w:rsidP="00FB0F41">
      <w:pPr>
        <w:pStyle w:val="B5"/>
      </w:pPr>
      <w:r w:rsidRPr="002D3917">
        <w:t>5&gt;</w:t>
      </w:r>
      <w:r w:rsidRPr="002D3917">
        <w:tab/>
        <w:t>perform SFTD measurements between the PCell and the E-UTRA PSCell;</w:t>
      </w:r>
    </w:p>
    <w:p w14:paraId="5B16491E"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0FFD919"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E-UTRA PSCell;</w:t>
      </w:r>
    </w:p>
    <w:p w14:paraId="72383559" w14:textId="77777777" w:rsidR="00FB0F41" w:rsidRPr="002D3917" w:rsidRDefault="00FB0F41" w:rsidP="00FB0F41">
      <w:pPr>
        <w:pStyle w:val="B4"/>
      </w:pPr>
      <w:r w:rsidRPr="002D3917">
        <w:t>4&gt;</w:t>
      </w:r>
      <w:r w:rsidRPr="002D3917">
        <w:tab/>
        <w:t xml:space="preserve">else if the </w:t>
      </w:r>
      <w:r w:rsidRPr="002D3917">
        <w:rPr>
          <w:i/>
        </w:rPr>
        <w:t>measObject</w:t>
      </w:r>
      <w:r w:rsidRPr="002D3917">
        <w:t xml:space="preserve"> is associated to NR:</w:t>
      </w:r>
    </w:p>
    <w:p w14:paraId="71638A0C" w14:textId="77777777" w:rsidR="00FB0F41" w:rsidRPr="002D3917" w:rsidRDefault="00FB0F41" w:rsidP="00FB0F41">
      <w:pPr>
        <w:pStyle w:val="B5"/>
      </w:pPr>
      <w:r w:rsidRPr="002D3917">
        <w:t>5&gt;</w:t>
      </w:r>
      <w:r w:rsidRPr="002D3917">
        <w:tab/>
        <w:t>perform SFTD measurements between the PCell and the NR PSCell;</w:t>
      </w:r>
    </w:p>
    <w:p w14:paraId="12B3D75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1858C427"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2069D1B4" w14:textId="77777777" w:rsidR="00FB0F41" w:rsidRPr="002D3917" w:rsidRDefault="00FB0F41" w:rsidP="00FB0F4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169EAF73" w14:textId="77777777" w:rsidR="00FB0F41" w:rsidRPr="002D3917" w:rsidRDefault="00FB0F41" w:rsidP="00FB0F41">
      <w:pPr>
        <w:pStyle w:val="B4"/>
      </w:pPr>
      <w:r w:rsidRPr="002D3917">
        <w:lastRenderedPageBreak/>
        <w:t>4&gt;</w:t>
      </w:r>
      <w:r w:rsidRPr="002D3917">
        <w:tab/>
        <w:t xml:space="preserve">if the </w:t>
      </w:r>
      <w:r w:rsidRPr="002D3917">
        <w:rPr>
          <w:i/>
        </w:rPr>
        <w:t>measObject</w:t>
      </w:r>
      <w:r w:rsidRPr="002D3917">
        <w:t xml:space="preserve"> is associated to NR:</w:t>
      </w:r>
    </w:p>
    <w:p w14:paraId="60BD8613" w14:textId="77777777" w:rsidR="00FB0F41" w:rsidRPr="002D3917" w:rsidRDefault="00FB0F41" w:rsidP="00FB0F41">
      <w:pPr>
        <w:pStyle w:val="B5"/>
      </w:pPr>
      <w:r w:rsidRPr="002D3917">
        <w:t>5&gt;</w:t>
      </w:r>
      <w:r w:rsidRPr="002D3917">
        <w:tab/>
        <w:t xml:space="preserve">if the </w:t>
      </w:r>
      <w:r w:rsidRPr="002D3917">
        <w:rPr>
          <w:i/>
        </w:rPr>
        <w:t>drx-SFTD-NeighMeas</w:t>
      </w:r>
      <w:r w:rsidRPr="002D3917">
        <w:t xml:space="preserve"> is included:</w:t>
      </w:r>
    </w:p>
    <w:p w14:paraId="61CD62B0"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1F4FE756" w14:textId="77777777" w:rsidR="00FB0F41" w:rsidRPr="002D3917" w:rsidRDefault="00FB0F41" w:rsidP="00FB0F41">
      <w:pPr>
        <w:pStyle w:val="B5"/>
      </w:pPr>
      <w:r w:rsidRPr="002D3917">
        <w:t>5&gt;</w:t>
      </w:r>
      <w:r w:rsidRPr="002D3917">
        <w:tab/>
        <w:t>else:</w:t>
      </w:r>
    </w:p>
    <w:p w14:paraId="576A8936"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2D1EB49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E029B6A" w14:textId="77777777" w:rsidR="00FB0F41" w:rsidRPr="002D3917" w:rsidRDefault="00FB0F41" w:rsidP="00FB0F4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1510D879"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424D5ED1" w14:textId="77777777" w:rsidR="00FB0F41" w:rsidRPr="002D3917" w:rsidRDefault="00FB0F41" w:rsidP="00FB0F4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2D3B4EFE" w14:textId="77777777" w:rsidR="00FB0F41" w:rsidRPr="002D3917" w:rsidRDefault="00FB0F41" w:rsidP="00FB0F4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575242A9" w14:textId="77777777" w:rsidR="00FB0F41" w:rsidRPr="002D3917" w:rsidRDefault="00FB0F41" w:rsidP="00FB0F41">
      <w:r w:rsidRPr="002D3917">
        <w:t xml:space="preserve">The UE acting as a L2 U2N Remote UE whenever configured with </w:t>
      </w:r>
      <w:r w:rsidRPr="002D3917">
        <w:rPr>
          <w:i/>
        </w:rPr>
        <w:t>measConfig</w:t>
      </w:r>
      <w:r w:rsidRPr="002D3917">
        <w:t xml:space="preserve"> shall:</w:t>
      </w:r>
    </w:p>
    <w:p w14:paraId="09D425D0" w14:textId="77777777" w:rsidR="00FB0F41" w:rsidRPr="002D3917" w:rsidRDefault="00FB0F41" w:rsidP="00FB0F41">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ABB5CED" w14:textId="77777777" w:rsidR="00FB0F41" w:rsidRPr="002D3917" w:rsidRDefault="00FB0F41" w:rsidP="00FB0F41">
      <w:pPr>
        <w:pStyle w:val="NO"/>
      </w:pPr>
      <w:r w:rsidRPr="002D3917">
        <w:t>NOTE 1:</w:t>
      </w:r>
      <w:r w:rsidRPr="002D3917">
        <w:tab/>
        <w:t>The evaluation of conditional reconfiguration execution criteria is specified in 5.3.5.13.</w:t>
      </w:r>
    </w:p>
    <w:p w14:paraId="70E8CB0F" w14:textId="77777777" w:rsidR="00FB0F41" w:rsidRPr="002D3917" w:rsidRDefault="00FB0F41" w:rsidP="00FB0F41">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2DC2EBEC"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29E17EBF" w14:textId="77777777" w:rsidR="00FB0F41" w:rsidRPr="002D3917" w:rsidRDefault="00FB0F41" w:rsidP="00FB0F41">
      <w:r w:rsidRPr="002D3917">
        <w:rPr>
          <w:lang w:eastAsia="zh-CN"/>
        </w:rPr>
        <w:t>T</w:t>
      </w:r>
      <w:r w:rsidRPr="002D3917">
        <w:t>he UE</w:t>
      </w:r>
      <w:r w:rsidRPr="002D3917">
        <w:rPr>
          <w:lang w:eastAsia="zh-CN"/>
        </w:rPr>
        <w:t xml:space="preserve"> capable of CBR measurement when configured to transmit NR sidelink communication/discovery/positioning </w:t>
      </w:r>
      <w:r w:rsidRPr="002D3917">
        <w:t>shall:</w:t>
      </w:r>
    </w:p>
    <w:p w14:paraId="4AC84033" w14:textId="77777777" w:rsidR="00FB0F41" w:rsidRPr="002D3917" w:rsidRDefault="00FB0F41" w:rsidP="00FB0F41">
      <w:pPr>
        <w:pStyle w:val="B1"/>
      </w:pPr>
      <w:r w:rsidRPr="002D3917">
        <w:t>1&gt;</w:t>
      </w:r>
      <w:r w:rsidRPr="002D3917">
        <w:tab/>
        <w:t>If the frequency used for NR sidelink communication</w:t>
      </w:r>
      <w:r w:rsidRPr="002D3917">
        <w:rPr>
          <w:lang w:eastAsia="zh-CN"/>
        </w:rPr>
        <w:t>/discovery/positioning</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rPr>
          <w:iCs/>
        </w:rPr>
        <w:t xml:space="preserve"> or</w:t>
      </w:r>
      <w:r w:rsidRPr="002D3917">
        <w:rPr>
          <w:i/>
        </w:rPr>
        <w:t xml:space="preserve"> </w:t>
      </w:r>
      <w:r w:rsidRPr="002D3917">
        <w:t>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t>:</w:t>
      </w:r>
    </w:p>
    <w:p w14:paraId="7F53C40F" w14:textId="77777777" w:rsidR="00FB0F41" w:rsidRPr="002D3917" w:rsidRDefault="00FB0F41" w:rsidP="00FB0F41">
      <w:pPr>
        <w:pStyle w:val="B2"/>
      </w:pPr>
      <w:r w:rsidRPr="002D3917">
        <w:rPr>
          <w:noProof/>
        </w:rPr>
        <w:t>2&gt;</w:t>
      </w:r>
      <w:r w:rsidRPr="002D3917">
        <w:tab/>
      </w:r>
      <w:r w:rsidRPr="002D3917">
        <w:rPr>
          <w:lang w:eastAsia="zh-CN"/>
        </w:rPr>
        <w:t>if the UE is in RRC_IDLE or in RRC_INACTIVE:</w:t>
      </w:r>
    </w:p>
    <w:p w14:paraId="4B9563FE"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communication and 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 or</w:t>
      </w:r>
    </w:p>
    <w:p w14:paraId="3D29DA85" w14:textId="77777777" w:rsidR="00FB0F41" w:rsidRPr="002D3917" w:rsidRDefault="00FB0F41" w:rsidP="00FB0F41">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09B0F297"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64574F43" w14:textId="77777777" w:rsidR="00FB0F41" w:rsidRPr="002D3917" w:rsidRDefault="00FB0F41" w:rsidP="00FB0F41">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488B754"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BEDB9E8" w14:textId="77777777" w:rsidR="00FB0F41" w:rsidRPr="002D3917" w:rsidRDefault="00FB0F41" w:rsidP="00FB0F41">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 xml:space="preserve">the concerned frequency,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rPr>
          <w:lang w:eastAsia="zh-CN"/>
        </w:rPr>
        <w:t>:</w:t>
      </w:r>
    </w:p>
    <w:p w14:paraId="3A01A916" w14:textId="77777777" w:rsidR="00FB0F41" w:rsidRPr="002D3917" w:rsidRDefault="00FB0F41" w:rsidP="00FB0F41">
      <w:pPr>
        <w:pStyle w:val="B4"/>
        <w:rPr>
          <w:noProof/>
          <w:lang w:eastAsia="zh-CN"/>
        </w:rPr>
      </w:pPr>
      <w:r w:rsidRPr="002D3917">
        <w:lastRenderedPageBreak/>
        <w:t>4&gt;</w:t>
      </w:r>
      <w:r w:rsidRPr="002D3917">
        <w:tab/>
      </w:r>
      <w:r w:rsidRPr="002D3917">
        <w:rPr>
          <w:lang w:eastAsia="zh-CN"/>
        </w:rPr>
        <w:t xml:space="preserve">perform CBR measurement on pool(s) in </w:t>
      </w:r>
      <w:r w:rsidRPr="002D3917">
        <w:rPr>
          <w:i/>
        </w:rPr>
        <w:t>sl-PRS-TxPoolSelectedNormal</w:t>
      </w:r>
      <w:r w:rsidRPr="002D3917">
        <w:t xml:space="preserve">, </w:t>
      </w:r>
      <w:r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CC0867C" w14:textId="77777777" w:rsidR="00FB0F41" w:rsidRPr="002D3917" w:rsidRDefault="00FB0F41" w:rsidP="00FB0F41">
      <w:pPr>
        <w:pStyle w:val="B2"/>
        <w:rPr>
          <w:lang w:eastAsia="zh-CN"/>
        </w:rPr>
      </w:pPr>
      <w:r w:rsidRPr="002D3917">
        <w:rPr>
          <w:noProof/>
        </w:rPr>
        <w:t>2&gt;</w:t>
      </w:r>
      <w:r w:rsidRPr="002D3917">
        <w:tab/>
      </w:r>
      <w:r w:rsidRPr="002D3917">
        <w:rPr>
          <w:lang w:eastAsia="zh-CN"/>
        </w:rPr>
        <w:t>if the UE is in RRC_CONNECTED:</w:t>
      </w:r>
    </w:p>
    <w:p w14:paraId="30F4268E" w14:textId="77777777" w:rsidR="00FB0F41" w:rsidRPr="002D3917" w:rsidRDefault="00FB0F41" w:rsidP="00FB0F4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2177D175" w14:textId="77777777" w:rsidR="00FB0F41" w:rsidRPr="002D3917" w:rsidRDefault="00FB0F41" w:rsidP="00FB0F4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0CAB2E01"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1E108E31" w14:textId="77777777" w:rsidR="00FB0F41" w:rsidRPr="002D3917" w:rsidRDefault="00FB0F41" w:rsidP="00FB0F41">
      <w:pPr>
        <w:pStyle w:val="B4"/>
      </w:pPr>
      <w:r w:rsidRPr="002D3917">
        <w:t>4&gt;</w:t>
      </w:r>
      <w:r w:rsidRPr="002D3917">
        <w:tab/>
      </w:r>
      <w:r w:rsidRPr="002D3917">
        <w:rPr>
          <w:lang w:eastAsia="zh-CN"/>
        </w:rPr>
        <w:t>perform CBR measurement on pool(s) in</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7C2BBF9E" w14:textId="77777777" w:rsidR="00FB0F41" w:rsidRPr="002D3917" w:rsidRDefault="00FB0F41" w:rsidP="00FB0F41">
      <w:pPr>
        <w:pStyle w:val="B3"/>
        <w:rPr>
          <w:noProof/>
          <w:lang w:eastAsia="zh-CN"/>
        </w:rPr>
      </w:pPr>
      <w:r w:rsidRPr="002D3917">
        <w:rPr>
          <w:noProof/>
        </w:rPr>
        <w:t>3&gt;</w:t>
      </w:r>
      <w:r w:rsidRPr="002D3917">
        <w:rPr>
          <w:noProof/>
        </w:rPr>
        <w:tab/>
      </w:r>
      <w:r w:rsidRPr="002D3917">
        <w:rPr>
          <w:noProof/>
          <w:lang w:eastAsia="zh-CN"/>
        </w:rPr>
        <w:t>else:</w:t>
      </w:r>
    </w:p>
    <w:p w14:paraId="35631E17"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configured with NR sidelink communication and</w:t>
      </w:r>
      <w:r w:rsidRPr="002D3917">
        <w:rPr>
          <w:iCs/>
        </w:rPr>
        <w:t xml:space="preserve"> the cell chosen for NR sidelink communication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Pr="002D3917">
        <w:rPr>
          <w:noProof/>
          <w:lang w:eastAsia="zh-CN"/>
        </w:rPr>
        <w:t>; or</w:t>
      </w:r>
    </w:p>
    <w:p w14:paraId="36861E6A" w14:textId="77777777" w:rsidR="00FB0F41" w:rsidRPr="002D3917" w:rsidRDefault="00FB0F41" w:rsidP="00FB0F41">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52499BFA"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rPr>
        <w:t>sl-TxPoolExceptional</w:t>
      </w:r>
      <w:r w:rsidRPr="002D3917">
        <w:rPr>
          <w:lang w:eastAsia="zh-CN"/>
        </w:rPr>
        <w:t xml:space="preserve"> for the concerned frequency in </w:t>
      </w:r>
      <w:r w:rsidRPr="002D3917">
        <w:rPr>
          <w:i/>
        </w:rPr>
        <w:t>SIB12</w:t>
      </w:r>
      <w:r w:rsidRPr="002D3917">
        <w:rPr>
          <w:noProof/>
          <w:lang w:eastAsia="zh-CN"/>
        </w:rPr>
        <w:t>;</w:t>
      </w:r>
    </w:p>
    <w:p w14:paraId="6CF1ACFF" w14:textId="77777777" w:rsidR="00FB0F41" w:rsidRPr="002D3917" w:rsidRDefault="00FB0F41" w:rsidP="00FB0F41">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0E86910D" w14:textId="77777777" w:rsidR="00FB0F41" w:rsidRPr="002D3917" w:rsidRDefault="00FB0F41" w:rsidP="00FB0F41">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5B774E1A"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Pr="002D3917">
        <w:rPr>
          <w:lang w:eastAsia="zh-CN"/>
        </w:rPr>
        <w:t xml:space="preserve">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t xml:space="preserve"> for</w:t>
      </w:r>
      <w:r w:rsidRPr="002D3917">
        <w:rPr>
          <w:i/>
          <w:iCs/>
        </w:rPr>
        <w:t xml:space="preserve"> </w:t>
      </w:r>
      <w:r w:rsidRPr="002D3917">
        <w:rPr>
          <w:lang w:eastAsia="zh-CN"/>
        </w:rPr>
        <w:t>the concerned frequency</w:t>
      </w:r>
      <w:r w:rsidRPr="002D3917">
        <w:rPr>
          <w:noProof/>
          <w:lang w:eastAsia="zh-CN"/>
        </w:rPr>
        <w:t>:</w:t>
      </w:r>
    </w:p>
    <w:p w14:paraId="0AFC25FF"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rPr>
        <w:t>sl-TxPoolSelectedNormal</w:t>
      </w:r>
      <w:r w:rsidRPr="002D3917">
        <w:t xml:space="preserve">, </w:t>
      </w:r>
      <w:r w:rsidRPr="002D3917">
        <w:rPr>
          <w:i/>
        </w:rPr>
        <w:t>sl-TxPoolExceptional</w:t>
      </w:r>
      <w:r w:rsidRPr="002D3917">
        <w:rPr>
          <w:iCs/>
        </w:rPr>
        <w:t>,</w:t>
      </w:r>
      <w:r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p>
    <w:p w14:paraId="064A665B" w14:textId="77777777" w:rsidR="00FB0F41" w:rsidRPr="002D3917" w:rsidRDefault="00FB0F41" w:rsidP="00FB0F41">
      <w:pPr>
        <w:pStyle w:val="B1"/>
      </w:pPr>
      <w:r w:rsidRPr="002D3917">
        <w:t>1&gt;</w:t>
      </w:r>
      <w:r w:rsidRPr="002D3917">
        <w:tab/>
        <w:t>else:</w:t>
      </w:r>
    </w:p>
    <w:p w14:paraId="6F4565CE" w14:textId="77777777" w:rsidR="00FB0F41" w:rsidRPr="002D3917" w:rsidRDefault="00FB0F41" w:rsidP="00FB0F41">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45F8B3E" w14:textId="77777777" w:rsidR="00FB0F41" w:rsidRPr="002D3917" w:rsidRDefault="00FB0F41" w:rsidP="00FB0F41">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706DA9A7" w14:textId="77777777" w:rsidR="00FB0F41" w:rsidRPr="002D3917" w:rsidRDefault="00FB0F41" w:rsidP="00FB0F41">
      <w:pPr>
        <w:pStyle w:val="B3"/>
        <w:rPr>
          <w:lang w:eastAsia="zh-CN"/>
        </w:rPr>
      </w:pPr>
      <w:r w:rsidRPr="002D3917">
        <w:rPr>
          <w:noProof/>
        </w:rPr>
        <w:t>3&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3A126D98" w14:textId="77777777" w:rsidR="00FB0F41" w:rsidRPr="002D3917" w:rsidRDefault="00FB0F41" w:rsidP="00FB0F41">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700338DB" w14:textId="77777777" w:rsidR="00FB0F41" w:rsidRPr="002D3917" w:rsidRDefault="00FB0F41" w:rsidP="00FB0F41">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Pr="002D3917">
        <w:rPr>
          <w:lang w:eastAsia="zh-CN"/>
        </w:rPr>
        <w:t>.</w:t>
      </w:r>
    </w:p>
    <w:p w14:paraId="46A92531" w14:textId="77777777" w:rsidR="00FB0F41" w:rsidRPr="002D3917" w:rsidRDefault="00FB0F41" w:rsidP="00FB0F41">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Pr="002D3917">
        <w:rPr>
          <w:i/>
        </w:rPr>
        <w:t>sl-TxPoolSelectedNormal</w:t>
      </w:r>
      <w:r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6204978C" w14:textId="77777777" w:rsidR="00FB0F41" w:rsidRPr="002D3917" w:rsidRDefault="00FB0F41" w:rsidP="00FB0F41">
      <w:pPr>
        <w:pStyle w:val="B2"/>
        <w:ind w:left="1134"/>
        <w:rPr>
          <w:lang w:eastAsia="zh-CN"/>
        </w:rPr>
      </w:pPr>
      <w:r w:rsidRPr="002D3917">
        <w:rPr>
          <w:noProof/>
        </w:rPr>
        <w:t>3&gt;</w:t>
      </w:r>
      <w:r w:rsidRPr="002D3917">
        <w:tab/>
      </w:r>
      <w:r w:rsidRPr="002D3917">
        <w:rPr>
          <w:lang w:eastAsia="zh-CN"/>
        </w:rPr>
        <w:t xml:space="preserve">perform CBR measurement on pool(s) in </w:t>
      </w:r>
      <w:r w:rsidRPr="002D3917">
        <w:rPr>
          <w:i/>
        </w:rPr>
        <w:t>sl-TxPoolSelectedNormal</w:t>
      </w:r>
      <w:r w:rsidRPr="002D3917">
        <w:t xml:space="preserve"> or</w:t>
      </w:r>
      <w:r w:rsidRPr="002D3917">
        <w:rPr>
          <w:i/>
          <w:lang w:eastAsia="zh-CN"/>
        </w:rPr>
        <w:t xml:space="preserve"> 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6536D263" w14:textId="77777777" w:rsidR="00FB0F41" w:rsidRPr="002D3917" w:rsidRDefault="00FB0F41" w:rsidP="00FB0F4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clause are provided by the configurations in </w:t>
      </w:r>
      <w:r w:rsidRPr="002D3917">
        <w:rPr>
          <w:i/>
        </w:rPr>
        <w:t>SystemInformationBlockType28</w:t>
      </w:r>
      <w:r w:rsidRPr="002D3917">
        <w:t xml:space="preserve">,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03321BD3" w14:textId="77777777" w:rsidR="00FB0F41" w:rsidRPr="002D3917" w:rsidRDefault="00FB0F41" w:rsidP="00FB0F4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it shall perform CBR measurement as specified in clause 5.5.3 of TS 36.331 [10], based on the transmission resource pool(s) and the measurement object(s) concerning V2X sidelink communication configured by NR.</w:t>
      </w:r>
    </w:p>
    <w:p w14:paraId="34622ACB" w14:textId="77777777" w:rsidR="00FB0F41" w:rsidRPr="002D3917" w:rsidRDefault="00FB0F41" w:rsidP="00FB0F4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35108FFB" w14:textId="77777777" w:rsidR="00FB0F41" w:rsidRPr="002D3917" w:rsidRDefault="00FB0F41" w:rsidP="00FB0F41">
      <w:pPr>
        <w:pStyle w:val="Heading4"/>
      </w:pPr>
      <w:bookmarkStart w:id="526" w:name="_Toc60776882"/>
      <w:bookmarkStart w:id="527" w:name="_Toc171467313"/>
      <w:r w:rsidRPr="002D3917">
        <w:t>5.5.3.2</w:t>
      </w:r>
      <w:r w:rsidRPr="002D3917">
        <w:tab/>
        <w:t>Layer 3 filtering</w:t>
      </w:r>
      <w:bookmarkEnd w:id="526"/>
      <w:bookmarkEnd w:id="527"/>
    </w:p>
    <w:p w14:paraId="57705FAE" w14:textId="77777777" w:rsidR="00FB0F41" w:rsidRPr="002D3917" w:rsidRDefault="00FB0F41" w:rsidP="00FB0F41">
      <w:r w:rsidRPr="002D3917">
        <w:t>The UE shall:</w:t>
      </w:r>
    </w:p>
    <w:p w14:paraId="0D138BB4" w14:textId="77777777" w:rsidR="00FB0F41" w:rsidRPr="002D3917" w:rsidRDefault="00FB0F41" w:rsidP="00FB0F41">
      <w:pPr>
        <w:pStyle w:val="B1"/>
      </w:pPr>
      <w:r w:rsidRPr="002D3917">
        <w:t>1&gt;</w:t>
      </w:r>
      <w:r w:rsidRPr="002D3917">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1E324AC" w14:textId="77777777" w:rsidR="00FB0F41" w:rsidRPr="002D3917" w:rsidRDefault="00FB0F41" w:rsidP="00FB0F41">
      <w:pPr>
        <w:pStyle w:val="B2"/>
      </w:pPr>
      <w:r w:rsidRPr="002D3917">
        <w:t>2&gt;</w:t>
      </w:r>
      <w:r w:rsidRPr="002D3917">
        <w:tab/>
        <w:t>filter the measured result, before using for evaluation of reporting criteria, for measurement reporting, for</w:t>
      </w:r>
      <w:bookmarkStart w:id="528" w:name="OLE_LINK6"/>
      <w:r w:rsidRPr="002D3917">
        <w:t xml:space="preserve"> U2N/U2U Relay (re)selection evaluation</w:t>
      </w:r>
      <w:bookmarkEnd w:id="528"/>
      <w:r w:rsidRPr="002D3917">
        <w:t xml:space="preserve"> or for evaluating the SyncRef UE, by the following formula:</w:t>
      </w:r>
    </w:p>
    <w:p w14:paraId="4202C1BC" w14:textId="77777777" w:rsidR="00FB0F41" w:rsidRPr="002D3917" w:rsidRDefault="00FB0F41" w:rsidP="00FB0F4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7ECF2EAC" w14:textId="77777777" w:rsidR="00FB0F41" w:rsidRPr="002D3917" w:rsidRDefault="00FB0F41" w:rsidP="00FB0F41">
      <w:pPr>
        <w:pStyle w:val="B2"/>
      </w:pPr>
      <w:r w:rsidRPr="002D3917">
        <w:tab/>
        <w:t>where</w:t>
      </w:r>
    </w:p>
    <w:p w14:paraId="6D3E7378" w14:textId="77777777" w:rsidR="00FB0F41" w:rsidRPr="002D3917" w:rsidRDefault="00FB0F41" w:rsidP="00FB0F41">
      <w:pPr>
        <w:pStyle w:val="B4"/>
      </w:pPr>
      <w:r w:rsidRPr="002D3917">
        <w:rPr>
          <w:b/>
          <w:i/>
        </w:rPr>
        <w:t>M</w:t>
      </w:r>
      <w:r w:rsidRPr="002D3917">
        <w:rPr>
          <w:b/>
          <w:i/>
          <w:vertAlign w:val="subscript"/>
        </w:rPr>
        <w:t>n</w:t>
      </w:r>
      <w:r w:rsidRPr="002D3917">
        <w:t xml:space="preserve"> is the latest received measurement result from the physical layer;</w:t>
      </w:r>
    </w:p>
    <w:p w14:paraId="0FE0AD85" w14:textId="77777777" w:rsidR="00FB0F41" w:rsidRPr="002D3917" w:rsidRDefault="00FB0F41" w:rsidP="00FB0F41">
      <w:pPr>
        <w:pStyle w:val="B4"/>
      </w:pPr>
      <w:r w:rsidRPr="002D3917">
        <w:rPr>
          <w:b/>
          <w:i/>
        </w:rPr>
        <w:t>F</w:t>
      </w:r>
      <w:r w:rsidRPr="002D3917">
        <w:rPr>
          <w:b/>
          <w:i/>
          <w:vertAlign w:val="subscript"/>
        </w:rPr>
        <w:t>n</w:t>
      </w:r>
      <w:r w:rsidRPr="002D3917">
        <w:t xml:space="preserve"> is the updated filtered measurement result, that is used for evaluation of reporting criteria, for measurement reporting, for U2N/U2U Relay (re)selection evaluation or for evaluating the SyncRef UE;</w:t>
      </w:r>
    </w:p>
    <w:p w14:paraId="396D8296" w14:textId="77777777" w:rsidR="00FB0F41" w:rsidRPr="002D3917" w:rsidRDefault="00FB0F41" w:rsidP="00FB0F4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393781F8" w14:textId="77777777" w:rsidR="00FB0F41" w:rsidRPr="002D3917" w:rsidRDefault="00FB0F41" w:rsidP="00FB0F4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2181D9E4" w14:textId="77777777" w:rsidR="00FB0F41" w:rsidRPr="002D3917" w:rsidRDefault="00FB0F41" w:rsidP="00FB0F41">
      <w:pPr>
        <w:pStyle w:val="NO"/>
      </w:pPr>
      <w:r w:rsidRPr="002D3917">
        <w:t>NOTE 1:</w:t>
      </w:r>
      <w:r w:rsidRPr="002D3917">
        <w:tab/>
        <w:t xml:space="preserve">If </w:t>
      </w:r>
      <w:r w:rsidRPr="002D3917">
        <w:rPr>
          <w:b/>
          <w:i/>
        </w:rPr>
        <w:t>k</w:t>
      </w:r>
      <w:r w:rsidRPr="002D3917">
        <w:t xml:space="preserve"> is set to 0, no layer 3 filtering is applicable.</w:t>
      </w:r>
    </w:p>
    <w:p w14:paraId="0D90CEA8" w14:textId="77777777" w:rsidR="00FB0F41" w:rsidRPr="002D3917" w:rsidRDefault="00FB0F41" w:rsidP="00FB0F41">
      <w:pPr>
        <w:pStyle w:val="NO"/>
      </w:pPr>
      <w:r w:rsidRPr="002D3917">
        <w:t>NOTE 2:</w:t>
      </w:r>
      <w:r w:rsidRPr="002D3917">
        <w:tab/>
        <w:t>The filtering is performed in the same domain as used for evaluation of reporting criteria, for measurement reporting, for U2N Relay (re)selection evaluation or for evaluating the SyncRef UE, i.e., logarithmic filtering for logarithmic measurements.</w:t>
      </w:r>
    </w:p>
    <w:p w14:paraId="0754B9CF" w14:textId="77777777" w:rsidR="00FB0F41" w:rsidRPr="002D3917" w:rsidRDefault="00FB0F41" w:rsidP="00FB0F4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5868E535" w14:textId="77777777" w:rsidR="00FB0F41" w:rsidRPr="002D3917" w:rsidRDefault="00FB0F41" w:rsidP="00FB0F41">
      <w:pPr>
        <w:pStyle w:val="NO"/>
        <w:rPr>
          <w:rFonts w:eastAsia="SimSun"/>
          <w:lang w:eastAsia="en-US"/>
        </w:rPr>
      </w:pPr>
      <w:r w:rsidRPr="002D3917">
        <w:t>NOTE 4:</w:t>
      </w:r>
      <w:r w:rsidRPr="002D3917">
        <w:tab/>
        <w:t>For CLI-RSSI measurement, it is up to UE implementation whether to reset filtering upon BWP switch.</w:t>
      </w:r>
    </w:p>
    <w:p w14:paraId="4B2E0622" w14:textId="77777777" w:rsidR="00FB0F41" w:rsidRPr="002D3917" w:rsidRDefault="00FB0F41" w:rsidP="00FB0F41">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FAE2510" w14:textId="77777777" w:rsidR="00FB0F41" w:rsidRPr="002D3917" w:rsidRDefault="00FB0F41" w:rsidP="00FB0F41">
      <w:pPr>
        <w:pStyle w:val="NO"/>
      </w:pPr>
      <w:r w:rsidRPr="002D3917">
        <w:t>NOTE 6:</w:t>
      </w:r>
      <w:r w:rsidRPr="002D3917">
        <w:tab/>
        <w:t>Upon satellite switch with resynchronization, it is up to UE implementation to reset filtering for the serving cell.</w:t>
      </w:r>
    </w:p>
    <w:p w14:paraId="16D0A112" w14:textId="77777777" w:rsidR="00FB0F41" w:rsidRPr="002D3917" w:rsidRDefault="00FB0F41" w:rsidP="00FB0F41">
      <w:pPr>
        <w:pStyle w:val="Heading4"/>
      </w:pPr>
      <w:bookmarkStart w:id="529" w:name="_Toc60776883"/>
      <w:bookmarkStart w:id="530" w:name="_Toc171467314"/>
      <w:r w:rsidRPr="002D3917">
        <w:t>5.5.3.3</w:t>
      </w:r>
      <w:r w:rsidRPr="002D3917">
        <w:tab/>
        <w:t>Derivation of cell measurement results</w:t>
      </w:r>
      <w:bookmarkEnd w:id="529"/>
      <w:bookmarkEnd w:id="530"/>
    </w:p>
    <w:p w14:paraId="5CBFE33D" w14:textId="77777777" w:rsidR="00FB0F41" w:rsidRPr="002D3917" w:rsidRDefault="00FB0F41" w:rsidP="00FB0F4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487D81BD" w14:textId="77777777" w:rsidR="00FB0F41" w:rsidRPr="002D3917" w:rsidRDefault="00FB0F41" w:rsidP="00FB0F4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11E6FCB1" w14:textId="77777777" w:rsidR="00FB0F41" w:rsidRPr="002D3917" w:rsidRDefault="00FB0F41" w:rsidP="00FB0F41">
      <w:r w:rsidRPr="002D3917">
        <w:t>The UE shall:</w:t>
      </w:r>
    </w:p>
    <w:p w14:paraId="6578BB49" w14:textId="77777777" w:rsidR="00FB0F41" w:rsidRPr="002D3917" w:rsidRDefault="00FB0F41" w:rsidP="00FB0F41">
      <w:pPr>
        <w:pStyle w:val="B1"/>
      </w:pPr>
      <w:r w:rsidRPr="002D3917">
        <w:t>1&gt;</w:t>
      </w:r>
      <w:r w:rsidRPr="002D3917">
        <w:tab/>
        <w:t>for each cell measurement quantity to be derived based on SS/PBCH block:</w:t>
      </w:r>
    </w:p>
    <w:p w14:paraId="63B5C712" w14:textId="77777777" w:rsidR="00FB0F41" w:rsidRPr="002D3917" w:rsidRDefault="00FB0F41" w:rsidP="00FB0F4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FA2D86D" w14:textId="77777777" w:rsidR="00FB0F41" w:rsidRPr="002D3917" w:rsidRDefault="00FB0F41" w:rsidP="00FB0F4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3555B41A"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33EB0F81" w14:textId="77777777" w:rsidR="00FB0F41" w:rsidRPr="002D3917" w:rsidRDefault="00FB0F41" w:rsidP="00FB0F41">
      <w:pPr>
        <w:pStyle w:val="B3"/>
      </w:pPr>
      <w:r w:rsidRPr="002D3917">
        <w:t>3&gt;</w:t>
      </w:r>
      <w:r w:rsidRPr="002D3917">
        <w:tab/>
        <w:t>derive each cell measurement quantity based on SS/PBCH block as the highest beam measurement quantity value, where each beam measurement quantity is described in TS 38.215 [9];</w:t>
      </w:r>
    </w:p>
    <w:p w14:paraId="5BBE9B55" w14:textId="77777777" w:rsidR="00FB0F41" w:rsidRPr="002D3917" w:rsidRDefault="00FB0F41" w:rsidP="00FB0F41">
      <w:pPr>
        <w:pStyle w:val="B2"/>
      </w:pPr>
      <w:r w:rsidRPr="002D3917">
        <w:t>2&gt;</w:t>
      </w:r>
      <w:r w:rsidRPr="002D3917">
        <w:tab/>
        <w:t>else:</w:t>
      </w:r>
    </w:p>
    <w:p w14:paraId="3A59F30E" w14:textId="77777777" w:rsidR="00FB0F41" w:rsidRPr="002D3917" w:rsidRDefault="00FB0F41" w:rsidP="00FB0F4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Pr="002D3917">
        <w:rPr>
          <w:iCs/>
        </w:rPr>
        <w:t xml:space="preserve">, and </w:t>
      </w:r>
      <w:r w:rsidRPr="002D3917">
        <w:t>where each beam measurement quantity is described in TS 38.215 [9];</w:t>
      </w:r>
    </w:p>
    <w:p w14:paraId="27CE3E7F" w14:textId="77777777" w:rsidR="00FB0F41" w:rsidRPr="002D3917" w:rsidRDefault="00FB0F41" w:rsidP="00FB0F41">
      <w:pPr>
        <w:pStyle w:val="B2"/>
      </w:pPr>
      <w:r w:rsidRPr="002D3917">
        <w:t>2&gt;</w:t>
      </w:r>
      <w:r w:rsidRPr="002D3917">
        <w:tab/>
        <w:t>if in RRC_CONNECTED, apply layer 3 cell filtering as described in 5.5.3.2;</w:t>
      </w:r>
    </w:p>
    <w:p w14:paraId="2E4062E2" w14:textId="77777777" w:rsidR="00FB0F41" w:rsidRPr="002D3917" w:rsidRDefault="00FB0F41" w:rsidP="00FB0F41">
      <w:pPr>
        <w:pStyle w:val="B1"/>
      </w:pPr>
      <w:r w:rsidRPr="002D3917">
        <w:t>1&gt;</w:t>
      </w:r>
      <w:r w:rsidRPr="002D3917">
        <w:tab/>
        <w:t>for each cell measurement quantity to be derived based on CSI-RS:</w:t>
      </w:r>
    </w:p>
    <w:p w14:paraId="771E3C49" w14:textId="77777777" w:rsidR="00FB0F41" w:rsidRPr="002D3917" w:rsidRDefault="00FB0F41" w:rsidP="00FB0F4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5DFBA199" w14:textId="77777777" w:rsidR="00FB0F41" w:rsidRPr="002D3917" w:rsidRDefault="00FB0F41" w:rsidP="00FB0F4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197345C6" w14:textId="77777777" w:rsidR="00FB0F41" w:rsidRPr="002D3917" w:rsidRDefault="00FB0F41" w:rsidP="00FB0F4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76487293"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46073B4" w14:textId="77777777" w:rsidR="00FB0F41" w:rsidRPr="002D3917" w:rsidRDefault="00FB0F41" w:rsidP="00FB0F4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13439570" w14:textId="77777777" w:rsidR="00FB0F41" w:rsidRPr="002D3917" w:rsidRDefault="00FB0F41" w:rsidP="00FB0F41">
      <w:pPr>
        <w:pStyle w:val="B2"/>
      </w:pPr>
      <w:r w:rsidRPr="002D3917">
        <w:t>2&gt;</w:t>
      </w:r>
      <w:r w:rsidRPr="002D3917">
        <w:tab/>
        <w:t>else:</w:t>
      </w:r>
    </w:p>
    <w:p w14:paraId="22C8A362" w14:textId="77777777" w:rsidR="00FB0F41" w:rsidRPr="002D3917" w:rsidRDefault="00FB0F41" w:rsidP="00FB0F4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0630BB33" w14:textId="77777777" w:rsidR="00FB0F41" w:rsidRPr="002D3917" w:rsidRDefault="00FB0F41" w:rsidP="00FB0F41">
      <w:pPr>
        <w:pStyle w:val="B2"/>
      </w:pPr>
      <w:r w:rsidRPr="002D3917">
        <w:t>2&gt;</w:t>
      </w:r>
      <w:r w:rsidRPr="002D3917">
        <w:tab/>
        <w:t>apply layer 3 cell filtering as described in 5.5.3.2.</w:t>
      </w:r>
    </w:p>
    <w:p w14:paraId="168A49C7" w14:textId="77777777" w:rsidR="00FB0F41" w:rsidRPr="002D3917" w:rsidRDefault="00FB0F41" w:rsidP="00FB0F41">
      <w:pPr>
        <w:pStyle w:val="Heading4"/>
      </w:pPr>
      <w:bookmarkStart w:id="531" w:name="_Toc60776884"/>
      <w:bookmarkStart w:id="532" w:name="_Toc171467315"/>
      <w:r w:rsidRPr="002D3917">
        <w:lastRenderedPageBreak/>
        <w:t>5.5.3.3a</w:t>
      </w:r>
      <w:r w:rsidRPr="002D3917">
        <w:tab/>
        <w:t>Derivation of layer 3 beam filtered measurement</w:t>
      </w:r>
      <w:bookmarkEnd w:id="531"/>
      <w:bookmarkEnd w:id="532"/>
    </w:p>
    <w:p w14:paraId="523D1E40" w14:textId="77777777" w:rsidR="00FB0F41" w:rsidRPr="002D3917" w:rsidRDefault="00FB0F41" w:rsidP="00FB0F41">
      <w:r w:rsidRPr="002D3917">
        <w:t>The UE shall:</w:t>
      </w:r>
    </w:p>
    <w:p w14:paraId="0DBE579E" w14:textId="77777777" w:rsidR="00FB0F41" w:rsidRPr="002D3917" w:rsidRDefault="00FB0F41" w:rsidP="00FB0F41">
      <w:pPr>
        <w:pStyle w:val="B1"/>
      </w:pPr>
      <w:r w:rsidRPr="002D3917">
        <w:t>1&gt;</w:t>
      </w:r>
      <w:r w:rsidRPr="002D3917">
        <w:tab/>
        <w:t>for each layer 3 beam filtered measurement quantity to be derived based on SS/PBCH block;</w:t>
      </w:r>
    </w:p>
    <w:p w14:paraId="5A33FE1F" w14:textId="77777777" w:rsidR="00FB0F41" w:rsidRPr="002D3917" w:rsidRDefault="00FB0F41" w:rsidP="00FB0F41">
      <w:pPr>
        <w:pStyle w:val="B2"/>
      </w:pPr>
      <w:r w:rsidRPr="002D3917">
        <w:t>2&gt;</w:t>
      </w:r>
      <w:r w:rsidRPr="002D3917">
        <w:tab/>
        <w:t>derive each configured beam measurement quantity based on SS/PBCH block as described in TS 38.215[9], and apply layer 3 beam filtering as described in 5.5.3.2;</w:t>
      </w:r>
    </w:p>
    <w:p w14:paraId="17A8CE2B" w14:textId="77777777" w:rsidR="00FB0F41" w:rsidRPr="002D3917" w:rsidRDefault="00FB0F41" w:rsidP="00FB0F41">
      <w:pPr>
        <w:pStyle w:val="B1"/>
      </w:pPr>
      <w:r w:rsidRPr="002D3917">
        <w:t>1&gt;</w:t>
      </w:r>
      <w:r w:rsidRPr="002D3917">
        <w:tab/>
        <w:t>for each layer 3 beam filtered measurement quantity to be derived based on CSI-RS;</w:t>
      </w:r>
    </w:p>
    <w:p w14:paraId="41FA1878" w14:textId="77777777" w:rsidR="00FB0F41" w:rsidRPr="002D3917" w:rsidRDefault="00FB0F41" w:rsidP="00FB0F41">
      <w:pPr>
        <w:pStyle w:val="B2"/>
      </w:pPr>
      <w:r w:rsidRPr="002D3917">
        <w:t>2&gt;</w:t>
      </w:r>
      <w:r w:rsidRPr="002D3917">
        <w:tab/>
        <w:t>derive each configured beam measurement quantity based on CSI-RS as described in TS 38.215 [9], and apply layer 3 beam filtering as described in 5.5.3.2.</w:t>
      </w:r>
    </w:p>
    <w:p w14:paraId="32898D0F" w14:textId="77777777" w:rsidR="00FB0F41" w:rsidRPr="002D3917" w:rsidRDefault="00FB0F41" w:rsidP="00FB0F41">
      <w:pPr>
        <w:pStyle w:val="Heading4"/>
        <w:rPr>
          <w:lang w:eastAsia="x-none"/>
        </w:rPr>
      </w:pPr>
      <w:bookmarkStart w:id="533" w:name="_Toc171467316"/>
      <w:bookmarkStart w:id="534" w:name="_Toc60776885"/>
      <w:r w:rsidRPr="002D3917">
        <w:rPr>
          <w:lang w:eastAsia="x-none"/>
        </w:rPr>
        <w:t>5.5.3.4</w:t>
      </w:r>
      <w:r w:rsidRPr="002D3917">
        <w:rPr>
          <w:lang w:eastAsia="x-none"/>
        </w:rPr>
        <w:tab/>
      </w:r>
      <w:r w:rsidRPr="002D3917">
        <w:rPr>
          <w:lang w:eastAsia="zh-CN"/>
        </w:rPr>
        <w:t>Derivation of L2 U2N Relay UE measurement results</w:t>
      </w:r>
      <w:bookmarkEnd w:id="533"/>
    </w:p>
    <w:p w14:paraId="61F54DA4" w14:textId="77777777" w:rsidR="00FB0F41" w:rsidRPr="002D3917" w:rsidRDefault="00FB0F41" w:rsidP="00FB0F41">
      <w:r w:rsidRPr="002D3917">
        <w:t xml:space="preserve">A UE may be configured by network to derive NR sidelink measurement results of serving L2 U2N Relay UE or candidate L2 U2N Relay UEs associated to the measurement objects configured in the </w:t>
      </w:r>
      <w:r w:rsidRPr="002D3917">
        <w:rPr>
          <w:i/>
        </w:rPr>
        <w:t>measObjectRelay</w:t>
      </w:r>
      <w:r w:rsidRPr="002D3917">
        <w:t>.</w:t>
      </w:r>
    </w:p>
    <w:p w14:paraId="1AB07A93" w14:textId="77777777" w:rsidR="00FB0F41" w:rsidRPr="002D3917" w:rsidRDefault="00FB0F41" w:rsidP="00FB0F41">
      <w:pPr>
        <w:rPr>
          <w:lang w:eastAsia="zh-CN"/>
        </w:rPr>
      </w:pPr>
      <w:r w:rsidRPr="002D3917">
        <w:rPr>
          <w:lang w:eastAsia="zh-CN"/>
        </w:rPr>
        <w:t>The UE shall:</w:t>
      </w:r>
    </w:p>
    <w:p w14:paraId="7F5B25C0" w14:textId="77777777" w:rsidR="00FB0F41" w:rsidRPr="002D3917" w:rsidRDefault="00FB0F41" w:rsidP="00FB0F41">
      <w:pPr>
        <w:pStyle w:val="B1"/>
      </w:pPr>
      <w:r w:rsidRPr="002D3917">
        <w:t>1&gt;</w:t>
      </w:r>
      <w:r w:rsidRPr="002D3917">
        <w:tab/>
        <w:t>for each L2 U2N Relay UE measurement quantity to be derived:</w:t>
      </w:r>
    </w:p>
    <w:p w14:paraId="66C43A79" w14:textId="77777777" w:rsidR="00FB0F41" w:rsidRPr="002D3917" w:rsidRDefault="00FB0F41" w:rsidP="00FB0F41">
      <w:pPr>
        <w:pStyle w:val="B2"/>
      </w:pPr>
      <w:r w:rsidRPr="002D3917">
        <w:t>2&gt;</w:t>
      </w:r>
      <w:r w:rsidRPr="002D3917">
        <w:tab/>
        <w:t xml:space="preserve">derive the corresponding measurement quantity based on </w:t>
      </w:r>
      <w:r w:rsidRPr="002D3917">
        <w:rPr>
          <w:rFonts w:eastAsia="SimSun"/>
          <w:lang w:eastAsia="zh-CN"/>
        </w:rPr>
        <w:t>PSSCH/PSCCH</w:t>
      </w:r>
      <w:r w:rsidRPr="002D3917">
        <w:t xml:space="preserve"> DMRS as described in TS 38.215 [9];</w:t>
      </w:r>
    </w:p>
    <w:p w14:paraId="11041A63" w14:textId="77777777" w:rsidR="00FB0F41" w:rsidRPr="002D3917" w:rsidRDefault="00FB0F41" w:rsidP="00FB0F41">
      <w:pPr>
        <w:pStyle w:val="B2"/>
      </w:pPr>
      <w:r w:rsidRPr="002D3917">
        <w:t>2&gt;</w:t>
      </w:r>
      <w:r w:rsidRPr="002D3917">
        <w:tab/>
        <w:t>apply layer 3 filtering as described in 5.5.3.2;</w:t>
      </w:r>
    </w:p>
    <w:p w14:paraId="6575070D" w14:textId="77777777" w:rsidR="00FB0F41" w:rsidRPr="002D3917" w:rsidRDefault="00FB0F41" w:rsidP="00FB0F41">
      <w:pPr>
        <w:pStyle w:val="Heading3"/>
      </w:pPr>
      <w:bookmarkStart w:id="535" w:name="_Toc171467317"/>
      <w:r w:rsidRPr="002D3917">
        <w:t>5.5.4</w:t>
      </w:r>
      <w:r w:rsidRPr="002D3917">
        <w:tab/>
        <w:t>Measurement report triggering</w:t>
      </w:r>
      <w:bookmarkEnd w:id="534"/>
      <w:bookmarkEnd w:id="535"/>
    </w:p>
    <w:p w14:paraId="559C7BAD" w14:textId="77777777" w:rsidR="00FB0F41" w:rsidRPr="002D3917" w:rsidRDefault="00FB0F41" w:rsidP="00FB0F41">
      <w:pPr>
        <w:pStyle w:val="Heading4"/>
      </w:pPr>
      <w:bookmarkStart w:id="536" w:name="_Toc60776886"/>
      <w:bookmarkStart w:id="537" w:name="_Toc171467318"/>
      <w:r w:rsidRPr="002D3917">
        <w:t>5.5.4.1</w:t>
      </w:r>
      <w:r w:rsidRPr="002D3917">
        <w:tab/>
        <w:t>General</w:t>
      </w:r>
      <w:bookmarkEnd w:id="536"/>
      <w:bookmarkEnd w:id="537"/>
    </w:p>
    <w:p w14:paraId="6F4182A6" w14:textId="77777777" w:rsidR="00FB0F41" w:rsidRPr="002D3917" w:rsidRDefault="00FB0F41" w:rsidP="00FB0F41">
      <w:r w:rsidRPr="002D3917">
        <w:t>If AS security has been activated successfully, the UE shall:</w:t>
      </w:r>
    </w:p>
    <w:p w14:paraId="3F3DFC3D"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8027339"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210B1AFD"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4217281D"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D6AAFF6" w14:textId="77777777" w:rsidR="00FB0F41" w:rsidRPr="002D3917" w:rsidRDefault="00FB0F41" w:rsidP="00FB0F41">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50ED3886" w14:textId="77777777" w:rsidR="00FB0F41" w:rsidRPr="002D3917" w:rsidRDefault="00FB0F41" w:rsidP="00FB0F41">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379E4373" w14:textId="77777777" w:rsidR="00FB0F41" w:rsidRPr="002D3917" w:rsidRDefault="00FB0F41" w:rsidP="00FB0F41">
      <w:pPr>
        <w:pStyle w:val="B5"/>
      </w:pPr>
      <w:r w:rsidRPr="002D3917">
        <w:t>5&gt;</w:t>
      </w:r>
      <w:r w:rsidRPr="002D3917">
        <w:tab/>
        <w:t>consider only the serving cell to be applicable;</w:t>
      </w:r>
    </w:p>
    <w:p w14:paraId="4D8E534A" w14:textId="77777777" w:rsidR="00FB0F41" w:rsidRPr="002D3917" w:rsidRDefault="00FB0F41" w:rsidP="00FB0F4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Pr="002D3917">
        <w:rPr>
          <w:iCs/>
        </w:rPr>
        <w:t>or</w:t>
      </w:r>
      <w:r w:rsidRPr="002D3917">
        <w:rPr>
          <w:i/>
        </w:rPr>
        <w:t xml:space="preserve"> eventA3H1 </w:t>
      </w:r>
      <w:r w:rsidRPr="002D3917">
        <w:rPr>
          <w:iCs/>
        </w:rPr>
        <w:t>or</w:t>
      </w:r>
      <w:r w:rsidRPr="002D3917">
        <w:rPr>
          <w:i/>
        </w:rPr>
        <w:t xml:space="preserve"> eventA3H2 </w:t>
      </w:r>
      <w:r w:rsidRPr="002D3917">
        <w:rPr>
          <w:iCs/>
        </w:rPr>
        <w:t>or</w:t>
      </w:r>
      <w:r w:rsidRPr="002D3917">
        <w:rPr>
          <w:i/>
        </w:rPr>
        <w:t xml:space="preserve"> eventA5H1</w:t>
      </w:r>
      <w:r w:rsidRPr="002D3917">
        <w:rPr>
          <w:iCs/>
        </w:rPr>
        <w:t xml:space="preserve"> or </w:t>
      </w:r>
      <w:r w:rsidRPr="002D3917">
        <w:rPr>
          <w:i/>
        </w:rPr>
        <w:t>eventA5H2</w:t>
      </w:r>
      <w:r w:rsidRPr="002D3917">
        <w:rPr>
          <w:iCs/>
        </w:rPr>
        <w:t xml:space="preserve"> </w:t>
      </w:r>
      <w:r w:rsidRPr="002D3917">
        <w:t xml:space="preserve">is configured in the corresponding </w:t>
      </w:r>
      <w:r w:rsidRPr="002D3917">
        <w:rPr>
          <w:i/>
        </w:rPr>
        <w:t>reportConfig</w:t>
      </w:r>
      <w:r w:rsidRPr="002D3917">
        <w:t>:</w:t>
      </w:r>
    </w:p>
    <w:p w14:paraId="681E26C8" w14:textId="77777777" w:rsidR="00FB0F41" w:rsidRPr="002D3917" w:rsidRDefault="00FB0F41" w:rsidP="00FB0F4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67C2ABE2" w14:textId="77777777" w:rsidR="00FB0F41" w:rsidRPr="002D3917" w:rsidRDefault="00FB0F41" w:rsidP="00FB0F41">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3248E627" w14:textId="77777777" w:rsidR="00FB0F41" w:rsidRPr="002D3917" w:rsidRDefault="00FB0F41" w:rsidP="00FB0F41">
      <w:pPr>
        <w:pStyle w:val="B5"/>
        <w:rPr>
          <w:lang w:eastAsia="ko-KR"/>
        </w:rPr>
      </w:pPr>
      <w:r w:rsidRPr="002D3917">
        <w:rPr>
          <w:lang w:eastAsia="ko-KR"/>
        </w:rPr>
        <w:t>5&gt;</w:t>
      </w:r>
      <w:r w:rsidRPr="002D3917">
        <w:rPr>
          <w:lang w:eastAsia="ko-KR"/>
        </w:rPr>
        <w:tab/>
        <w:t>consider only the serving L2 U2N Relay UE to be applicable;</w:t>
      </w:r>
    </w:p>
    <w:p w14:paraId="31B232F8"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1C5A34E7" w14:textId="77777777" w:rsidR="00FB0F41" w:rsidRPr="002D3917" w:rsidRDefault="00FB0F41" w:rsidP="00FB0F41">
      <w:pPr>
        <w:pStyle w:val="B4"/>
      </w:pPr>
      <w:r w:rsidRPr="002D3917">
        <w:t>4&gt;</w:t>
      </w:r>
      <w:r w:rsidRPr="002D3917">
        <w:tab/>
        <w:t xml:space="preserve">for measurement events other than </w:t>
      </w:r>
      <w:r w:rsidRPr="002D3917">
        <w:rPr>
          <w:i/>
        </w:rPr>
        <w:t>eventA1,</w:t>
      </w:r>
      <w:r w:rsidRPr="002D3917">
        <w:t xml:space="preserve"> </w:t>
      </w:r>
      <w:r w:rsidRPr="002D3917">
        <w:rPr>
          <w:i/>
        </w:rPr>
        <w:t>eventA2, eventD1</w:t>
      </w:r>
      <w:r w:rsidRPr="002D3917">
        <w:rPr>
          <w:iCs/>
        </w:rPr>
        <w:t>,</w:t>
      </w:r>
      <w:r w:rsidRPr="002D3917">
        <w:rPr>
          <w:i/>
        </w:rPr>
        <w:t xml:space="preserve"> eventD2</w:t>
      </w:r>
      <w:r w:rsidRPr="002D3917">
        <w:rPr>
          <w:iCs/>
        </w:rPr>
        <w:t xml:space="preserve">, </w:t>
      </w:r>
      <w:r w:rsidRPr="002D3917">
        <w:rPr>
          <w:i/>
        </w:rPr>
        <w:t>eventX2</w:t>
      </w:r>
      <w:r w:rsidRPr="002D3917">
        <w:rPr>
          <w:iCs/>
        </w:rPr>
        <w:t xml:space="preserve">, </w:t>
      </w:r>
      <w:r w:rsidRPr="002D3917">
        <w:rPr>
          <w:i/>
        </w:rPr>
        <w:t xml:space="preserve">eventH1 </w:t>
      </w:r>
      <w:r w:rsidRPr="002D3917">
        <w:t xml:space="preserve">or </w:t>
      </w:r>
      <w:r w:rsidRPr="002D3917">
        <w:rPr>
          <w:i/>
          <w:iCs/>
        </w:rPr>
        <w:t>eventH2</w:t>
      </w:r>
      <w:r w:rsidRPr="002D3917">
        <w:t>:</w:t>
      </w:r>
    </w:p>
    <w:p w14:paraId="4BAC4F78" w14:textId="77777777" w:rsidR="00FB0F41" w:rsidRPr="002D3917" w:rsidRDefault="00FB0F41" w:rsidP="00FB0F41">
      <w:pPr>
        <w:pStyle w:val="B5"/>
      </w:pPr>
      <w:r w:rsidRPr="002D3917">
        <w:t>5&gt;</w:t>
      </w:r>
      <w:r w:rsidRPr="002D3917">
        <w:tab/>
        <w:t xml:space="preserve">if </w:t>
      </w:r>
      <w:r w:rsidRPr="002D3917">
        <w:rPr>
          <w:i/>
        </w:rPr>
        <w:t>useAllowedCellList</w:t>
      </w:r>
      <w:r w:rsidRPr="002D3917">
        <w:t xml:space="preserve"> is set to </w:t>
      </w:r>
      <w:r w:rsidRPr="002D3917">
        <w:rPr>
          <w:i/>
          <w:iCs/>
          <w:lang w:eastAsia="en-GB"/>
        </w:rPr>
        <w:t>true</w:t>
      </w:r>
      <w:r w:rsidRPr="002D3917">
        <w:t>:</w:t>
      </w:r>
    </w:p>
    <w:p w14:paraId="2C71885C"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Pr="002D3917">
        <w:rPr>
          <w:i/>
          <w:lang w:val="en-GB"/>
        </w:rPr>
        <w:t>allow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1A88FC21" w14:textId="77777777" w:rsidR="00FB0F41" w:rsidRPr="002D3917" w:rsidRDefault="00FB0F41" w:rsidP="00FB0F41">
      <w:pPr>
        <w:pStyle w:val="B5"/>
      </w:pPr>
      <w:r w:rsidRPr="002D3917">
        <w:t>5&gt;</w:t>
      </w:r>
      <w:r w:rsidRPr="002D3917">
        <w:tab/>
        <w:t>else:</w:t>
      </w:r>
    </w:p>
    <w:p w14:paraId="143D3523"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0B2C4D9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3DA882F3" w14:textId="77777777" w:rsidR="00FB0F41" w:rsidRPr="002D3917" w:rsidRDefault="00FB0F41" w:rsidP="00FB0F4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04B484DD" w14:textId="77777777" w:rsidR="00FB0F41" w:rsidRPr="002D3917" w:rsidRDefault="00FB0F41" w:rsidP="00FB0F41">
      <w:pPr>
        <w:pStyle w:val="B5"/>
      </w:pPr>
      <w:r w:rsidRPr="002D3917">
        <w:t>5&gt;</w:t>
      </w:r>
      <w:r w:rsidRPr="002D3917">
        <w:tab/>
        <w:t>consider a serving cell, if any, on the associated E-UTRA frequency as neighbour cell;</w:t>
      </w:r>
    </w:p>
    <w:p w14:paraId="1C59CAEF" w14:textId="77777777" w:rsidR="00FB0F41" w:rsidRPr="002D3917" w:rsidRDefault="00FB0F41" w:rsidP="00FB0F41">
      <w:pPr>
        <w:pStyle w:val="B4"/>
      </w:pPr>
      <w:r w:rsidRPr="002D3917">
        <w:t>4&gt;</w:t>
      </w:r>
      <w:r w:rsidRPr="002D3917">
        <w:tab/>
        <w:t xml:space="preserve">consider any neighbouring cell detected on the associated frequency to be applicable when the concerned cell is not included in the </w:t>
      </w:r>
      <w:r w:rsidRPr="002D3917">
        <w:rPr>
          <w:i/>
        </w:rPr>
        <w:t>excludedCellsToAddModListEUTRAN</w:t>
      </w:r>
      <w:r w:rsidRPr="002D3917">
        <w:t xml:space="preserve"> defined within the </w:t>
      </w:r>
      <w:r w:rsidRPr="002D3917">
        <w:rPr>
          <w:i/>
        </w:rPr>
        <w:t>VarMeasConfig</w:t>
      </w:r>
      <w:r w:rsidRPr="002D3917">
        <w:t xml:space="preserve"> for this </w:t>
      </w:r>
      <w:r w:rsidRPr="002D3917">
        <w:rPr>
          <w:i/>
        </w:rPr>
        <w:t>measId</w:t>
      </w:r>
      <w:r w:rsidRPr="002D3917">
        <w:t>;</w:t>
      </w:r>
    </w:p>
    <w:p w14:paraId="3BCAF297"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UTRA-FDD:</w:t>
      </w:r>
    </w:p>
    <w:p w14:paraId="73C9546F" w14:textId="77777777" w:rsidR="00FB0F41" w:rsidRPr="002D3917" w:rsidRDefault="00FB0F41" w:rsidP="00FB0F4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0DB90E67"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F6A4470" w14:textId="77777777" w:rsidR="00FB0F41" w:rsidRPr="002D3917" w:rsidRDefault="00FB0F41" w:rsidP="00FB0F4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7AD026F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L2 U2N Relay UE:</w:t>
      </w:r>
    </w:p>
    <w:p w14:paraId="1E72FCD7" w14:textId="77777777" w:rsidR="00FB0F41" w:rsidRPr="002D3917" w:rsidRDefault="00FB0F41" w:rsidP="00FB0F41">
      <w:pPr>
        <w:pStyle w:val="B4"/>
      </w:pPr>
      <w:r w:rsidRPr="002D3917">
        <w:t>4&gt;</w:t>
      </w:r>
      <w:r w:rsidRPr="002D3917">
        <w:tab/>
        <w:t xml:space="preserve">if </w:t>
      </w:r>
      <w:r w:rsidRPr="002D3917">
        <w:rPr>
          <w:i/>
        </w:rPr>
        <w:t>eventY1-Relay</w:t>
      </w:r>
      <w:r w:rsidRPr="002D3917">
        <w:t xml:space="preserve"> or </w:t>
      </w:r>
      <w:r w:rsidRPr="002D3917">
        <w:rPr>
          <w:i/>
        </w:rPr>
        <w:t>eventY2-Relay</w:t>
      </w:r>
      <w:r w:rsidRPr="002D3917">
        <w:t xml:space="preserve"> or </w:t>
      </w:r>
      <w:r w:rsidRPr="002D3917">
        <w:rPr>
          <w:i/>
          <w:iCs/>
        </w:rPr>
        <w:t>eventZ1-Relay</w:t>
      </w:r>
      <w:r w:rsidRPr="002D3917">
        <w:t xml:space="preserve"> is configured in the corresponding </w:t>
      </w:r>
      <w:r w:rsidRPr="002D3917">
        <w:rPr>
          <w:i/>
        </w:rPr>
        <w:t>reportConfig</w:t>
      </w:r>
      <w:r w:rsidRPr="002D3917">
        <w:t>; or</w:t>
      </w:r>
    </w:p>
    <w:p w14:paraId="3C5A7F60"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76D55359" w14:textId="77777777" w:rsidR="00FB0F41" w:rsidRPr="002D3917" w:rsidRDefault="00FB0F41" w:rsidP="00FB0F41">
      <w:pPr>
        <w:pStyle w:val="B5"/>
      </w:pPr>
      <w:r w:rsidRPr="002D3917">
        <w:t>5&gt;</w:t>
      </w:r>
      <w:r w:rsidRPr="002D3917">
        <w:tab/>
        <w:t xml:space="preserve">consider any L2 U2N Relay UE fulfilling upper layer criteria detected on the associated frequency to be applicable for this </w:t>
      </w:r>
      <w:r w:rsidRPr="002D3917">
        <w:rPr>
          <w:i/>
        </w:rPr>
        <w:t>measId</w:t>
      </w:r>
      <w:r w:rsidRPr="002D3917">
        <w:t>;</w:t>
      </w:r>
    </w:p>
    <w:p w14:paraId="70EB767D"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142D8EAD" w14:textId="77777777" w:rsidR="00FB0F41" w:rsidRPr="002D3917" w:rsidRDefault="00FB0F41" w:rsidP="00FB0F4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32C740A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21088DFB"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603B8FF4"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680E5F33" w14:textId="77777777" w:rsidR="00FB0F41" w:rsidRPr="002D3917" w:rsidRDefault="00FB0F41" w:rsidP="00FB0F41">
      <w:pPr>
        <w:pStyle w:val="B5"/>
      </w:pPr>
      <w:r w:rsidRPr="002D3917">
        <w:t>5&gt;</w:t>
      </w:r>
      <w:r w:rsidRPr="002D3917">
        <w:tab/>
        <w:t>consider the NR PSCell to be applicable;</w:t>
      </w:r>
    </w:p>
    <w:p w14:paraId="0A672662" w14:textId="77777777" w:rsidR="00FB0F41" w:rsidRPr="002D3917" w:rsidRDefault="00FB0F41" w:rsidP="00FB0F41">
      <w:pPr>
        <w:pStyle w:val="B4"/>
      </w:pPr>
      <w:r w:rsidRPr="002D3917">
        <w:t>4&gt;</w:t>
      </w:r>
      <w:r w:rsidRPr="002D3917">
        <w:tab/>
        <w:t xml:space="preserve">else if the </w:t>
      </w:r>
      <w:r w:rsidRPr="002D3917">
        <w:rPr>
          <w:i/>
        </w:rPr>
        <w:t>reportSFTD-NeighMeas</w:t>
      </w:r>
      <w:r w:rsidRPr="002D3917">
        <w:t xml:space="preserve"> is included:</w:t>
      </w:r>
    </w:p>
    <w:p w14:paraId="323844EF" w14:textId="77777777" w:rsidR="00FB0F41" w:rsidRPr="002D3917" w:rsidRDefault="00FB0F41" w:rsidP="00FB0F4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33B95BAB" w14:textId="77777777" w:rsidR="00FB0F41" w:rsidRPr="002D3917" w:rsidRDefault="00FB0F41" w:rsidP="00FB0F4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68FE769A" w14:textId="77777777" w:rsidR="00FB0F41" w:rsidRPr="002D3917" w:rsidRDefault="00FB0F41" w:rsidP="00FB0F41">
      <w:pPr>
        <w:pStyle w:val="B5"/>
      </w:pPr>
      <w:r w:rsidRPr="002D3917">
        <w:t>5&gt;</w:t>
      </w:r>
      <w:r w:rsidRPr="002D3917">
        <w:tab/>
        <w:t>else:</w:t>
      </w:r>
    </w:p>
    <w:p w14:paraId="0518D6BA" w14:textId="77777777" w:rsidR="00FB0F41" w:rsidRPr="002D3917" w:rsidRDefault="00FB0F41" w:rsidP="00FB0F4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24F25CD0"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00DF56BB" w14:textId="77777777" w:rsidR="00FB0F41" w:rsidRPr="002D3917" w:rsidRDefault="00FB0F41" w:rsidP="00FB0F4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30EFC22" w14:textId="77777777" w:rsidR="00FB0F41" w:rsidRPr="002D3917" w:rsidRDefault="00FB0F41" w:rsidP="00FB0F41">
      <w:pPr>
        <w:pStyle w:val="B5"/>
      </w:pPr>
      <w:r w:rsidRPr="002D3917">
        <w:t>5&gt;</w:t>
      </w:r>
      <w:r w:rsidRPr="002D3917">
        <w:tab/>
        <w:t>consider the E-UTRA PSCell to be applicable;</w:t>
      </w:r>
    </w:p>
    <w:p w14:paraId="40EB60AC"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20E86DEE" w14:textId="77777777" w:rsidR="00FB0F41" w:rsidRPr="002D3917" w:rsidRDefault="00FB0F41" w:rsidP="00FB0F4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0FCE118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6F8398F2" w14:textId="77777777" w:rsidR="00FB0F41" w:rsidRPr="002D3917" w:rsidRDefault="00FB0F41" w:rsidP="00FB0F41">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268F7680"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concerns the reporting for NR sidelink communication/discovery (i.e.</w:t>
      </w:r>
      <w:r w:rsidRPr="002D3917">
        <w:rPr>
          <w:i/>
        </w:rPr>
        <w:t xml:space="preserve"> reportConfigNR-SL</w:t>
      </w:r>
      <w:r w:rsidRPr="002D3917">
        <w:t>):</w:t>
      </w:r>
    </w:p>
    <w:p w14:paraId="68C1C644" w14:textId="77777777" w:rsidR="00FB0F41" w:rsidRPr="002D3917" w:rsidRDefault="00FB0F41" w:rsidP="00FB0F4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6CE020A0"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6D5098FA"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099C9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C92ABE"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779855A"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1BFDAEBB" w14:textId="77777777" w:rsidR="00FB0F41" w:rsidRPr="002D3917" w:rsidRDefault="00FB0F41" w:rsidP="00FB0F41">
      <w:pPr>
        <w:pStyle w:val="B4"/>
      </w:pPr>
      <w:r w:rsidRPr="002D3917">
        <w:t>4&gt;</w:t>
      </w:r>
      <w:r w:rsidRPr="002D3917">
        <w:tab/>
        <w:t>if T310 for the corresponding SpCell is running; and</w:t>
      </w:r>
    </w:p>
    <w:p w14:paraId="6E24F806" w14:textId="77777777" w:rsidR="00FB0F41" w:rsidRPr="002D3917" w:rsidRDefault="00FB0F41" w:rsidP="00FB0F41">
      <w:pPr>
        <w:pStyle w:val="B4"/>
      </w:pPr>
      <w:r w:rsidRPr="002D3917">
        <w:t>4&gt;</w:t>
      </w:r>
      <w:r w:rsidRPr="002D3917">
        <w:tab/>
        <w:t>if T312 is not running for corresponding SpCell:</w:t>
      </w:r>
    </w:p>
    <w:p w14:paraId="1B4BF1F2"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4B8D9CD1" w14:textId="77777777" w:rsidR="00FB0F41" w:rsidRPr="002D3917" w:rsidRDefault="00FB0F41" w:rsidP="00FB0F41">
      <w:pPr>
        <w:pStyle w:val="B3"/>
      </w:pPr>
      <w:r w:rsidRPr="002D3917">
        <w:t>3&gt;</w:t>
      </w:r>
      <w:r w:rsidRPr="002D3917">
        <w:tab/>
        <w:t>initiate the measurement reporting procedure, as specified in 5.5.5;</w:t>
      </w:r>
    </w:p>
    <w:p w14:paraId="12C5D7D8"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4AF62BB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0F913A7"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E73E2A1"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4ECA2915" w14:textId="77777777" w:rsidR="00FB0F41" w:rsidRPr="002D3917" w:rsidRDefault="00FB0F41" w:rsidP="00FB0F41">
      <w:pPr>
        <w:pStyle w:val="B4"/>
      </w:pPr>
      <w:r w:rsidRPr="002D3917">
        <w:t>4&gt;</w:t>
      </w:r>
      <w:r w:rsidRPr="002D3917">
        <w:tab/>
        <w:t>if T310 for the corresponding SpCell is running; and</w:t>
      </w:r>
    </w:p>
    <w:p w14:paraId="3C96E85D" w14:textId="77777777" w:rsidR="00FB0F41" w:rsidRPr="002D3917" w:rsidRDefault="00FB0F41" w:rsidP="00FB0F41">
      <w:pPr>
        <w:pStyle w:val="B4"/>
      </w:pPr>
      <w:r w:rsidRPr="002D3917">
        <w:t>4&gt;</w:t>
      </w:r>
      <w:r w:rsidRPr="002D3917">
        <w:tab/>
        <w:t>if T312 is not running for corresponding SpCell:</w:t>
      </w:r>
    </w:p>
    <w:p w14:paraId="045D1A8B"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02D00969" w14:textId="77777777" w:rsidR="00FB0F41" w:rsidRPr="002D3917" w:rsidRDefault="00FB0F41" w:rsidP="00FB0F41">
      <w:pPr>
        <w:pStyle w:val="B3"/>
      </w:pPr>
      <w:r w:rsidRPr="002D3917">
        <w:t>3&gt;</w:t>
      </w:r>
      <w:r w:rsidRPr="002D3917">
        <w:tab/>
        <w:t>initiate the measurement reporting procedure, as specified in 5.5.5;</w:t>
      </w:r>
    </w:p>
    <w:p w14:paraId="0205BC7E"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311CDBD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B2B463B"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06322A4A"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4D8D1F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39EE96C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111A95C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3F0AC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0306BC0F"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34694CCA"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46B3A3D9"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74A18ABB" w14:textId="77777777" w:rsidR="00FB0F41" w:rsidRPr="002D3917" w:rsidRDefault="00FB0F41" w:rsidP="00FB0F41">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4540C09" w14:textId="77777777" w:rsidR="00FB0F41" w:rsidRPr="002D3917" w:rsidRDefault="00FB0F41" w:rsidP="00FB0F4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75EA8E2" w14:textId="77777777" w:rsidR="00FB0F41" w:rsidRPr="002D3917" w:rsidRDefault="00FB0F41" w:rsidP="00FB0F41">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581CA6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3F3FC01E" w14:textId="77777777" w:rsidR="00FB0F41" w:rsidRPr="002D3917" w:rsidRDefault="00FB0F41" w:rsidP="00FB0F41">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BBA16CB" w14:textId="77777777" w:rsidR="00FB0F41" w:rsidRPr="002D3917" w:rsidRDefault="00FB0F41" w:rsidP="00FB0F41">
      <w:pPr>
        <w:pStyle w:val="B5"/>
      </w:pPr>
      <w:r w:rsidRPr="002D3917">
        <w:t>5&gt;</w:t>
      </w:r>
      <w:r w:rsidRPr="002D3917">
        <w:tab/>
        <w:t>initiate the measurement reporting procedure, as specified in 5.5.5;</w:t>
      </w:r>
    </w:p>
    <w:p w14:paraId="7D091FB1" w14:textId="77777777" w:rsidR="00FB0F41" w:rsidRPr="002D3917" w:rsidRDefault="00FB0F41" w:rsidP="00FB0F41">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6211C11C" w14:textId="77777777" w:rsidR="00FB0F41" w:rsidRPr="002D3917" w:rsidRDefault="00FB0F41" w:rsidP="00FB0F4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E2A3A18"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5038C4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429464D"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E7ACEE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5FCF4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E9FB787" w14:textId="77777777" w:rsidR="00FB0F41" w:rsidRPr="002D3917" w:rsidRDefault="00FB0F41" w:rsidP="00FB0F41">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0507C9F" w14:textId="77777777" w:rsidR="00FB0F41" w:rsidRPr="002D3917" w:rsidRDefault="00FB0F41" w:rsidP="00FB0F41">
      <w:pPr>
        <w:pStyle w:val="B3"/>
      </w:pPr>
      <w:r w:rsidRPr="002D3917">
        <w:t>3&gt;</w:t>
      </w:r>
      <w:r w:rsidRPr="002D3917">
        <w:tab/>
        <w:t>initiate the measurement reporting procedure, as specified in 5.5.5;</w:t>
      </w:r>
    </w:p>
    <w:p w14:paraId="5AC9E402"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0E3D117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7D4F6C6"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00BE844" w14:textId="77777777" w:rsidR="00FB0F41" w:rsidRPr="002D3917" w:rsidRDefault="00FB0F41" w:rsidP="00FB0F41">
      <w:pPr>
        <w:pStyle w:val="B3"/>
      </w:pPr>
      <w:r w:rsidRPr="002D3917">
        <w:t>3&gt;</w:t>
      </w:r>
      <w:r w:rsidRPr="002D3917">
        <w:tab/>
        <w:t>initiate the measurement reporting procedure, as specified in 5.5.5;</w:t>
      </w:r>
    </w:p>
    <w:p w14:paraId="03DA467C"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67CEA4FD" w14:textId="77777777" w:rsidR="00FB0F41" w:rsidRPr="002D3917" w:rsidRDefault="00FB0F41" w:rsidP="00FB0F41">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D9C629C"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737FFFAB" w14:textId="77777777" w:rsidR="00FB0F41" w:rsidRPr="002D3917" w:rsidRDefault="00FB0F41" w:rsidP="00FB0F41">
      <w:pPr>
        <w:pStyle w:val="B4"/>
      </w:pPr>
      <w:r w:rsidRPr="002D3917">
        <w:t>4&gt;</w:t>
      </w:r>
      <w:r w:rsidRPr="002D3917">
        <w:tab/>
        <w:t>initiate the measurement reporting procedure, as specified in 5.5.5;</w:t>
      </w:r>
    </w:p>
    <w:p w14:paraId="10802CD9" w14:textId="77777777" w:rsidR="00FB0F41" w:rsidRPr="002D3917" w:rsidRDefault="00FB0F41" w:rsidP="00FB0F41">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453FB3"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BA978B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F88D148"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4ED197F7"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9BFAC48"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9411FEC" w14:textId="77777777" w:rsidR="00FB0F41" w:rsidRPr="002D3917" w:rsidRDefault="00FB0F41" w:rsidP="00FB0F4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2726B70" w14:textId="77777777" w:rsidR="00FB0F41" w:rsidRPr="002D3917" w:rsidRDefault="00FB0F41" w:rsidP="00FB0F41">
      <w:pPr>
        <w:pStyle w:val="B3"/>
      </w:pPr>
      <w:r w:rsidRPr="002D3917">
        <w:t>3&gt;</w:t>
      </w:r>
      <w:r w:rsidRPr="002D3917">
        <w:tab/>
        <w:t>initiate the measurement reporting procedure, as specified in 5.5.5;</w:t>
      </w:r>
    </w:p>
    <w:p w14:paraId="3A908533"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5552C360"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31E2F83" w14:textId="77777777" w:rsidR="00FB0F41" w:rsidRPr="002D3917" w:rsidRDefault="00FB0F41" w:rsidP="00FB0F4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811952D" w14:textId="77777777" w:rsidR="00FB0F41" w:rsidRPr="002D3917" w:rsidRDefault="00FB0F41" w:rsidP="00FB0F41">
      <w:pPr>
        <w:pStyle w:val="B3"/>
      </w:pPr>
      <w:r w:rsidRPr="002D3917">
        <w:t>3&gt;</w:t>
      </w:r>
      <w:r w:rsidRPr="002D3917">
        <w:tab/>
        <w:t>initiate the measurement reporting procedure, as specified in 5.5.5;</w:t>
      </w:r>
    </w:p>
    <w:p w14:paraId="759497FE" w14:textId="77777777" w:rsidR="00FB0F41" w:rsidRPr="002D3917" w:rsidRDefault="00FB0F41" w:rsidP="00FB0F4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6097D166" w14:textId="77777777" w:rsidR="00FB0F41" w:rsidRPr="002D3917" w:rsidRDefault="00FB0F41" w:rsidP="00FB0F4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B492613" w14:textId="77777777" w:rsidR="00FB0F41" w:rsidRPr="002D3917" w:rsidRDefault="00FB0F41" w:rsidP="00FB0F4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00466F96"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9338850"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39012F18"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 xml:space="preserve">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measId</w:t>
      </w:r>
      <w:r w:rsidRPr="002D3917">
        <w:t>:</w:t>
      </w:r>
    </w:p>
    <w:p w14:paraId="7D787F4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2B71B7D"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63E7D" w14:textId="77777777" w:rsidR="00FB0F41" w:rsidRPr="002D3917" w:rsidRDefault="00FB0F41" w:rsidP="00FB0F41">
      <w:pPr>
        <w:pStyle w:val="B3"/>
      </w:pPr>
      <w:r w:rsidRPr="002D3917">
        <w:t>3&gt;</w:t>
      </w:r>
      <w:r w:rsidRPr="002D3917">
        <w:tab/>
        <w:t>initiate the measurement reporting procedure, as specified in 5.5.5;</w:t>
      </w:r>
    </w:p>
    <w:p w14:paraId="25B7FE1B"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1E9C0A3B"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3414AA7" w14:textId="77777777" w:rsidR="00FB0F41" w:rsidRPr="002D3917" w:rsidRDefault="00FB0F41" w:rsidP="00FB0F41">
      <w:pPr>
        <w:pStyle w:val="B4"/>
      </w:pPr>
      <w:r w:rsidRPr="002D3917">
        <w:t>4&gt;</w:t>
      </w:r>
      <w:r w:rsidRPr="002D3917">
        <w:tab/>
        <w:t>initiate the measurement reporting procedure, as specified in 5.5.5;</w:t>
      </w:r>
    </w:p>
    <w:p w14:paraId="5AD9E4F9" w14:textId="77777777" w:rsidR="00FB0F41" w:rsidRPr="002D3917" w:rsidRDefault="00FB0F41" w:rsidP="00FB0F4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74320B68" w14:textId="77777777" w:rsidR="00FB0F41" w:rsidRPr="002D3917" w:rsidRDefault="00FB0F41" w:rsidP="00FB0F41">
      <w:pPr>
        <w:pStyle w:val="B3"/>
      </w:pPr>
      <w:r w:rsidRPr="002D3917">
        <w:t>3&gt;</w:t>
      </w:r>
      <w:r w:rsidRPr="002D3917">
        <w:tab/>
        <w:t xml:space="preserve">stop the periodical reporting timer for this </w:t>
      </w:r>
      <w:r w:rsidRPr="002D3917">
        <w:rPr>
          <w:i/>
        </w:rPr>
        <w:t>measId</w:t>
      </w:r>
      <w:r w:rsidRPr="002D3917">
        <w:t>, if running;</w:t>
      </w:r>
    </w:p>
    <w:p w14:paraId="3EEC84A6" w14:textId="77777777" w:rsidR="00FB0F41" w:rsidRPr="002D3917" w:rsidRDefault="00FB0F41" w:rsidP="00FB0F41">
      <w:pPr>
        <w:pStyle w:val="NO"/>
        <w:rPr>
          <w:lang w:eastAsia="x-none"/>
        </w:rPr>
      </w:pPr>
      <w:r w:rsidRPr="002D3917">
        <w:t>NOTE 1:</w:t>
      </w:r>
      <w:r w:rsidRPr="002D3917">
        <w:tab/>
        <w:t>Void.</w:t>
      </w:r>
    </w:p>
    <w:p w14:paraId="12A9B57D"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13A44671"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02F223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B403E32" w14:textId="77777777" w:rsidR="00FB0F41" w:rsidRPr="002D3917" w:rsidRDefault="00FB0F41" w:rsidP="00FB0F4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7A9ED010" w14:textId="77777777" w:rsidR="00FB0F41" w:rsidRPr="002D3917" w:rsidRDefault="00FB0F41" w:rsidP="00FB0F4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A0F61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6F0DA8FE"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w:t>
      </w:r>
    </w:p>
    <w:p w14:paraId="7A1913E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2F1D7A08"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18DF5B27" w14:textId="77777777" w:rsidR="00FB0F41" w:rsidRPr="002D3917" w:rsidRDefault="00FB0F41" w:rsidP="00FB0F41">
      <w:pPr>
        <w:pStyle w:val="B3"/>
      </w:pPr>
      <w:r w:rsidRPr="002D3917">
        <w:t>3&gt;</w:t>
      </w:r>
      <w:r w:rsidRPr="002D3917">
        <w:tab/>
        <w:t xml:space="preserve">else if the </w:t>
      </w:r>
      <w:r w:rsidRPr="002D3917">
        <w:rPr>
          <w:i/>
        </w:rPr>
        <w:t>reportAmount</w:t>
      </w:r>
      <w:r w:rsidRPr="002D3917">
        <w:t xml:space="preserve"> exceeds 1:</w:t>
      </w:r>
    </w:p>
    <w:p w14:paraId="4BB89D44"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or for the serving L2 U2N Relay UE (if the UE is a L2 U2N Remote UE);</w:t>
      </w:r>
    </w:p>
    <w:p w14:paraId="04761917" w14:textId="77777777" w:rsidR="00FB0F41" w:rsidRPr="002D3917" w:rsidRDefault="00FB0F41" w:rsidP="00FB0F41">
      <w:pPr>
        <w:pStyle w:val="B3"/>
      </w:pPr>
      <w:r w:rsidRPr="002D3917">
        <w:lastRenderedPageBreak/>
        <w:t>3&gt;</w:t>
      </w:r>
      <w:r w:rsidRPr="002D3917">
        <w:tab/>
        <w:t xml:space="preserve">else (i.e. the </w:t>
      </w:r>
      <w:r w:rsidRPr="002D3917">
        <w:rPr>
          <w:i/>
        </w:rPr>
        <w:t>reportAmount</w:t>
      </w:r>
      <w:r w:rsidRPr="002D3917">
        <w:t xml:space="preserve"> is equal to 1):</w:t>
      </w:r>
    </w:p>
    <w:p w14:paraId="41AD4399"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F071FEC" w14:textId="77777777" w:rsidR="00FB0F41" w:rsidRPr="002D3917" w:rsidRDefault="00FB0F41" w:rsidP="00FB0F4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discovery,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3F606452"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FF5717B"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60F77C4"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0A726C41"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62AFA91E"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7F7C3E3"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72282BA"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FDFA4E" w14:textId="77777777" w:rsidR="00FB0F41" w:rsidRPr="002D3917" w:rsidRDefault="00FB0F41" w:rsidP="00FB0F41">
      <w:pPr>
        <w:pStyle w:val="B3"/>
      </w:pPr>
      <w:r w:rsidRPr="002D3917">
        <w:t>3&gt;</w:t>
      </w:r>
      <w:r w:rsidRPr="002D3917">
        <w:tab/>
        <w:t>initiate the measurement reporting procedure, as specified in 5.5.5;</w:t>
      </w:r>
    </w:p>
    <w:p w14:paraId="577848EB"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3C923D4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144D74E"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904AC5E" w14:textId="77777777" w:rsidR="00FB0F41" w:rsidRPr="002D3917" w:rsidRDefault="00FB0F41" w:rsidP="00FB0F41">
      <w:pPr>
        <w:pStyle w:val="B3"/>
      </w:pPr>
      <w:r w:rsidRPr="002D3917">
        <w:t>3&gt;</w:t>
      </w:r>
      <w:r w:rsidRPr="002D3917">
        <w:tab/>
        <w:t>initiate the measurement reporting procedure, as specified in 5.5.5;</w:t>
      </w:r>
    </w:p>
    <w:p w14:paraId="2355749B"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0672BB6" w14:textId="77777777" w:rsidR="00FB0F41" w:rsidRPr="002D3917" w:rsidRDefault="00FB0F41" w:rsidP="00FB0F4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104B0F2"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C0506DD" w14:textId="77777777" w:rsidR="00FB0F41" w:rsidRPr="002D3917" w:rsidRDefault="00FB0F41" w:rsidP="00FB0F41">
      <w:pPr>
        <w:pStyle w:val="B4"/>
      </w:pPr>
      <w:r w:rsidRPr="002D3917">
        <w:t>4&gt;</w:t>
      </w:r>
      <w:r w:rsidRPr="002D3917">
        <w:tab/>
        <w:t>initiate the measurement reporting procedure, as specified in 5.5.5;</w:t>
      </w:r>
    </w:p>
    <w:p w14:paraId="07E502B0" w14:textId="77777777" w:rsidR="00FB0F41" w:rsidRPr="002D3917" w:rsidRDefault="00FB0F41" w:rsidP="00FB0F4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7A4C877"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7AB75B8" w14:textId="77777777" w:rsidR="00FB0F41" w:rsidRPr="002D3917" w:rsidRDefault="00FB0F41" w:rsidP="00FB0F41">
      <w:pPr>
        <w:pStyle w:val="B4"/>
      </w:pPr>
      <w:r w:rsidRPr="002D3917">
        <w:t>4&gt;</w:t>
      </w:r>
      <w:r w:rsidRPr="002D3917">
        <w:tab/>
        <w:t>stop the periodical reporting timer for this measId, if running;</w:t>
      </w:r>
    </w:p>
    <w:p w14:paraId="57CFCA51" w14:textId="77777777" w:rsidR="00FB0F41" w:rsidRPr="002D3917" w:rsidRDefault="00FB0F41" w:rsidP="00FB0F4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59916149"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94E21E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576B851"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at least one CLI measurement resource;</w:t>
      </w:r>
    </w:p>
    <w:p w14:paraId="3689AD67"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5ACE282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1E8256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1F0DA0F" w14:textId="77777777" w:rsidR="00FB0F41" w:rsidRPr="002D3917" w:rsidRDefault="00FB0F41" w:rsidP="00FB0F41">
      <w:pPr>
        <w:pStyle w:val="B3"/>
      </w:pPr>
      <w:r w:rsidRPr="002D3917">
        <w:t>3&gt;</w:t>
      </w:r>
      <w:r w:rsidRPr="002D3917">
        <w:tab/>
        <w:t>initiate the measurement reporting procedure, as specified in 5.5.5;</w:t>
      </w:r>
    </w:p>
    <w:p w14:paraId="7FEA36E7" w14:textId="77777777" w:rsidR="00FB0F41" w:rsidRPr="002D3917" w:rsidRDefault="00FB0F41" w:rsidP="00FB0F41">
      <w:pPr>
        <w:pStyle w:val="B2"/>
      </w:pPr>
      <w:r w:rsidRPr="002D3917">
        <w:t>2&gt;</w:t>
      </w:r>
      <w:r w:rsidRPr="002D3917">
        <w:tab/>
        <w:t xml:space="preserve">upon expiry of the periodical reporting timer for this </w:t>
      </w:r>
      <w:r w:rsidRPr="002D3917">
        <w:rPr>
          <w:i/>
          <w:iCs/>
        </w:rPr>
        <w:t>measId</w:t>
      </w:r>
      <w:r w:rsidRPr="002D3917">
        <w:t>:</w:t>
      </w:r>
    </w:p>
    <w:p w14:paraId="57494ABB" w14:textId="77777777" w:rsidR="00FB0F41" w:rsidRPr="002D3917" w:rsidRDefault="00FB0F41" w:rsidP="00FB0F41">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31C4C9DE"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5810CA2"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22CE8B87"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8CB8A5D" w14:textId="77777777" w:rsidR="00FB0F41" w:rsidRPr="002D3917" w:rsidRDefault="00FB0F41" w:rsidP="00FB0F41">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63880732" w14:textId="77777777" w:rsidR="00FB0F41" w:rsidRPr="002D3917" w:rsidRDefault="00FB0F41" w:rsidP="00FB0F41">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7488FB34" w14:textId="77777777" w:rsidR="00FB0F41" w:rsidRPr="002D3917" w:rsidRDefault="00FB0F41" w:rsidP="00FB0F41">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4619E543" w14:textId="77777777" w:rsidR="00FB0F41" w:rsidRPr="002D3917" w:rsidRDefault="00FB0F41" w:rsidP="00FB0F41">
      <w:pPr>
        <w:pStyle w:val="B4"/>
      </w:pPr>
      <w:r w:rsidRPr="002D3917">
        <w:t>4&gt;</w:t>
      </w:r>
      <w:r w:rsidRPr="002D3917">
        <w:tab/>
        <w:t>else:</w:t>
      </w:r>
    </w:p>
    <w:p w14:paraId="6A7D206A" w14:textId="77777777" w:rsidR="00FB0F41" w:rsidRPr="002D3917" w:rsidRDefault="00FB0F41" w:rsidP="00FB0F41">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D5183FC" w14:textId="77777777" w:rsidR="00FB0F41" w:rsidRPr="002D3917" w:rsidRDefault="00FB0F41" w:rsidP="00FB0F41">
      <w:pPr>
        <w:pStyle w:val="B4"/>
      </w:pPr>
      <w:r w:rsidRPr="002D3917">
        <w:t>4&gt;</w:t>
      </w:r>
      <w:r w:rsidRPr="002D3917">
        <w:tab/>
        <w:t>initiate the measurement reporting procedure, as specified in 5.5.5.</w:t>
      </w:r>
    </w:p>
    <w:p w14:paraId="1B412F98" w14:textId="77777777" w:rsidR="00FB0F41" w:rsidRPr="002D3917" w:rsidRDefault="00FB0F41" w:rsidP="00FB0F4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2ECB93EA"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52F64C9A" w14:textId="77777777" w:rsidR="00FB0F41" w:rsidRPr="002D3917" w:rsidRDefault="00FB0F41" w:rsidP="00FB0F41">
      <w:pPr>
        <w:pStyle w:val="B4"/>
      </w:pPr>
      <w:r w:rsidRPr="002D3917">
        <w:t>4&gt;</w:t>
      </w:r>
      <w:r w:rsidRPr="002D3917">
        <w:tab/>
        <w:t xml:space="preserve">if the </w:t>
      </w:r>
      <w:r w:rsidRPr="002D3917">
        <w:rPr>
          <w:i/>
        </w:rPr>
        <w:t>drx-SFTD-NeighMeas</w:t>
      </w:r>
      <w:r w:rsidRPr="002D3917">
        <w:t xml:space="preserve"> is included:</w:t>
      </w:r>
    </w:p>
    <w:p w14:paraId="4DE58C8E" w14:textId="77777777" w:rsidR="00FB0F41" w:rsidRPr="002D3917" w:rsidRDefault="00FB0F41" w:rsidP="00FB0F41">
      <w:pPr>
        <w:pStyle w:val="B5"/>
      </w:pPr>
      <w:r w:rsidRPr="002D3917">
        <w:t>5&gt;</w:t>
      </w:r>
      <w:r w:rsidRPr="002D3917">
        <w:tab/>
        <w:t>if the quantity to be reported becomes available for each requested pair of PCell and NR cell:</w:t>
      </w:r>
    </w:p>
    <w:p w14:paraId="7A4E10E7" w14:textId="77777777" w:rsidR="00FB0F41" w:rsidRPr="002D3917" w:rsidRDefault="00FB0F41" w:rsidP="00FB0F41">
      <w:pPr>
        <w:pStyle w:val="B6"/>
        <w:rPr>
          <w:lang w:val="en-GB"/>
        </w:rPr>
      </w:pPr>
      <w:r w:rsidRPr="002D3917">
        <w:rPr>
          <w:lang w:val="en-GB"/>
        </w:rPr>
        <w:t>6&gt;</w:t>
      </w:r>
      <w:r w:rsidRPr="002D3917">
        <w:rPr>
          <w:lang w:val="en-GB"/>
        </w:rPr>
        <w:tab/>
        <w:t>stop timer T322;</w:t>
      </w:r>
    </w:p>
    <w:p w14:paraId="1FEB6EA6" w14:textId="77777777" w:rsidR="00FB0F41" w:rsidRPr="002D3917" w:rsidRDefault="00FB0F41" w:rsidP="00FB0F41">
      <w:pPr>
        <w:pStyle w:val="B6"/>
        <w:rPr>
          <w:lang w:val="en-GB"/>
        </w:rPr>
      </w:pPr>
      <w:r w:rsidRPr="002D3917">
        <w:rPr>
          <w:lang w:val="en-GB"/>
        </w:rPr>
        <w:t>6&gt;</w:t>
      </w:r>
      <w:r w:rsidRPr="002D3917">
        <w:rPr>
          <w:lang w:val="en-GB"/>
        </w:rPr>
        <w:tab/>
        <w:t>initiate the measurement reporting procedure, as specified in 5.5.5;</w:t>
      </w:r>
    </w:p>
    <w:p w14:paraId="26008C2E" w14:textId="77777777" w:rsidR="00FB0F41" w:rsidRPr="002D3917" w:rsidRDefault="00FB0F41" w:rsidP="00FB0F41">
      <w:pPr>
        <w:pStyle w:val="B4"/>
      </w:pPr>
      <w:r w:rsidRPr="002D3917">
        <w:t>4&gt;</w:t>
      </w:r>
      <w:r w:rsidRPr="002D3917">
        <w:tab/>
        <w:t>else</w:t>
      </w:r>
    </w:p>
    <w:p w14:paraId="7E0E8B30" w14:textId="77777777" w:rsidR="00FB0F41" w:rsidRPr="002D3917" w:rsidRDefault="00FB0F41" w:rsidP="00FB0F4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0EFE9F69" w14:textId="77777777" w:rsidR="00FB0F41" w:rsidRPr="002D3917" w:rsidRDefault="00FB0F41" w:rsidP="00FB0F41">
      <w:pPr>
        <w:pStyle w:val="B3"/>
      </w:pPr>
      <w:r w:rsidRPr="002D3917">
        <w:t>3&gt;</w:t>
      </w:r>
      <w:r w:rsidRPr="002D3917">
        <w:tab/>
        <w:t>else if the corresponding</w:t>
      </w:r>
      <w:r w:rsidRPr="002D3917">
        <w:rPr>
          <w:i/>
        </w:rPr>
        <w:t xml:space="preserve"> measObject</w:t>
      </w:r>
      <w:r w:rsidRPr="002D3917">
        <w:t xml:space="preserve"> concerns E-UTRA:</w:t>
      </w:r>
    </w:p>
    <w:p w14:paraId="59363312"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0F520EA9" w14:textId="77777777" w:rsidR="00FB0F41" w:rsidRPr="002D3917" w:rsidRDefault="00FB0F41" w:rsidP="00FB0F4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5A092A0E" w14:textId="77777777" w:rsidR="00FB0F41" w:rsidRPr="002D3917" w:rsidRDefault="00FB0F41" w:rsidP="00FB0F4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2C9F51EC" w14:textId="77777777" w:rsidR="00FB0F41" w:rsidRPr="002D3917" w:rsidRDefault="00FB0F41" w:rsidP="00FB0F4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7716A7B8" w14:textId="77777777" w:rsidR="00FB0F41" w:rsidRPr="002D3917" w:rsidRDefault="00FB0F41" w:rsidP="00FB0F41">
      <w:pPr>
        <w:pStyle w:val="B4"/>
      </w:pPr>
      <w:r w:rsidRPr="002D3917">
        <w:t>4&gt;</w:t>
      </w:r>
      <w:r w:rsidRPr="002D3917">
        <w:tab/>
        <w:t>stop timer T321;</w:t>
      </w:r>
    </w:p>
    <w:p w14:paraId="3B2D27A5" w14:textId="77777777" w:rsidR="00FB0F41" w:rsidRPr="002D3917" w:rsidRDefault="00FB0F41" w:rsidP="00FB0F4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E56AAB3" w14:textId="77777777" w:rsidR="00FB0F41" w:rsidRPr="002D3917" w:rsidRDefault="00FB0F41" w:rsidP="00FB0F4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DDF72FC" w14:textId="77777777" w:rsidR="00FB0F41" w:rsidRPr="002D3917" w:rsidRDefault="00FB0F41" w:rsidP="00FB0F41">
      <w:pPr>
        <w:pStyle w:val="B4"/>
      </w:pPr>
      <w:r w:rsidRPr="002D3917">
        <w:t>4&gt;</w:t>
      </w:r>
      <w:r w:rsidRPr="002D3917">
        <w:tab/>
        <w:t>initiate the measurement reporting procedure, as specified in 5.5.5;</w:t>
      </w:r>
    </w:p>
    <w:p w14:paraId="304B2535" w14:textId="77777777" w:rsidR="00FB0F41" w:rsidRPr="002D3917" w:rsidRDefault="00FB0F41" w:rsidP="00FB0F41">
      <w:pPr>
        <w:pStyle w:val="B2"/>
      </w:pPr>
      <w:r w:rsidRPr="002D3917">
        <w:t>2&gt;</w:t>
      </w:r>
      <w:r w:rsidRPr="002D3917">
        <w:tab/>
        <w:t xml:space="preserve">upon the expiry of T321 for this </w:t>
      </w:r>
      <w:r w:rsidRPr="002D3917">
        <w:rPr>
          <w:i/>
        </w:rPr>
        <w:t>measId</w:t>
      </w:r>
      <w:r w:rsidRPr="002D3917">
        <w:t>:</w:t>
      </w:r>
    </w:p>
    <w:p w14:paraId="4DDF3F3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889F0F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EEDD320" w14:textId="77777777" w:rsidR="00FB0F41" w:rsidRPr="002D3917" w:rsidRDefault="00FB0F41" w:rsidP="00FB0F41">
      <w:pPr>
        <w:pStyle w:val="B3"/>
      </w:pPr>
      <w:r w:rsidRPr="002D3917">
        <w:t>3&gt;</w:t>
      </w:r>
      <w:r w:rsidRPr="002D3917">
        <w:tab/>
        <w:t>initiate the measurement reporting procedure, as specified in 5.5.5.</w:t>
      </w:r>
    </w:p>
    <w:p w14:paraId="74C95095" w14:textId="77777777" w:rsidR="00FB0F41" w:rsidRPr="002D3917" w:rsidRDefault="00FB0F41" w:rsidP="00FB0F41">
      <w:pPr>
        <w:pStyle w:val="B2"/>
      </w:pPr>
      <w:r w:rsidRPr="002D3917">
        <w:t>2&gt;</w:t>
      </w:r>
      <w:r w:rsidRPr="002D3917">
        <w:tab/>
        <w:t xml:space="preserve">upon the expiry of T322 for this </w:t>
      </w:r>
      <w:r w:rsidRPr="002D3917">
        <w:rPr>
          <w:i/>
        </w:rPr>
        <w:t>measId</w:t>
      </w:r>
      <w:r w:rsidRPr="002D3917">
        <w:t>:</w:t>
      </w:r>
    </w:p>
    <w:p w14:paraId="6A255BCA" w14:textId="77777777" w:rsidR="00FB0F41" w:rsidRPr="002D3917" w:rsidRDefault="00FB0F41" w:rsidP="00FB0F41">
      <w:pPr>
        <w:pStyle w:val="B3"/>
      </w:pPr>
      <w:r w:rsidRPr="002D3917">
        <w:t>3&gt;</w:t>
      </w:r>
      <w:r w:rsidRPr="002D3917">
        <w:tab/>
        <w:t>initiate the measurement reporting procedure, as specified in 5.5.5.</w:t>
      </w:r>
    </w:p>
    <w:p w14:paraId="363F315F" w14:textId="77777777" w:rsidR="00FB0F41" w:rsidRPr="002D3917" w:rsidRDefault="00FB0F41" w:rsidP="00FB0F41">
      <w:r w:rsidRPr="002D3917">
        <w:t>If AS security has been activated successfully and if SCell activation(s) indication is received from lower layer, the UE shall:</w:t>
      </w:r>
    </w:p>
    <w:p w14:paraId="3155CCF3" w14:textId="77777777" w:rsidR="00FB0F41" w:rsidRPr="002D3917" w:rsidRDefault="00FB0F41" w:rsidP="00FB0F41">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Scell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3A44C09" w14:textId="77777777" w:rsidR="00FB0F41" w:rsidRPr="002D3917" w:rsidRDefault="00FB0F41" w:rsidP="00FB0F41">
      <w:pPr>
        <w:pStyle w:val="B2"/>
      </w:pPr>
      <w:r w:rsidRPr="002D3917">
        <w:t>2&gt;</w:t>
      </w:r>
      <w:r w:rsidRPr="002D3917">
        <w:tab/>
        <w:t>if the activated SCell(s) fulfills the measurement requirement as specified in TS 38.133 [14]:</w:t>
      </w:r>
    </w:p>
    <w:p w14:paraId="1105D33C" w14:textId="77777777" w:rsidR="00FB0F41" w:rsidRPr="002D3917" w:rsidRDefault="00FB0F41" w:rsidP="00FB0F41">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27854FBC" w14:textId="77777777" w:rsidR="00FB0F41" w:rsidRPr="002D3917" w:rsidRDefault="00FB0F41" w:rsidP="00FB0F41">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405095D8" w14:textId="77777777" w:rsidR="00FB0F41" w:rsidRPr="002D3917" w:rsidRDefault="00FB0F41" w:rsidP="00FB0F41">
      <w:pPr>
        <w:pStyle w:val="B4"/>
      </w:pPr>
      <w:r w:rsidRPr="002D3917">
        <w:rPr>
          <w:rFonts w:eastAsia="SimSun"/>
          <w:lang w:eastAsia="en-US"/>
        </w:rPr>
        <w:t>4&gt;</w:t>
      </w:r>
      <w:r w:rsidRPr="002D3917">
        <w:rPr>
          <w:rFonts w:eastAsia="SimSun"/>
          <w:lang w:eastAsia="en-US"/>
        </w:rPr>
        <w:tab/>
        <w:t>initiate the measurement reporting procedure, as specified in 5.5.5.</w:t>
      </w:r>
    </w:p>
    <w:p w14:paraId="6E91624C" w14:textId="77777777" w:rsidR="00FB0F41" w:rsidRPr="002D3917" w:rsidRDefault="00FB0F41" w:rsidP="00FB0F41">
      <w:pPr>
        <w:pStyle w:val="Heading4"/>
      </w:pPr>
      <w:bookmarkStart w:id="538" w:name="_Toc60776887"/>
      <w:bookmarkStart w:id="539" w:name="_Toc171467319"/>
      <w:r w:rsidRPr="002D3917">
        <w:t>5.5.4.2</w:t>
      </w:r>
      <w:r w:rsidRPr="002D3917">
        <w:tab/>
        <w:t>Event A1 (Serving becomes better than threshold)</w:t>
      </w:r>
      <w:bookmarkEnd w:id="538"/>
      <w:bookmarkEnd w:id="539"/>
    </w:p>
    <w:p w14:paraId="5A74EDDA" w14:textId="77777777" w:rsidR="00FB0F41" w:rsidRPr="002D3917" w:rsidRDefault="00FB0F41" w:rsidP="00FB0F41">
      <w:r w:rsidRPr="002D3917">
        <w:t>The UE shall:</w:t>
      </w:r>
    </w:p>
    <w:p w14:paraId="52D5A1EE" w14:textId="77777777" w:rsidR="00FB0F41" w:rsidRPr="002D3917" w:rsidRDefault="00FB0F41" w:rsidP="00FB0F41">
      <w:pPr>
        <w:pStyle w:val="B1"/>
      </w:pPr>
      <w:r w:rsidRPr="002D3917">
        <w:t>1&gt;</w:t>
      </w:r>
      <w:r w:rsidRPr="002D3917">
        <w:tab/>
        <w:t>consider the entering condition for this event to be satisfied when condition A1-1, as specified below, is fulfilled;</w:t>
      </w:r>
    </w:p>
    <w:p w14:paraId="68B20A37" w14:textId="77777777" w:rsidR="00FB0F41" w:rsidRPr="002D3917" w:rsidRDefault="00FB0F41" w:rsidP="00FB0F41">
      <w:pPr>
        <w:pStyle w:val="B1"/>
      </w:pPr>
      <w:r w:rsidRPr="002D3917">
        <w:t>1&gt;</w:t>
      </w:r>
      <w:r w:rsidRPr="002D3917">
        <w:tab/>
        <w:t>consider the leaving condition for this event to be satisfied when condition A1-2, as specified below, is fulfilled;</w:t>
      </w:r>
    </w:p>
    <w:p w14:paraId="113EC942" w14:textId="77777777" w:rsidR="00FB0F41" w:rsidRPr="002D3917" w:rsidRDefault="00FB0F41" w:rsidP="00FB0F4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30BBA452" w14:textId="77777777" w:rsidR="00FB0F41" w:rsidRPr="002D3917" w:rsidRDefault="00FB0F41" w:rsidP="00FB0F41">
      <w:r w:rsidRPr="002D3917">
        <w:rPr>
          <w:lang w:eastAsia="ko-KR"/>
        </w:rPr>
        <w:t>Inequality</w:t>
      </w:r>
      <w:r w:rsidRPr="002D3917">
        <w:t xml:space="preserve"> A1-1 (Entering condition)</w:t>
      </w:r>
    </w:p>
    <w:p w14:paraId="299BB23C" w14:textId="77777777" w:rsidR="00FB0F41" w:rsidRPr="002D3917" w:rsidRDefault="00FB0F41" w:rsidP="00FB0F41">
      <w:pPr>
        <w:pStyle w:val="EQ"/>
        <w:rPr>
          <w:i/>
        </w:rPr>
      </w:pPr>
      <w:r w:rsidRPr="002D3917">
        <w:rPr>
          <w:i/>
        </w:rPr>
        <w:t>Ms – Hys &gt; Thresh</w:t>
      </w:r>
    </w:p>
    <w:p w14:paraId="55117678" w14:textId="77777777" w:rsidR="00FB0F41" w:rsidRPr="002D3917" w:rsidRDefault="00FB0F41" w:rsidP="00FB0F41">
      <w:r w:rsidRPr="002D3917">
        <w:rPr>
          <w:lang w:eastAsia="ko-KR"/>
        </w:rPr>
        <w:t>Inequality</w:t>
      </w:r>
      <w:r w:rsidRPr="002D3917">
        <w:t xml:space="preserve"> A1-2 (Leaving condition)</w:t>
      </w:r>
    </w:p>
    <w:p w14:paraId="19FACF29" w14:textId="77777777" w:rsidR="00FB0F41" w:rsidRPr="002D3917" w:rsidRDefault="00FB0F41" w:rsidP="00FB0F41">
      <w:pPr>
        <w:pStyle w:val="EQ"/>
        <w:rPr>
          <w:i/>
        </w:rPr>
      </w:pPr>
      <w:r w:rsidRPr="002D3917">
        <w:rPr>
          <w:i/>
        </w:rPr>
        <w:t>Ms + Hys &lt; Thresh</w:t>
      </w:r>
    </w:p>
    <w:p w14:paraId="45EA0B25" w14:textId="77777777" w:rsidR="00FB0F41" w:rsidRPr="002D3917" w:rsidRDefault="00FB0F41" w:rsidP="00FB0F41">
      <w:r w:rsidRPr="002D3917">
        <w:lastRenderedPageBreak/>
        <w:t>The variables in the formula are defined as follows:</w:t>
      </w:r>
    </w:p>
    <w:p w14:paraId="3EBA6D92"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110A5FC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5609BBD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4E784A26"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77C1773B" w14:textId="77777777" w:rsidR="00FB0F41" w:rsidRPr="002D3917" w:rsidRDefault="00FB0F41" w:rsidP="00FB0F41">
      <w:pPr>
        <w:pStyle w:val="B1"/>
      </w:pPr>
      <w:r w:rsidRPr="002D3917">
        <w:rPr>
          <w:b/>
          <w:i/>
        </w:rPr>
        <w:t xml:space="preserve">Hys </w:t>
      </w:r>
      <w:r w:rsidRPr="002D3917">
        <w:t>is expressed in dB.</w:t>
      </w:r>
    </w:p>
    <w:p w14:paraId="5408140F"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4F66694" w14:textId="77777777" w:rsidR="00FB0F41" w:rsidRPr="002D3917" w:rsidRDefault="00FB0F41" w:rsidP="00FB0F41">
      <w:pPr>
        <w:pStyle w:val="Heading4"/>
      </w:pPr>
      <w:bookmarkStart w:id="540" w:name="_Toc60776888"/>
      <w:bookmarkStart w:id="541" w:name="_Toc171467320"/>
      <w:r w:rsidRPr="002D3917">
        <w:t>5.5.4.3</w:t>
      </w:r>
      <w:r w:rsidRPr="002D3917">
        <w:tab/>
        <w:t>Event A2 (Serving becomes worse than threshold)</w:t>
      </w:r>
      <w:bookmarkEnd w:id="540"/>
      <w:bookmarkEnd w:id="541"/>
    </w:p>
    <w:p w14:paraId="0BCA2186" w14:textId="77777777" w:rsidR="00FB0F41" w:rsidRPr="002D3917" w:rsidRDefault="00FB0F41" w:rsidP="00FB0F41">
      <w:r w:rsidRPr="002D3917">
        <w:t>The UE shall:</w:t>
      </w:r>
    </w:p>
    <w:p w14:paraId="6474B86A" w14:textId="77777777" w:rsidR="00FB0F41" w:rsidRPr="002D3917" w:rsidRDefault="00FB0F41" w:rsidP="00FB0F41">
      <w:pPr>
        <w:pStyle w:val="B1"/>
      </w:pPr>
      <w:r w:rsidRPr="002D3917">
        <w:t>1&gt;</w:t>
      </w:r>
      <w:r w:rsidRPr="002D3917">
        <w:tab/>
        <w:t>consider the entering condition for this event to be satisfied when condition A2-1, as specified below, is fulfilled;</w:t>
      </w:r>
    </w:p>
    <w:p w14:paraId="6CD3B730" w14:textId="77777777" w:rsidR="00FB0F41" w:rsidRPr="002D3917" w:rsidRDefault="00FB0F41" w:rsidP="00FB0F41">
      <w:pPr>
        <w:pStyle w:val="B1"/>
      </w:pPr>
      <w:r w:rsidRPr="002D3917">
        <w:t>1&gt;</w:t>
      </w:r>
      <w:r w:rsidRPr="002D3917">
        <w:tab/>
        <w:t>consider the leaving condition for this event to be satisfied when condition A2-2, as specified below, is fulfilled;</w:t>
      </w:r>
    </w:p>
    <w:p w14:paraId="11278FDF" w14:textId="77777777" w:rsidR="00FB0F41" w:rsidRPr="002D3917" w:rsidRDefault="00FB0F41" w:rsidP="00FB0F4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35C712FD" w14:textId="77777777" w:rsidR="00FB0F41" w:rsidRPr="002D3917" w:rsidRDefault="00FB0F41" w:rsidP="00FB0F41">
      <w:pPr>
        <w:pStyle w:val="NO"/>
        <w:rPr>
          <w:lang w:eastAsia="ko-KR"/>
        </w:rPr>
      </w:pPr>
      <w:r w:rsidRPr="002D3917">
        <w:rPr>
          <w:lang w:eastAsia="ko-KR"/>
        </w:rPr>
        <w:t>NOTE:</w:t>
      </w:r>
      <w:r w:rsidRPr="002D3917">
        <w:rPr>
          <w:lang w:eastAsia="ko-KR"/>
        </w:rPr>
        <w:tab/>
        <w:t xml:space="preserve">If the SCell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Pr="002D3917">
        <w:rPr>
          <w:lang w:eastAsia="ko-KR"/>
        </w:rPr>
        <w:t>SCell</w:t>
      </w:r>
      <w:r w:rsidRPr="002D3917">
        <w:t xml:space="preserve"> measurement.</w:t>
      </w:r>
    </w:p>
    <w:p w14:paraId="3130377F" w14:textId="77777777" w:rsidR="00FB0F41" w:rsidRPr="002D3917" w:rsidRDefault="00FB0F41" w:rsidP="00FB0F41">
      <w:r w:rsidRPr="002D3917">
        <w:rPr>
          <w:lang w:eastAsia="ko-KR"/>
        </w:rPr>
        <w:t>Inequality</w:t>
      </w:r>
      <w:r w:rsidRPr="002D3917">
        <w:t xml:space="preserve"> A2-1 (Entering condition)</w:t>
      </w:r>
    </w:p>
    <w:p w14:paraId="21CDD6D5" w14:textId="77777777" w:rsidR="00FB0F41" w:rsidRPr="002D3917" w:rsidRDefault="00FB0F41" w:rsidP="00FB0F41">
      <w:pPr>
        <w:pStyle w:val="EQ"/>
      </w:pPr>
      <w:r w:rsidRPr="002D3917">
        <w:rPr>
          <w:i/>
        </w:rPr>
        <w:t>Ms + Hys &lt; Thresh</w:t>
      </w:r>
    </w:p>
    <w:p w14:paraId="70B77F18" w14:textId="77777777" w:rsidR="00FB0F41" w:rsidRPr="002D3917" w:rsidRDefault="00FB0F41" w:rsidP="00FB0F41">
      <w:r w:rsidRPr="002D3917">
        <w:rPr>
          <w:lang w:eastAsia="ko-KR"/>
        </w:rPr>
        <w:t>Inequality</w:t>
      </w:r>
      <w:r w:rsidRPr="002D3917">
        <w:t xml:space="preserve"> A2-2 (Leaving condition)</w:t>
      </w:r>
    </w:p>
    <w:p w14:paraId="4A93B421" w14:textId="77777777" w:rsidR="00FB0F41" w:rsidRPr="002D3917" w:rsidRDefault="00FB0F41" w:rsidP="00FB0F41">
      <w:pPr>
        <w:pStyle w:val="EQ"/>
      </w:pPr>
      <w:r w:rsidRPr="002D3917">
        <w:rPr>
          <w:i/>
        </w:rPr>
        <w:t>Ms – Hys &gt; Thresh</w:t>
      </w:r>
    </w:p>
    <w:p w14:paraId="1F722BEF" w14:textId="77777777" w:rsidR="00FB0F41" w:rsidRPr="002D3917" w:rsidRDefault="00FB0F41" w:rsidP="00FB0F41">
      <w:r w:rsidRPr="002D3917">
        <w:t>The variables in the formula are defined as follows:</w:t>
      </w:r>
    </w:p>
    <w:p w14:paraId="7A0C3069"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40AA1C03"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9018045"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29A2C776"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64CABF06" w14:textId="77777777" w:rsidR="00FB0F41" w:rsidRPr="002D3917" w:rsidRDefault="00FB0F41" w:rsidP="00FB0F41">
      <w:pPr>
        <w:pStyle w:val="B1"/>
      </w:pPr>
      <w:r w:rsidRPr="002D3917">
        <w:rPr>
          <w:b/>
          <w:i/>
        </w:rPr>
        <w:t xml:space="preserve">Hys </w:t>
      </w:r>
      <w:r w:rsidRPr="002D3917">
        <w:t>is expressed in dB.</w:t>
      </w:r>
    </w:p>
    <w:p w14:paraId="510F3C1E"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0823D2A" w14:textId="77777777" w:rsidR="00FB0F41" w:rsidRPr="002D3917" w:rsidRDefault="00FB0F41" w:rsidP="00FB0F41">
      <w:pPr>
        <w:pStyle w:val="Heading4"/>
      </w:pPr>
      <w:bookmarkStart w:id="542" w:name="_Toc60776889"/>
      <w:bookmarkStart w:id="543" w:name="_Toc171467321"/>
      <w:r w:rsidRPr="002D3917">
        <w:t>5.5.4.4</w:t>
      </w:r>
      <w:r w:rsidRPr="002D3917">
        <w:tab/>
        <w:t>Event A3 (Neighbour becomes offset better than SpCell)</w:t>
      </w:r>
      <w:bookmarkEnd w:id="542"/>
      <w:bookmarkEnd w:id="543"/>
    </w:p>
    <w:p w14:paraId="2F714E2C" w14:textId="77777777" w:rsidR="00FB0F41" w:rsidRPr="002D3917" w:rsidRDefault="00FB0F41" w:rsidP="00FB0F41">
      <w:r w:rsidRPr="002D3917">
        <w:t>The UE shall:</w:t>
      </w:r>
    </w:p>
    <w:p w14:paraId="28D0C6A0" w14:textId="77777777" w:rsidR="00FB0F41" w:rsidRPr="002D3917" w:rsidRDefault="00FB0F41" w:rsidP="00FB0F41">
      <w:pPr>
        <w:pStyle w:val="B1"/>
      </w:pPr>
      <w:r w:rsidRPr="002D3917">
        <w:t>1&gt;</w:t>
      </w:r>
      <w:r w:rsidRPr="002D3917">
        <w:tab/>
        <w:t>consider the entering condition for this event to be satisfied when condition A3-1, as specified below, is fulfilled;</w:t>
      </w:r>
    </w:p>
    <w:p w14:paraId="6C60BD64" w14:textId="77777777" w:rsidR="00FB0F41" w:rsidRPr="002D3917" w:rsidRDefault="00FB0F41" w:rsidP="00FB0F41">
      <w:pPr>
        <w:pStyle w:val="B1"/>
      </w:pPr>
      <w:r w:rsidRPr="002D3917">
        <w:t>1&gt;</w:t>
      </w:r>
      <w:r w:rsidRPr="002D3917">
        <w:tab/>
        <w:t>consider the leaving condition for this event to be satisfied when condition A3-2, as specified below, is fulfilled;</w:t>
      </w:r>
    </w:p>
    <w:p w14:paraId="564E9A4A" w14:textId="77777777" w:rsidR="00FB0F41" w:rsidRPr="002D3917" w:rsidRDefault="00FB0F41" w:rsidP="00FB0F4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2081F78E" w14:textId="77777777" w:rsidR="00FB0F41" w:rsidRPr="002D3917" w:rsidRDefault="00FB0F41" w:rsidP="00FB0F4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502C0ED" w14:textId="77777777" w:rsidR="00FB0F41" w:rsidRPr="002D3917" w:rsidRDefault="00FB0F41" w:rsidP="00FB0F41">
      <w:r w:rsidRPr="002D3917">
        <w:rPr>
          <w:lang w:eastAsia="ko-KR"/>
        </w:rPr>
        <w:t>Inequality</w:t>
      </w:r>
      <w:r w:rsidRPr="002D3917">
        <w:t xml:space="preserve"> A3-1 (Entering condition)</w:t>
      </w:r>
    </w:p>
    <w:p w14:paraId="45B022BB" w14:textId="77777777" w:rsidR="00FB0F41" w:rsidRPr="002D3917" w:rsidRDefault="00FB0F41" w:rsidP="00FB0F41">
      <w:pPr>
        <w:pStyle w:val="EQ"/>
        <w:rPr>
          <w:i/>
          <w:iCs/>
        </w:rPr>
      </w:pPr>
      <w:r w:rsidRPr="002D3917">
        <w:rPr>
          <w:i/>
          <w:iCs/>
        </w:rPr>
        <w:t>Mn + Ofn + Ocn – Hys &gt; Mp + Ofp + Ocp + Off</w:t>
      </w:r>
    </w:p>
    <w:p w14:paraId="11314996" w14:textId="77777777" w:rsidR="00FB0F41" w:rsidRPr="002D3917" w:rsidRDefault="00FB0F41" w:rsidP="00FB0F41">
      <w:r w:rsidRPr="002D3917">
        <w:rPr>
          <w:lang w:eastAsia="ko-KR"/>
        </w:rPr>
        <w:t>Inequality</w:t>
      </w:r>
      <w:r w:rsidRPr="002D3917">
        <w:t xml:space="preserve"> A3-2 (Leaving condition)</w:t>
      </w:r>
    </w:p>
    <w:p w14:paraId="2AE0B751" w14:textId="77777777" w:rsidR="00FB0F41" w:rsidRPr="002D3917" w:rsidRDefault="00FB0F41" w:rsidP="00FB0F41">
      <w:pPr>
        <w:pStyle w:val="EQ"/>
        <w:rPr>
          <w:i/>
          <w:iCs/>
        </w:rPr>
      </w:pPr>
      <w:r w:rsidRPr="002D3917">
        <w:rPr>
          <w:i/>
          <w:iCs/>
        </w:rPr>
        <w:lastRenderedPageBreak/>
        <w:t>Mn + Ofn + Ocn + Hys &lt; Mp + Ofp + Ocp + Off</w:t>
      </w:r>
    </w:p>
    <w:p w14:paraId="09E55E45" w14:textId="77777777" w:rsidR="00FB0F41" w:rsidRPr="002D3917" w:rsidRDefault="00FB0F41" w:rsidP="00FB0F41">
      <w:r w:rsidRPr="002D3917">
        <w:t>The variables in the formula are defined as follows:</w:t>
      </w:r>
    </w:p>
    <w:p w14:paraId="3F5E2740"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A14A635" w14:textId="77777777" w:rsidR="00FB0F41" w:rsidRPr="002D3917" w:rsidRDefault="00FB0F41" w:rsidP="00FB0F4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538FE92"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68AED2D" w14:textId="77777777" w:rsidR="00FB0F41" w:rsidRPr="002D3917" w:rsidRDefault="00FB0F41" w:rsidP="00FB0F41">
      <w:pPr>
        <w:pStyle w:val="B1"/>
      </w:pPr>
      <w:r w:rsidRPr="002D3917">
        <w:rPr>
          <w:b/>
          <w:i/>
        </w:rPr>
        <w:t xml:space="preserve">Mp </w:t>
      </w:r>
      <w:r w:rsidRPr="002D3917">
        <w:t>is the measurement result of the SpCell, not taking into account any offsets.</w:t>
      </w:r>
    </w:p>
    <w:p w14:paraId="6AB98B6C" w14:textId="77777777" w:rsidR="00FB0F41" w:rsidRPr="002D3917" w:rsidRDefault="00FB0F41" w:rsidP="00FB0F4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6B26914A" w14:textId="77777777" w:rsidR="00FB0F41" w:rsidRPr="002D3917" w:rsidRDefault="00FB0F41" w:rsidP="00FB0F4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41A0A2A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A8D4B6B"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299324C9"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0CF6EF7D" w14:textId="77777777" w:rsidR="00FB0F41" w:rsidRPr="002D3917" w:rsidRDefault="00FB0F41" w:rsidP="00FB0F4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784E5849" w14:textId="77777777" w:rsidR="00FB0F41" w:rsidRPr="002D3917" w:rsidRDefault="00FB0F41" w:rsidP="00FB0F41">
      <w:pPr>
        <w:pStyle w:val="NO"/>
      </w:pPr>
      <w:r w:rsidRPr="002D3917">
        <w:rPr>
          <w:lang w:eastAsia="ko-KR"/>
        </w:rPr>
        <w:t>NOTE 2:</w:t>
      </w:r>
      <w:r w:rsidRPr="002D3917">
        <w:rPr>
          <w:lang w:eastAsia="ko-KR"/>
        </w:rPr>
        <w:tab/>
        <w:t>The definition of Event A3 also applies to CondEvent A3.</w:t>
      </w:r>
    </w:p>
    <w:p w14:paraId="709DEC77" w14:textId="77777777" w:rsidR="00FB0F41" w:rsidRPr="002D3917" w:rsidRDefault="00FB0F41" w:rsidP="00FB0F41">
      <w:pPr>
        <w:pStyle w:val="Heading4"/>
      </w:pPr>
      <w:bookmarkStart w:id="544" w:name="_Toc60776890"/>
      <w:bookmarkStart w:id="545" w:name="_Toc171467322"/>
      <w:r w:rsidRPr="002D3917">
        <w:t>5.5.4.5</w:t>
      </w:r>
      <w:r w:rsidRPr="002D3917">
        <w:tab/>
        <w:t>Event A4 (Neighbour becomes better than threshold)</w:t>
      </w:r>
      <w:bookmarkEnd w:id="544"/>
      <w:bookmarkEnd w:id="545"/>
    </w:p>
    <w:p w14:paraId="75858C7C" w14:textId="77777777" w:rsidR="00FB0F41" w:rsidRPr="002D3917" w:rsidRDefault="00FB0F41" w:rsidP="00FB0F41">
      <w:r w:rsidRPr="002D3917">
        <w:t>The UE shall:</w:t>
      </w:r>
    </w:p>
    <w:p w14:paraId="1F6B699C" w14:textId="77777777" w:rsidR="00FB0F41" w:rsidRPr="002D3917" w:rsidRDefault="00FB0F41" w:rsidP="00FB0F41">
      <w:pPr>
        <w:pStyle w:val="B1"/>
      </w:pPr>
      <w:r w:rsidRPr="002D3917">
        <w:t>1&gt;</w:t>
      </w:r>
      <w:r w:rsidRPr="002D3917">
        <w:tab/>
        <w:t>consider the entering condition for this event to be satisfied when condition A4-1, as specified below, is fulfilled;</w:t>
      </w:r>
    </w:p>
    <w:p w14:paraId="76BF432F" w14:textId="77777777" w:rsidR="00FB0F41" w:rsidRPr="002D3917" w:rsidRDefault="00FB0F41" w:rsidP="00FB0F41">
      <w:pPr>
        <w:pStyle w:val="B1"/>
      </w:pPr>
      <w:r w:rsidRPr="002D3917">
        <w:t>1&gt;</w:t>
      </w:r>
      <w:r w:rsidRPr="002D3917">
        <w:tab/>
        <w:t>consider the leaving condition for this event to be satisfied when condition A4-2, as specified below, is fulfilled.</w:t>
      </w:r>
    </w:p>
    <w:p w14:paraId="22816726" w14:textId="77777777" w:rsidR="00FB0F41" w:rsidRPr="002D3917" w:rsidRDefault="00FB0F41" w:rsidP="00FB0F41">
      <w:r w:rsidRPr="002D3917">
        <w:rPr>
          <w:lang w:eastAsia="ko-KR"/>
        </w:rPr>
        <w:t>Inequality</w:t>
      </w:r>
      <w:r w:rsidRPr="002D3917">
        <w:t xml:space="preserve"> A4-1 (Entering condition)</w:t>
      </w:r>
    </w:p>
    <w:p w14:paraId="595EE70F" w14:textId="77777777" w:rsidR="00FB0F41" w:rsidRPr="002D3917" w:rsidRDefault="00FB0F41" w:rsidP="00FB0F41">
      <w:pPr>
        <w:pStyle w:val="EQ"/>
        <w:rPr>
          <w:i/>
          <w:iCs/>
        </w:rPr>
      </w:pPr>
      <w:r w:rsidRPr="002D3917">
        <w:rPr>
          <w:i/>
          <w:iCs/>
        </w:rPr>
        <w:t>Mn + Ofn + Ocn – Hys &gt; Thresh</w:t>
      </w:r>
    </w:p>
    <w:p w14:paraId="28D30484" w14:textId="77777777" w:rsidR="00FB0F41" w:rsidRPr="002D3917" w:rsidRDefault="00FB0F41" w:rsidP="00FB0F41">
      <w:r w:rsidRPr="002D3917">
        <w:rPr>
          <w:lang w:eastAsia="ko-KR"/>
        </w:rPr>
        <w:t>Inequality</w:t>
      </w:r>
      <w:r w:rsidRPr="002D3917">
        <w:t xml:space="preserve"> A4-2 (Leaving condition)</w:t>
      </w:r>
    </w:p>
    <w:p w14:paraId="4260FC2B" w14:textId="77777777" w:rsidR="00FB0F41" w:rsidRPr="002D3917" w:rsidRDefault="00FB0F41" w:rsidP="00FB0F41">
      <w:pPr>
        <w:pStyle w:val="EQ"/>
        <w:rPr>
          <w:i/>
          <w:iCs/>
        </w:rPr>
      </w:pPr>
      <w:r w:rsidRPr="002D3917">
        <w:rPr>
          <w:i/>
          <w:iCs/>
        </w:rPr>
        <w:t>Mn + Ofn + Ocn + Hys &lt; Thresh</w:t>
      </w:r>
    </w:p>
    <w:p w14:paraId="1DB6CAA6" w14:textId="77777777" w:rsidR="00FB0F41" w:rsidRPr="002D3917" w:rsidRDefault="00FB0F41" w:rsidP="00FB0F41">
      <w:r w:rsidRPr="002D3917">
        <w:t>The variables in the formula are defined as follows:</w:t>
      </w:r>
    </w:p>
    <w:p w14:paraId="088911A8" w14:textId="77777777" w:rsidR="00FB0F41" w:rsidRPr="002D3917" w:rsidRDefault="00FB0F41" w:rsidP="00FB0F41">
      <w:pPr>
        <w:pStyle w:val="B1"/>
      </w:pPr>
      <w:r w:rsidRPr="002D3917">
        <w:rPr>
          <w:b/>
          <w:i/>
        </w:rPr>
        <w:t xml:space="preserve">Mn </w:t>
      </w:r>
      <w:r w:rsidRPr="002D3917">
        <w:t xml:space="preserve">is the measurement result of the neighbouring cell or </w:t>
      </w:r>
      <w:r w:rsidRPr="002D3917">
        <w:rPr>
          <w:lang w:eastAsia="zh-CN"/>
        </w:rPr>
        <w:t xml:space="preserve">the </w:t>
      </w:r>
      <w:r w:rsidRPr="002D3917">
        <w:t xml:space="preserve">measurement result of </w:t>
      </w:r>
      <w:r w:rsidRPr="002D3917">
        <w:rPr>
          <w:lang w:eastAsia="zh-CN"/>
        </w:rPr>
        <w:t>serving</w:t>
      </w:r>
      <w:r w:rsidRPr="002D3917">
        <w:t xml:space="preserve"> PSCell (i.e., in case it is configured as candidate PSCell for CondEvent A4</w:t>
      </w:r>
      <w:r w:rsidRPr="002D3917">
        <w:rPr>
          <w:lang w:eastAsia="zh-CN"/>
        </w:rPr>
        <w:t xml:space="preserve"> </w:t>
      </w:r>
      <w:r w:rsidRPr="002D3917">
        <w:t>evaluation) for CHO with candidate SCG(s</w:t>
      </w:r>
      <w:r w:rsidRPr="002D3917">
        <w:rPr>
          <w:lang w:eastAsia="zh-CN"/>
        </w:rPr>
        <w:t>)</w:t>
      </w:r>
      <w:r w:rsidRPr="002D3917">
        <w:t xml:space="preserve"> case, not taking into account any offsets.</w:t>
      </w:r>
    </w:p>
    <w:p w14:paraId="0D771B39"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D5C0E3C" w14:textId="77777777" w:rsidR="00FB0F41" w:rsidRPr="002D3917" w:rsidRDefault="00FB0F41" w:rsidP="00FB0F4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3F9AD3F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31C1643F"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632F985B" w14:textId="77777777" w:rsidR="00FB0F41" w:rsidRPr="002D3917" w:rsidRDefault="00FB0F41" w:rsidP="00FB0F4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33F4C23C" w14:textId="77777777" w:rsidR="00FB0F41" w:rsidRPr="002D3917" w:rsidRDefault="00FB0F41" w:rsidP="00FB0F41">
      <w:pPr>
        <w:pStyle w:val="B1"/>
      </w:pPr>
      <w:r w:rsidRPr="002D3917">
        <w:rPr>
          <w:b/>
          <w:i/>
        </w:rPr>
        <w:t xml:space="preserve">Ofn, Ocn, Hys </w:t>
      </w:r>
      <w:r w:rsidRPr="002D3917">
        <w:t>are expressed in dB.</w:t>
      </w:r>
    </w:p>
    <w:p w14:paraId="4FCC5635" w14:textId="77777777" w:rsidR="00FB0F41" w:rsidRPr="002D3917" w:rsidRDefault="00FB0F41" w:rsidP="00FB0F4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6D1403FF" w14:textId="77777777" w:rsidR="00FB0F41" w:rsidRPr="002D3917" w:rsidRDefault="00FB0F41" w:rsidP="00FB0F41">
      <w:pPr>
        <w:pStyle w:val="NO"/>
        <w:rPr>
          <w:lang w:eastAsia="ko-KR"/>
        </w:rPr>
      </w:pPr>
      <w:r w:rsidRPr="002D3917">
        <w:rPr>
          <w:lang w:eastAsia="ko-KR"/>
        </w:rPr>
        <w:t>NOTE:</w:t>
      </w:r>
      <w:r w:rsidRPr="002D3917">
        <w:rPr>
          <w:lang w:eastAsia="ko-KR"/>
        </w:rPr>
        <w:tab/>
        <w:t>The definition of Event A4 also applies to CondEvent A4.</w:t>
      </w:r>
    </w:p>
    <w:p w14:paraId="33EA3830" w14:textId="77777777" w:rsidR="00FB0F41" w:rsidRPr="002D3917" w:rsidRDefault="00FB0F41" w:rsidP="00FB0F41">
      <w:pPr>
        <w:pStyle w:val="Heading4"/>
      </w:pPr>
      <w:bookmarkStart w:id="546" w:name="_Toc60776891"/>
      <w:bookmarkStart w:id="547" w:name="_Toc171467323"/>
      <w:r w:rsidRPr="002D3917">
        <w:t>5.5.4.6</w:t>
      </w:r>
      <w:r w:rsidRPr="002D3917">
        <w:tab/>
        <w:t>Event A5 (SpCell becomes worse than threshold1 and neighbour becomes better than threshold2)</w:t>
      </w:r>
      <w:bookmarkEnd w:id="546"/>
      <w:bookmarkEnd w:id="547"/>
    </w:p>
    <w:p w14:paraId="3B7A484E" w14:textId="77777777" w:rsidR="00FB0F41" w:rsidRPr="002D3917" w:rsidRDefault="00FB0F41" w:rsidP="00FB0F41">
      <w:r w:rsidRPr="002D3917">
        <w:t>The UE shall:</w:t>
      </w:r>
    </w:p>
    <w:p w14:paraId="5D349B05" w14:textId="77777777" w:rsidR="00FB0F41" w:rsidRPr="002D3917" w:rsidRDefault="00FB0F41" w:rsidP="00FB0F41">
      <w:pPr>
        <w:pStyle w:val="B1"/>
      </w:pPr>
      <w:r w:rsidRPr="002D3917">
        <w:t>1&gt;</w:t>
      </w:r>
      <w:r w:rsidRPr="002D3917">
        <w:tab/>
        <w:t>consider the entering condition for this event to be satisfied when both condition A5-1 and condition A5-2, as specified below, are fulfilled;</w:t>
      </w:r>
    </w:p>
    <w:p w14:paraId="462C01FB" w14:textId="77777777" w:rsidR="00FB0F41" w:rsidRPr="002D3917" w:rsidRDefault="00FB0F41" w:rsidP="00FB0F41">
      <w:pPr>
        <w:pStyle w:val="B1"/>
      </w:pPr>
      <w:r w:rsidRPr="002D3917">
        <w:t>1&gt;</w:t>
      </w:r>
      <w:r w:rsidRPr="002D3917">
        <w:tab/>
        <w:t>consider the leaving condition for this event to be satisfied when condition A5-3 or condition A5-4, i.e. at least one of the two, as specified below, is fulfilled;</w:t>
      </w:r>
    </w:p>
    <w:p w14:paraId="2154DAFE" w14:textId="77777777" w:rsidR="00FB0F41" w:rsidRPr="002D3917" w:rsidRDefault="00FB0F41" w:rsidP="00FB0F41">
      <w:pPr>
        <w:pStyle w:val="B1"/>
      </w:pPr>
      <w:r w:rsidRPr="002D3917">
        <w:t>1&gt;</w:t>
      </w:r>
      <w:r w:rsidRPr="002D3917">
        <w:tab/>
        <w:t xml:space="preserve">use the SpCell for </w:t>
      </w:r>
      <w:r w:rsidRPr="002D3917">
        <w:rPr>
          <w:i/>
        </w:rPr>
        <w:t>Mp</w:t>
      </w:r>
      <w:r w:rsidRPr="002D3917">
        <w:t>.</w:t>
      </w:r>
    </w:p>
    <w:p w14:paraId="4F620FD3" w14:textId="77777777" w:rsidR="00FB0F41" w:rsidRPr="002D3917" w:rsidRDefault="00FB0F41" w:rsidP="00FB0F4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0005EB6C" w14:textId="77777777" w:rsidR="00FB0F41" w:rsidRPr="002D3917" w:rsidRDefault="00FB0F41" w:rsidP="00FB0F41">
      <w:r w:rsidRPr="002D3917">
        <w:rPr>
          <w:lang w:eastAsia="ko-KR"/>
        </w:rPr>
        <w:t>Inequality</w:t>
      </w:r>
      <w:r w:rsidRPr="002D3917">
        <w:t xml:space="preserve"> A5-1 (Entering condition 1)</w:t>
      </w:r>
    </w:p>
    <w:p w14:paraId="7E253292" w14:textId="77777777" w:rsidR="00FB0F41" w:rsidRPr="002D3917" w:rsidRDefault="00FB0F41" w:rsidP="00FB0F41">
      <w:pPr>
        <w:pStyle w:val="EQ"/>
        <w:rPr>
          <w:i/>
          <w:iCs/>
        </w:rPr>
      </w:pPr>
      <w:r w:rsidRPr="002D3917">
        <w:rPr>
          <w:i/>
          <w:iCs/>
        </w:rPr>
        <w:t>Mp + Hys &lt; Thresh1</w:t>
      </w:r>
    </w:p>
    <w:p w14:paraId="74120EE9" w14:textId="77777777" w:rsidR="00FB0F41" w:rsidRPr="002D3917" w:rsidRDefault="00FB0F41" w:rsidP="00FB0F41">
      <w:r w:rsidRPr="002D3917">
        <w:rPr>
          <w:lang w:eastAsia="ko-KR"/>
        </w:rPr>
        <w:t>Inequality</w:t>
      </w:r>
      <w:r w:rsidRPr="002D3917">
        <w:t xml:space="preserve"> A5-2 (Entering condition 2)</w:t>
      </w:r>
    </w:p>
    <w:p w14:paraId="73D302CB" w14:textId="77777777" w:rsidR="00FB0F41" w:rsidRPr="002D3917" w:rsidRDefault="00FB0F41" w:rsidP="00FB0F41">
      <w:pPr>
        <w:pStyle w:val="EQ"/>
        <w:rPr>
          <w:i/>
          <w:iCs/>
        </w:rPr>
      </w:pPr>
      <w:r w:rsidRPr="002D3917">
        <w:rPr>
          <w:i/>
          <w:iCs/>
        </w:rPr>
        <w:t>Mn + Ofn + Ocn – Hys &gt; Thresh2</w:t>
      </w:r>
    </w:p>
    <w:p w14:paraId="011F1338" w14:textId="77777777" w:rsidR="00FB0F41" w:rsidRPr="002D3917" w:rsidRDefault="00FB0F41" w:rsidP="00FB0F41">
      <w:r w:rsidRPr="002D3917">
        <w:rPr>
          <w:lang w:eastAsia="ko-KR"/>
        </w:rPr>
        <w:t>Inequality</w:t>
      </w:r>
      <w:r w:rsidRPr="002D3917">
        <w:t xml:space="preserve"> A5-3 (Leaving condition 1)</w:t>
      </w:r>
    </w:p>
    <w:p w14:paraId="20310D5C" w14:textId="77777777" w:rsidR="00FB0F41" w:rsidRPr="002D3917" w:rsidRDefault="00FB0F41" w:rsidP="00FB0F41">
      <w:pPr>
        <w:pStyle w:val="EQ"/>
        <w:rPr>
          <w:i/>
          <w:iCs/>
        </w:rPr>
      </w:pPr>
      <w:r w:rsidRPr="002D3917">
        <w:rPr>
          <w:i/>
          <w:iCs/>
        </w:rPr>
        <w:t>Mp – Hys &gt; Thresh1</w:t>
      </w:r>
    </w:p>
    <w:p w14:paraId="14DA36E0" w14:textId="77777777" w:rsidR="00FB0F41" w:rsidRPr="002D3917" w:rsidRDefault="00FB0F41" w:rsidP="00FB0F41">
      <w:r w:rsidRPr="002D3917">
        <w:rPr>
          <w:lang w:eastAsia="ko-KR"/>
        </w:rPr>
        <w:t>Inequality</w:t>
      </w:r>
      <w:r w:rsidRPr="002D3917">
        <w:t xml:space="preserve"> A5-4 (Leaving condition 2)</w:t>
      </w:r>
    </w:p>
    <w:p w14:paraId="1277F40D" w14:textId="77777777" w:rsidR="00FB0F41" w:rsidRPr="002D3917" w:rsidRDefault="00FB0F41" w:rsidP="00FB0F41">
      <w:pPr>
        <w:pStyle w:val="EQ"/>
        <w:rPr>
          <w:i/>
          <w:iCs/>
        </w:rPr>
      </w:pPr>
      <w:r w:rsidRPr="002D3917">
        <w:rPr>
          <w:i/>
          <w:iCs/>
        </w:rPr>
        <w:t>Mn + Ofn + Ocn + Hys &lt; Thresh2</w:t>
      </w:r>
    </w:p>
    <w:p w14:paraId="1EDA4930" w14:textId="77777777" w:rsidR="00FB0F41" w:rsidRPr="002D3917" w:rsidRDefault="00FB0F41" w:rsidP="00FB0F41">
      <w:r w:rsidRPr="002D3917">
        <w:t>The variables in the formula are defined as follows:</w:t>
      </w:r>
    </w:p>
    <w:p w14:paraId="373689F2" w14:textId="77777777" w:rsidR="00FB0F41" w:rsidRPr="002D3917" w:rsidRDefault="00FB0F41" w:rsidP="00FB0F41">
      <w:pPr>
        <w:pStyle w:val="B1"/>
      </w:pPr>
      <w:r w:rsidRPr="002D3917">
        <w:rPr>
          <w:b/>
          <w:i/>
        </w:rPr>
        <w:t xml:space="preserve">Mp </w:t>
      </w:r>
      <w:r w:rsidRPr="002D3917">
        <w:t>is the measurement result of the NR SpCell, not taking into account any offsets.</w:t>
      </w:r>
    </w:p>
    <w:p w14:paraId="4256E065"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9EB4BD3"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72C89BEA"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5125E0A"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CAE6D30"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4A9FB62F" w14:textId="77777777" w:rsidR="00FB0F41" w:rsidRPr="002D3917" w:rsidRDefault="00FB0F41" w:rsidP="00FB0F4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6C1D0AB4"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31308F3B" w14:textId="77777777" w:rsidR="00FB0F41" w:rsidRPr="002D3917" w:rsidRDefault="00FB0F41" w:rsidP="00FB0F41">
      <w:pPr>
        <w:pStyle w:val="B1"/>
      </w:pPr>
      <w:r w:rsidRPr="002D3917">
        <w:rPr>
          <w:b/>
          <w:i/>
        </w:rPr>
        <w:t xml:space="preserve">Ofn, Ocn, Hys </w:t>
      </w:r>
      <w:r w:rsidRPr="002D3917">
        <w:t>are expressed in dB.</w:t>
      </w:r>
    </w:p>
    <w:p w14:paraId="2EF39D61" w14:textId="77777777" w:rsidR="00FB0F41" w:rsidRPr="002D3917" w:rsidRDefault="00FB0F41" w:rsidP="00FB0F4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52E96F00" w14:textId="77777777" w:rsidR="00FB0F41" w:rsidRPr="002D3917" w:rsidRDefault="00FB0F41" w:rsidP="00FB0F4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605427E4" w14:textId="77777777" w:rsidR="00FB0F41" w:rsidRPr="002D3917" w:rsidRDefault="00FB0F41" w:rsidP="00FB0F41">
      <w:pPr>
        <w:pStyle w:val="NO"/>
      </w:pPr>
      <w:r w:rsidRPr="002D3917">
        <w:rPr>
          <w:lang w:eastAsia="ko-KR"/>
        </w:rPr>
        <w:t>NOTE 2:</w:t>
      </w:r>
      <w:r w:rsidRPr="002D3917">
        <w:rPr>
          <w:lang w:eastAsia="ko-KR"/>
        </w:rPr>
        <w:tab/>
        <w:t>The definition of Event A5 also applies to CondEvent A5.</w:t>
      </w:r>
    </w:p>
    <w:p w14:paraId="178B4E51" w14:textId="77777777" w:rsidR="00FB0F41" w:rsidRPr="002D3917" w:rsidRDefault="00FB0F41" w:rsidP="00FB0F41">
      <w:pPr>
        <w:pStyle w:val="Heading4"/>
      </w:pPr>
      <w:bookmarkStart w:id="548" w:name="_Toc60776892"/>
      <w:bookmarkStart w:id="549" w:name="_Toc171467324"/>
      <w:r w:rsidRPr="002D3917">
        <w:lastRenderedPageBreak/>
        <w:t>5.5.4.7</w:t>
      </w:r>
      <w:r w:rsidRPr="002D3917">
        <w:tab/>
        <w:t>Event A6 (Neighbour becomes offset better than SCell)</w:t>
      </w:r>
      <w:bookmarkEnd w:id="548"/>
      <w:bookmarkEnd w:id="549"/>
    </w:p>
    <w:p w14:paraId="56482FE6" w14:textId="77777777" w:rsidR="00FB0F41" w:rsidRPr="002D3917" w:rsidRDefault="00FB0F41" w:rsidP="00FB0F41">
      <w:r w:rsidRPr="002D3917">
        <w:t>The UE shall:</w:t>
      </w:r>
    </w:p>
    <w:p w14:paraId="2A62666B" w14:textId="77777777" w:rsidR="00FB0F41" w:rsidRPr="002D3917" w:rsidRDefault="00FB0F41" w:rsidP="00FB0F41">
      <w:pPr>
        <w:pStyle w:val="B1"/>
      </w:pPr>
      <w:r w:rsidRPr="002D3917">
        <w:t>1&gt;</w:t>
      </w:r>
      <w:r w:rsidRPr="002D3917">
        <w:tab/>
        <w:t>consider the entering condition for this event to be satisfied when condition A6-1, as specified below, is fulfilled;</w:t>
      </w:r>
    </w:p>
    <w:p w14:paraId="1BFFE4E0" w14:textId="77777777" w:rsidR="00FB0F41" w:rsidRPr="002D3917" w:rsidRDefault="00FB0F41" w:rsidP="00FB0F41">
      <w:pPr>
        <w:pStyle w:val="B1"/>
      </w:pPr>
      <w:r w:rsidRPr="002D3917">
        <w:t>1&gt;</w:t>
      </w:r>
      <w:r w:rsidRPr="002D3917">
        <w:tab/>
        <w:t>consider the leaving condition for this event to be satisfied when condition A6-2, as specified below, is fulfilled;</w:t>
      </w:r>
    </w:p>
    <w:p w14:paraId="42FC1C39" w14:textId="77777777" w:rsidR="00FB0F41" w:rsidRPr="002D3917" w:rsidRDefault="00FB0F41" w:rsidP="00FB0F4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5CD38F0C" w14:textId="77777777" w:rsidR="00FB0F41" w:rsidRPr="002D3917" w:rsidRDefault="00FB0F41" w:rsidP="00FB0F4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3B239F1E" w14:textId="77777777" w:rsidR="00FB0F41" w:rsidRPr="002D3917" w:rsidRDefault="00FB0F41" w:rsidP="00FB0F41">
      <w:r w:rsidRPr="002D3917">
        <w:rPr>
          <w:lang w:eastAsia="ko-KR"/>
        </w:rPr>
        <w:t>Inequality</w:t>
      </w:r>
      <w:r w:rsidRPr="002D3917">
        <w:t xml:space="preserve"> A6-1 (Entering condition)</w:t>
      </w:r>
    </w:p>
    <w:p w14:paraId="609C20FB" w14:textId="77777777" w:rsidR="00FB0F41" w:rsidRPr="002D3917" w:rsidRDefault="00FB0F41" w:rsidP="00FB0F41">
      <w:pPr>
        <w:pStyle w:val="EQ"/>
        <w:rPr>
          <w:i/>
          <w:iCs/>
        </w:rPr>
      </w:pPr>
      <w:r w:rsidRPr="002D3917">
        <w:rPr>
          <w:i/>
          <w:iCs/>
        </w:rPr>
        <w:t>Mn + Ocn – Hys &gt; Ms + Ocs + Off</w:t>
      </w:r>
    </w:p>
    <w:p w14:paraId="60AA2A47" w14:textId="77777777" w:rsidR="00FB0F41" w:rsidRPr="002D3917" w:rsidRDefault="00FB0F41" w:rsidP="00FB0F41">
      <w:r w:rsidRPr="002D3917">
        <w:rPr>
          <w:lang w:eastAsia="ko-KR"/>
        </w:rPr>
        <w:t>Inequality</w:t>
      </w:r>
      <w:r w:rsidRPr="002D3917">
        <w:t xml:space="preserve"> A6-2 (Leaving condition)</w:t>
      </w:r>
    </w:p>
    <w:p w14:paraId="7B24D19D" w14:textId="77777777" w:rsidR="00FB0F41" w:rsidRPr="002D3917" w:rsidRDefault="00FB0F41" w:rsidP="00FB0F41">
      <w:pPr>
        <w:pStyle w:val="EQ"/>
        <w:rPr>
          <w:i/>
          <w:iCs/>
        </w:rPr>
      </w:pPr>
      <w:r w:rsidRPr="002D3917">
        <w:rPr>
          <w:i/>
          <w:iCs/>
        </w:rPr>
        <w:t>Mn + Ocn + Hys &lt; Ms + Ocs + Off</w:t>
      </w:r>
    </w:p>
    <w:p w14:paraId="4E8A5C7C" w14:textId="77777777" w:rsidR="00FB0F41" w:rsidRPr="002D3917" w:rsidRDefault="00FB0F41" w:rsidP="00FB0F41">
      <w:r w:rsidRPr="002D3917">
        <w:t>The variables in the formula are defined as follows:</w:t>
      </w:r>
    </w:p>
    <w:p w14:paraId="2D0AE2FB"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5B27A2C"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Pr="002D3917">
        <w:t xml:space="preserve">,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7B05AC4B"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23AFAFEF" w14:textId="77777777" w:rsidR="00FB0F41" w:rsidRPr="002D3917" w:rsidRDefault="00FB0F41" w:rsidP="00FB0F4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25FD32E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D95870D"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6C6AE918" w14:textId="77777777" w:rsidR="00FB0F41" w:rsidRPr="002D3917" w:rsidRDefault="00FB0F41" w:rsidP="00FB0F4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5C7D22CC" w14:textId="77777777" w:rsidR="00FB0F41" w:rsidRPr="002D3917" w:rsidRDefault="00FB0F41" w:rsidP="00FB0F41">
      <w:pPr>
        <w:pStyle w:val="B1"/>
      </w:pPr>
      <w:r w:rsidRPr="002D3917">
        <w:rPr>
          <w:b/>
          <w:i/>
        </w:rPr>
        <w:t>Ocn, Ocs, Hys, Off</w:t>
      </w:r>
      <w:r w:rsidRPr="002D3917">
        <w:t xml:space="preserve"> are expressed in dB.</w:t>
      </w:r>
    </w:p>
    <w:p w14:paraId="47ACC74C" w14:textId="77777777" w:rsidR="00FB0F41" w:rsidRPr="002D3917" w:rsidRDefault="00FB0F41" w:rsidP="00FB0F41">
      <w:pPr>
        <w:pStyle w:val="Heading4"/>
      </w:pPr>
      <w:bookmarkStart w:id="550" w:name="_Toc60776893"/>
      <w:bookmarkStart w:id="551" w:name="_Toc171467325"/>
      <w:r w:rsidRPr="002D3917">
        <w:t>5.5.4.8</w:t>
      </w:r>
      <w:r w:rsidRPr="002D3917">
        <w:tab/>
        <w:t>Event B1 (Inter RAT neighbour becomes better than threshold)</w:t>
      </w:r>
      <w:bookmarkEnd w:id="550"/>
      <w:bookmarkEnd w:id="551"/>
    </w:p>
    <w:p w14:paraId="4A668A9F" w14:textId="77777777" w:rsidR="00FB0F41" w:rsidRPr="002D3917" w:rsidRDefault="00FB0F41" w:rsidP="00FB0F41">
      <w:r w:rsidRPr="002D3917">
        <w:t>The UE shall:</w:t>
      </w:r>
    </w:p>
    <w:p w14:paraId="5AE0D1B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B1-1, as specified below, is fulfilled;</w:t>
      </w:r>
    </w:p>
    <w:p w14:paraId="7DD994FE"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1-2, as specified below, is fulfilled.</w:t>
      </w:r>
    </w:p>
    <w:p w14:paraId="1F35D3BB" w14:textId="77777777" w:rsidR="00FB0F41" w:rsidRPr="002D3917" w:rsidRDefault="00FB0F41" w:rsidP="00FB0F41">
      <w:r w:rsidRPr="002D3917">
        <w:rPr>
          <w:lang w:eastAsia="ko-KR"/>
        </w:rPr>
        <w:t>Inequality</w:t>
      </w:r>
      <w:r w:rsidRPr="002D3917">
        <w:t xml:space="preserve"> B1-1 (Entering condition)</w:t>
      </w:r>
    </w:p>
    <w:p w14:paraId="6F085F5C" w14:textId="77777777" w:rsidR="00FB0F41" w:rsidRPr="002D3917" w:rsidRDefault="00FB0F41" w:rsidP="00FB0F41">
      <w:pPr>
        <w:pStyle w:val="EQ"/>
        <w:rPr>
          <w:i/>
          <w:iCs/>
        </w:rPr>
      </w:pPr>
      <w:r w:rsidRPr="002D3917">
        <w:rPr>
          <w:i/>
          <w:iCs/>
        </w:rPr>
        <w:t>Mn + Ofn + Ocn – Hys &gt; Thresh</w:t>
      </w:r>
    </w:p>
    <w:p w14:paraId="2F3F2FA1" w14:textId="77777777" w:rsidR="00FB0F41" w:rsidRPr="002D3917" w:rsidRDefault="00FB0F41" w:rsidP="00FB0F41">
      <w:r w:rsidRPr="002D3917">
        <w:rPr>
          <w:lang w:eastAsia="ko-KR"/>
        </w:rPr>
        <w:t>Inequality</w:t>
      </w:r>
      <w:r w:rsidRPr="002D3917">
        <w:t xml:space="preserve"> B1-2 (Leaving condition)</w:t>
      </w:r>
    </w:p>
    <w:p w14:paraId="2612F9D9" w14:textId="77777777" w:rsidR="00FB0F41" w:rsidRPr="002D3917" w:rsidRDefault="00FB0F41" w:rsidP="00FB0F41">
      <w:pPr>
        <w:pStyle w:val="EQ"/>
        <w:rPr>
          <w:i/>
          <w:iCs/>
        </w:rPr>
      </w:pPr>
      <w:r w:rsidRPr="002D3917">
        <w:rPr>
          <w:i/>
          <w:iCs/>
        </w:rPr>
        <w:t>Mn + Ofn + Ocn + Hys &lt; Thresh</w:t>
      </w:r>
    </w:p>
    <w:p w14:paraId="4107C2D0" w14:textId="77777777" w:rsidR="00FB0F41" w:rsidRPr="002D3917" w:rsidRDefault="00FB0F41" w:rsidP="00FB0F41">
      <w:r w:rsidRPr="002D3917">
        <w:t>The variables in the formula are defined as follows:</w:t>
      </w:r>
    </w:p>
    <w:p w14:paraId="61C97C41" w14:textId="77777777" w:rsidR="00FB0F41" w:rsidRPr="002D3917" w:rsidRDefault="00FB0F41" w:rsidP="00FB0F4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9B0A986"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59644056" w14:textId="77777777" w:rsidR="00FB0F41" w:rsidRPr="002D3917" w:rsidRDefault="00FB0F41" w:rsidP="00FB0F4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76050818"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3A146D4A" w14:textId="77777777" w:rsidR="00FB0F41" w:rsidRPr="002D3917" w:rsidRDefault="00FB0F41" w:rsidP="00FB0F4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3CB1915D" w14:textId="77777777" w:rsidR="00FB0F41" w:rsidRPr="002D3917" w:rsidRDefault="00FB0F41" w:rsidP="00FB0F4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032282B1"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DFC74F9" w14:textId="77777777" w:rsidR="00FB0F41" w:rsidRPr="002D3917" w:rsidRDefault="00FB0F41" w:rsidP="00FB0F4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392068E6" w14:textId="77777777" w:rsidR="00FB0F41" w:rsidRPr="002D3917" w:rsidRDefault="00FB0F41" w:rsidP="00FB0F41">
      <w:pPr>
        <w:pStyle w:val="Heading4"/>
      </w:pPr>
      <w:bookmarkStart w:id="552" w:name="_Toc60776894"/>
      <w:bookmarkStart w:id="553" w:name="_Toc171467326"/>
      <w:r w:rsidRPr="002D3917">
        <w:t>5.5.4.9</w:t>
      </w:r>
      <w:r w:rsidRPr="002D3917">
        <w:tab/>
        <w:t>Event B2 (PCell becomes worse than threshold1 and inter RAT neighbour becomes better than threshold2)</w:t>
      </w:r>
      <w:bookmarkEnd w:id="552"/>
      <w:bookmarkEnd w:id="553"/>
    </w:p>
    <w:p w14:paraId="2B651460" w14:textId="77777777" w:rsidR="00FB0F41" w:rsidRPr="002D3917" w:rsidRDefault="00FB0F41" w:rsidP="00FB0F41">
      <w:r w:rsidRPr="002D3917">
        <w:t>The UE shall:</w:t>
      </w:r>
    </w:p>
    <w:p w14:paraId="5FCB7207"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1AE2578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843A4FC" w14:textId="77777777" w:rsidR="00FB0F41" w:rsidRPr="002D3917" w:rsidRDefault="00FB0F41" w:rsidP="00FB0F41">
      <w:r w:rsidRPr="002D3917">
        <w:rPr>
          <w:lang w:eastAsia="ko-KR"/>
        </w:rPr>
        <w:t>Inequality</w:t>
      </w:r>
      <w:r w:rsidRPr="002D3917">
        <w:t xml:space="preserve"> B2-1 (Entering condition 1)</w:t>
      </w:r>
    </w:p>
    <w:p w14:paraId="561D4F6E" w14:textId="77777777" w:rsidR="00FB0F41" w:rsidRPr="002D3917" w:rsidRDefault="00FB0F41" w:rsidP="00FB0F41">
      <w:pPr>
        <w:pStyle w:val="EQ"/>
        <w:rPr>
          <w:i/>
          <w:iCs/>
        </w:rPr>
      </w:pPr>
      <w:r w:rsidRPr="002D3917">
        <w:rPr>
          <w:i/>
          <w:iCs/>
        </w:rPr>
        <w:t>Mp + Hys &lt; Thresh1</w:t>
      </w:r>
    </w:p>
    <w:p w14:paraId="3D7D20C7" w14:textId="77777777" w:rsidR="00FB0F41" w:rsidRPr="002D3917" w:rsidRDefault="00FB0F41" w:rsidP="00FB0F41">
      <w:r w:rsidRPr="002D3917">
        <w:rPr>
          <w:lang w:eastAsia="ko-KR"/>
        </w:rPr>
        <w:t>Inequality</w:t>
      </w:r>
      <w:r w:rsidRPr="002D3917">
        <w:t xml:space="preserve"> B2-2 (Entering condition 2)</w:t>
      </w:r>
    </w:p>
    <w:p w14:paraId="045F48C4" w14:textId="77777777" w:rsidR="00FB0F41" w:rsidRPr="002D3917" w:rsidRDefault="00FB0F41" w:rsidP="00FB0F41">
      <w:pPr>
        <w:pStyle w:val="EQ"/>
        <w:rPr>
          <w:i/>
          <w:iCs/>
        </w:rPr>
      </w:pPr>
      <w:r w:rsidRPr="002D3917">
        <w:rPr>
          <w:i/>
          <w:iCs/>
        </w:rPr>
        <w:t>Mn + Ofn + Ocn – Hys &gt; Thresh2</w:t>
      </w:r>
    </w:p>
    <w:p w14:paraId="56772BD8" w14:textId="77777777" w:rsidR="00FB0F41" w:rsidRPr="002D3917" w:rsidRDefault="00FB0F41" w:rsidP="00FB0F41">
      <w:r w:rsidRPr="002D3917">
        <w:rPr>
          <w:lang w:eastAsia="ko-KR"/>
        </w:rPr>
        <w:t>Inequality</w:t>
      </w:r>
      <w:r w:rsidRPr="002D3917">
        <w:t xml:space="preserve"> B2-3 (Leaving condition 1)</w:t>
      </w:r>
    </w:p>
    <w:p w14:paraId="34D9D07E" w14:textId="77777777" w:rsidR="00FB0F41" w:rsidRPr="002D3917" w:rsidRDefault="00FB0F41" w:rsidP="00FB0F41">
      <w:pPr>
        <w:pStyle w:val="EQ"/>
        <w:rPr>
          <w:i/>
          <w:iCs/>
        </w:rPr>
      </w:pPr>
      <w:r w:rsidRPr="002D3917">
        <w:rPr>
          <w:i/>
          <w:iCs/>
        </w:rPr>
        <w:t>Mp – Hys &gt; Thresh1</w:t>
      </w:r>
    </w:p>
    <w:p w14:paraId="23202F24" w14:textId="77777777" w:rsidR="00FB0F41" w:rsidRPr="002D3917" w:rsidRDefault="00FB0F41" w:rsidP="00FB0F41">
      <w:r w:rsidRPr="002D3917">
        <w:rPr>
          <w:lang w:eastAsia="ko-KR"/>
        </w:rPr>
        <w:t>Inequality</w:t>
      </w:r>
      <w:r w:rsidRPr="002D3917">
        <w:t xml:space="preserve"> B2-4 (Leaving condition 2)</w:t>
      </w:r>
    </w:p>
    <w:p w14:paraId="24BD48DA" w14:textId="77777777" w:rsidR="00FB0F41" w:rsidRPr="002D3917" w:rsidRDefault="00FB0F41" w:rsidP="00FB0F41">
      <w:pPr>
        <w:rPr>
          <w:i/>
          <w:iCs/>
        </w:rPr>
      </w:pPr>
      <w:r w:rsidRPr="002D3917">
        <w:rPr>
          <w:i/>
          <w:iCs/>
        </w:rPr>
        <w:t>Mn + Ofn + Ocn + Hys &lt; Thresh2</w:t>
      </w:r>
    </w:p>
    <w:p w14:paraId="0CA0A5B2" w14:textId="77777777" w:rsidR="00FB0F41" w:rsidRPr="002D3917" w:rsidRDefault="00FB0F41" w:rsidP="00FB0F41">
      <w:r w:rsidRPr="002D3917">
        <w:t>The variables in the formula are defined as follows:</w:t>
      </w:r>
    </w:p>
    <w:p w14:paraId="0A01509E"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6F7E84A7"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63B3F0E7"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092DC00A"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3B2CE53F"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446382C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89C9416"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69E9E5A2"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4D1B694B" w14:textId="77777777" w:rsidR="00FB0F41" w:rsidRPr="002D3917" w:rsidRDefault="00FB0F41" w:rsidP="00FB0F4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2FA33C3C"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244AA968"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5F51CBED"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009386F" w14:textId="77777777" w:rsidR="00FB0F41" w:rsidRPr="002D3917" w:rsidRDefault="00FB0F41" w:rsidP="00FB0F41">
      <w:pPr>
        <w:pStyle w:val="Heading4"/>
      </w:pPr>
      <w:bookmarkStart w:id="554" w:name="_Toc60776895"/>
      <w:bookmarkStart w:id="555" w:name="_Toc171467327"/>
      <w:r w:rsidRPr="002D3917">
        <w:t>5.5.4.10</w:t>
      </w:r>
      <w:r w:rsidRPr="002D3917">
        <w:tab/>
        <w:t>Event I1 (Interference becomes higher than threshold)</w:t>
      </w:r>
      <w:bookmarkEnd w:id="554"/>
      <w:bookmarkEnd w:id="555"/>
    </w:p>
    <w:p w14:paraId="5CC6E565" w14:textId="77777777" w:rsidR="00FB0F41" w:rsidRPr="002D3917" w:rsidRDefault="00FB0F41" w:rsidP="00FB0F41">
      <w:r w:rsidRPr="002D3917">
        <w:t>The UE shall:</w:t>
      </w:r>
    </w:p>
    <w:p w14:paraId="555B432F" w14:textId="77777777" w:rsidR="00FB0F41" w:rsidRPr="002D3917" w:rsidRDefault="00FB0F41" w:rsidP="00FB0F41">
      <w:pPr>
        <w:pStyle w:val="B1"/>
      </w:pPr>
      <w:r w:rsidRPr="002D3917">
        <w:t>1&gt;</w:t>
      </w:r>
      <w:r w:rsidRPr="002D3917">
        <w:tab/>
        <w:t>consider the entering condition for this event to be satisfied when condition I1-1, as specified below, is fulfilled;</w:t>
      </w:r>
    </w:p>
    <w:p w14:paraId="292D46B4" w14:textId="77777777" w:rsidR="00FB0F41" w:rsidRPr="002D3917" w:rsidRDefault="00FB0F41" w:rsidP="00FB0F41">
      <w:pPr>
        <w:pStyle w:val="B1"/>
      </w:pPr>
      <w:r w:rsidRPr="002D3917">
        <w:t>1&gt;</w:t>
      </w:r>
      <w:r w:rsidRPr="002D3917">
        <w:tab/>
        <w:t>consider the leaving condition for this event to be satisfied when condition I1-2, as specified below, is fulfilled.</w:t>
      </w:r>
    </w:p>
    <w:p w14:paraId="48FE3F0E" w14:textId="77777777" w:rsidR="00FB0F41" w:rsidRPr="002D3917" w:rsidRDefault="00FB0F41" w:rsidP="00FB0F41">
      <w:r w:rsidRPr="002D3917">
        <w:rPr>
          <w:lang w:eastAsia="ko-KR"/>
        </w:rPr>
        <w:t>Inequality</w:t>
      </w:r>
      <w:r w:rsidRPr="002D3917">
        <w:t xml:space="preserve"> I1-1 (Entering condition)</w:t>
      </w:r>
    </w:p>
    <w:p w14:paraId="5CC5E9DB" w14:textId="77777777" w:rsidR="00FB0F41" w:rsidRPr="002D3917" w:rsidRDefault="00FB0F41" w:rsidP="00FB0F41">
      <w:pPr>
        <w:pStyle w:val="EQ"/>
        <w:rPr>
          <w:i/>
          <w:iCs/>
        </w:rPr>
      </w:pPr>
      <w:r w:rsidRPr="002D3917">
        <w:rPr>
          <w:i/>
          <w:iCs/>
        </w:rPr>
        <w:t xml:space="preserve">Mi </w:t>
      </w:r>
      <w:r w:rsidRPr="002D3917">
        <w:rPr>
          <w:iCs/>
        </w:rPr>
        <w:t>–</w:t>
      </w:r>
      <w:r w:rsidRPr="002D3917">
        <w:rPr>
          <w:i/>
          <w:iCs/>
        </w:rPr>
        <w:t xml:space="preserve"> Hys &gt; Thresh</w:t>
      </w:r>
    </w:p>
    <w:p w14:paraId="2FA9545F" w14:textId="77777777" w:rsidR="00FB0F41" w:rsidRPr="002D3917" w:rsidRDefault="00FB0F41" w:rsidP="00FB0F41">
      <w:r w:rsidRPr="002D3917">
        <w:rPr>
          <w:lang w:eastAsia="ko-KR"/>
        </w:rPr>
        <w:t>Inequality</w:t>
      </w:r>
      <w:r w:rsidRPr="002D3917">
        <w:t xml:space="preserve"> I1-2 (Leaving condition)</w:t>
      </w:r>
    </w:p>
    <w:p w14:paraId="0E1683E0" w14:textId="77777777" w:rsidR="00FB0F41" w:rsidRPr="002D3917" w:rsidRDefault="00FB0F41" w:rsidP="00FB0F41">
      <w:pPr>
        <w:pStyle w:val="EQ"/>
        <w:rPr>
          <w:i/>
          <w:iCs/>
        </w:rPr>
      </w:pPr>
      <w:r w:rsidRPr="002D3917">
        <w:rPr>
          <w:i/>
          <w:iCs/>
        </w:rPr>
        <w:t>Mi+ Hys &lt; Thresh</w:t>
      </w:r>
    </w:p>
    <w:p w14:paraId="10CDE72B" w14:textId="77777777" w:rsidR="00FB0F41" w:rsidRPr="002D3917" w:rsidRDefault="00FB0F41" w:rsidP="00FB0F41">
      <w:r w:rsidRPr="002D3917">
        <w:t>The variables in the formula are defined as follows:</w:t>
      </w:r>
    </w:p>
    <w:p w14:paraId="462A1857" w14:textId="77777777" w:rsidR="00FB0F41" w:rsidRPr="002D3917" w:rsidRDefault="00FB0F41" w:rsidP="00FB0F41">
      <w:pPr>
        <w:pStyle w:val="B1"/>
      </w:pPr>
      <w:r w:rsidRPr="002D3917">
        <w:rPr>
          <w:b/>
          <w:i/>
        </w:rPr>
        <w:t xml:space="preserve">Mi </w:t>
      </w:r>
      <w:r w:rsidRPr="002D3917">
        <w:t>is the measurement result of the interference, not taking into account any offsets.</w:t>
      </w:r>
    </w:p>
    <w:p w14:paraId="57F49287"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5CA6257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6CF88A64" w14:textId="77777777" w:rsidR="00FB0F41" w:rsidRPr="002D3917" w:rsidRDefault="00FB0F41" w:rsidP="00FB0F41">
      <w:pPr>
        <w:pStyle w:val="B1"/>
      </w:pPr>
      <w:r w:rsidRPr="002D3917">
        <w:rPr>
          <w:b/>
          <w:i/>
        </w:rPr>
        <w:t xml:space="preserve">Mi, Thresh </w:t>
      </w:r>
      <w:r w:rsidRPr="002D3917">
        <w:t>are expressed in dBm.</w:t>
      </w:r>
    </w:p>
    <w:p w14:paraId="15E20CB3" w14:textId="77777777" w:rsidR="00FB0F41" w:rsidRPr="002D3917" w:rsidRDefault="00FB0F41" w:rsidP="00FB0F41">
      <w:pPr>
        <w:pStyle w:val="B1"/>
      </w:pPr>
      <w:r w:rsidRPr="002D3917">
        <w:rPr>
          <w:b/>
          <w:i/>
        </w:rPr>
        <w:t xml:space="preserve">Hys </w:t>
      </w:r>
      <w:r w:rsidRPr="002D3917">
        <w:t>is expressed in dB.</w:t>
      </w:r>
    </w:p>
    <w:p w14:paraId="1C0DF7EF" w14:textId="77777777" w:rsidR="00FB0F41" w:rsidRPr="002D3917" w:rsidRDefault="00FB0F41" w:rsidP="00FB0F41">
      <w:pPr>
        <w:pStyle w:val="Heading4"/>
        <w:rPr>
          <w:lang w:eastAsia="zh-CN"/>
        </w:rPr>
      </w:pPr>
      <w:bookmarkStart w:id="556" w:name="_Toc60776896"/>
      <w:bookmarkStart w:id="557" w:name="_Toc171467328"/>
      <w:r w:rsidRPr="002D3917">
        <w:t>5.5.4.11</w:t>
      </w:r>
      <w:r w:rsidRPr="002D3917">
        <w:tab/>
        <w:t>Event C1 (The NR sidelink channel busy ratio is above a threshold)</w:t>
      </w:r>
      <w:bookmarkEnd w:id="556"/>
      <w:bookmarkEnd w:id="557"/>
    </w:p>
    <w:p w14:paraId="5EED5B8C" w14:textId="77777777" w:rsidR="00FB0F41" w:rsidRPr="002D3917" w:rsidRDefault="00FB0F41" w:rsidP="00FB0F41">
      <w:r w:rsidRPr="002D3917">
        <w:t>The UE shall:</w:t>
      </w:r>
    </w:p>
    <w:p w14:paraId="52DDEDE3" w14:textId="77777777" w:rsidR="00FB0F41" w:rsidRPr="002D3917" w:rsidRDefault="00FB0F41" w:rsidP="00FB0F41">
      <w:pPr>
        <w:pStyle w:val="B1"/>
      </w:pPr>
      <w:r w:rsidRPr="002D3917">
        <w:t>1&gt;</w:t>
      </w:r>
      <w:r w:rsidRPr="002D3917">
        <w:tab/>
        <w:t>consider the entering condition for this event to be satisfied when condition C1-1, as specified below, is fulfilled;</w:t>
      </w:r>
    </w:p>
    <w:p w14:paraId="26FC0A1D" w14:textId="77777777" w:rsidR="00FB0F41" w:rsidRPr="002D3917" w:rsidRDefault="00FB0F41" w:rsidP="00FB0F41">
      <w:pPr>
        <w:pStyle w:val="B1"/>
      </w:pPr>
      <w:r w:rsidRPr="002D3917">
        <w:t>1&gt;</w:t>
      </w:r>
      <w:r w:rsidRPr="002D3917">
        <w:tab/>
        <w:t>consider the leaving condition for this event to be satisfied when condition C1-2, as specified below, is fulfilled;</w:t>
      </w:r>
    </w:p>
    <w:p w14:paraId="2E1CBC8C" w14:textId="77777777" w:rsidR="00FB0F41" w:rsidRPr="002D3917" w:rsidRDefault="00FB0F41" w:rsidP="00FB0F41">
      <w:r w:rsidRPr="002D3917">
        <w:rPr>
          <w:lang w:eastAsia="ko-KR"/>
        </w:rPr>
        <w:t>Inequality</w:t>
      </w:r>
      <w:r w:rsidRPr="002D3917">
        <w:t xml:space="preserve"> C1-1 (Entering condition)</w:t>
      </w:r>
    </w:p>
    <w:p w14:paraId="1F7A21AD" w14:textId="77777777" w:rsidR="00FB0F41" w:rsidRPr="002D3917" w:rsidRDefault="00FB0F41" w:rsidP="00FB0F41">
      <w:pPr>
        <w:keepLines/>
        <w:tabs>
          <w:tab w:val="center" w:pos="4536"/>
          <w:tab w:val="right" w:pos="9072"/>
        </w:tabs>
        <w:rPr>
          <w:noProof/>
        </w:rPr>
      </w:pPr>
      <w:r w:rsidRPr="002D3917">
        <w:rPr>
          <w:noProof/>
          <w:position w:val="-10"/>
        </w:rPr>
        <w:object w:dxaOrig="1455" w:dyaOrig="270" w14:anchorId="0958046E">
          <v:shape id="_x0000_i1048" type="#_x0000_t75" style="width:73pt;height:12.5pt" o:ole="" fillcolor="yellow">
            <v:imagedata r:id="rId65" o:title=""/>
          </v:shape>
          <o:OLEObject Type="Embed" ProgID="Equation.3" ShapeID="_x0000_i1048" DrawAspect="Content" ObjectID="_1786285169" r:id="rId66"/>
        </w:object>
      </w:r>
    </w:p>
    <w:p w14:paraId="2B6AA305" w14:textId="77777777" w:rsidR="00FB0F41" w:rsidRPr="002D3917" w:rsidRDefault="00FB0F41" w:rsidP="00FB0F41">
      <w:r w:rsidRPr="002D3917">
        <w:rPr>
          <w:lang w:eastAsia="ko-KR"/>
        </w:rPr>
        <w:t>Inequality</w:t>
      </w:r>
      <w:r w:rsidRPr="002D3917">
        <w:t xml:space="preserve"> C1-2 (Leaving condition)</w:t>
      </w:r>
    </w:p>
    <w:p w14:paraId="34FCC0FF" w14:textId="77777777" w:rsidR="00FB0F41" w:rsidRPr="002D3917" w:rsidRDefault="00FB0F41" w:rsidP="00FB0F41">
      <w:r w:rsidRPr="002D3917">
        <w:rPr>
          <w:position w:val="-10"/>
        </w:rPr>
        <w:object w:dxaOrig="1440" w:dyaOrig="270" w14:anchorId="10AEAFCE">
          <v:shape id="_x0000_i1049" type="#_x0000_t75" style="width:1in;height:12.5pt" o:ole="">
            <v:imagedata r:id="rId67" o:title=""/>
          </v:shape>
          <o:OLEObject Type="Embed" ProgID="Equation.3" ShapeID="_x0000_i1049" DrawAspect="Content" ObjectID="_1786285170" r:id="rId68"/>
        </w:object>
      </w:r>
    </w:p>
    <w:p w14:paraId="5F84C9BB" w14:textId="77777777" w:rsidR="00FB0F41" w:rsidRPr="002D3917" w:rsidRDefault="00FB0F41" w:rsidP="00FB0F41">
      <w:r w:rsidRPr="002D3917">
        <w:t>The variables in the formula are defined as follows:</w:t>
      </w:r>
    </w:p>
    <w:p w14:paraId="043BF5A3"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0B4B148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5A5E6BBC"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7357E116" w14:textId="77777777" w:rsidR="00FB0F41" w:rsidRPr="002D3917" w:rsidRDefault="00FB0F41" w:rsidP="00FB0F41">
      <w:pPr>
        <w:pStyle w:val="B1"/>
      </w:pPr>
      <w:r w:rsidRPr="002D3917">
        <w:rPr>
          <w:b/>
          <w:i/>
        </w:rPr>
        <w:t xml:space="preserve">Ms </w:t>
      </w:r>
      <w:r w:rsidRPr="002D3917">
        <w:t>is expressed in decimal from 0 to 1 in steps of 0.01.</w:t>
      </w:r>
    </w:p>
    <w:p w14:paraId="0D630860"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2B44F643"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FA82256" w14:textId="77777777" w:rsidR="00FB0F41" w:rsidRPr="002D3917" w:rsidRDefault="00FB0F41" w:rsidP="00FB0F41">
      <w:pPr>
        <w:pStyle w:val="Heading4"/>
        <w:rPr>
          <w:lang w:eastAsia="zh-CN"/>
        </w:rPr>
      </w:pPr>
      <w:bookmarkStart w:id="558" w:name="_Toc60776897"/>
      <w:bookmarkStart w:id="559" w:name="_Toc171467329"/>
      <w:r w:rsidRPr="002D3917">
        <w:lastRenderedPageBreak/>
        <w:t>5.5.4.12</w:t>
      </w:r>
      <w:r w:rsidRPr="002D3917">
        <w:tab/>
        <w:t>Event C2 (The NR sidelink channel busy ratio is below a threshold)</w:t>
      </w:r>
      <w:bookmarkEnd w:id="558"/>
      <w:bookmarkEnd w:id="559"/>
    </w:p>
    <w:p w14:paraId="403A0759" w14:textId="77777777" w:rsidR="00FB0F41" w:rsidRPr="002D3917" w:rsidRDefault="00FB0F41" w:rsidP="00FB0F41">
      <w:r w:rsidRPr="002D3917">
        <w:t>The UE shall:</w:t>
      </w:r>
    </w:p>
    <w:p w14:paraId="0D38AD76" w14:textId="77777777" w:rsidR="00FB0F41" w:rsidRPr="002D3917" w:rsidRDefault="00FB0F41" w:rsidP="00FB0F4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52635052" w14:textId="77777777" w:rsidR="00FB0F41" w:rsidRPr="002D3917" w:rsidRDefault="00FB0F41" w:rsidP="00FB0F4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470D4C6E"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1 (Entering condition)</w:t>
      </w:r>
    </w:p>
    <w:p w14:paraId="6439EE5A" w14:textId="77777777" w:rsidR="00FB0F41" w:rsidRPr="002D3917" w:rsidRDefault="00FB0F41" w:rsidP="00FB0F41">
      <w:pPr>
        <w:keepLines/>
        <w:tabs>
          <w:tab w:val="center" w:pos="4536"/>
          <w:tab w:val="right" w:pos="9072"/>
        </w:tabs>
        <w:rPr>
          <w:noProof/>
        </w:rPr>
      </w:pPr>
      <w:r w:rsidRPr="002D3917">
        <w:rPr>
          <w:noProof/>
          <w:position w:val="-10"/>
        </w:rPr>
        <w:object w:dxaOrig="1440" w:dyaOrig="270" w14:anchorId="189B1C06">
          <v:shape id="_x0000_i1050" type="#_x0000_t75" style="width:1in;height:12.5pt" o:ole="">
            <v:imagedata r:id="rId67" o:title=""/>
          </v:shape>
          <o:OLEObject Type="Embed" ProgID="Equation.3" ShapeID="_x0000_i1050" DrawAspect="Content" ObjectID="_1786285171" r:id="rId69"/>
        </w:object>
      </w:r>
    </w:p>
    <w:p w14:paraId="1D79DD19"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2 (Leaving condition)</w:t>
      </w:r>
    </w:p>
    <w:p w14:paraId="6723B8DC" w14:textId="77777777" w:rsidR="00FB0F41" w:rsidRPr="002D3917" w:rsidRDefault="00FB0F41" w:rsidP="00FB0F41">
      <w:r w:rsidRPr="002D3917">
        <w:rPr>
          <w:position w:val="-10"/>
        </w:rPr>
        <w:object w:dxaOrig="1455" w:dyaOrig="270" w14:anchorId="118ECFC6">
          <v:shape id="_x0000_i1051" type="#_x0000_t75" style="width:73pt;height:12.5pt" o:ole="" fillcolor="yellow">
            <v:imagedata r:id="rId65" o:title=""/>
          </v:shape>
          <o:OLEObject Type="Embed" ProgID="Equation.3" ShapeID="_x0000_i1051" DrawAspect="Content" ObjectID="_1786285172" r:id="rId70"/>
        </w:object>
      </w:r>
    </w:p>
    <w:p w14:paraId="6077B346" w14:textId="77777777" w:rsidR="00FB0F41" w:rsidRPr="002D3917" w:rsidRDefault="00FB0F41" w:rsidP="00FB0F41">
      <w:r w:rsidRPr="002D3917">
        <w:t>The variables in the formula are defined as follows:</w:t>
      </w:r>
    </w:p>
    <w:p w14:paraId="6B257F16"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18895619"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67B8AE28"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32FE33C3" w14:textId="77777777" w:rsidR="00FB0F41" w:rsidRPr="002D3917" w:rsidRDefault="00FB0F41" w:rsidP="00FB0F41">
      <w:pPr>
        <w:pStyle w:val="B1"/>
      </w:pPr>
      <w:r w:rsidRPr="002D3917">
        <w:rPr>
          <w:b/>
          <w:i/>
        </w:rPr>
        <w:t xml:space="preserve">Ms </w:t>
      </w:r>
      <w:r w:rsidRPr="002D3917">
        <w:t>is expressed in decimal from 0 to 1 in steps of 0.01.</w:t>
      </w:r>
    </w:p>
    <w:p w14:paraId="5D1483A6"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770B5FE7"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A6B10A4" w14:textId="77777777" w:rsidR="00FB0F41" w:rsidRPr="002D3917" w:rsidRDefault="00FB0F41" w:rsidP="00FB0F41">
      <w:pPr>
        <w:pStyle w:val="Heading4"/>
      </w:pPr>
      <w:bookmarkStart w:id="560" w:name="_Toc60776898"/>
      <w:bookmarkStart w:id="561" w:name="_Toc171467330"/>
      <w:r w:rsidRPr="002D3917">
        <w:t>5.5.4.13</w:t>
      </w:r>
      <w:r w:rsidRPr="002D3917">
        <w:tab/>
        <w:t>Void</w:t>
      </w:r>
      <w:bookmarkEnd w:id="560"/>
      <w:bookmarkEnd w:id="561"/>
    </w:p>
    <w:p w14:paraId="486A1076" w14:textId="77777777" w:rsidR="00FB0F41" w:rsidRPr="002D3917" w:rsidRDefault="00FB0F41" w:rsidP="00FB0F41">
      <w:pPr>
        <w:pStyle w:val="Heading4"/>
      </w:pPr>
      <w:bookmarkStart w:id="562" w:name="_Toc60776899"/>
      <w:bookmarkStart w:id="563" w:name="_Toc171467331"/>
      <w:r w:rsidRPr="002D3917">
        <w:t>5.5.4.14</w:t>
      </w:r>
      <w:r w:rsidRPr="002D3917">
        <w:tab/>
        <w:t>Void</w:t>
      </w:r>
      <w:bookmarkEnd w:id="562"/>
      <w:bookmarkEnd w:id="563"/>
    </w:p>
    <w:p w14:paraId="28065124" w14:textId="77777777" w:rsidR="00FB0F41" w:rsidRPr="002D3917" w:rsidRDefault="00FB0F41" w:rsidP="00FB0F41">
      <w:pPr>
        <w:pStyle w:val="Heading4"/>
      </w:pPr>
      <w:bookmarkStart w:id="564" w:name="_Toc171467332"/>
      <w:r w:rsidRPr="002D3917">
        <w:t>5.5.4.15</w:t>
      </w:r>
      <w:r w:rsidRPr="002D3917">
        <w:tab/>
        <w:t>Event D1 (Distance between UE and referenceLocation1 is above threshold1 and distance between UE and referenceLocation2 is below threshold2)</w:t>
      </w:r>
      <w:bookmarkEnd w:id="564"/>
    </w:p>
    <w:p w14:paraId="1563967E" w14:textId="77777777" w:rsidR="00FB0F41" w:rsidRPr="002D3917" w:rsidRDefault="00FB0F41" w:rsidP="00FB0F41">
      <w:r w:rsidRPr="002D3917">
        <w:t>The UE shall:</w:t>
      </w:r>
    </w:p>
    <w:p w14:paraId="28910D08" w14:textId="77777777" w:rsidR="00FB0F41" w:rsidRPr="002D3917" w:rsidRDefault="00FB0F41" w:rsidP="00FB0F41">
      <w:pPr>
        <w:pStyle w:val="B1"/>
      </w:pPr>
      <w:r w:rsidRPr="002D3917">
        <w:t>1&gt;</w:t>
      </w:r>
      <w:r w:rsidRPr="002D3917">
        <w:tab/>
        <w:t>consider the entering condition for this event to be satisfied when both condition D1-1 and condition D1-2, as specified below, are fulfilled;</w:t>
      </w:r>
    </w:p>
    <w:p w14:paraId="5FADBAA7" w14:textId="77777777" w:rsidR="00FB0F41" w:rsidRPr="002D3917" w:rsidRDefault="00FB0F41" w:rsidP="00FB0F41">
      <w:pPr>
        <w:pStyle w:val="B1"/>
      </w:pPr>
      <w:r w:rsidRPr="002D3917">
        <w:t>1&gt;</w:t>
      </w:r>
      <w:r w:rsidRPr="002D3917">
        <w:tab/>
        <w:t>consider the leaving condition for this event to be satisfied when condition D1-3 or condition D1-4, i.e. at least one of the two, as specified below, are fulfilled;</w:t>
      </w:r>
    </w:p>
    <w:p w14:paraId="26DE9533" w14:textId="77777777" w:rsidR="00FB0F41" w:rsidRPr="002D3917" w:rsidRDefault="00FB0F41" w:rsidP="00FB0F41">
      <w:r w:rsidRPr="002D3917">
        <w:rPr>
          <w:lang w:eastAsia="ko-KR"/>
        </w:rPr>
        <w:t>Inequality</w:t>
      </w:r>
      <w:r w:rsidRPr="002D3917">
        <w:t xml:space="preserve"> D1-1 (Entering condition 1)</w:t>
      </w:r>
    </w:p>
    <w:p w14:paraId="440E9B05" w14:textId="77777777" w:rsidR="00FB0F41" w:rsidRPr="002D3917" w:rsidRDefault="00FB0F41" w:rsidP="00FB0F4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F5DF251" w14:textId="77777777" w:rsidR="00FB0F41" w:rsidRPr="002D3917" w:rsidRDefault="00FB0F41" w:rsidP="00FB0F41">
      <w:r w:rsidRPr="002D3917">
        <w:rPr>
          <w:lang w:eastAsia="ko-KR"/>
        </w:rPr>
        <w:t>Inequality</w:t>
      </w:r>
      <w:r w:rsidRPr="002D3917">
        <w:t xml:space="preserve"> D1-2 (Entering condition 2)</w:t>
      </w:r>
    </w:p>
    <w:p w14:paraId="52261605" w14:textId="77777777" w:rsidR="00FB0F41" w:rsidRPr="002D3917" w:rsidRDefault="00FB0F41" w:rsidP="00FB0F41">
      <m:oMath>
        <m:r>
          <w:rPr>
            <w:rFonts w:ascii="Cambria Math" w:hAnsi="Cambria Math"/>
          </w:rPr>
          <m:t>Ml2 + Hys &lt; Thresh</m:t>
        </m:r>
        <m:r>
          <w:rPr>
            <w:rFonts w:ascii="Cambria Math" w:hAnsi="Cambria Math"/>
          </w:rPr>
          <m:t>2</m:t>
        </m:r>
      </m:oMath>
      <w:r w:rsidRPr="002D3917">
        <w:rPr>
          <w:lang w:eastAsia="ko-KR"/>
        </w:rPr>
        <w:t>Inequality</w:t>
      </w:r>
      <w:r w:rsidRPr="002D3917">
        <w:t xml:space="preserve"> D1-3 (Leaving condition 1)</w:t>
      </w:r>
    </w:p>
    <w:p w14:paraId="1A279CC1" w14:textId="77777777" w:rsidR="00FB0F41" w:rsidRPr="002D3917" w:rsidRDefault="00FB0F41" w:rsidP="00FB0F41">
      <m:oMathPara>
        <m:oMath>
          <m:r>
            <w:rPr>
              <w:rFonts w:ascii="Cambria Math" w:hAnsi="Cambria Math"/>
            </w:rPr>
            <m:t>Ml1 + Hys &lt; Thresh</m:t>
          </m:r>
          <m:r>
            <w:rPr>
              <w:rFonts w:ascii="Cambria Math" w:hAnsi="Cambria Math"/>
            </w:rPr>
            <m:t>1</m:t>
          </m:r>
        </m:oMath>
      </m:oMathPara>
    </w:p>
    <w:p w14:paraId="7CB550E8" w14:textId="77777777" w:rsidR="00FB0F41" w:rsidRPr="002D3917" w:rsidRDefault="00FB0F41" w:rsidP="00FB0F41">
      <w:r w:rsidRPr="002D3917">
        <w:rPr>
          <w:lang w:eastAsia="ko-KR"/>
        </w:rPr>
        <w:t>Inequality</w:t>
      </w:r>
      <w:r w:rsidRPr="002D3917">
        <w:t xml:space="preserve"> D1-4 (Leaving condition 2)</w:t>
      </w:r>
    </w:p>
    <w:p w14:paraId="52EDC858" w14:textId="77777777" w:rsidR="00FB0F41" w:rsidRPr="002D3917" w:rsidRDefault="00FB0F41" w:rsidP="00FB0F41">
      <m:oMathPara>
        <m:oMath>
          <m:r>
            <w:rPr>
              <w:rFonts w:ascii="Cambria Math" w:hAnsi="Cambria Math"/>
            </w:rPr>
            <m:t>Ml2 – Hys &gt; Thresh</m:t>
          </m:r>
          <m:r>
            <w:rPr>
              <w:rFonts w:ascii="Cambria Math" w:hAnsi="Cambria Math"/>
            </w:rPr>
            <m:t>2</m:t>
          </m:r>
        </m:oMath>
      </m:oMathPara>
    </w:p>
    <w:p w14:paraId="072BBFC0" w14:textId="77777777" w:rsidR="00FB0F41" w:rsidRPr="002D3917" w:rsidRDefault="00FB0F41" w:rsidP="00FB0F41">
      <w:r w:rsidRPr="002D3917">
        <w:t>The variables in the formula are defined as follows:</w:t>
      </w:r>
    </w:p>
    <w:p w14:paraId="3467CBD1"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0D02EB11" w14:textId="77777777" w:rsidR="00FB0F41" w:rsidRPr="002D3917" w:rsidRDefault="00FB0F41" w:rsidP="00FB0F41">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4400B25C"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69C73C53"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1B62323E"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212E3231" w14:textId="77777777" w:rsidR="00FB0F41" w:rsidRPr="002D3917" w:rsidRDefault="00FB0F41" w:rsidP="00FB0F41">
      <w:pPr>
        <w:pStyle w:val="B1"/>
      </w:pPr>
      <w:r w:rsidRPr="002D3917">
        <w:rPr>
          <w:b/>
          <w:i/>
        </w:rPr>
        <w:t xml:space="preserve">Ml1 </w:t>
      </w:r>
      <w:r w:rsidRPr="002D3917">
        <w:t>is expressed in meters.</w:t>
      </w:r>
    </w:p>
    <w:p w14:paraId="04484816"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64023601"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43DE9F2D"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4E8D60E1"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20CA8848" w14:textId="77777777" w:rsidR="00FB0F41" w:rsidRPr="002D3917" w:rsidRDefault="00FB0F41" w:rsidP="00FB0F41">
      <w:pPr>
        <w:pStyle w:val="NO"/>
      </w:pPr>
      <w:r w:rsidRPr="002D3917">
        <w:rPr>
          <w:lang w:eastAsia="ko-KR"/>
        </w:rPr>
        <w:t>NOTE:</w:t>
      </w:r>
      <w:r w:rsidRPr="002D3917">
        <w:rPr>
          <w:lang w:eastAsia="ko-KR"/>
        </w:rPr>
        <w:tab/>
        <w:t>The definition of Event D1 also applies to CondEvent D1.</w:t>
      </w:r>
    </w:p>
    <w:p w14:paraId="14DB0541" w14:textId="77777777" w:rsidR="00FB0F41" w:rsidRPr="002D3917" w:rsidRDefault="00FB0F41" w:rsidP="00FB0F41">
      <w:pPr>
        <w:pStyle w:val="Heading4"/>
      </w:pPr>
      <w:bookmarkStart w:id="565" w:name="_Toc171467333"/>
      <w:r w:rsidRPr="002D3917">
        <w:t>5.5.4.15a</w:t>
      </w:r>
      <w:r w:rsidRPr="002D3917">
        <w:tab/>
        <w:t>Event D2 (Distance between UE and the serving cell moving reference location is above threshold1 and distance between UE and a moving reference location is below threshold2)</w:t>
      </w:r>
      <w:bookmarkEnd w:id="565"/>
    </w:p>
    <w:p w14:paraId="316552F3" w14:textId="77777777" w:rsidR="00FB0F41" w:rsidRPr="002D3917" w:rsidRDefault="00FB0F41" w:rsidP="00FB0F41">
      <w:r w:rsidRPr="002D3917">
        <w:t>The UE shall:</w:t>
      </w:r>
    </w:p>
    <w:p w14:paraId="172C00EF" w14:textId="77777777" w:rsidR="00FB0F41" w:rsidRPr="002D3917" w:rsidRDefault="00FB0F41" w:rsidP="00FB0F41">
      <w:pPr>
        <w:pStyle w:val="B1"/>
      </w:pPr>
      <w:r w:rsidRPr="002D3917">
        <w:t>1&gt;</w:t>
      </w:r>
      <w:r w:rsidRPr="002D3917">
        <w:tab/>
        <w:t>consider the entering condition for this event to be satisfied when both condition D2-1 and condition D2-2, as specified below, are fulfilled;</w:t>
      </w:r>
    </w:p>
    <w:p w14:paraId="0E2C7D56" w14:textId="77777777" w:rsidR="00FB0F41" w:rsidRPr="002D3917" w:rsidRDefault="00FB0F41" w:rsidP="00FB0F41">
      <w:pPr>
        <w:pStyle w:val="B1"/>
      </w:pPr>
      <w:r w:rsidRPr="002D3917">
        <w:t>1&gt;</w:t>
      </w:r>
      <w:r w:rsidRPr="002D3917">
        <w:tab/>
        <w:t>consider the leaving condition for this event to be satisfied when condition D2-3 or condition D2-4, i.e. at least one of the two, as specified below, are fulfilled;</w:t>
      </w:r>
    </w:p>
    <w:p w14:paraId="5BD0FBAC" w14:textId="77777777" w:rsidR="00FB0F41" w:rsidRPr="002D3917" w:rsidRDefault="00FB0F41" w:rsidP="00FB0F41">
      <w:r w:rsidRPr="002D3917">
        <w:rPr>
          <w:lang w:eastAsia="ko-KR"/>
        </w:rPr>
        <w:t>Inequality</w:t>
      </w:r>
      <w:r w:rsidRPr="002D3917">
        <w:t xml:space="preserve"> D2-1 (Entering condition 1)</w:t>
      </w:r>
    </w:p>
    <w:p w14:paraId="7B53CE7F" w14:textId="77777777" w:rsidR="00FB0F41" w:rsidRPr="002D3917" w:rsidRDefault="00FB0F41" w:rsidP="00FB0F41">
      <w:pPr>
        <w:pStyle w:val="EQ"/>
      </w:pPr>
      <m:oMathPara>
        <m:oMathParaPr>
          <m:jc m:val="left"/>
        </m:oMathParaPr>
        <m:oMath>
          <m:r>
            <w:rPr>
              <w:rFonts w:ascii="Cambria Math" w:hAnsi="Cambria Math"/>
            </w:rPr>
            <m:t>Ml1 – Hys &gt; Thresh</m:t>
          </m:r>
          <m:r>
            <w:rPr>
              <w:rFonts w:ascii="Cambria Math" w:hAnsi="Cambria Math"/>
            </w:rPr>
            <m:t>1</m:t>
          </m:r>
        </m:oMath>
      </m:oMathPara>
    </w:p>
    <w:p w14:paraId="5925D63F" w14:textId="77777777" w:rsidR="00FB0F41" w:rsidRPr="002D3917" w:rsidRDefault="00FB0F41" w:rsidP="00FB0F41">
      <w:r w:rsidRPr="002D3917">
        <w:rPr>
          <w:lang w:eastAsia="ko-KR"/>
        </w:rPr>
        <w:t>Inequality</w:t>
      </w:r>
      <w:r w:rsidRPr="002D3917">
        <w:t xml:space="preserve"> D2-2 (Entering condition 2)</w:t>
      </w:r>
    </w:p>
    <w:p w14:paraId="1B990F52" w14:textId="77777777" w:rsidR="00FB0F41" w:rsidRPr="002D3917" w:rsidRDefault="00FB0F41" w:rsidP="00FB0F41">
      <w:pPr>
        <w:pStyle w:val="EQ"/>
      </w:pPr>
      <m:oMathPara>
        <m:oMathParaPr>
          <m:jc m:val="left"/>
        </m:oMathParaPr>
        <m:oMath>
          <m:r>
            <w:rPr>
              <w:rFonts w:ascii="Cambria Math" w:hAnsi="Cambria Math"/>
            </w:rPr>
            <m:t>Ml2 + Hys &lt; Thresh</m:t>
          </m:r>
          <m:r>
            <w:rPr>
              <w:rFonts w:ascii="Cambria Math" w:hAnsi="Cambria Math"/>
            </w:rPr>
            <m:t>2</m:t>
          </m:r>
        </m:oMath>
      </m:oMathPara>
    </w:p>
    <w:p w14:paraId="59ED8DDC" w14:textId="77777777" w:rsidR="00FB0F41" w:rsidRPr="002D3917" w:rsidRDefault="00FB0F41" w:rsidP="00FB0F41">
      <w:r w:rsidRPr="002D3917">
        <w:rPr>
          <w:lang w:eastAsia="ko-KR"/>
        </w:rPr>
        <w:t>Inequality</w:t>
      </w:r>
      <w:r w:rsidRPr="002D3917">
        <w:t xml:space="preserve"> D2-3 (Leaving condition 1)</w:t>
      </w:r>
    </w:p>
    <w:p w14:paraId="09681F4B" w14:textId="77777777" w:rsidR="00FB0F41" w:rsidRPr="002D3917" w:rsidRDefault="00FB0F41" w:rsidP="00FB0F4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A854913" w14:textId="77777777" w:rsidR="00FB0F41" w:rsidRPr="002D3917" w:rsidRDefault="00FB0F41" w:rsidP="00FB0F41">
      <w:r w:rsidRPr="002D3917">
        <w:rPr>
          <w:lang w:eastAsia="ko-KR"/>
        </w:rPr>
        <w:t>Inequality</w:t>
      </w:r>
      <w:r w:rsidRPr="002D3917">
        <w:t xml:space="preserve"> D2-4 (Leaving condition 2)</w:t>
      </w:r>
    </w:p>
    <w:p w14:paraId="66514D05" w14:textId="77777777" w:rsidR="00FB0F41" w:rsidRPr="002D3917" w:rsidRDefault="00FB0F41" w:rsidP="00FB0F41">
      <w:pPr>
        <w:pStyle w:val="EQ"/>
      </w:pPr>
      <m:oMathPara>
        <m:oMathParaPr>
          <m:jc m:val="left"/>
        </m:oMathParaPr>
        <m:oMath>
          <m:r>
            <w:rPr>
              <w:rFonts w:ascii="Cambria Math" w:hAnsi="Cambria Math"/>
            </w:rPr>
            <m:t>Ml2 – Hys &gt; Thresh</m:t>
          </m:r>
          <m:r>
            <w:rPr>
              <w:rFonts w:ascii="Cambria Math" w:hAnsi="Cambria Math"/>
            </w:rPr>
            <m:t>2</m:t>
          </m:r>
        </m:oMath>
      </m:oMathPara>
    </w:p>
    <w:p w14:paraId="5804A10A" w14:textId="77777777" w:rsidR="00FB0F41" w:rsidRPr="002D3917" w:rsidRDefault="00FB0F41" w:rsidP="00FB0F41">
      <w:r w:rsidRPr="002D3917">
        <w:t>The variables in the formula are defined as follows:</w:t>
      </w:r>
    </w:p>
    <w:p w14:paraId="44A2EFDF"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39D925CA" w14:textId="77777777" w:rsidR="00FB0F41" w:rsidRPr="002D3917" w:rsidRDefault="00FB0F41" w:rsidP="00FB0F41">
      <w:pPr>
        <w:pStyle w:val="B1"/>
      </w:pPr>
      <w:r w:rsidRPr="002D3917">
        <w:rPr>
          <w:b/>
          <w:i/>
        </w:rPr>
        <w:t>Ml2</w:t>
      </w:r>
      <w:r w:rsidRPr="002D3917">
        <w:rPr>
          <w:b/>
        </w:rPr>
        <w:t xml:space="preserve"> </w:t>
      </w:r>
      <w:r w:rsidRPr="002D3917">
        <w:t>is the distance between UE and a moving reference location for this event, not taking into account any offsets. The moving reference location is determined based on the parameter</w:t>
      </w:r>
      <w:r w:rsidRPr="002D3917">
        <w:rPr>
          <w:i/>
        </w:rPr>
        <w:t xml:space="preserve"> referenceLocation</w:t>
      </w:r>
      <w:r w:rsidRPr="002D3917">
        <w:t xml:space="preserve"> and the corresponding epoch time and satellite ephemeris configured within the </w:t>
      </w:r>
      <w:r w:rsidRPr="002D3917">
        <w:rPr>
          <w:i/>
          <w:iCs/>
        </w:rPr>
        <w:t>MeasObjectNR</w:t>
      </w:r>
      <w:r w:rsidRPr="002D3917">
        <w:t xml:space="preserve"> associated to</w:t>
      </w:r>
      <w:r w:rsidRPr="002D3917">
        <w:rPr>
          <w:i/>
        </w:rPr>
        <w:t xml:space="preserve"> </w:t>
      </w:r>
      <w:r w:rsidRPr="002D3917">
        <w:t>this event.</w:t>
      </w:r>
    </w:p>
    <w:p w14:paraId="5A8B7FD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34B328B4" w14:textId="77777777" w:rsidR="00FB0F41" w:rsidRPr="002D3917" w:rsidRDefault="00FB0F41" w:rsidP="00FB0F41">
      <w:pPr>
        <w:pStyle w:val="B1"/>
      </w:pPr>
      <w:r w:rsidRPr="002D3917">
        <w:rPr>
          <w:b/>
          <w:i/>
        </w:rPr>
        <w:lastRenderedPageBreak/>
        <w:t>Thresh1</w:t>
      </w:r>
      <w:r w:rsidRPr="002D3917">
        <w:t xml:space="preserve"> is the threshold for this event defined as a distance, configured with parameter </w:t>
      </w:r>
      <w:r w:rsidRPr="002D3917">
        <w:rPr>
          <w:i/>
          <w:iCs/>
        </w:rPr>
        <w:t xml:space="preserve">distanceThreshFromReference1 </w:t>
      </w:r>
      <w:r w:rsidRPr="002D3917">
        <w:t xml:space="preserve">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582D4892"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t xml:space="preserve"> 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referenceLocation</w:t>
      </w:r>
      <w:r w:rsidRPr="002D3917">
        <w:t xml:space="preserve"> and the corresponding epoch time and satellite ephemeris configured within the </w:t>
      </w:r>
      <w:r w:rsidRPr="002D3917">
        <w:rPr>
          <w:i/>
          <w:iCs/>
        </w:rPr>
        <w:t>MeasObjectNR</w:t>
      </w:r>
      <w:r w:rsidRPr="002D3917">
        <w:t xml:space="preserve"> associated to this event.</w:t>
      </w:r>
    </w:p>
    <w:p w14:paraId="5C45F84E" w14:textId="77777777" w:rsidR="00FB0F41" w:rsidRPr="002D3917" w:rsidRDefault="00FB0F41" w:rsidP="00FB0F41">
      <w:pPr>
        <w:pStyle w:val="B1"/>
      </w:pPr>
      <w:r w:rsidRPr="002D3917">
        <w:rPr>
          <w:b/>
          <w:i/>
        </w:rPr>
        <w:t xml:space="preserve">Ml1 </w:t>
      </w:r>
      <w:r w:rsidRPr="002D3917">
        <w:t>is expressed in meters.</w:t>
      </w:r>
    </w:p>
    <w:p w14:paraId="0353BE6D"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3EBD1944"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777F0BFC"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FFBC1EC"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584B72D8" w14:textId="77777777" w:rsidR="00FB0F41" w:rsidRPr="002D3917" w:rsidRDefault="00FB0F41" w:rsidP="00FB0F41">
      <w:pPr>
        <w:pStyle w:val="B1"/>
      </w:pPr>
      <w:r w:rsidRPr="002D3917">
        <w:rPr>
          <w:lang w:eastAsia="ko-KR"/>
        </w:rPr>
        <w:t>NOTE:</w:t>
      </w:r>
      <w:r w:rsidRPr="002D3917">
        <w:rPr>
          <w:lang w:eastAsia="ko-KR"/>
        </w:rPr>
        <w:tab/>
        <w:t>The definition of Event D2 also applies to CondEvent D2.</w:t>
      </w:r>
    </w:p>
    <w:p w14:paraId="6181A8D3" w14:textId="77777777" w:rsidR="00FB0F41" w:rsidRPr="002D3917" w:rsidRDefault="00FB0F41" w:rsidP="00FB0F41">
      <w:pPr>
        <w:pStyle w:val="Heading4"/>
      </w:pPr>
      <w:bookmarkStart w:id="566" w:name="_Toc171467334"/>
      <w:r w:rsidRPr="002D3917">
        <w:t>5.5.4.16</w:t>
      </w:r>
      <w:r w:rsidRPr="002D3917">
        <w:tab/>
        <w:t>CondEvent T1 (Time measured at UE is within a duration from threshold)</w:t>
      </w:r>
      <w:bookmarkEnd w:id="566"/>
    </w:p>
    <w:p w14:paraId="4636971F" w14:textId="77777777" w:rsidR="00FB0F41" w:rsidRPr="002D3917" w:rsidRDefault="00FB0F41" w:rsidP="00FB0F41">
      <w:r w:rsidRPr="002D3917">
        <w:t>The UE shall:</w:t>
      </w:r>
    </w:p>
    <w:p w14:paraId="37504C64" w14:textId="77777777" w:rsidR="00FB0F41" w:rsidRPr="002D3917" w:rsidRDefault="00FB0F41" w:rsidP="00FB0F41">
      <w:pPr>
        <w:pStyle w:val="B1"/>
      </w:pPr>
      <w:r w:rsidRPr="002D3917">
        <w:t>1&gt;</w:t>
      </w:r>
      <w:r w:rsidRPr="002D3917">
        <w:tab/>
        <w:t>consider the entering condition for this event to be satisfied when condition T1-1, as specified below, is fulfilled;</w:t>
      </w:r>
    </w:p>
    <w:p w14:paraId="1E8F60C9" w14:textId="77777777" w:rsidR="00FB0F41" w:rsidRPr="002D3917" w:rsidRDefault="00FB0F41" w:rsidP="00FB0F41">
      <w:pPr>
        <w:pStyle w:val="B1"/>
      </w:pPr>
      <w:r w:rsidRPr="002D3917">
        <w:t>1&gt;</w:t>
      </w:r>
      <w:r w:rsidRPr="002D3917">
        <w:tab/>
        <w:t>consider the leaving condition for this event to be satisfied when condition T1-2, as specified below, is fulfilled;</w:t>
      </w:r>
    </w:p>
    <w:p w14:paraId="7D80CB4B" w14:textId="77777777" w:rsidR="00FB0F41" w:rsidRPr="002D3917" w:rsidRDefault="00FB0F41" w:rsidP="00FB0F41">
      <w:r w:rsidRPr="002D3917">
        <w:rPr>
          <w:lang w:eastAsia="ko-KR"/>
        </w:rPr>
        <w:t>Inequality</w:t>
      </w:r>
      <w:r w:rsidRPr="002D3917">
        <w:t xml:space="preserve"> T1-1 (Entering condition)</w:t>
      </w:r>
    </w:p>
    <w:p w14:paraId="5103F900" w14:textId="77777777" w:rsidR="00FB0F41" w:rsidRPr="002D3917" w:rsidRDefault="00FB0F41" w:rsidP="00FB0F41">
      <w:pPr>
        <w:pStyle w:val="EQ"/>
        <w:rPr>
          <w:i/>
          <w:iCs/>
        </w:rPr>
      </w:pPr>
      <w:r w:rsidRPr="002D3917">
        <w:rPr>
          <w:i/>
          <w:iCs/>
        </w:rPr>
        <w:t>Mt &gt; Thresh1</w:t>
      </w:r>
    </w:p>
    <w:p w14:paraId="20745F7A" w14:textId="77777777" w:rsidR="00FB0F41" w:rsidRPr="002D3917" w:rsidRDefault="00FB0F41" w:rsidP="00FB0F41">
      <w:r w:rsidRPr="002D3917">
        <w:rPr>
          <w:lang w:eastAsia="ko-KR"/>
        </w:rPr>
        <w:t>Inequality</w:t>
      </w:r>
      <w:r w:rsidRPr="002D3917">
        <w:t xml:space="preserve"> T1-2 (Leaving condition)</w:t>
      </w:r>
    </w:p>
    <w:p w14:paraId="2B7F8312" w14:textId="77777777" w:rsidR="00FB0F41" w:rsidRPr="002D3917" w:rsidRDefault="00FB0F41" w:rsidP="00FB0F41">
      <w:pPr>
        <w:pStyle w:val="EQ"/>
        <w:rPr>
          <w:i/>
          <w:iCs/>
        </w:rPr>
      </w:pPr>
      <w:r w:rsidRPr="002D3917">
        <w:rPr>
          <w:i/>
          <w:iCs/>
        </w:rPr>
        <w:t>Mt &gt; Thresh1 + Duration</w:t>
      </w:r>
    </w:p>
    <w:p w14:paraId="55D40269" w14:textId="77777777" w:rsidR="00FB0F41" w:rsidRPr="002D3917" w:rsidRDefault="00FB0F41" w:rsidP="00FB0F41">
      <w:r w:rsidRPr="002D3917">
        <w:t>The variables in the formula are defined as follows:</w:t>
      </w:r>
    </w:p>
    <w:p w14:paraId="416D4AD0" w14:textId="77777777" w:rsidR="00FB0F41" w:rsidRPr="002D3917" w:rsidRDefault="00FB0F41" w:rsidP="00FB0F41">
      <w:pPr>
        <w:pStyle w:val="B1"/>
      </w:pPr>
      <w:r w:rsidRPr="002D3917">
        <w:rPr>
          <w:b/>
          <w:i/>
        </w:rPr>
        <w:t>Mt</w:t>
      </w:r>
      <w:r w:rsidRPr="002D3917">
        <w:rPr>
          <w:b/>
        </w:rPr>
        <w:t xml:space="preserve"> </w:t>
      </w:r>
      <w:r w:rsidRPr="002D3917">
        <w:t>is the time measured at UE.</w:t>
      </w:r>
    </w:p>
    <w:p w14:paraId="18DBF125"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48BEDB47" w14:textId="77777777" w:rsidR="00FB0F41" w:rsidRPr="002D3917" w:rsidRDefault="00FB0F41" w:rsidP="00FB0F41">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5CEF0D88" w14:textId="77777777" w:rsidR="00FB0F41" w:rsidRPr="002D3917" w:rsidRDefault="00FB0F41" w:rsidP="00FB0F41">
      <w:pPr>
        <w:pStyle w:val="B1"/>
      </w:pPr>
      <w:r w:rsidRPr="002D3917">
        <w:rPr>
          <w:b/>
          <w:i/>
        </w:rPr>
        <w:t xml:space="preserve">Mt </w:t>
      </w:r>
      <w:r w:rsidRPr="002D3917">
        <w:t xml:space="preserve">is expressed in </w:t>
      </w:r>
      <w:r w:rsidRPr="002D3917">
        <w:rPr>
          <w:i/>
          <w:iCs/>
        </w:rPr>
        <w:t>ms</w:t>
      </w:r>
      <w:r w:rsidRPr="002D3917">
        <w:t>.</w:t>
      </w:r>
    </w:p>
    <w:p w14:paraId="59E6F2F8" w14:textId="77777777" w:rsidR="00FB0F41" w:rsidRPr="002D3917" w:rsidRDefault="00FB0F41" w:rsidP="00FB0F41">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0C0408C3" w14:textId="77777777" w:rsidR="00FB0F41" w:rsidRPr="002D3917" w:rsidRDefault="00FB0F41" w:rsidP="00FB0F41">
      <w:r w:rsidRPr="002D3917">
        <w:rPr>
          <w:b/>
          <w:i/>
        </w:rPr>
        <w:t>Duration</w:t>
      </w:r>
      <w:r w:rsidRPr="002D3917">
        <w:t xml:space="preserve"> is expressed in the same unit as </w:t>
      </w:r>
      <w:r w:rsidRPr="002D3917">
        <w:rPr>
          <w:b/>
          <w:i/>
        </w:rPr>
        <w:t>Mt</w:t>
      </w:r>
      <w:r w:rsidRPr="002D3917">
        <w:t>.</w:t>
      </w:r>
    </w:p>
    <w:p w14:paraId="11D0CD33" w14:textId="77777777" w:rsidR="00FB0F41" w:rsidRPr="002D3917" w:rsidRDefault="00FB0F41" w:rsidP="00FB0F41">
      <w:pPr>
        <w:pStyle w:val="Heading4"/>
      </w:pPr>
      <w:bookmarkStart w:id="567" w:name="_Toc171467335"/>
      <w:bookmarkStart w:id="568" w:name="_Toc60776900"/>
      <w:r w:rsidRPr="002D3917">
        <w:t>5.5.4.17</w:t>
      </w:r>
      <w:r w:rsidRPr="002D3917">
        <w:tab/>
        <w:t>Event X1 (Serving L2 U2N Relay UE becomes worse than threshold1 and NR Cell becomes better than threshold2)</w:t>
      </w:r>
      <w:bookmarkEnd w:id="567"/>
    </w:p>
    <w:p w14:paraId="125CE563" w14:textId="77777777" w:rsidR="00FB0F41" w:rsidRPr="002D3917" w:rsidRDefault="00FB0F41" w:rsidP="00FB0F41">
      <w:r w:rsidRPr="002D3917">
        <w:t>The UE shall:</w:t>
      </w:r>
    </w:p>
    <w:p w14:paraId="10D8C1DD"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6691E5EB"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062E4FC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1 (Entering condition 1)</w:t>
      </w:r>
    </w:p>
    <w:p w14:paraId="39B72BE2" w14:textId="77777777" w:rsidR="00FB0F41" w:rsidRPr="002D3917" w:rsidRDefault="00FB0F41" w:rsidP="00FB0F41">
      <w:pPr>
        <w:pStyle w:val="EQ"/>
        <w:rPr>
          <w:i/>
          <w:iCs/>
        </w:rPr>
      </w:pPr>
      <w:r w:rsidRPr="002D3917">
        <w:rPr>
          <w:i/>
          <w:iCs/>
        </w:rPr>
        <w:t>Mr + Hys &lt; Thresh1</w:t>
      </w:r>
    </w:p>
    <w:p w14:paraId="431B457C" w14:textId="77777777" w:rsidR="00FB0F41" w:rsidRPr="002D3917" w:rsidRDefault="00FB0F41" w:rsidP="00FB0F41">
      <w:r w:rsidRPr="002D3917">
        <w:rPr>
          <w:lang w:eastAsia="ko-KR"/>
        </w:rPr>
        <w:lastRenderedPageBreak/>
        <w:t>Inequality</w:t>
      </w:r>
      <w:r w:rsidRPr="002D3917">
        <w:t xml:space="preserve"> </w:t>
      </w:r>
      <w:r w:rsidRPr="002D3917">
        <w:rPr>
          <w:lang w:eastAsia="zh-CN"/>
        </w:rPr>
        <w:t>X</w:t>
      </w:r>
      <w:r w:rsidRPr="002D3917">
        <w:t>1-2 (Entering condition 2)</w:t>
      </w:r>
    </w:p>
    <w:p w14:paraId="08456B5C" w14:textId="77777777" w:rsidR="00FB0F41" w:rsidRPr="002D3917" w:rsidRDefault="00FB0F41" w:rsidP="00FB0F41">
      <w:pPr>
        <w:pStyle w:val="EQ"/>
        <w:rPr>
          <w:i/>
          <w:iCs/>
        </w:rPr>
      </w:pPr>
      <w:r w:rsidRPr="002D3917">
        <w:rPr>
          <w:i/>
          <w:iCs/>
        </w:rPr>
        <w:t>Mn + Ofn + Ocn – Hys &gt; Thresh2</w:t>
      </w:r>
    </w:p>
    <w:p w14:paraId="6A345C92"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3 (Leaving condition 1)</w:t>
      </w:r>
    </w:p>
    <w:p w14:paraId="75D0370F" w14:textId="77777777" w:rsidR="00FB0F41" w:rsidRPr="002D3917" w:rsidRDefault="00FB0F41" w:rsidP="00FB0F41">
      <w:pPr>
        <w:pStyle w:val="EQ"/>
        <w:rPr>
          <w:i/>
          <w:iCs/>
        </w:rPr>
      </w:pPr>
      <w:r w:rsidRPr="002D3917">
        <w:rPr>
          <w:i/>
          <w:iCs/>
        </w:rPr>
        <w:t>Mr – Hys &gt; Thresh1</w:t>
      </w:r>
    </w:p>
    <w:p w14:paraId="4FDD3B7A"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4 (Leaving condition 2)</w:t>
      </w:r>
    </w:p>
    <w:p w14:paraId="753F8910" w14:textId="77777777" w:rsidR="00FB0F41" w:rsidRPr="002D3917" w:rsidRDefault="00FB0F41" w:rsidP="00FB0F41">
      <w:pPr>
        <w:pStyle w:val="EQ"/>
        <w:rPr>
          <w:i/>
          <w:iCs/>
        </w:rPr>
      </w:pPr>
      <w:r w:rsidRPr="002D3917">
        <w:rPr>
          <w:i/>
          <w:iCs/>
        </w:rPr>
        <w:t>Mn + Ofn + Ocn + Hys &lt; Thresh2</w:t>
      </w:r>
    </w:p>
    <w:p w14:paraId="217A3189" w14:textId="77777777" w:rsidR="00FB0F41" w:rsidRPr="002D3917" w:rsidRDefault="00FB0F41" w:rsidP="00FB0F41">
      <w:r w:rsidRPr="002D3917">
        <w:t>The variables in the formula are defined as follows:</w:t>
      </w:r>
    </w:p>
    <w:p w14:paraId="67CB1F05"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672033E"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0EF3481B"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w:t>
      </w:r>
      <w:r w:rsidRPr="002D3917">
        <w:t xml:space="preserve">reference signal of the NR cell (i.e. </w:t>
      </w:r>
      <w:r w:rsidRPr="002D3917">
        <w:rPr>
          <w:i/>
        </w:rPr>
        <w:t>offsetMO</w:t>
      </w:r>
      <w:r w:rsidRPr="002D3917">
        <w:t xml:space="preserve"> as defined within </w:t>
      </w:r>
      <w:r w:rsidRPr="002D3917">
        <w:rPr>
          <w:i/>
        </w:rPr>
        <w:t>measObjectNR</w:t>
      </w:r>
      <w:r w:rsidRPr="002D3917">
        <w:t xml:space="preserve"> corresponding to the NR cell)</w:t>
      </w:r>
      <w:r w:rsidRPr="002D3917">
        <w:rPr>
          <w:lang w:eastAsia="zh-CN"/>
        </w:rPr>
        <w:t>.</w:t>
      </w:r>
    </w:p>
    <w:p w14:paraId="2621DA8C"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NR cell </w:t>
      </w:r>
      <w:r w:rsidRPr="002D3917">
        <w:t xml:space="preserve">(i.e. </w:t>
      </w:r>
      <w:r w:rsidRPr="002D3917">
        <w:rPr>
          <w:i/>
        </w:rPr>
        <w:t>cellIndividualOffset</w:t>
      </w:r>
      <w:r w:rsidRPr="002D3917">
        <w:t xml:space="preserve"> as defined within </w:t>
      </w:r>
      <w:r w:rsidRPr="002D3917">
        <w:rPr>
          <w:i/>
        </w:rPr>
        <w:t>measObjectNR</w:t>
      </w:r>
      <w:r w:rsidRPr="002D3917">
        <w:t xml:space="preserve"> corresponding to the frequency of the NR cell, or </w:t>
      </w:r>
      <w:r w:rsidRPr="002D3917">
        <w:rPr>
          <w:i/>
        </w:rPr>
        <w:t>cellIndividualOffset</w:t>
      </w:r>
      <w:r w:rsidRPr="002D3917">
        <w:t xml:space="preserve"> as defined within </w:t>
      </w:r>
      <w:r w:rsidRPr="002D3917">
        <w:rPr>
          <w:i/>
        </w:rPr>
        <w:t>reportConfigNR</w:t>
      </w:r>
      <w:r w:rsidRPr="002D3917">
        <w:t>)</w:t>
      </w:r>
      <w:r w:rsidRPr="002D3917">
        <w:rPr>
          <w:lang w:eastAsia="zh-CN"/>
        </w:rPr>
        <w:t>, and set to zero if not configured for the cell.</w:t>
      </w:r>
    </w:p>
    <w:p w14:paraId="7BCA032C"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0FE8B8C8"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 xml:space="preserve">x1-Threshold1-Relay/eventX1-SD-Threshold1 </w:t>
      </w:r>
      <w:r w:rsidRPr="002D3917">
        <w:t>as defined within</w:t>
      </w:r>
      <w:r w:rsidRPr="002D3917">
        <w:rPr>
          <w:i/>
        </w:rPr>
        <w:t xml:space="preserve"> reportConfigNR </w:t>
      </w:r>
      <w:r w:rsidRPr="002D3917">
        <w:t>for this event)</w:t>
      </w:r>
      <w:r w:rsidRPr="002D3917">
        <w:rPr>
          <w:lang w:eastAsia="zh-CN"/>
        </w:rPr>
        <w:t>.</w:t>
      </w:r>
    </w:p>
    <w:p w14:paraId="6E0585A1"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64E45B6F"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2794AB89" w14:textId="77777777" w:rsidR="00FB0F41" w:rsidRPr="002D3917" w:rsidRDefault="00FB0F41" w:rsidP="00FB0F41">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D856410"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15C839E"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5321B03"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4E434164" w14:textId="77777777" w:rsidR="00FB0F41" w:rsidRPr="002D3917" w:rsidRDefault="00FB0F41" w:rsidP="00FB0F41">
      <w:pPr>
        <w:pStyle w:val="Heading4"/>
      </w:pPr>
      <w:bookmarkStart w:id="569" w:name="_Toc171467336"/>
      <w:r w:rsidRPr="002D3917">
        <w:t>5.5.4.18</w:t>
      </w:r>
      <w:r w:rsidRPr="002D3917">
        <w:tab/>
        <w:t>Event X2 (Serving L2 U2N Relay UE becomes worse than threshold)</w:t>
      </w:r>
      <w:bookmarkEnd w:id="569"/>
    </w:p>
    <w:p w14:paraId="05308A79" w14:textId="77777777" w:rsidR="00FB0F41" w:rsidRPr="002D3917" w:rsidRDefault="00FB0F41" w:rsidP="00FB0F41">
      <w:r w:rsidRPr="002D3917">
        <w:t>The UE shall:</w:t>
      </w:r>
    </w:p>
    <w:p w14:paraId="323D021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X2-1, as specified below, is fulfilled;</w:t>
      </w:r>
    </w:p>
    <w:p w14:paraId="69855CA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2-2, as specified below, is fulfilled;</w:t>
      </w:r>
    </w:p>
    <w:p w14:paraId="3C3F8280"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1 (Entering condition)</w:t>
      </w:r>
    </w:p>
    <w:p w14:paraId="6B7E458F" w14:textId="77777777" w:rsidR="00FB0F41" w:rsidRPr="002D3917" w:rsidRDefault="00FB0F41" w:rsidP="00FB0F41">
      <w:pPr>
        <w:pStyle w:val="EQ"/>
        <w:rPr>
          <w:i/>
          <w:iCs/>
        </w:rPr>
      </w:pPr>
      <w:r w:rsidRPr="002D3917">
        <w:rPr>
          <w:i/>
          <w:iCs/>
        </w:rPr>
        <w:t>Mr + Hys &lt; Thresh</w:t>
      </w:r>
    </w:p>
    <w:p w14:paraId="663F6FB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2 (Leaving condition)</w:t>
      </w:r>
    </w:p>
    <w:p w14:paraId="2AADA78F" w14:textId="77777777" w:rsidR="00FB0F41" w:rsidRPr="002D3917" w:rsidRDefault="00FB0F41" w:rsidP="00FB0F41">
      <w:pPr>
        <w:pStyle w:val="EQ"/>
        <w:rPr>
          <w:i/>
          <w:iCs/>
        </w:rPr>
      </w:pPr>
      <w:r w:rsidRPr="002D3917">
        <w:rPr>
          <w:i/>
          <w:iCs/>
        </w:rPr>
        <w:t>Mr – Hys &gt; Thresh</w:t>
      </w:r>
    </w:p>
    <w:p w14:paraId="6301D7E3" w14:textId="77777777" w:rsidR="00FB0F41" w:rsidRPr="002D3917" w:rsidRDefault="00FB0F41" w:rsidP="00FB0F41">
      <w:r w:rsidRPr="002D3917">
        <w:t>The variables in the formula are defined as follows:</w:t>
      </w:r>
    </w:p>
    <w:p w14:paraId="58C40F7B"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492D0B9"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3F5E50C1"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 xml:space="preserve">x2-Threshold-Relay/eventX2-SD-Threshold </w:t>
      </w:r>
      <w:r w:rsidRPr="002D3917">
        <w:t>as defined within</w:t>
      </w:r>
      <w:r w:rsidRPr="002D3917">
        <w:rPr>
          <w:i/>
        </w:rPr>
        <w:t xml:space="preserve"> reportConfigNR </w:t>
      </w:r>
      <w:r w:rsidRPr="002D3917">
        <w:t>for this event)</w:t>
      </w:r>
      <w:r w:rsidRPr="002D3917">
        <w:rPr>
          <w:lang w:eastAsia="zh-CN"/>
        </w:rPr>
        <w:t>.</w:t>
      </w:r>
    </w:p>
    <w:p w14:paraId="204CC638" w14:textId="77777777" w:rsidR="00FB0F41" w:rsidRPr="002D3917" w:rsidRDefault="00FB0F41" w:rsidP="00FB0F41">
      <w:pPr>
        <w:pStyle w:val="B1"/>
      </w:pPr>
      <w:r w:rsidRPr="002D3917">
        <w:rPr>
          <w:b/>
          <w:i/>
          <w:lang w:eastAsia="zh-CN"/>
        </w:rPr>
        <w:lastRenderedPageBreak/>
        <w:t xml:space="preserve">Mr </w:t>
      </w:r>
      <w:r w:rsidRPr="002D3917">
        <w:rPr>
          <w:lang w:eastAsia="zh-CN"/>
        </w:rPr>
        <w:t>is expressed in dBm.</w:t>
      </w:r>
    </w:p>
    <w:p w14:paraId="3C5D1E79"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5B66D069"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2563ECA" w14:textId="77777777" w:rsidR="00FB0F41" w:rsidRPr="002D3917" w:rsidRDefault="00FB0F41" w:rsidP="00FB0F41">
      <w:pPr>
        <w:pStyle w:val="Heading4"/>
      </w:pPr>
      <w:bookmarkStart w:id="570" w:name="_Toc171467337"/>
      <w:r w:rsidRPr="002D3917">
        <w:t>5.5.4.19</w:t>
      </w:r>
      <w:r w:rsidRPr="002D3917">
        <w:tab/>
        <w:t>Event Y1 (PCell becomes worse than threshold1 and candidate L2 U2N Relay UE becomes better than threshold2)</w:t>
      </w:r>
      <w:bookmarkEnd w:id="570"/>
    </w:p>
    <w:p w14:paraId="11B37B6A" w14:textId="77777777" w:rsidR="00FB0F41" w:rsidRPr="002D3917" w:rsidRDefault="00FB0F41" w:rsidP="00FB0F41">
      <w:r w:rsidRPr="002D3917">
        <w:t>The UE shall:</w:t>
      </w:r>
    </w:p>
    <w:p w14:paraId="2D92558B"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61E88CA3"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31682C92" w14:textId="77777777" w:rsidR="00FB0F41" w:rsidRPr="002D3917" w:rsidRDefault="00FB0F41" w:rsidP="00FB0F41">
      <w:r w:rsidRPr="002D3917">
        <w:rPr>
          <w:lang w:eastAsia="ko-KR"/>
        </w:rPr>
        <w:t>Inequality</w:t>
      </w:r>
      <w:r w:rsidRPr="002D3917">
        <w:t xml:space="preserve"> Y1-1 (Entering condition 1)</w:t>
      </w:r>
    </w:p>
    <w:p w14:paraId="0482B156" w14:textId="77777777" w:rsidR="00FB0F41" w:rsidRPr="002D3917" w:rsidRDefault="00FB0F41" w:rsidP="00FB0F41">
      <w:pPr>
        <w:pStyle w:val="EQ"/>
        <w:rPr>
          <w:i/>
          <w:iCs/>
        </w:rPr>
      </w:pPr>
      <w:r w:rsidRPr="002D3917">
        <w:rPr>
          <w:i/>
          <w:iCs/>
        </w:rPr>
        <w:t>Mp + Hys &lt; Thresh1</w:t>
      </w:r>
    </w:p>
    <w:p w14:paraId="24D9F0FB" w14:textId="77777777" w:rsidR="00FB0F41" w:rsidRPr="002D3917" w:rsidRDefault="00FB0F41" w:rsidP="00FB0F41">
      <w:r w:rsidRPr="002D3917">
        <w:rPr>
          <w:lang w:eastAsia="ko-KR"/>
        </w:rPr>
        <w:t>Inequality</w:t>
      </w:r>
      <w:r w:rsidRPr="002D3917">
        <w:t xml:space="preserve"> Y1-2 (Entering condition 2)</w:t>
      </w:r>
    </w:p>
    <w:p w14:paraId="57FEA4A0" w14:textId="77777777" w:rsidR="00FB0F41" w:rsidRPr="002D3917" w:rsidRDefault="00FB0F41" w:rsidP="00FB0F41">
      <w:pPr>
        <w:pStyle w:val="EQ"/>
        <w:rPr>
          <w:i/>
          <w:iCs/>
        </w:rPr>
      </w:pPr>
      <w:r w:rsidRPr="002D3917">
        <w:rPr>
          <w:i/>
          <w:iCs/>
        </w:rPr>
        <w:t>Mr– Hys &gt; Thresh2</w:t>
      </w:r>
    </w:p>
    <w:p w14:paraId="5EFE66FD" w14:textId="77777777" w:rsidR="00FB0F41" w:rsidRPr="002D3917" w:rsidRDefault="00FB0F41" w:rsidP="00FB0F41">
      <w:r w:rsidRPr="002D3917">
        <w:rPr>
          <w:lang w:eastAsia="ko-KR"/>
        </w:rPr>
        <w:t>Inequality</w:t>
      </w:r>
      <w:r w:rsidRPr="002D3917">
        <w:t xml:space="preserve"> Y1-3 (Leaving condition 1)</w:t>
      </w:r>
    </w:p>
    <w:p w14:paraId="60C1E215" w14:textId="77777777" w:rsidR="00FB0F41" w:rsidRPr="002D3917" w:rsidRDefault="00FB0F41" w:rsidP="00FB0F41">
      <w:pPr>
        <w:pStyle w:val="EQ"/>
        <w:rPr>
          <w:i/>
          <w:iCs/>
        </w:rPr>
      </w:pPr>
      <w:r w:rsidRPr="002D3917">
        <w:rPr>
          <w:i/>
          <w:iCs/>
        </w:rPr>
        <w:t>Mp – Hys &gt; Thresh1</w:t>
      </w:r>
    </w:p>
    <w:p w14:paraId="090B283C" w14:textId="77777777" w:rsidR="00FB0F41" w:rsidRPr="002D3917" w:rsidRDefault="00FB0F41" w:rsidP="00FB0F41">
      <w:r w:rsidRPr="002D3917">
        <w:rPr>
          <w:lang w:eastAsia="ko-KR"/>
        </w:rPr>
        <w:t>Inequality</w:t>
      </w:r>
      <w:r w:rsidRPr="002D3917">
        <w:t xml:space="preserve"> Y1-4 (Leaving condition 2)</w:t>
      </w:r>
    </w:p>
    <w:p w14:paraId="0C1328CB" w14:textId="77777777" w:rsidR="00FB0F41" w:rsidRPr="002D3917" w:rsidRDefault="00FB0F41" w:rsidP="00FB0F41">
      <w:pPr>
        <w:pStyle w:val="EQ"/>
        <w:rPr>
          <w:i/>
          <w:iCs/>
        </w:rPr>
      </w:pPr>
      <w:r w:rsidRPr="002D3917">
        <w:rPr>
          <w:i/>
          <w:iCs/>
        </w:rPr>
        <w:t>Mr + Hys &lt; Thresh2</w:t>
      </w:r>
    </w:p>
    <w:p w14:paraId="5610A08D" w14:textId="77777777" w:rsidR="00FB0F41" w:rsidRPr="002D3917" w:rsidRDefault="00FB0F41" w:rsidP="00FB0F41">
      <w:r w:rsidRPr="002D3917">
        <w:t>The variables in the formula are defined as follows:</w:t>
      </w:r>
    </w:p>
    <w:p w14:paraId="56EC32E3"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3E691D5C"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619825AA"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4E9E36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BC55E1A"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1DB7DF11"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31F55DED"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21234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6B52BD32"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0310AAB"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5473245A" w14:textId="77777777" w:rsidR="00FB0F41" w:rsidRPr="002D3917" w:rsidRDefault="00FB0F41" w:rsidP="00FB0F41">
      <w:pPr>
        <w:pStyle w:val="Heading4"/>
      </w:pPr>
      <w:bookmarkStart w:id="571" w:name="_Toc171467338"/>
      <w:r w:rsidRPr="002D3917">
        <w:t>5.5.4.20</w:t>
      </w:r>
      <w:r w:rsidRPr="002D3917">
        <w:tab/>
        <w:t>Event Y2 (Candidate L2 U2N Relay UE becomes better than threshold)</w:t>
      </w:r>
      <w:bookmarkEnd w:id="571"/>
    </w:p>
    <w:p w14:paraId="60466F8E" w14:textId="77777777" w:rsidR="00FB0F41" w:rsidRPr="002D3917" w:rsidRDefault="00FB0F41" w:rsidP="00FB0F41">
      <w:r w:rsidRPr="002D3917">
        <w:t>The UE shall:</w:t>
      </w:r>
    </w:p>
    <w:p w14:paraId="093272C8"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Y2-1, as specified below, is fulfilled;</w:t>
      </w:r>
    </w:p>
    <w:p w14:paraId="6F6A0E1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2-2, as specified below, is fulfilled;</w:t>
      </w:r>
    </w:p>
    <w:p w14:paraId="52AC55DC" w14:textId="77777777" w:rsidR="00FB0F41" w:rsidRPr="002D3917" w:rsidRDefault="00FB0F41" w:rsidP="00FB0F41">
      <w:r w:rsidRPr="002D3917">
        <w:rPr>
          <w:lang w:eastAsia="ko-KR"/>
        </w:rPr>
        <w:t>Inequality</w:t>
      </w:r>
      <w:r w:rsidRPr="002D3917">
        <w:t xml:space="preserve"> Y2-1 (Entering condition)</w:t>
      </w:r>
    </w:p>
    <w:p w14:paraId="3866C558" w14:textId="77777777" w:rsidR="00FB0F41" w:rsidRPr="002D3917" w:rsidRDefault="00FB0F41" w:rsidP="00FB0F41">
      <w:pPr>
        <w:pStyle w:val="EQ"/>
        <w:rPr>
          <w:i/>
          <w:iCs/>
        </w:rPr>
      </w:pPr>
      <w:r w:rsidRPr="002D3917">
        <w:rPr>
          <w:i/>
          <w:iCs/>
        </w:rPr>
        <w:t>Mr– Hys &gt; Thresh</w:t>
      </w:r>
    </w:p>
    <w:p w14:paraId="59AD9470" w14:textId="77777777" w:rsidR="00FB0F41" w:rsidRPr="002D3917" w:rsidRDefault="00FB0F41" w:rsidP="00FB0F41">
      <w:r w:rsidRPr="002D3917">
        <w:rPr>
          <w:lang w:eastAsia="ko-KR"/>
        </w:rPr>
        <w:lastRenderedPageBreak/>
        <w:t>Inequality</w:t>
      </w:r>
      <w:r w:rsidRPr="002D3917">
        <w:t xml:space="preserve"> Y2-2 (Leaving condition)</w:t>
      </w:r>
    </w:p>
    <w:p w14:paraId="732473DC" w14:textId="77777777" w:rsidR="00FB0F41" w:rsidRPr="002D3917" w:rsidRDefault="00FB0F41" w:rsidP="00FB0F41">
      <w:pPr>
        <w:pStyle w:val="EQ"/>
        <w:rPr>
          <w:i/>
          <w:iCs/>
        </w:rPr>
      </w:pPr>
      <w:r w:rsidRPr="002D3917">
        <w:rPr>
          <w:i/>
          <w:iCs/>
        </w:rPr>
        <w:t>Mr + Hys &lt; Thresh</w:t>
      </w:r>
    </w:p>
    <w:p w14:paraId="587DC3B2" w14:textId="77777777" w:rsidR="00FB0F41" w:rsidRPr="002D3917" w:rsidRDefault="00FB0F41" w:rsidP="00FB0F41">
      <w:r w:rsidRPr="002D3917">
        <w:t>The variables in the formula are defined as follows:</w:t>
      </w:r>
    </w:p>
    <w:p w14:paraId="6BC95868"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2651785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E8213BF"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7F3C4912"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46CC2AB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218F1C46"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A3C7DF4" w14:textId="77777777" w:rsidR="00FB0F41" w:rsidRPr="002D3917" w:rsidRDefault="00FB0F41" w:rsidP="00FB0F41">
      <w:pPr>
        <w:pStyle w:val="Heading4"/>
      </w:pPr>
      <w:bookmarkStart w:id="572" w:name="_Toc171467339"/>
      <w:r w:rsidRPr="002D3917">
        <w:t>5.5.4.20b</w:t>
      </w:r>
      <w:r w:rsidRPr="002D3917">
        <w:tab/>
        <w:t>Event Z1 (Serving L2 U2N Relay UE becomes worse than threshold1 and Candidate L2 U2N Relay UE becomes better than threshold2)</w:t>
      </w:r>
      <w:bookmarkEnd w:id="572"/>
    </w:p>
    <w:p w14:paraId="4DB8A8EB" w14:textId="77777777" w:rsidR="00FB0F41" w:rsidRPr="002D3917" w:rsidRDefault="00FB0F41" w:rsidP="00FB0F41">
      <w:r w:rsidRPr="002D3917">
        <w:t>The UE shall:</w:t>
      </w:r>
    </w:p>
    <w:p w14:paraId="403530D0"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539E758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11081D6" w14:textId="77777777" w:rsidR="00FB0F41" w:rsidRPr="002D3917" w:rsidRDefault="00FB0F41" w:rsidP="00FB0F41">
      <w:r w:rsidRPr="002D3917">
        <w:rPr>
          <w:lang w:eastAsia="ko-KR"/>
        </w:rPr>
        <w:t>Inequality</w:t>
      </w:r>
      <w:r w:rsidRPr="002D3917">
        <w:t xml:space="preserve"> Z1-1 (Entering condition 1)</w:t>
      </w:r>
    </w:p>
    <w:p w14:paraId="71519986" w14:textId="77777777" w:rsidR="00FB0F41" w:rsidRPr="002D3917" w:rsidRDefault="00FB0F41" w:rsidP="00FB0F41">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627B9F04" w14:textId="77777777" w:rsidR="00FB0F41" w:rsidRPr="002D3917" w:rsidRDefault="00FB0F41" w:rsidP="00FB0F41">
      <w:r w:rsidRPr="002D3917">
        <w:rPr>
          <w:lang w:eastAsia="ko-KR"/>
        </w:rPr>
        <w:t>Inequality</w:t>
      </w:r>
      <w:r w:rsidRPr="002D3917">
        <w:t xml:space="preserve"> Z1-2 (Entering condition 2)</w:t>
      </w:r>
    </w:p>
    <w:p w14:paraId="3B905311" w14:textId="77777777" w:rsidR="00FB0F41" w:rsidRPr="002D3917" w:rsidRDefault="00FB0F41" w:rsidP="00FB0F41">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2ACF7B42" w14:textId="77777777" w:rsidR="00FB0F41" w:rsidRPr="002D3917" w:rsidRDefault="00FB0F41" w:rsidP="00FB0F41">
      <w:r w:rsidRPr="002D3917">
        <w:rPr>
          <w:lang w:eastAsia="ko-KR"/>
        </w:rPr>
        <w:t>Inequality</w:t>
      </w:r>
      <w:r w:rsidRPr="002D3917">
        <w:t xml:space="preserve"> Z1-3 (Leaving condition 1)</w:t>
      </w:r>
    </w:p>
    <w:p w14:paraId="74B862C6" w14:textId="77777777" w:rsidR="00FB0F41" w:rsidRPr="002D3917" w:rsidRDefault="00FB0F41" w:rsidP="00FB0F41">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60B230ED" w14:textId="77777777" w:rsidR="00FB0F41" w:rsidRPr="002D3917" w:rsidRDefault="00FB0F41" w:rsidP="00FB0F41">
      <w:r w:rsidRPr="002D3917">
        <w:rPr>
          <w:lang w:eastAsia="ko-KR"/>
        </w:rPr>
        <w:t>Inequality</w:t>
      </w:r>
      <w:r w:rsidRPr="002D3917">
        <w:t xml:space="preserve"> Z1-4 (Leaving condition 2)</w:t>
      </w:r>
    </w:p>
    <w:p w14:paraId="2F0BDCA0" w14:textId="77777777" w:rsidR="00FB0F41" w:rsidRPr="002D3917" w:rsidRDefault="00FB0F41" w:rsidP="00FB0F41">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751BA882" w14:textId="77777777" w:rsidR="00FB0F41" w:rsidRPr="002D3917" w:rsidRDefault="00FB0F41" w:rsidP="00FB0F41">
      <w:r w:rsidRPr="002D3917">
        <w:t>The variables in the formula are defined as follows:</w:t>
      </w:r>
    </w:p>
    <w:p w14:paraId="411C80E2"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D89291A" w14:textId="77777777" w:rsidR="00FB0F41" w:rsidRPr="002D3917" w:rsidRDefault="00FB0F41" w:rsidP="00FB0F41">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11FAC3D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5C377FBE" w14:textId="77777777" w:rsidR="00FB0F41" w:rsidRPr="002D3917" w:rsidRDefault="00FB0F41" w:rsidP="00FB0F41">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582C9329" w14:textId="77777777" w:rsidR="00FB0F41" w:rsidRPr="002D3917" w:rsidRDefault="00FB0F41" w:rsidP="00FB0F41">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1165E64"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122FFBA5"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55D5B032"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01D56468" w14:textId="77777777" w:rsidR="00FB0F41" w:rsidRPr="002D3917" w:rsidRDefault="00FB0F41" w:rsidP="00FB0F41">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72798F05" w14:textId="77777777" w:rsidR="00FB0F41" w:rsidRPr="002D3917" w:rsidRDefault="00FB0F41" w:rsidP="00FB0F41">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3C709739" w14:textId="77777777" w:rsidR="00FB0F41" w:rsidRPr="002D3917" w:rsidRDefault="00FB0F41" w:rsidP="00FB0F41">
      <w:pPr>
        <w:pStyle w:val="Heading4"/>
        <w:rPr>
          <w:rFonts w:eastAsia="SimSun"/>
          <w:lang w:eastAsia="zh-CN"/>
        </w:rPr>
      </w:pPr>
      <w:bookmarkStart w:id="573" w:name="_Toc171467340"/>
      <w:r w:rsidRPr="002D3917">
        <w:rPr>
          <w:rFonts w:eastAsia="SimSun"/>
          <w:lang w:eastAsia="en-US"/>
        </w:rPr>
        <w:t>5.5.4.</w:t>
      </w:r>
      <w:bookmarkStart w:id="574" w:name="_Toc139383003"/>
      <w:bookmarkStart w:id="575" w:name="_Toc46483145"/>
      <w:bookmarkStart w:id="576" w:name="_Toc46481911"/>
      <w:bookmarkStart w:id="577" w:name="_Toc36939070"/>
      <w:bookmarkStart w:id="578" w:name="_Toc29343387"/>
      <w:bookmarkStart w:id="579" w:name="_Toc29342248"/>
      <w:bookmarkStart w:id="580" w:name="_Toc36810053"/>
      <w:bookmarkStart w:id="581" w:name="_Toc20486956"/>
      <w:bookmarkStart w:id="582" w:name="_Toc46480677"/>
      <w:bookmarkStart w:id="583" w:name="_Toc37082050"/>
      <w:bookmarkStart w:id="584" w:name="_Toc36846417"/>
      <w:bookmarkStart w:id="585" w:name="_Toc36566639"/>
      <w:r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46663F8C" w14:textId="77777777" w:rsidR="00FB0F41" w:rsidRPr="002D3917" w:rsidRDefault="00FB0F41" w:rsidP="00FB0F41">
      <w:pPr>
        <w:textAlignment w:val="auto"/>
      </w:pPr>
      <w:r w:rsidRPr="002D3917">
        <w:t>The UE shall:</w:t>
      </w:r>
    </w:p>
    <w:p w14:paraId="5BA0AF8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3E7ACDC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0835D957" w14:textId="77777777" w:rsidR="00FB0F41" w:rsidRPr="002D3917" w:rsidRDefault="00FB0F41" w:rsidP="00FB0F41">
      <w:pPr>
        <w:textAlignment w:val="auto"/>
      </w:pPr>
      <w:r w:rsidRPr="002D3917">
        <w:rPr>
          <w:lang w:eastAsia="ko-KR"/>
        </w:rPr>
        <w:t>Inequality</w:t>
      </w:r>
      <w:r w:rsidRPr="002D3917">
        <w:t xml:space="preserve"> H1-1 (Entering condition)</w:t>
      </w:r>
    </w:p>
    <w:p w14:paraId="14DF83FF" w14:textId="77777777" w:rsidR="00FB0F41" w:rsidRPr="002D3917" w:rsidRDefault="00FB0F41" w:rsidP="00FB0F41">
      <w:pPr>
        <w:pStyle w:val="EQ"/>
        <w:rPr>
          <w:i/>
          <w:iCs/>
        </w:rPr>
      </w:pPr>
      <w:r w:rsidRPr="002D3917">
        <w:rPr>
          <w:i/>
          <w:iCs/>
        </w:rPr>
        <w:t>Ms – Hys &gt; Thresh</w:t>
      </w:r>
    </w:p>
    <w:p w14:paraId="5DD7999D" w14:textId="77777777" w:rsidR="00FB0F41" w:rsidRPr="002D3917" w:rsidRDefault="00FB0F41" w:rsidP="00FB0F41">
      <w:pPr>
        <w:textAlignment w:val="auto"/>
      </w:pPr>
      <w:r w:rsidRPr="002D3917">
        <w:rPr>
          <w:lang w:eastAsia="ko-KR"/>
        </w:rPr>
        <w:t>Inequality</w:t>
      </w:r>
      <w:r w:rsidRPr="002D3917">
        <w:t xml:space="preserve"> H1-2 (Leaving condition)</w:t>
      </w:r>
    </w:p>
    <w:p w14:paraId="332CFCEB" w14:textId="77777777" w:rsidR="00FB0F41" w:rsidRPr="002D3917" w:rsidRDefault="00FB0F41" w:rsidP="00FB0F41">
      <w:pPr>
        <w:pStyle w:val="EQ"/>
        <w:rPr>
          <w:i/>
          <w:iCs/>
        </w:rPr>
      </w:pPr>
      <w:r w:rsidRPr="002D3917">
        <w:rPr>
          <w:i/>
          <w:iCs/>
        </w:rPr>
        <w:t>Ms + Hys &lt; Thresh</w:t>
      </w:r>
    </w:p>
    <w:p w14:paraId="5FEF97E3" w14:textId="77777777" w:rsidR="00FB0F41" w:rsidRPr="002D3917" w:rsidRDefault="00FB0F41" w:rsidP="00FB0F41">
      <w:pPr>
        <w:textAlignment w:val="auto"/>
      </w:pPr>
      <w:r w:rsidRPr="002D3917">
        <w:t>The variables in the formula are defined as follows:</w:t>
      </w:r>
    </w:p>
    <w:p w14:paraId="05A2DB7A"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3CA7C09"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A053F43"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658A696"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1FB99A4" w14:textId="77777777" w:rsidR="00FB0F41" w:rsidRPr="002D3917" w:rsidRDefault="00FB0F41" w:rsidP="00FB0F41">
      <w:pPr>
        <w:pStyle w:val="Heading4"/>
        <w:rPr>
          <w:rFonts w:eastAsia="SimSun"/>
          <w:lang w:eastAsia="zh-CN"/>
        </w:rPr>
      </w:pPr>
      <w:bookmarkStart w:id="586" w:name="_Toc139383004"/>
      <w:bookmarkStart w:id="587" w:name="_Toc29343388"/>
      <w:bookmarkStart w:id="588" w:name="_Toc36810054"/>
      <w:bookmarkStart w:id="589" w:name="_Toc36846418"/>
      <w:bookmarkStart w:id="590" w:name="_Toc36566640"/>
      <w:bookmarkStart w:id="591" w:name="_Toc46481912"/>
      <w:bookmarkStart w:id="592" w:name="_Toc46480678"/>
      <w:bookmarkStart w:id="593" w:name="_Toc36939071"/>
      <w:bookmarkStart w:id="594" w:name="_Toc46483146"/>
      <w:bookmarkStart w:id="595" w:name="_Toc20486957"/>
      <w:bookmarkStart w:id="596" w:name="_Toc37082051"/>
      <w:bookmarkStart w:id="597" w:name="_Toc29342249"/>
      <w:bookmarkStart w:id="598" w:name="_Toc171467341"/>
      <w:r w:rsidRPr="002D3917">
        <w:rPr>
          <w:rFonts w:eastAsia="SimSun"/>
          <w:lang w:eastAsia="en-US"/>
        </w:rPr>
        <w:t>5.5.4.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14:paraId="4C41F78D" w14:textId="77777777" w:rsidR="00FB0F41" w:rsidRPr="002D3917" w:rsidRDefault="00FB0F41" w:rsidP="00FB0F41">
      <w:pPr>
        <w:textAlignment w:val="auto"/>
      </w:pPr>
      <w:r w:rsidRPr="002D3917">
        <w:t>The UE shall:</w:t>
      </w:r>
    </w:p>
    <w:p w14:paraId="19C2C74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606477B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0952724B" w14:textId="77777777" w:rsidR="00FB0F41" w:rsidRPr="002D3917" w:rsidRDefault="00FB0F41" w:rsidP="00FB0F41">
      <w:pPr>
        <w:textAlignment w:val="auto"/>
      </w:pPr>
      <w:r w:rsidRPr="002D3917">
        <w:rPr>
          <w:lang w:eastAsia="ko-KR"/>
        </w:rPr>
        <w:t>Inequality</w:t>
      </w:r>
      <w:r w:rsidRPr="002D3917">
        <w:t xml:space="preserve"> H2-1 (Entering condition)</w:t>
      </w:r>
    </w:p>
    <w:p w14:paraId="3AF7588D" w14:textId="77777777" w:rsidR="00FB0F41" w:rsidRPr="002D3917" w:rsidRDefault="00FB0F41" w:rsidP="00FB0F41">
      <w:pPr>
        <w:pStyle w:val="EQ"/>
        <w:rPr>
          <w:i/>
          <w:iCs/>
        </w:rPr>
      </w:pPr>
      <w:r w:rsidRPr="002D3917">
        <w:rPr>
          <w:i/>
          <w:iCs/>
        </w:rPr>
        <w:t>Ms + Hys &lt; Thresh</w:t>
      </w:r>
    </w:p>
    <w:p w14:paraId="3E0CE0A1" w14:textId="77777777" w:rsidR="00FB0F41" w:rsidRPr="002D3917" w:rsidRDefault="00FB0F41" w:rsidP="00FB0F41">
      <w:pPr>
        <w:textAlignment w:val="auto"/>
      </w:pPr>
      <w:r w:rsidRPr="002D3917">
        <w:rPr>
          <w:lang w:eastAsia="ko-KR"/>
        </w:rPr>
        <w:t>Inequality</w:t>
      </w:r>
      <w:r w:rsidRPr="002D3917">
        <w:t xml:space="preserve"> H2-2 (Leaving condition)</w:t>
      </w:r>
    </w:p>
    <w:p w14:paraId="0F125E4D" w14:textId="77777777" w:rsidR="00FB0F41" w:rsidRPr="002D3917" w:rsidRDefault="00FB0F41" w:rsidP="00FB0F41">
      <w:pPr>
        <w:pStyle w:val="EQ"/>
        <w:rPr>
          <w:i/>
          <w:iCs/>
        </w:rPr>
      </w:pPr>
      <w:r w:rsidRPr="002D3917">
        <w:rPr>
          <w:i/>
          <w:iCs/>
        </w:rPr>
        <w:t>Ms – Hys &gt; Thresh</w:t>
      </w:r>
    </w:p>
    <w:p w14:paraId="4EB87355" w14:textId="77777777" w:rsidR="00FB0F41" w:rsidRPr="002D3917" w:rsidRDefault="00FB0F41" w:rsidP="00FB0F41">
      <w:pPr>
        <w:textAlignment w:val="auto"/>
      </w:pPr>
      <w:r w:rsidRPr="002D3917">
        <w:t>The variables in the formula are defined as follows:</w:t>
      </w:r>
    </w:p>
    <w:p w14:paraId="152D690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0A2339FE"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4746FD6"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1F31ED1"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6F1E2A2" w14:textId="77777777" w:rsidR="00FB0F41" w:rsidRPr="002D3917" w:rsidRDefault="00FB0F41" w:rsidP="00FB0F41">
      <w:pPr>
        <w:pStyle w:val="Heading4"/>
        <w:rPr>
          <w:rFonts w:eastAsia="SimSun"/>
          <w:lang w:eastAsia="en-US"/>
        </w:rPr>
      </w:pPr>
      <w:bookmarkStart w:id="599" w:name="_Toc171467342"/>
      <w:r w:rsidRPr="002D3917">
        <w:rPr>
          <w:rFonts w:eastAsia="SimSun"/>
          <w:lang w:eastAsia="en-US"/>
        </w:rPr>
        <w:t>5.5.4.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9"/>
    </w:p>
    <w:p w14:paraId="68904F39" w14:textId="77777777" w:rsidR="00FB0F41" w:rsidRPr="002D3917" w:rsidRDefault="00FB0F41" w:rsidP="00FB0F41">
      <w:pPr>
        <w:textAlignment w:val="auto"/>
      </w:pPr>
      <w:r w:rsidRPr="002D3917">
        <w:t>The UE shall:</w:t>
      </w:r>
    </w:p>
    <w:p w14:paraId="033C1D8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34461D3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00DA7D0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58FC388F" w14:textId="77777777" w:rsidR="00FB0F41" w:rsidRPr="002D3917" w:rsidRDefault="00FB0F41" w:rsidP="00FB0F41">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F12A1D0" w14:textId="77777777" w:rsidR="00FB0F41" w:rsidRPr="002D3917" w:rsidRDefault="00FB0F41" w:rsidP="00FB0F41">
      <w:pPr>
        <w:textAlignment w:val="auto"/>
      </w:pPr>
      <w:r w:rsidRPr="002D3917">
        <w:rPr>
          <w:lang w:eastAsia="ko-KR"/>
        </w:rPr>
        <w:t>Inequality</w:t>
      </w:r>
      <w:r w:rsidRPr="002D3917">
        <w:t xml:space="preserve"> A3H1-1 (Entering condition 1)</w:t>
      </w:r>
    </w:p>
    <w:p w14:paraId="68D68206"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08471BBD" w14:textId="77777777" w:rsidR="00FB0F41" w:rsidRPr="002D3917" w:rsidRDefault="00FB0F41" w:rsidP="00FB0F41">
      <w:pPr>
        <w:textAlignment w:val="auto"/>
      </w:pPr>
      <w:r w:rsidRPr="002D3917">
        <w:rPr>
          <w:lang w:eastAsia="ko-KR"/>
        </w:rPr>
        <w:t>Inequality</w:t>
      </w:r>
      <w:r w:rsidRPr="002D3917">
        <w:t xml:space="preserve"> A3H1-2 (Entering condition 2)</w:t>
      </w:r>
    </w:p>
    <w:p w14:paraId="2AFFE94B" w14:textId="77777777" w:rsidR="00FB0F41" w:rsidRPr="002D3917" w:rsidRDefault="00FB0F41" w:rsidP="00FB0F41">
      <w:pPr>
        <w:pStyle w:val="EQ"/>
        <w:rPr>
          <w:i/>
          <w:iCs/>
        </w:rPr>
      </w:pPr>
      <w:r w:rsidRPr="002D3917">
        <w:rPr>
          <w:i/>
          <w:iCs/>
        </w:rPr>
        <w:t>Ms – Hys2 &gt; Thresh</w:t>
      </w:r>
    </w:p>
    <w:p w14:paraId="36A5AE99" w14:textId="77777777" w:rsidR="00FB0F41" w:rsidRPr="002D3917" w:rsidRDefault="00FB0F41" w:rsidP="00FB0F41">
      <w:pPr>
        <w:textAlignment w:val="auto"/>
      </w:pPr>
      <w:r w:rsidRPr="002D3917">
        <w:rPr>
          <w:lang w:eastAsia="ko-KR"/>
        </w:rPr>
        <w:t>Inequality</w:t>
      </w:r>
      <w:r w:rsidRPr="002D3917">
        <w:t xml:space="preserve"> A3H1-3 (Leaving condition 1)</w:t>
      </w:r>
    </w:p>
    <w:p w14:paraId="0D2800F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52B903D4" w14:textId="77777777" w:rsidR="00FB0F41" w:rsidRPr="002D3917" w:rsidRDefault="00FB0F41" w:rsidP="00FB0F41">
      <w:pPr>
        <w:textAlignment w:val="auto"/>
      </w:pPr>
      <w:r w:rsidRPr="002D3917">
        <w:rPr>
          <w:lang w:eastAsia="ko-KR"/>
        </w:rPr>
        <w:t>Inequality</w:t>
      </w:r>
      <w:r w:rsidRPr="002D3917">
        <w:t xml:space="preserve"> A3H1-4 (Leaving condition 2)</w:t>
      </w:r>
    </w:p>
    <w:p w14:paraId="1ED4B389" w14:textId="77777777" w:rsidR="00FB0F41" w:rsidRPr="002D3917" w:rsidRDefault="00FB0F41" w:rsidP="00FB0F41">
      <w:pPr>
        <w:pStyle w:val="EQ"/>
        <w:rPr>
          <w:i/>
          <w:iCs/>
        </w:rPr>
      </w:pPr>
      <w:r w:rsidRPr="002D3917">
        <w:rPr>
          <w:i/>
          <w:iCs/>
        </w:rPr>
        <w:t>Ms + Hys2 &lt; Thresh</w:t>
      </w:r>
    </w:p>
    <w:p w14:paraId="60F8483D" w14:textId="77777777" w:rsidR="00FB0F41" w:rsidRPr="002D3917" w:rsidRDefault="00FB0F41" w:rsidP="00FB0F41">
      <w:pPr>
        <w:textAlignment w:val="auto"/>
      </w:pPr>
      <w:r w:rsidRPr="002D3917">
        <w:t>The variables in the formula are defined as follows:</w:t>
      </w:r>
    </w:p>
    <w:p w14:paraId="2FF83237"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FAB2A97"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48DCF0D"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0F4D0AA8"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199E75D9"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6F1BBCC0"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1625176D"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80065E0"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3250FB7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67CC142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B2E8CD7"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63DDD810"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0B6D459"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0FD41D0"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5ED2761E" w14:textId="77777777" w:rsidR="00FB0F41" w:rsidRPr="002D3917" w:rsidRDefault="00FB0F41" w:rsidP="00FB0F41">
      <w:pPr>
        <w:pStyle w:val="Heading4"/>
        <w:rPr>
          <w:rFonts w:eastAsia="SimSun"/>
          <w:lang w:eastAsia="en-US"/>
        </w:rPr>
      </w:pPr>
      <w:bookmarkStart w:id="600" w:name="_Toc171467343"/>
      <w:r w:rsidRPr="002D3917">
        <w:rPr>
          <w:rFonts w:eastAsia="SimSun"/>
          <w:lang w:eastAsia="en-US"/>
        </w:rPr>
        <w:t>5.5.4.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600"/>
    </w:p>
    <w:p w14:paraId="4B0A4785" w14:textId="77777777" w:rsidR="00FB0F41" w:rsidRPr="002D3917" w:rsidRDefault="00FB0F41" w:rsidP="00FB0F41">
      <w:pPr>
        <w:textAlignment w:val="auto"/>
      </w:pPr>
      <w:r w:rsidRPr="002D3917">
        <w:t>The UE shall:</w:t>
      </w:r>
    </w:p>
    <w:p w14:paraId="6466A5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50E2B7C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24B122B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3A8D7CA7" w14:textId="77777777" w:rsidR="00FB0F41" w:rsidRPr="002D3917" w:rsidRDefault="00FB0F41" w:rsidP="00FB0F41">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60F3F905" w14:textId="77777777" w:rsidR="00FB0F41" w:rsidRPr="002D3917" w:rsidRDefault="00FB0F41" w:rsidP="00FB0F41">
      <w:pPr>
        <w:textAlignment w:val="auto"/>
      </w:pPr>
      <w:r w:rsidRPr="002D3917">
        <w:rPr>
          <w:lang w:eastAsia="ko-KR"/>
        </w:rPr>
        <w:t>Inequality</w:t>
      </w:r>
      <w:r w:rsidRPr="002D3917">
        <w:t xml:space="preserve"> A3H2-1 (Entering condition 1)</w:t>
      </w:r>
    </w:p>
    <w:p w14:paraId="0AA5134E"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79E24CAF" w14:textId="77777777" w:rsidR="00FB0F41" w:rsidRPr="002D3917" w:rsidRDefault="00FB0F41" w:rsidP="00FB0F41">
      <w:pPr>
        <w:textAlignment w:val="auto"/>
      </w:pPr>
      <w:r w:rsidRPr="002D3917">
        <w:rPr>
          <w:lang w:eastAsia="ko-KR"/>
        </w:rPr>
        <w:t>Inequality</w:t>
      </w:r>
      <w:r w:rsidRPr="002D3917">
        <w:t xml:space="preserve"> A3H2-2 (Entering condition 2)</w:t>
      </w:r>
    </w:p>
    <w:p w14:paraId="79A4BBFF" w14:textId="77777777" w:rsidR="00FB0F41" w:rsidRPr="002D3917" w:rsidRDefault="00FB0F41" w:rsidP="00FB0F41">
      <w:pPr>
        <w:pStyle w:val="EQ"/>
        <w:rPr>
          <w:i/>
          <w:iCs/>
        </w:rPr>
      </w:pPr>
      <w:r w:rsidRPr="002D3917">
        <w:rPr>
          <w:i/>
          <w:iCs/>
        </w:rPr>
        <w:t>Ms + Hys2 &lt; Thresh</w:t>
      </w:r>
    </w:p>
    <w:p w14:paraId="3FCD3187" w14:textId="77777777" w:rsidR="00FB0F41" w:rsidRPr="002D3917" w:rsidRDefault="00FB0F41" w:rsidP="00FB0F41">
      <w:pPr>
        <w:textAlignment w:val="auto"/>
      </w:pPr>
      <w:r w:rsidRPr="002D3917">
        <w:rPr>
          <w:lang w:eastAsia="ko-KR"/>
        </w:rPr>
        <w:t>Inequality</w:t>
      </w:r>
      <w:r w:rsidRPr="002D3917">
        <w:t xml:space="preserve"> A3H2-3 (Leaving condition 1)</w:t>
      </w:r>
    </w:p>
    <w:p w14:paraId="3DF1E6A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042B6480" w14:textId="77777777" w:rsidR="00FB0F41" w:rsidRPr="002D3917" w:rsidRDefault="00FB0F41" w:rsidP="00FB0F41">
      <w:pPr>
        <w:textAlignment w:val="auto"/>
      </w:pPr>
      <w:r w:rsidRPr="002D3917">
        <w:rPr>
          <w:lang w:eastAsia="ko-KR"/>
        </w:rPr>
        <w:t>Inequality</w:t>
      </w:r>
      <w:r w:rsidRPr="002D3917">
        <w:t xml:space="preserve"> A3H1-4 (Leaving condition 2)</w:t>
      </w:r>
    </w:p>
    <w:p w14:paraId="0FBB3A53" w14:textId="77777777" w:rsidR="00FB0F41" w:rsidRPr="002D3917" w:rsidRDefault="00FB0F41" w:rsidP="00FB0F41">
      <w:pPr>
        <w:pStyle w:val="EQ"/>
        <w:rPr>
          <w:i/>
          <w:iCs/>
        </w:rPr>
      </w:pPr>
      <w:r w:rsidRPr="002D3917">
        <w:rPr>
          <w:i/>
          <w:iCs/>
        </w:rPr>
        <w:t>Ms – Hys &gt; Thresh</w:t>
      </w:r>
    </w:p>
    <w:p w14:paraId="1CB941FE" w14:textId="77777777" w:rsidR="00FB0F41" w:rsidRPr="002D3917" w:rsidRDefault="00FB0F41" w:rsidP="00FB0F41">
      <w:pPr>
        <w:textAlignment w:val="auto"/>
      </w:pPr>
      <w:r w:rsidRPr="002D3917">
        <w:t>The variables in the formula are defined as follows:</w:t>
      </w:r>
    </w:p>
    <w:p w14:paraId="0A257DD3"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B58C53E"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793C133"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7A67AE05"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768BF69D"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280EE87"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574B96DF"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09E7BD29"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1A5080B3"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D660C5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EF48A72"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7028A2"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7D39404"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5AE203AA"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BB38306" w14:textId="77777777" w:rsidR="00FB0F41" w:rsidRPr="002D3917" w:rsidRDefault="00FB0F41" w:rsidP="00FB0F41">
      <w:pPr>
        <w:pStyle w:val="Heading4"/>
        <w:rPr>
          <w:rFonts w:eastAsia="SimSun"/>
          <w:lang w:eastAsia="en-US"/>
        </w:rPr>
      </w:pPr>
      <w:bookmarkStart w:id="601" w:name="_Toc171467344"/>
      <w:r w:rsidRPr="002D3917">
        <w:rPr>
          <w:rFonts w:eastAsia="SimSun"/>
          <w:lang w:eastAsia="en-US"/>
        </w:rPr>
        <w:t>5.5.4.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601"/>
    </w:p>
    <w:p w14:paraId="20B65719" w14:textId="77777777" w:rsidR="00FB0F41" w:rsidRPr="002D3917" w:rsidRDefault="00FB0F41" w:rsidP="00FB0F41">
      <w:pPr>
        <w:textAlignment w:val="auto"/>
      </w:pPr>
      <w:r w:rsidRPr="002D3917">
        <w:t>The UE shall:</w:t>
      </w:r>
    </w:p>
    <w:p w14:paraId="0E380C5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73EFAB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662426E6" w14:textId="77777777" w:rsidR="00FB0F41" w:rsidRPr="002D3917" w:rsidRDefault="00FB0F41" w:rsidP="00FB0F41">
      <w:pPr>
        <w:textAlignment w:val="auto"/>
      </w:pPr>
      <w:r w:rsidRPr="002D3917">
        <w:rPr>
          <w:lang w:eastAsia="ko-KR"/>
        </w:rPr>
        <w:t>Inequality</w:t>
      </w:r>
      <w:r w:rsidRPr="002D3917">
        <w:t xml:space="preserve"> A4H1-1 (Entering condition 1)</w:t>
      </w:r>
    </w:p>
    <w:p w14:paraId="13F53427"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40DE738A" w14:textId="77777777" w:rsidR="00FB0F41" w:rsidRPr="002D3917" w:rsidRDefault="00FB0F41" w:rsidP="00FB0F41">
      <w:pPr>
        <w:textAlignment w:val="auto"/>
      </w:pPr>
      <w:r w:rsidRPr="002D3917">
        <w:rPr>
          <w:lang w:eastAsia="ko-KR"/>
        </w:rPr>
        <w:lastRenderedPageBreak/>
        <w:t>Inequality</w:t>
      </w:r>
      <w:r w:rsidRPr="002D3917">
        <w:t xml:space="preserve"> A4H1-2 (Entering condition 2)</w:t>
      </w:r>
    </w:p>
    <w:p w14:paraId="310357E4" w14:textId="77777777" w:rsidR="00FB0F41" w:rsidRPr="002D3917" w:rsidRDefault="00FB0F41" w:rsidP="00FB0F41">
      <w:pPr>
        <w:pStyle w:val="EQ"/>
        <w:rPr>
          <w:i/>
          <w:iCs/>
        </w:rPr>
      </w:pPr>
      <w:r w:rsidRPr="002D3917">
        <w:rPr>
          <w:i/>
          <w:iCs/>
        </w:rPr>
        <w:t>Ms – Hys2 &gt; Thresh2</w:t>
      </w:r>
    </w:p>
    <w:p w14:paraId="684F88BD" w14:textId="77777777" w:rsidR="00FB0F41" w:rsidRPr="002D3917" w:rsidRDefault="00FB0F41" w:rsidP="00FB0F41">
      <w:pPr>
        <w:textAlignment w:val="auto"/>
      </w:pPr>
      <w:r w:rsidRPr="002D3917">
        <w:rPr>
          <w:lang w:eastAsia="ko-KR"/>
        </w:rPr>
        <w:t>Inequality</w:t>
      </w:r>
      <w:r w:rsidRPr="002D3917">
        <w:t xml:space="preserve"> A4H1-3 (Leaving condition 1)</w:t>
      </w:r>
    </w:p>
    <w:p w14:paraId="4E3D9C5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2CA49698" w14:textId="77777777" w:rsidR="00FB0F41" w:rsidRPr="002D3917" w:rsidRDefault="00FB0F41" w:rsidP="00FB0F41">
      <w:pPr>
        <w:textAlignment w:val="auto"/>
      </w:pPr>
      <w:r w:rsidRPr="002D3917">
        <w:rPr>
          <w:lang w:eastAsia="ko-KR"/>
        </w:rPr>
        <w:t>Inequality</w:t>
      </w:r>
      <w:r w:rsidRPr="002D3917">
        <w:t xml:space="preserve"> A4H1-4 (Leaving condition 2)</w:t>
      </w:r>
    </w:p>
    <w:p w14:paraId="413213E5" w14:textId="77777777" w:rsidR="00FB0F41" w:rsidRPr="002D3917" w:rsidRDefault="00FB0F41" w:rsidP="00FB0F41">
      <w:pPr>
        <w:pStyle w:val="EQ"/>
        <w:rPr>
          <w:i/>
          <w:iCs/>
        </w:rPr>
      </w:pPr>
      <w:r w:rsidRPr="002D3917">
        <w:rPr>
          <w:i/>
          <w:iCs/>
        </w:rPr>
        <w:t>Ms + Hys2 &lt; Thresh2</w:t>
      </w:r>
    </w:p>
    <w:p w14:paraId="39320764" w14:textId="77777777" w:rsidR="00FB0F41" w:rsidRPr="002D3917" w:rsidRDefault="00FB0F41" w:rsidP="00FB0F41">
      <w:pPr>
        <w:textAlignment w:val="auto"/>
      </w:pPr>
      <w:r w:rsidRPr="002D3917">
        <w:t>The variables in the formula are defined as follows:</w:t>
      </w:r>
    </w:p>
    <w:p w14:paraId="4F5260F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65DE0A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A8158F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F3EC8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36AB69C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0594F6"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6309EE0"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24BB45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D534E72"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F52C27"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BABAB9D"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53E35889"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53C869F1" w14:textId="77777777" w:rsidR="00FB0F41" w:rsidRPr="002D3917" w:rsidRDefault="00FB0F41" w:rsidP="00FB0F41">
      <w:pPr>
        <w:pStyle w:val="Heading4"/>
        <w:rPr>
          <w:rFonts w:eastAsia="SimSun"/>
          <w:lang w:eastAsia="en-US"/>
        </w:rPr>
      </w:pPr>
      <w:bookmarkStart w:id="602" w:name="_Toc171467345"/>
      <w:r w:rsidRPr="002D3917">
        <w:rPr>
          <w:rFonts w:eastAsia="SimSun"/>
          <w:lang w:eastAsia="en-US"/>
        </w:rPr>
        <w:t>5.5.4.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602"/>
    </w:p>
    <w:p w14:paraId="4A952B26" w14:textId="77777777" w:rsidR="00FB0F41" w:rsidRPr="002D3917" w:rsidRDefault="00FB0F41" w:rsidP="00FB0F41">
      <w:pPr>
        <w:textAlignment w:val="auto"/>
      </w:pPr>
      <w:r w:rsidRPr="002D3917">
        <w:t>The UE shall:</w:t>
      </w:r>
    </w:p>
    <w:p w14:paraId="57A5408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79A927D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696AA17F" w14:textId="77777777" w:rsidR="00FB0F41" w:rsidRPr="002D3917" w:rsidRDefault="00FB0F41" w:rsidP="00FB0F41">
      <w:pPr>
        <w:textAlignment w:val="auto"/>
      </w:pPr>
      <w:r w:rsidRPr="002D3917">
        <w:rPr>
          <w:lang w:eastAsia="ko-KR"/>
        </w:rPr>
        <w:t>Inequality</w:t>
      </w:r>
      <w:r w:rsidRPr="002D3917">
        <w:t xml:space="preserve"> A4H2-1 (Entering condition 1)</w:t>
      </w:r>
    </w:p>
    <w:p w14:paraId="3AC2741B"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50ED0A06" w14:textId="77777777" w:rsidR="00FB0F41" w:rsidRPr="002D3917" w:rsidRDefault="00FB0F41" w:rsidP="00FB0F41">
      <w:pPr>
        <w:textAlignment w:val="auto"/>
      </w:pPr>
      <w:r w:rsidRPr="002D3917">
        <w:rPr>
          <w:lang w:eastAsia="ko-KR"/>
        </w:rPr>
        <w:t>Inequality</w:t>
      </w:r>
      <w:r w:rsidRPr="002D3917">
        <w:t xml:space="preserve"> A4H2-2 (Entering condition 2)</w:t>
      </w:r>
    </w:p>
    <w:p w14:paraId="30A65655" w14:textId="77777777" w:rsidR="00FB0F41" w:rsidRPr="002D3917" w:rsidRDefault="00FB0F41" w:rsidP="00FB0F41">
      <w:pPr>
        <w:pStyle w:val="EQ"/>
        <w:rPr>
          <w:i/>
          <w:iCs/>
        </w:rPr>
      </w:pPr>
      <w:r w:rsidRPr="002D3917">
        <w:rPr>
          <w:i/>
          <w:iCs/>
        </w:rPr>
        <w:t>Ms + Hys2 &lt; Thresh2</w:t>
      </w:r>
    </w:p>
    <w:p w14:paraId="784ABFA9" w14:textId="77777777" w:rsidR="00FB0F41" w:rsidRPr="002D3917" w:rsidRDefault="00FB0F41" w:rsidP="00FB0F41">
      <w:pPr>
        <w:textAlignment w:val="auto"/>
      </w:pPr>
      <w:r w:rsidRPr="002D3917">
        <w:rPr>
          <w:lang w:eastAsia="ko-KR"/>
        </w:rPr>
        <w:t>Inequality</w:t>
      </w:r>
      <w:r w:rsidRPr="002D3917">
        <w:t xml:space="preserve"> A4H2-3 (Leaving condition 1)</w:t>
      </w:r>
    </w:p>
    <w:p w14:paraId="66A7ACDB"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499F2E24" w14:textId="77777777" w:rsidR="00FB0F41" w:rsidRPr="002D3917" w:rsidRDefault="00FB0F41" w:rsidP="00FB0F41">
      <w:pPr>
        <w:textAlignment w:val="auto"/>
      </w:pPr>
      <w:r w:rsidRPr="002D3917">
        <w:rPr>
          <w:lang w:eastAsia="ko-KR"/>
        </w:rPr>
        <w:t>Inequality</w:t>
      </w:r>
      <w:r w:rsidRPr="002D3917">
        <w:t xml:space="preserve"> A4H2-4 (Leaving condition 2)</w:t>
      </w:r>
    </w:p>
    <w:p w14:paraId="7AB9FA15" w14:textId="77777777" w:rsidR="00FB0F41" w:rsidRPr="002D3917" w:rsidRDefault="00FB0F41" w:rsidP="00FB0F41">
      <w:pPr>
        <w:pStyle w:val="EQ"/>
        <w:rPr>
          <w:i/>
          <w:iCs/>
        </w:rPr>
      </w:pPr>
      <w:r w:rsidRPr="002D3917">
        <w:rPr>
          <w:i/>
          <w:iCs/>
        </w:rPr>
        <w:lastRenderedPageBreak/>
        <w:t>Ms – Hys2 &gt; Thresh2</w:t>
      </w:r>
    </w:p>
    <w:p w14:paraId="4BBC041E" w14:textId="77777777" w:rsidR="00FB0F41" w:rsidRPr="002D3917" w:rsidRDefault="00FB0F41" w:rsidP="00FB0F41">
      <w:pPr>
        <w:textAlignment w:val="auto"/>
      </w:pPr>
      <w:r w:rsidRPr="002D3917">
        <w:t>The variables in the formula are defined as follows:</w:t>
      </w:r>
    </w:p>
    <w:p w14:paraId="06F6E2EC"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486C1A0D"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63045E7"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34F69F50"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44A8538"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E5A848"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75C493"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302FCE5"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24AC873A"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9CC9218"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80D5AEB"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365A5B1"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6D92333E" w14:textId="77777777" w:rsidR="00FB0F41" w:rsidRPr="002D3917" w:rsidRDefault="00FB0F41" w:rsidP="00FB0F41">
      <w:pPr>
        <w:pStyle w:val="Heading4"/>
        <w:rPr>
          <w:rFonts w:eastAsia="SimSun"/>
          <w:lang w:eastAsia="en-US"/>
        </w:rPr>
      </w:pPr>
      <w:bookmarkStart w:id="603" w:name="_Toc171467346"/>
      <w:r w:rsidRPr="002D3917">
        <w:rPr>
          <w:rFonts w:eastAsia="SimSun"/>
          <w:lang w:eastAsia="en-US"/>
        </w:rPr>
        <w:t>5.5.4.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603"/>
    </w:p>
    <w:p w14:paraId="1CC4B75A" w14:textId="77777777" w:rsidR="00FB0F41" w:rsidRPr="002D3917" w:rsidRDefault="00FB0F41" w:rsidP="00FB0F41">
      <w:pPr>
        <w:textAlignment w:val="auto"/>
      </w:pPr>
      <w:r w:rsidRPr="002D3917">
        <w:t>The UE shall:</w:t>
      </w:r>
    </w:p>
    <w:p w14:paraId="41BACBD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362AD04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2384C6C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7C98BD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4A078E80" w14:textId="77777777" w:rsidR="00FB0F41" w:rsidRPr="002D3917" w:rsidRDefault="00FB0F41" w:rsidP="00FB0F41">
      <w:pPr>
        <w:textAlignment w:val="auto"/>
      </w:pPr>
      <w:r w:rsidRPr="002D3917">
        <w:rPr>
          <w:lang w:eastAsia="ko-KR"/>
        </w:rPr>
        <w:t>Inequality</w:t>
      </w:r>
      <w:r w:rsidRPr="002D3917">
        <w:t xml:space="preserve"> A5H1-1 (Entering condition 1)</w:t>
      </w:r>
    </w:p>
    <w:p w14:paraId="1EF2AFF3"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5F54C2E2" w14:textId="77777777" w:rsidR="00FB0F41" w:rsidRPr="002D3917" w:rsidRDefault="00FB0F41" w:rsidP="00FB0F41">
      <w:pPr>
        <w:textAlignment w:val="auto"/>
      </w:pPr>
      <w:r w:rsidRPr="002D3917">
        <w:rPr>
          <w:lang w:eastAsia="ko-KR"/>
        </w:rPr>
        <w:t>Inequality</w:t>
      </w:r>
      <w:r w:rsidRPr="002D3917">
        <w:t xml:space="preserve"> A5H1-2 (Entering condition 2)</w:t>
      </w:r>
    </w:p>
    <w:p w14:paraId="51C54E7D"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1960EAF4" w14:textId="77777777" w:rsidR="00FB0F41" w:rsidRPr="002D3917" w:rsidRDefault="00FB0F41" w:rsidP="00FB0F41">
      <w:pPr>
        <w:textAlignment w:val="auto"/>
      </w:pPr>
      <w:r w:rsidRPr="002D3917">
        <w:rPr>
          <w:lang w:eastAsia="ko-KR"/>
        </w:rPr>
        <w:t>Inequality</w:t>
      </w:r>
      <w:r w:rsidRPr="002D3917">
        <w:t xml:space="preserve"> A5H1-3 (Entering condition 3)</w:t>
      </w:r>
    </w:p>
    <w:p w14:paraId="36224871" w14:textId="77777777" w:rsidR="00FB0F41" w:rsidRPr="002D3917" w:rsidRDefault="00FB0F41" w:rsidP="00FB0F41">
      <w:pPr>
        <w:pStyle w:val="EQ"/>
        <w:rPr>
          <w:i/>
          <w:iCs/>
        </w:rPr>
      </w:pPr>
      <w:r w:rsidRPr="002D3917">
        <w:rPr>
          <w:i/>
          <w:iCs/>
        </w:rPr>
        <w:t>Ms – Hys2 &gt; Thresh3</w:t>
      </w:r>
    </w:p>
    <w:p w14:paraId="5C41DA8F" w14:textId="77777777" w:rsidR="00FB0F41" w:rsidRPr="002D3917" w:rsidRDefault="00FB0F41" w:rsidP="00FB0F41">
      <w:pPr>
        <w:textAlignment w:val="auto"/>
      </w:pPr>
      <w:r w:rsidRPr="002D3917">
        <w:rPr>
          <w:lang w:eastAsia="ko-KR"/>
        </w:rPr>
        <w:t>Inequality</w:t>
      </w:r>
      <w:r w:rsidRPr="002D3917">
        <w:t xml:space="preserve"> A5H1-4 (Leaving condition 1)</w:t>
      </w:r>
    </w:p>
    <w:p w14:paraId="656A930A"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4497C079" w14:textId="77777777" w:rsidR="00FB0F41" w:rsidRPr="002D3917" w:rsidRDefault="00FB0F41" w:rsidP="00FB0F41">
      <w:pPr>
        <w:textAlignment w:val="auto"/>
      </w:pPr>
      <w:r w:rsidRPr="002D3917">
        <w:rPr>
          <w:lang w:eastAsia="ko-KR"/>
        </w:rPr>
        <w:t>Inequality</w:t>
      </w:r>
      <w:r w:rsidRPr="002D3917">
        <w:t xml:space="preserve"> A5H1-5 (Leaving condition 2)</w:t>
      </w:r>
    </w:p>
    <w:p w14:paraId="0CBFB3A2"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lt; Thresh2</w:t>
      </w:r>
    </w:p>
    <w:p w14:paraId="315B00E1" w14:textId="77777777" w:rsidR="00FB0F41" w:rsidRPr="002D3917" w:rsidRDefault="00FB0F41" w:rsidP="00FB0F41">
      <w:pPr>
        <w:textAlignment w:val="auto"/>
      </w:pPr>
      <w:r w:rsidRPr="002D3917">
        <w:rPr>
          <w:lang w:eastAsia="ko-KR"/>
        </w:rPr>
        <w:t>Inequality</w:t>
      </w:r>
      <w:r w:rsidRPr="002D3917">
        <w:t xml:space="preserve"> A5H1-6 (Leaving condition 3)</w:t>
      </w:r>
    </w:p>
    <w:p w14:paraId="0B3D85F8" w14:textId="77777777" w:rsidR="00FB0F41" w:rsidRPr="002D3917" w:rsidRDefault="00FB0F41" w:rsidP="00FB0F41">
      <w:pPr>
        <w:pStyle w:val="EQ"/>
        <w:rPr>
          <w:i/>
          <w:iCs/>
        </w:rPr>
      </w:pPr>
      <w:r w:rsidRPr="002D3917">
        <w:rPr>
          <w:i/>
          <w:iCs/>
        </w:rPr>
        <w:t>Ms + Hys2 &lt; Thresh3</w:t>
      </w:r>
    </w:p>
    <w:p w14:paraId="5249207B" w14:textId="77777777" w:rsidR="00FB0F41" w:rsidRPr="002D3917" w:rsidRDefault="00FB0F41" w:rsidP="00FB0F41">
      <w:pPr>
        <w:textAlignment w:val="auto"/>
      </w:pPr>
      <w:r w:rsidRPr="002D3917">
        <w:t>The variables in the formula are defined as follows:</w:t>
      </w:r>
    </w:p>
    <w:p w14:paraId="5A700106"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15E4241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6C484E54"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CF1E88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577227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516EF75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91379BB"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31CC74"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07D6FF4"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73CE08D"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157F2CE9"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AEA9626"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248F0FCA"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1F5D8603"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61EADB75"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09F20474" w14:textId="77777777" w:rsidR="00FB0F41" w:rsidRPr="002D3917" w:rsidRDefault="00FB0F41" w:rsidP="00FB0F41">
      <w:pPr>
        <w:pStyle w:val="Heading4"/>
        <w:rPr>
          <w:rFonts w:eastAsia="SimSun"/>
          <w:lang w:eastAsia="en-US"/>
        </w:rPr>
      </w:pPr>
      <w:bookmarkStart w:id="604" w:name="_Toc171467347"/>
      <w:r w:rsidRPr="002D3917">
        <w:rPr>
          <w:rFonts w:eastAsia="SimSun"/>
          <w:lang w:eastAsia="en-US"/>
        </w:rPr>
        <w:t>5.5.4.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04"/>
    </w:p>
    <w:p w14:paraId="24A18DAA" w14:textId="77777777" w:rsidR="00FB0F41" w:rsidRPr="002D3917" w:rsidRDefault="00FB0F41" w:rsidP="00FB0F41">
      <w:pPr>
        <w:textAlignment w:val="auto"/>
      </w:pPr>
      <w:r w:rsidRPr="002D3917">
        <w:t>The UE shall:</w:t>
      </w:r>
    </w:p>
    <w:p w14:paraId="64C47D1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60FF960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482B46A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F41A89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54EE813A" w14:textId="77777777" w:rsidR="00FB0F41" w:rsidRPr="002D3917" w:rsidRDefault="00FB0F41" w:rsidP="00FB0F41">
      <w:pPr>
        <w:textAlignment w:val="auto"/>
      </w:pPr>
      <w:r w:rsidRPr="002D3917">
        <w:rPr>
          <w:lang w:eastAsia="ko-KR"/>
        </w:rPr>
        <w:t>Inequality</w:t>
      </w:r>
      <w:r w:rsidRPr="002D3917">
        <w:t xml:space="preserve"> A5H2-1 (Entering condition 1)</w:t>
      </w:r>
    </w:p>
    <w:p w14:paraId="5CE06104"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26F6B337" w14:textId="77777777" w:rsidR="00FB0F41" w:rsidRPr="002D3917" w:rsidRDefault="00FB0F41" w:rsidP="00FB0F41">
      <w:pPr>
        <w:textAlignment w:val="auto"/>
      </w:pPr>
      <w:r w:rsidRPr="002D3917">
        <w:rPr>
          <w:lang w:eastAsia="ko-KR"/>
        </w:rPr>
        <w:t>Inequality</w:t>
      </w:r>
      <w:r w:rsidRPr="002D3917">
        <w:t xml:space="preserve"> A5H2-2 (Entering condition 2)</w:t>
      </w:r>
    </w:p>
    <w:p w14:paraId="614619DF"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gt; Thresh2</w:t>
      </w:r>
    </w:p>
    <w:p w14:paraId="595B787F" w14:textId="77777777" w:rsidR="00FB0F41" w:rsidRPr="002D3917" w:rsidRDefault="00FB0F41" w:rsidP="00FB0F41">
      <w:pPr>
        <w:textAlignment w:val="auto"/>
      </w:pPr>
      <w:r w:rsidRPr="002D3917">
        <w:rPr>
          <w:lang w:eastAsia="ko-KR"/>
        </w:rPr>
        <w:t>Inequality</w:t>
      </w:r>
      <w:r w:rsidRPr="002D3917">
        <w:t xml:space="preserve"> A5H2-3 (Entering condition 3)</w:t>
      </w:r>
    </w:p>
    <w:p w14:paraId="252A7CFA" w14:textId="77777777" w:rsidR="00FB0F41" w:rsidRPr="002D3917" w:rsidRDefault="00FB0F41" w:rsidP="00FB0F41">
      <w:pPr>
        <w:pStyle w:val="EQ"/>
        <w:rPr>
          <w:i/>
          <w:iCs/>
        </w:rPr>
      </w:pPr>
      <w:r w:rsidRPr="002D3917">
        <w:rPr>
          <w:i/>
          <w:iCs/>
        </w:rPr>
        <w:t>Ms + Hys2 &lt; Thresh3</w:t>
      </w:r>
    </w:p>
    <w:p w14:paraId="6A093851" w14:textId="77777777" w:rsidR="00FB0F41" w:rsidRPr="002D3917" w:rsidRDefault="00FB0F41" w:rsidP="00FB0F41">
      <w:pPr>
        <w:textAlignment w:val="auto"/>
      </w:pPr>
      <w:r w:rsidRPr="002D3917">
        <w:rPr>
          <w:lang w:eastAsia="ko-KR"/>
        </w:rPr>
        <w:t>Inequality</w:t>
      </w:r>
      <w:r w:rsidRPr="002D3917">
        <w:t xml:space="preserve"> A5H2-4 (Leaving condition 1)</w:t>
      </w:r>
    </w:p>
    <w:p w14:paraId="7EC26FC9"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04477599" w14:textId="77777777" w:rsidR="00FB0F41" w:rsidRPr="002D3917" w:rsidRDefault="00FB0F41" w:rsidP="00FB0F41">
      <w:pPr>
        <w:textAlignment w:val="auto"/>
      </w:pPr>
      <w:r w:rsidRPr="002D3917">
        <w:rPr>
          <w:lang w:eastAsia="ko-KR"/>
        </w:rPr>
        <w:t>Inequality</w:t>
      </w:r>
      <w:r w:rsidRPr="002D3917">
        <w:t xml:space="preserve"> A5H2-5 (Leaving condition 2)</w:t>
      </w:r>
    </w:p>
    <w:p w14:paraId="4477208F"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2928EDB6" w14:textId="77777777" w:rsidR="00FB0F41" w:rsidRPr="002D3917" w:rsidRDefault="00FB0F41" w:rsidP="00FB0F41">
      <w:pPr>
        <w:textAlignment w:val="auto"/>
      </w:pPr>
      <w:r w:rsidRPr="002D3917">
        <w:rPr>
          <w:lang w:eastAsia="ko-KR"/>
        </w:rPr>
        <w:t>Inequality</w:t>
      </w:r>
      <w:r w:rsidRPr="002D3917">
        <w:t xml:space="preserve"> A5H2-6 (Leaving condition 3)</w:t>
      </w:r>
    </w:p>
    <w:p w14:paraId="223417D7" w14:textId="77777777" w:rsidR="00FB0F41" w:rsidRPr="002D3917" w:rsidRDefault="00FB0F41" w:rsidP="00FB0F41">
      <w:pPr>
        <w:pStyle w:val="EQ"/>
        <w:rPr>
          <w:i/>
          <w:iCs/>
        </w:rPr>
      </w:pPr>
      <w:r w:rsidRPr="002D3917">
        <w:rPr>
          <w:i/>
          <w:iCs/>
        </w:rPr>
        <w:t>Ms – Hys2 &gt; Thresh3</w:t>
      </w:r>
    </w:p>
    <w:p w14:paraId="438359D6" w14:textId="77777777" w:rsidR="00FB0F41" w:rsidRPr="002D3917" w:rsidRDefault="00FB0F41" w:rsidP="00FB0F41">
      <w:pPr>
        <w:textAlignment w:val="auto"/>
      </w:pPr>
      <w:r w:rsidRPr="002D3917">
        <w:t>The variables in the formula are defined as follows:</w:t>
      </w:r>
    </w:p>
    <w:p w14:paraId="211A5291"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09DE46C4"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F4D889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C7F172C"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2A8E3E7"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643BE47D"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8B98BD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3137922D"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3BEF899C"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F7F0787"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750A86C"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6C5A241A"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5927F6CD"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6D33EBF7"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7BF0463B"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BC34E07" w14:textId="77777777" w:rsidR="00FB0F41" w:rsidRPr="002D3917" w:rsidRDefault="00FB0F41" w:rsidP="00FB0F41">
      <w:pPr>
        <w:pStyle w:val="Heading3"/>
      </w:pPr>
      <w:bookmarkStart w:id="605" w:name="_Toc171467348"/>
      <w:r w:rsidRPr="002D3917">
        <w:lastRenderedPageBreak/>
        <w:t>5.5.5</w:t>
      </w:r>
      <w:r w:rsidRPr="002D3917">
        <w:tab/>
        <w:t>Measurement reporting</w:t>
      </w:r>
      <w:bookmarkEnd w:id="568"/>
      <w:bookmarkEnd w:id="605"/>
    </w:p>
    <w:p w14:paraId="1E95417B" w14:textId="77777777" w:rsidR="00FB0F41" w:rsidRPr="002D3917" w:rsidRDefault="00FB0F41" w:rsidP="00FB0F41">
      <w:pPr>
        <w:pStyle w:val="Heading4"/>
      </w:pPr>
      <w:bookmarkStart w:id="606" w:name="_Toc60776901"/>
      <w:bookmarkStart w:id="607" w:name="_Toc171467349"/>
      <w:r w:rsidRPr="002D3917">
        <w:t>5.5.5.1</w:t>
      </w:r>
      <w:r w:rsidRPr="002D3917">
        <w:tab/>
        <w:t>General</w:t>
      </w:r>
      <w:bookmarkEnd w:id="606"/>
      <w:bookmarkEnd w:id="607"/>
    </w:p>
    <w:p w14:paraId="5EFDC47A" w14:textId="77777777" w:rsidR="00FB0F41" w:rsidRPr="002D3917" w:rsidRDefault="00FB0F41" w:rsidP="00FB0F41">
      <w:pPr>
        <w:pStyle w:val="TH"/>
      </w:pPr>
      <w:r w:rsidRPr="002D3917">
        <w:rPr>
          <w:noProof/>
        </w:rPr>
        <w:object w:dxaOrig="3450" w:dyaOrig="1605" w14:anchorId="2EC59E3F">
          <v:shape id="_x0000_i1052" type="#_x0000_t75" style="width:173pt;height:80.5pt" o:ole="">
            <v:imagedata r:id="rId71" o:title=""/>
          </v:shape>
          <o:OLEObject Type="Embed" ProgID="Mscgen.Chart" ShapeID="_x0000_i1052" DrawAspect="Content" ObjectID="_1786285173" r:id="rId72"/>
        </w:object>
      </w:r>
    </w:p>
    <w:p w14:paraId="48677062" w14:textId="77777777" w:rsidR="00FB0F41" w:rsidRPr="002D3917" w:rsidRDefault="00FB0F41" w:rsidP="00FB0F41">
      <w:pPr>
        <w:pStyle w:val="TF"/>
      </w:pPr>
      <w:r w:rsidRPr="002D3917">
        <w:t>Figure 5.5.5.1-1: Measurement reporting</w:t>
      </w:r>
    </w:p>
    <w:p w14:paraId="434F474D" w14:textId="77777777" w:rsidR="00FB0F41" w:rsidRPr="002D3917" w:rsidRDefault="00FB0F41" w:rsidP="00FB0F41">
      <w:r w:rsidRPr="002D3917">
        <w:t>The purpose of this procedure is to transfer measurement results from the UE to the network. The UE shall initiate this procedure only after successful AS security activation.</w:t>
      </w:r>
    </w:p>
    <w:p w14:paraId="536F3DCC" w14:textId="77777777" w:rsidR="00FB0F41" w:rsidRPr="002D3917" w:rsidRDefault="00FB0F41" w:rsidP="00FB0F41">
      <w:r w:rsidRPr="002D3917">
        <w:t xml:space="preserve">The UE shall, for each entry in the </w:t>
      </w:r>
      <w:r w:rsidRPr="002D3917">
        <w:rPr>
          <w:i/>
          <w:iCs/>
        </w:rPr>
        <w:t>VarMeasReportList</w:t>
      </w:r>
      <w:r w:rsidRPr="002D3917">
        <w:t>:</w:t>
      </w:r>
    </w:p>
    <w:p w14:paraId="6DA2995E" w14:textId="77777777" w:rsidR="00FB0F41" w:rsidRPr="002D3917" w:rsidRDefault="00FB0F41" w:rsidP="00FB0F41">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1E29852"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3CFA4E4B"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99A582E" w14:textId="77777777" w:rsidR="00FB0F41" w:rsidRPr="002D3917" w:rsidRDefault="00FB0F41" w:rsidP="00FB0F41">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6135BABF"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654A09A6"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4612475" w14:textId="77777777" w:rsidR="00FB0F41" w:rsidRPr="002D3917" w:rsidRDefault="00FB0F41" w:rsidP="00FB0F4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7DC07FB5" w14:textId="77777777" w:rsidR="00FB0F41" w:rsidRPr="002D3917" w:rsidRDefault="00FB0F41" w:rsidP="00FB0F4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5CF02F79" w14:textId="77777777" w:rsidR="00FB0F41" w:rsidRPr="002D3917" w:rsidRDefault="00FB0F41" w:rsidP="00FB0F4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055A2461"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6E325488"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1BE1E78F" w14:textId="77777777" w:rsidR="00FB0F41" w:rsidRPr="002D3917" w:rsidRDefault="00FB0F41" w:rsidP="00FB0F4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47D200E"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0F43A164" w14:textId="77777777" w:rsidR="00FB0F41" w:rsidRPr="002D3917" w:rsidRDefault="00FB0F41" w:rsidP="00FB0F4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309326D0" w14:textId="77777777" w:rsidR="00FB0F41" w:rsidRPr="002D3917" w:rsidRDefault="00FB0F41" w:rsidP="00FB0F4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1844B6DB"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else if CSI-RS based serving cell measurements are available:</w:t>
      </w:r>
    </w:p>
    <w:p w14:paraId="1F27B95E" w14:textId="77777777" w:rsidR="00FB0F41" w:rsidRPr="002D3917" w:rsidRDefault="00FB0F41" w:rsidP="00FB0F4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51FEFB67" w14:textId="77777777" w:rsidR="00FB0F41" w:rsidRPr="002D3917" w:rsidRDefault="00FB0F41" w:rsidP="00FB0F4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3DFF775C"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C92CF34" w14:textId="77777777" w:rsidR="00FB0F41" w:rsidRPr="002D3917" w:rsidRDefault="00FB0F41" w:rsidP="00FB0F4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7723BC01"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30F06275" w14:textId="77777777" w:rsidR="00FB0F41" w:rsidRPr="002D3917" w:rsidRDefault="00FB0F41" w:rsidP="00FB0F4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10FDF228" w14:textId="77777777" w:rsidR="00FB0F41" w:rsidRPr="002D3917" w:rsidRDefault="00FB0F41" w:rsidP="00FB0F4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793F9F3A" w14:textId="77777777" w:rsidR="00FB0F41" w:rsidRPr="002D3917" w:rsidRDefault="00FB0F41" w:rsidP="00FB0F4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18CC64D7" w14:textId="77777777" w:rsidR="00FB0F41" w:rsidRPr="002D3917" w:rsidRDefault="00FB0F41" w:rsidP="00FB0F4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4454DD1" w14:textId="77777777" w:rsidR="00FB0F41" w:rsidRPr="002D3917" w:rsidRDefault="00FB0F41" w:rsidP="00FB0F41">
      <w:pPr>
        <w:pStyle w:val="B5"/>
      </w:pPr>
      <w:r w:rsidRPr="002D3917">
        <w:t>5&gt;</w:t>
      </w:r>
      <w:r w:rsidRPr="002D3917">
        <w:tab/>
        <w:t>for each best non-serving cell included in the measurement report:</w:t>
      </w:r>
    </w:p>
    <w:p w14:paraId="21C7303B" w14:textId="77777777" w:rsidR="00FB0F41" w:rsidRPr="002D3917" w:rsidRDefault="00FB0F41" w:rsidP="00FB0F4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71921116" w14:textId="77777777" w:rsidR="00FB0F41" w:rsidRPr="002D3917" w:rsidRDefault="00FB0F41" w:rsidP="00FB0F4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 xml:space="preserve">eventB2,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0BA6680A" w14:textId="77777777" w:rsidR="00FB0F41" w:rsidRPr="002D3917" w:rsidRDefault="00FB0F41" w:rsidP="00FB0F41">
      <w:pPr>
        <w:pStyle w:val="B2"/>
      </w:pPr>
      <w:r w:rsidRPr="002D3917">
        <w:t>2&gt;</w:t>
      </w:r>
      <w:r w:rsidRPr="002D3917">
        <w:tab/>
        <w:t>if the UE is in NE-DC and the measurement configuration that triggered this measurement report is associated with the MCG:</w:t>
      </w:r>
    </w:p>
    <w:p w14:paraId="09F2029B" w14:textId="77777777" w:rsidR="00FB0F41" w:rsidRPr="002D3917" w:rsidRDefault="00FB0F41" w:rsidP="00FB0F4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45AA5EA" w14:textId="77777777" w:rsidR="00FB0F41" w:rsidRPr="002D3917" w:rsidRDefault="00FB0F41" w:rsidP="00FB0F41">
      <w:pPr>
        <w:pStyle w:val="B4"/>
      </w:pPr>
      <w:r w:rsidRPr="002D3917">
        <w:t>4&gt;</w:t>
      </w:r>
      <w:r w:rsidRPr="002D3917">
        <w:tab/>
        <w:t xml:space="preserve">include </w:t>
      </w:r>
      <w:r w:rsidRPr="002D3917">
        <w:rPr>
          <w:i/>
        </w:rPr>
        <w:t>carrierFreq</w:t>
      </w:r>
      <w:r w:rsidRPr="002D3917">
        <w:t xml:space="preserve"> of the E-UTRA serving frequency;</w:t>
      </w:r>
    </w:p>
    <w:p w14:paraId="449BBEED"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25F8576D"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33EB575" w14:textId="77777777" w:rsidR="00FB0F41" w:rsidRPr="002D3917" w:rsidRDefault="00FB0F41" w:rsidP="00FB0F4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57C42092"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 xml:space="preserve">eventA5,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1A225D6E" w14:textId="77777777" w:rsidR="00FB0F41" w:rsidRPr="002D3917" w:rsidRDefault="00FB0F41" w:rsidP="00FB0F41">
      <w:pPr>
        <w:pStyle w:val="B2"/>
      </w:pPr>
      <w:r w:rsidRPr="002D3917">
        <w:t>2&gt;</w:t>
      </w:r>
      <w:r w:rsidRPr="002D3917">
        <w:tab/>
        <w:t>if the UE is in NR-DC and the measurement configuration that triggered this measurement report is associated with the MCG:</w:t>
      </w:r>
    </w:p>
    <w:p w14:paraId="3366F704" w14:textId="77777777" w:rsidR="00FB0F41" w:rsidRPr="002D3917" w:rsidRDefault="00FB0F41" w:rsidP="00FB0F4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101F14D2" w14:textId="77777777" w:rsidR="00FB0F41" w:rsidRPr="002D3917" w:rsidRDefault="00FB0F41" w:rsidP="00FB0F4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136E70E4" w14:textId="77777777" w:rsidR="00FB0F41" w:rsidRPr="002D3917" w:rsidRDefault="00FB0F41" w:rsidP="00FB0F4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0EEDA1F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4D6A3620" w14:textId="77777777" w:rsidR="00FB0F41" w:rsidRPr="002D3917" w:rsidRDefault="00FB0F41" w:rsidP="00FB0F41">
      <w:pPr>
        <w:pStyle w:val="B4"/>
      </w:pPr>
      <w:r w:rsidRPr="002D3917">
        <w:t>4&gt;</w:t>
      </w:r>
      <w:r w:rsidRPr="002D3917">
        <w:tab/>
        <w:t>else:</w:t>
      </w:r>
    </w:p>
    <w:p w14:paraId="7EAB3D77" w14:textId="77777777" w:rsidR="00FB0F41" w:rsidRPr="002D3917" w:rsidRDefault="00FB0F41" w:rsidP="00FB0F41">
      <w:pPr>
        <w:pStyle w:val="B5"/>
      </w:pPr>
      <w:r w:rsidRPr="002D3917">
        <w:t>5&gt;</w:t>
      </w:r>
      <w:r w:rsidRPr="002D3917">
        <w:tab/>
        <w:t>if SSB based serving cell measurements are available according to the measurement configuration associated with the SCG:</w:t>
      </w:r>
    </w:p>
    <w:p w14:paraId="0A6208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6DE34934" w14:textId="77777777" w:rsidR="00FB0F41" w:rsidRPr="002D3917" w:rsidRDefault="00FB0F41" w:rsidP="00FB0F41">
      <w:pPr>
        <w:pStyle w:val="B5"/>
      </w:pPr>
      <w:r w:rsidRPr="002D3917">
        <w:t>5&gt;</w:t>
      </w:r>
      <w:r w:rsidRPr="002D3917">
        <w:tab/>
        <w:t>else if CSI-RS based serving cell measurements are available according to the measurement configuration associated with the SCG:</w:t>
      </w:r>
    </w:p>
    <w:p w14:paraId="437C3472"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0EF4CA44" w14:textId="77777777" w:rsidR="00FB0F41" w:rsidRPr="002D3917" w:rsidRDefault="00FB0F41" w:rsidP="00FB0F41">
      <w:pPr>
        <w:pStyle w:val="B4"/>
      </w:pPr>
      <w:r w:rsidRPr="002D3917">
        <w:t>4&gt;</w:t>
      </w:r>
      <w:r w:rsidRPr="002D3917">
        <w:tab/>
        <w:t>if results for the serving cell derived based on SSB are included:</w:t>
      </w:r>
    </w:p>
    <w:p w14:paraId="600045CD" w14:textId="77777777" w:rsidR="00FB0F41" w:rsidRPr="002D3917" w:rsidRDefault="00FB0F41" w:rsidP="00FB0F4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0582C509" w14:textId="77777777" w:rsidR="00FB0F41" w:rsidRPr="002D3917" w:rsidRDefault="00FB0F41" w:rsidP="00FB0F41">
      <w:pPr>
        <w:pStyle w:val="B4"/>
      </w:pPr>
      <w:r w:rsidRPr="002D3917">
        <w:t>4&gt;</w:t>
      </w:r>
      <w:r w:rsidRPr="002D3917">
        <w:tab/>
        <w:t>if results for the serving cell derived based on CSI-RS are included:</w:t>
      </w:r>
    </w:p>
    <w:p w14:paraId="04CD8B8B" w14:textId="77777777" w:rsidR="00FB0F41" w:rsidRPr="002D3917" w:rsidRDefault="00FB0F41" w:rsidP="00FB0F4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5C6EF97C"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2865E769" w14:textId="77777777" w:rsidR="00FB0F41" w:rsidRPr="002D3917" w:rsidRDefault="00FB0F41" w:rsidP="00FB0F4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686B670E"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7B5D81F6" w14:textId="77777777" w:rsidR="00FB0F41" w:rsidRPr="002D3917" w:rsidRDefault="00FB0F41" w:rsidP="00FB0F4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4D4FC09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079B3A72" w14:textId="77777777" w:rsidR="00FB0F41" w:rsidRPr="002D3917" w:rsidRDefault="00FB0F41" w:rsidP="00FB0F4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691DCAA1" w14:textId="77777777" w:rsidR="00FB0F41" w:rsidRPr="002D3917" w:rsidRDefault="00FB0F41" w:rsidP="00FB0F41">
      <w:pPr>
        <w:pStyle w:val="B8"/>
        <w:rPr>
          <w:lang w:val="en-GB"/>
        </w:rPr>
      </w:pPr>
      <w:r w:rsidRPr="002D3917">
        <w:rPr>
          <w:lang w:val="en-GB"/>
        </w:rPr>
        <w:t>8&gt;</w:t>
      </w:r>
      <w:r w:rsidRPr="002D3917">
        <w:rPr>
          <w:lang w:val="en-GB"/>
        </w:rPr>
        <w:tab/>
        <w:t>for each best non-serving cell included in the measurement report:</w:t>
      </w:r>
    </w:p>
    <w:p w14:paraId="36F36A91" w14:textId="77777777" w:rsidR="00FB0F41" w:rsidRPr="002D3917" w:rsidRDefault="00FB0F41" w:rsidP="00FB0F4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334BFB9E" w14:textId="77777777" w:rsidR="00FB0F41" w:rsidRPr="002D3917" w:rsidRDefault="00FB0F41" w:rsidP="00FB0F4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0500A60F" w14:textId="77777777" w:rsidR="00FB0F41" w:rsidRPr="002D3917" w:rsidRDefault="00FB0F41" w:rsidP="00FB0F4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04EF2FC5" w14:textId="77777777" w:rsidR="00FB0F41" w:rsidRPr="002D3917" w:rsidRDefault="00FB0F41" w:rsidP="00FB0F4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67085362" w14:textId="77777777" w:rsidR="00FB0F41" w:rsidRPr="002D3917" w:rsidRDefault="00FB0F41" w:rsidP="00FB0F41">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if the UE is acting as L2 U2N Remote UE:</w:t>
      </w:r>
    </w:p>
    <w:p w14:paraId="4573C6FE" w14:textId="77777777" w:rsidR="00FB0F41" w:rsidRPr="002D3917" w:rsidRDefault="00FB0F41" w:rsidP="00FB0F41">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Pr="002D3917">
        <w:t>in accordance with the following:</w:t>
      </w:r>
    </w:p>
    <w:p w14:paraId="05A5E9CD"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490703B0"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2D2542D7" w14:textId="77777777" w:rsidR="00FB0F41" w:rsidRPr="002D3917" w:rsidRDefault="00FB0F41" w:rsidP="00FB0F41">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09820C06" w14:textId="77777777" w:rsidR="00FB0F41" w:rsidRPr="002D3917" w:rsidRDefault="00FB0F41" w:rsidP="00FB0F41">
      <w:pPr>
        <w:pStyle w:val="B4"/>
        <w:rPr>
          <w:rFonts w:eastAsia="SimSun"/>
          <w:lang w:eastAsia="en-US"/>
        </w:rPr>
      </w:pPr>
      <w:r w:rsidRPr="002D3917">
        <w:rPr>
          <w:rFonts w:eastAsia="MS PGothic"/>
          <w:lang w:eastAsia="en-US"/>
        </w:rPr>
        <w:t>4&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w:t>
      </w:r>
      <w:r w:rsidRPr="002D3917">
        <w:rPr>
          <w:rFonts w:eastAsia="SimSun"/>
          <w:lang w:eastAsia="en-US"/>
        </w:rPr>
        <w:t xml:space="preserve"> to include the SL-RSRP of the serving L2 U2N Relay UE;</w:t>
      </w:r>
    </w:p>
    <w:p w14:paraId="5D13F475"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l-rsrp</w:t>
      </w:r>
      <w:r w:rsidRPr="002D3917">
        <w:rPr>
          <w:lang w:eastAsia="zh-TW"/>
        </w:rPr>
        <w:t>, if supported by the UE;</w:t>
      </w:r>
    </w:p>
    <w:p w14:paraId="619601C5" w14:textId="77777777" w:rsidR="00FB0F41" w:rsidRPr="002D3917" w:rsidRDefault="00FB0F41" w:rsidP="00FB0F41">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52CED787" w14:textId="77777777" w:rsidR="00FB0F41" w:rsidRPr="002D3917" w:rsidRDefault="00FB0F41" w:rsidP="00FB0F41">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642F44A3" w14:textId="77777777" w:rsidR="00FB0F41" w:rsidRPr="002D3917" w:rsidRDefault="00FB0F41" w:rsidP="00FB0F41">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d-rsrp</w:t>
      </w:r>
      <w:r w:rsidRPr="002D3917">
        <w:rPr>
          <w:lang w:eastAsia="zh-TW"/>
        </w:rPr>
        <w:t>, if supported by the UE;</w:t>
      </w:r>
    </w:p>
    <w:p w14:paraId="0468FEF4" w14:textId="77777777" w:rsidR="00FB0F41" w:rsidRPr="002D3917" w:rsidRDefault="00FB0F41" w:rsidP="00FB0F41">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4B099308" w14:textId="77777777" w:rsidR="00FB0F41" w:rsidRPr="002D3917" w:rsidRDefault="00FB0F41" w:rsidP="00FB0F41">
      <w:pPr>
        <w:pStyle w:val="B1"/>
      </w:pPr>
      <w:r w:rsidRPr="002D3917">
        <w:t>1&gt;</w:t>
      </w:r>
      <w:r w:rsidRPr="002D3917">
        <w:tab/>
        <w:t>if there is at least one applicable neighbouring cell or candidate L2 U2N Relay UE to report:</w:t>
      </w:r>
    </w:p>
    <w:p w14:paraId="495A83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30675D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0877A652" w14:textId="77777777" w:rsidR="00FB0F41" w:rsidRPr="002D3917" w:rsidRDefault="00FB0F41" w:rsidP="00FB0F41">
      <w:pPr>
        <w:pStyle w:val="B4"/>
      </w:pPr>
      <w:r w:rsidRPr="002D3917">
        <w:t>4&gt;</w:t>
      </w:r>
      <w:r w:rsidRPr="002D3917">
        <w:tab/>
        <w:t xml:space="preserve">set the </w:t>
      </w:r>
      <w:r w:rsidRPr="002D3917">
        <w:rPr>
          <w:i/>
        </w:rPr>
        <w:t>sl-MeasResultsCandRelay</w:t>
      </w:r>
      <w:r w:rsidRPr="002D3917">
        <w:t xml:space="preserve"> in </w:t>
      </w:r>
      <w:r w:rsidRPr="002D3917">
        <w:rPr>
          <w:i/>
        </w:rPr>
        <w:t>measResultNeighCells</w:t>
      </w:r>
      <w:r w:rsidRPr="002D3917">
        <w:t xml:space="preserve"> to include the best candidate L2 U2N Relay UEs up to </w:t>
      </w:r>
      <w:r w:rsidRPr="002D3917">
        <w:rPr>
          <w:i/>
        </w:rPr>
        <w:t>maxNrofRelayMeas</w:t>
      </w:r>
      <w:r w:rsidRPr="002D3917">
        <w:t xml:space="preserve"> in accordance with the following:</w:t>
      </w:r>
    </w:p>
    <w:p w14:paraId="71344019" w14:textId="77777777" w:rsidR="00FB0F41" w:rsidRPr="002D3917" w:rsidRDefault="00FB0F41" w:rsidP="00FB0F41">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7C8BF4A4" w14:textId="77777777" w:rsidR="00FB0F41" w:rsidRPr="002D3917" w:rsidRDefault="00FB0F41" w:rsidP="00FB0F41">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203537A2" w14:textId="77777777" w:rsidR="00FB0F41" w:rsidRPr="002D3917" w:rsidRDefault="00FB0F41" w:rsidP="00FB0F41">
      <w:pPr>
        <w:pStyle w:val="B5"/>
      </w:pPr>
      <w:r w:rsidRPr="002D3917">
        <w:t>5&gt;</w:t>
      </w:r>
      <w:r w:rsidRPr="002D3917">
        <w:tab/>
        <w:t>else:</w:t>
      </w:r>
    </w:p>
    <w:p w14:paraId="34A405AA" w14:textId="77777777" w:rsidR="00FB0F41" w:rsidRPr="002D3917" w:rsidRDefault="00FB0F41" w:rsidP="00FB0F41">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137A0CFF" w14:textId="77777777" w:rsidR="00FB0F41" w:rsidRPr="002D3917" w:rsidRDefault="00FB0F41" w:rsidP="00FB0F41">
      <w:pPr>
        <w:pStyle w:val="B5"/>
      </w:pPr>
      <w:r w:rsidRPr="002D3917">
        <w:t>5&gt;</w:t>
      </w:r>
      <w:r w:rsidRPr="002D3917">
        <w:tab/>
        <w:t xml:space="preserve">for each L2 U2N Relay UE that is included in the </w:t>
      </w:r>
      <w:r w:rsidRPr="002D3917">
        <w:rPr>
          <w:i/>
        </w:rPr>
        <w:t>sl-MeasResultsCandRelay</w:t>
      </w:r>
      <w:r w:rsidRPr="002D3917">
        <w:t>:</w:t>
      </w:r>
    </w:p>
    <w:p w14:paraId="4C515BF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842F27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6B5BCAB7"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3B7CBD60" w14:textId="77777777" w:rsidR="00FB0F41" w:rsidRPr="002D3917" w:rsidRDefault="00FB0F41" w:rsidP="00FB0F41">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3B79DF1F"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4D717A88"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5769E2F" w14:textId="77777777" w:rsidR="00FB0F41" w:rsidRPr="002D3917" w:rsidRDefault="00FB0F41" w:rsidP="00FB0F41">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029F1E56"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2D5B71A1" w14:textId="77777777" w:rsidR="00FB0F41" w:rsidRPr="002D3917" w:rsidRDefault="00FB0F41" w:rsidP="00FB0F41">
      <w:pPr>
        <w:pStyle w:val="B4"/>
      </w:pPr>
      <w:r w:rsidRPr="002D3917">
        <w:t>4&gt;</w:t>
      </w:r>
      <w:r w:rsidRPr="002D3917">
        <w:tab/>
        <w:t xml:space="preserve">set the </w:t>
      </w:r>
      <w:r w:rsidRPr="002D3917">
        <w:rPr>
          <w:i/>
        </w:rPr>
        <w:t>measResultNeighCells</w:t>
      </w:r>
      <w:r w:rsidRPr="002D3917">
        <w:t xml:space="preserve"> to include the best neighbouring cells up to </w:t>
      </w:r>
      <w:r w:rsidRPr="002D3917">
        <w:rPr>
          <w:i/>
        </w:rPr>
        <w:t>maxReportCells</w:t>
      </w:r>
      <w:r w:rsidRPr="002D3917">
        <w:t xml:space="preserve"> in accordance with the following:</w:t>
      </w:r>
    </w:p>
    <w:p w14:paraId="282303A9" w14:textId="77777777" w:rsidR="00FB0F41" w:rsidRPr="002D3917" w:rsidRDefault="00FB0F41" w:rsidP="00FB0F41">
      <w:pPr>
        <w:pStyle w:val="B5"/>
      </w:pPr>
      <w:r w:rsidRPr="002D3917">
        <w:t>5&gt;</w:t>
      </w:r>
      <w:r w:rsidRPr="002D3917">
        <w:tab/>
        <w:t xml:space="preserve">if the </w:t>
      </w:r>
      <w:r w:rsidRPr="002D3917">
        <w:rPr>
          <w:i/>
          <w:iCs/>
        </w:rPr>
        <w:t>reportType</w:t>
      </w:r>
      <w:r w:rsidRPr="002D3917">
        <w:t xml:space="preserve"> is set to </w:t>
      </w:r>
      <w:r w:rsidRPr="002D3917">
        <w:rPr>
          <w:i/>
          <w:iCs/>
        </w:rPr>
        <w:t xml:space="preserve">eventTriggered </w:t>
      </w:r>
      <w:r w:rsidRPr="002D3917">
        <w:t xml:space="preserve">and </w:t>
      </w:r>
      <w:r w:rsidRPr="002D3917">
        <w:rPr>
          <w:i/>
          <w:iCs/>
        </w:rPr>
        <w:t>eventId</w:t>
      </w:r>
      <w:r w:rsidRPr="002D3917">
        <w:t xml:space="preserve"> is not set to </w:t>
      </w:r>
      <w:r w:rsidRPr="002D3917">
        <w:rPr>
          <w:i/>
          <w:iCs/>
        </w:rPr>
        <w:t>eventD1</w:t>
      </w:r>
      <w:r w:rsidRPr="002D3917">
        <w:t xml:space="preserve"> or </w:t>
      </w:r>
      <w:r w:rsidRPr="002D3917">
        <w:rPr>
          <w:i/>
          <w:iCs/>
        </w:rPr>
        <w:t>eventD2</w:t>
      </w:r>
      <w:r w:rsidRPr="002D3917">
        <w:t xml:space="preserve"> </w:t>
      </w:r>
      <w:bookmarkStart w:id="608" w:name="_Hlk146555789"/>
      <w:r w:rsidRPr="002D3917">
        <w:t>or</w:t>
      </w:r>
      <w:r w:rsidRPr="002D3917">
        <w:rPr>
          <w:i/>
          <w:iCs/>
        </w:rPr>
        <w:t xml:space="preserve"> eventH1</w:t>
      </w:r>
      <w:r w:rsidRPr="002D3917">
        <w:t xml:space="preserve"> or </w:t>
      </w:r>
      <w:r w:rsidRPr="002D3917">
        <w:rPr>
          <w:i/>
          <w:iCs/>
        </w:rPr>
        <w:t>eventH2</w:t>
      </w:r>
      <w:bookmarkEnd w:id="608"/>
      <w:r w:rsidRPr="002D3917">
        <w:t>:</w:t>
      </w:r>
    </w:p>
    <w:p w14:paraId="62503087" w14:textId="77777777" w:rsidR="00FB0F41" w:rsidRPr="002D3917" w:rsidRDefault="00FB0F41" w:rsidP="00FB0F41">
      <w:pPr>
        <w:pStyle w:val="B6"/>
        <w:rPr>
          <w:lang w:val="en-GB"/>
        </w:rPr>
      </w:pPr>
      <w:r w:rsidRPr="002D3917">
        <w:rPr>
          <w:lang w:val="en-GB"/>
        </w:rPr>
        <w:t>6&gt;</w:t>
      </w:r>
      <w:r w:rsidRPr="002D3917">
        <w:rPr>
          <w:lang w:val="en-GB"/>
        </w:rPr>
        <w:tab/>
        <w:t xml:space="preserve">include the cells included in the </w:t>
      </w:r>
      <w:r w:rsidRPr="002D3917">
        <w:rPr>
          <w:i/>
          <w:lang w:val="en-GB"/>
        </w:rPr>
        <w:t>cell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3962857B" w14:textId="77777777" w:rsidR="00FB0F41" w:rsidRPr="002D3917" w:rsidRDefault="00FB0F41" w:rsidP="00FB0F41">
      <w:pPr>
        <w:pStyle w:val="B5"/>
      </w:pPr>
      <w:r w:rsidRPr="002D3917">
        <w:t>5&gt;</w:t>
      </w:r>
      <w:r w:rsidRPr="002D3917">
        <w:tab/>
        <w:t>else:</w:t>
      </w:r>
    </w:p>
    <w:p w14:paraId="13A7A2BE" w14:textId="77777777" w:rsidR="00FB0F41" w:rsidRPr="002D3917" w:rsidRDefault="00FB0F41" w:rsidP="00FB0F41">
      <w:pPr>
        <w:pStyle w:val="B6"/>
        <w:rPr>
          <w:lang w:val="en-GB"/>
        </w:rPr>
      </w:pPr>
      <w:r w:rsidRPr="002D3917">
        <w:rPr>
          <w:lang w:val="en-GB"/>
        </w:rPr>
        <w:t>6&gt;</w:t>
      </w:r>
      <w:r w:rsidRPr="002D3917">
        <w:rPr>
          <w:lang w:val="en-GB"/>
        </w:rPr>
        <w:tab/>
        <w:t>include the applicable cells for which the new measurement results became available since the last periodical reporting or since the measurement was initiated or reset;</w:t>
      </w:r>
    </w:p>
    <w:p w14:paraId="211B0B72" w14:textId="77777777" w:rsidR="00FB0F41" w:rsidRPr="002D3917" w:rsidRDefault="00FB0F41" w:rsidP="00FB0F41">
      <w:pPr>
        <w:pStyle w:val="B5"/>
      </w:pPr>
      <w:r w:rsidRPr="002D3917">
        <w:t>5&gt;</w:t>
      </w:r>
      <w:r w:rsidRPr="002D3917">
        <w:tab/>
        <w:t xml:space="preserve">for each cell that is included in the </w:t>
      </w:r>
      <w:r w:rsidRPr="002D3917">
        <w:rPr>
          <w:i/>
        </w:rPr>
        <w:t>measResultNeighCells</w:t>
      </w:r>
      <w:r w:rsidRPr="002D3917">
        <w:t xml:space="preserve">, include the </w:t>
      </w:r>
      <w:r w:rsidRPr="002D3917">
        <w:rPr>
          <w:i/>
        </w:rPr>
        <w:t>physCellId</w:t>
      </w:r>
      <w:r w:rsidRPr="002D3917">
        <w:t>;</w:t>
      </w:r>
    </w:p>
    <w:p w14:paraId="2592E5A3" w14:textId="77777777" w:rsidR="00FB0F41" w:rsidRPr="002D3917" w:rsidRDefault="00FB0F41" w:rsidP="00FB0F41">
      <w:pPr>
        <w:pStyle w:val="B5"/>
      </w:pPr>
      <w:r w:rsidRPr="002D3917">
        <w:t>5&gt;</w:t>
      </w:r>
      <w:r w:rsidRPr="002D3917">
        <w:tab/>
        <w:t>if the reportType is set to eventTriggered or periodical:</w:t>
      </w:r>
    </w:p>
    <w:p w14:paraId="0F807429" w14:textId="77777777" w:rsidR="00FB0F41" w:rsidRPr="002D3917" w:rsidRDefault="00FB0F41" w:rsidP="00FB0F41">
      <w:pPr>
        <w:pStyle w:val="B6"/>
        <w:rPr>
          <w:lang w:val="en-GB"/>
        </w:rPr>
      </w:pPr>
      <w:r w:rsidRPr="002D3917">
        <w:rPr>
          <w:lang w:val="en-GB"/>
        </w:rPr>
        <w:t>6&gt;</w:t>
      </w:r>
      <w:r w:rsidRPr="002D3917">
        <w:rPr>
          <w:lang w:val="en-GB"/>
        </w:rPr>
        <w:tab/>
        <w:t xml:space="preserve">for each included cell, include the layer 3 filtered measured results in accordance with the </w:t>
      </w:r>
      <w:r w:rsidRPr="002D3917">
        <w:rPr>
          <w:i/>
          <w:lang w:val="en-GB"/>
        </w:rPr>
        <w:t>reportConfig</w:t>
      </w:r>
      <w:r w:rsidRPr="002D3917">
        <w:rPr>
          <w:lang w:val="en-GB"/>
        </w:rPr>
        <w:t xml:space="preserve"> for this </w:t>
      </w:r>
      <w:r w:rsidRPr="002D3917">
        <w:rPr>
          <w:i/>
          <w:lang w:val="en-GB"/>
        </w:rPr>
        <w:t>measId</w:t>
      </w:r>
      <w:r w:rsidRPr="002D3917">
        <w:rPr>
          <w:lang w:val="en-GB"/>
        </w:rPr>
        <w:t>, ordered as follows:</w:t>
      </w:r>
    </w:p>
    <w:p w14:paraId="4DF5097B"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NR:</w:t>
      </w:r>
    </w:p>
    <w:p w14:paraId="4C79A38D" w14:textId="77777777" w:rsidR="00FB0F41" w:rsidRPr="002D3917" w:rsidRDefault="00FB0F41" w:rsidP="00FB0F41">
      <w:pPr>
        <w:pStyle w:val="B8"/>
        <w:rPr>
          <w:lang w:val="en-GB"/>
        </w:rPr>
      </w:pPr>
      <w:r w:rsidRPr="002D3917">
        <w:rPr>
          <w:lang w:val="en-GB"/>
        </w:rPr>
        <w:t>8&gt;</w:t>
      </w:r>
      <w:r w:rsidRPr="002D3917">
        <w:rPr>
          <w:lang w:val="en-GB"/>
        </w:rPr>
        <w:tab/>
        <w:t xml:space="preserve">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ssb</w:t>
      </w:r>
      <w:r w:rsidRPr="002D3917">
        <w:rPr>
          <w:lang w:val="en-GB"/>
        </w:rPr>
        <w:t>:</w:t>
      </w:r>
    </w:p>
    <w:p w14:paraId="71843954"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SSB-Cell</w:t>
      </w:r>
      <w:r w:rsidRPr="002D3917">
        <w:rPr>
          <w:lang w:val="en-GB"/>
        </w:rPr>
        <w:t xml:space="preserve"> within the </w:t>
      </w:r>
      <w:r w:rsidRPr="002D3917">
        <w:rPr>
          <w:i/>
          <w:lang w:val="en-GB"/>
        </w:rPr>
        <w:t>measResult</w:t>
      </w:r>
      <w:r w:rsidRPr="002D3917">
        <w:rPr>
          <w:lang w:val="en-GB"/>
        </w:rPr>
        <w:t xml:space="preserve"> to include the SS/PBCH block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789834F0"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 xml:space="preserve">are </w:t>
      </w:r>
      <w:r w:rsidRPr="002D3917">
        <w:rPr>
          <w:lang w:val="en-GB"/>
        </w:rPr>
        <w:t>configured, include beam measurement information as described in 5.5.5.2;</w:t>
      </w:r>
    </w:p>
    <w:p w14:paraId="0233CAE9" w14:textId="77777777" w:rsidR="00FB0F41" w:rsidRPr="002D3917" w:rsidRDefault="00FB0F41" w:rsidP="00FB0F41">
      <w:pPr>
        <w:pStyle w:val="B8"/>
        <w:rPr>
          <w:lang w:val="en-GB"/>
        </w:rPr>
      </w:pPr>
      <w:r w:rsidRPr="002D3917">
        <w:rPr>
          <w:lang w:val="en-GB"/>
        </w:rPr>
        <w:t>8&gt;</w:t>
      </w:r>
      <w:r w:rsidRPr="002D3917">
        <w:rPr>
          <w:lang w:val="en-GB"/>
        </w:rPr>
        <w:tab/>
        <w:t xml:space="preserve">else 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csi-rs</w:t>
      </w:r>
      <w:r w:rsidRPr="002D3917">
        <w:rPr>
          <w:lang w:val="en-GB"/>
        </w:rPr>
        <w:t>:</w:t>
      </w:r>
    </w:p>
    <w:p w14:paraId="17FBF988"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CSI-RS-Cell</w:t>
      </w:r>
      <w:r w:rsidRPr="002D3917">
        <w:rPr>
          <w:lang w:val="en-GB"/>
        </w:rPr>
        <w:t xml:space="preserve"> within the </w:t>
      </w:r>
      <w:r w:rsidRPr="002D3917">
        <w:rPr>
          <w:i/>
          <w:lang w:val="en-GB"/>
        </w:rPr>
        <w:t>measResult</w:t>
      </w:r>
      <w:r w:rsidRPr="002D3917">
        <w:rPr>
          <w:lang w:val="en-GB"/>
        </w:rPr>
        <w:t xml:space="preserve"> to include the CSI-RS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38A08251"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are configured</w:t>
      </w:r>
      <w:r w:rsidRPr="002D3917">
        <w:rPr>
          <w:lang w:val="en-GB"/>
        </w:rPr>
        <w:t>, include beam measurement information as described in 5.5.5.2;</w:t>
      </w:r>
    </w:p>
    <w:p w14:paraId="00B438D8"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E-UTRA:</w:t>
      </w:r>
    </w:p>
    <w:p w14:paraId="1CF55AA9"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0BA3D4F9"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UTRA-FDD </w:t>
      </w:r>
      <w:r w:rsidRPr="002D3917">
        <w:rPr>
          <w:lang w:val="en-GB" w:eastAsia="zh-CN"/>
        </w:rPr>
        <w:t xml:space="preserve">and if </w:t>
      </w:r>
      <w:r w:rsidRPr="002D3917">
        <w:rPr>
          <w:i/>
          <w:noProof/>
          <w:lang w:val="en-GB"/>
        </w:rPr>
        <w:t>ReportConfigInterRA</w:t>
      </w:r>
      <w:r w:rsidRPr="002D3917">
        <w:rPr>
          <w:i/>
          <w:noProof/>
          <w:lang w:val="en-GB" w:eastAsia="zh-CN"/>
        </w:rPr>
        <w:t>T</w:t>
      </w:r>
      <w:r w:rsidRPr="002D3917">
        <w:rPr>
          <w:lang w:val="en-GB"/>
        </w:rPr>
        <w:t xml:space="preserve"> </w:t>
      </w:r>
      <w:r w:rsidRPr="002D3917">
        <w:rPr>
          <w:lang w:val="en-GB" w:eastAsia="zh-CN"/>
        </w:rPr>
        <w:t xml:space="preserve">includes the </w:t>
      </w:r>
      <w:r w:rsidRPr="002D3917">
        <w:rPr>
          <w:i/>
          <w:lang w:val="en-GB"/>
        </w:rPr>
        <w:t>reportQuantityUTRA-FDD</w:t>
      </w:r>
      <w:r w:rsidRPr="002D3917">
        <w:rPr>
          <w:lang w:val="en-GB"/>
        </w:rPr>
        <w:t>:</w:t>
      </w:r>
    </w:p>
    <w:p w14:paraId="272E0FB1"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i/>
          <w:lang w:val="en-GB"/>
        </w:rPr>
        <w:t>UTRA-FDD</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2D1CB01D" w14:textId="77777777" w:rsidR="00FB0F41" w:rsidRPr="002D3917" w:rsidRDefault="00FB0F41" w:rsidP="00FB0F41">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409D0A36"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639D8841" w14:textId="77777777" w:rsidR="00FB0F41" w:rsidRPr="002D3917" w:rsidRDefault="00FB0F41" w:rsidP="00FB0F41">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2D810479"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49956E26"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04AF79A1" w14:textId="77777777" w:rsidR="00FB0F41" w:rsidRPr="002D3917" w:rsidRDefault="00FB0F41" w:rsidP="00FB0F41">
      <w:pPr>
        <w:pStyle w:val="B2"/>
      </w:pPr>
      <w:r w:rsidRPr="002D3917">
        <w:t>2&gt;</w:t>
      </w:r>
      <w:r w:rsidRPr="002D3917">
        <w:tab/>
        <w:t>else:</w:t>
      </w:r>
    </w:p>
    <w:p w14:paraId="5AD9D673"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NR cell:</w:t>
      </w:r>
    </w:p>
    <w:p w14:paraId="7204E61F" w14:textId="77777777" w:rsidR="00FB0F41" w:rsidRPr="002D3917" w:rsidRDefault="00FB0F41" w:rsidP="00FB0F4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40FD2621" w14:textId="77777777" w:rsidR="00FB0F41" w:rsidRPr="002D3917" w:rsidRDefault="00FB0F41" w:rsidP="00FB0F4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Pr="002D3917">
        <w:rPr>
          <w:i/>
          <w:szCs w:val="18"/>
          <w:lang w:eastAsia="zh-CN"/>
        </w:rPr>
        <w:t xml:space="preserve">trackingAreaList </w:t>
      </w:r>
      <w:r w:rsidRPr="002D3917">
        <w:rPr>
          <w:iCs/>
          <w:szCs w:val="18"/>
          <w:lang w:eastAsia="zh-CN"/>
        </w:rPr>
        <w:t>(if available)</w:t>
      </w:r>
      <w:r w:rsidRPr="002D3917">
        <w:rPr>
          <w:i/>
        </w:rPr>
        <w:t>, 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4AAC84FF" w14:textId="77777777" w:rsidR="00FB0F41" w:rsidRPr="002D3917" w:rsidRDefault="00FB0F41" w:rsidP="00FB0F41">
      <w:pPr>
        <w:pStyle w:val="B5"/>
      </w:pPr>
      <w:r w:rsidRPr="002D3917">
        <w:t>5&gt;</w:t>
      </w:r>
      <w:r w:rsidRPr="002D3917">
        <w:tab/>
        <w:t xml:space="preserve">include </w:t>
      </w:r>
      <w:r w:rsidRPr="002D3917">
        <w:rPr>
          <w:i/>
        </w:rPr>
        <w:t>frequencyBandList</w:t>
      </w:r>
      <w:r w:rsidRPr="002D3917">
        <w:t xml:space="preserve"> if available;</w:t>
      </w:r>
    </w:p>
    <w:p w14:paraId="57770FA4" w14:textId="77777777" w:rsidR="00FB0F41" w:rsidRPr="002D3917" w:rsidRDefault="00FB0F41" w:rsidP="00FB0F41">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Pr="002D3917">
        <w:rPr>
          <w:rFonts w:ascii="Courier New" w:hAnsi="Courier New"/>
          <w:noProof/>
          <w:sz w:val="16"/>
          <w:lang w:eastAsia="en-GB"/>
        </w:rPr>
        <w:t>:</w:t>
      </w:r>
    </w:p>
    <w:p w14:paraId="0D9FDABA"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the </w:t>
      </w:r>
      <w:r w:rsidRPr="002D3917">
        <w:rPr>
          <w:i/>
          <w:lang w:val="en-GB"/>
        </w:rPr>
        <w:t>gNB-ID-Length</w:t>
      </w:r>
      <w:r w:rsidRPr="002D3917">
        <w:rPr>
          <w:lang w:val="en-GB"/>
        </w:rPr>
        <w:t xml:space="preserve"> is broadcast</w:t>
      </w:r>
      <w:r w:rsidRPr="002D3917">
        <w:rPr>
          <w:lang w:val="en-GB" w:eastAsia="zh-CN"/>
        </w:rPr>
        <w:t>:</w:t>
      </w:r>
    </w:p>
    <w:p w14:paraId="4896C45F"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5AF85032" w14:textId="77777777" w:rsidR="00FB0F41" w:rsidRPr="002D3917" w:rsidRDefault="00FB0F41" w:rsidP="00FB0F4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3296649" w14:textId="77777777" w:rsidR="00FB0F41" w:rsidRPr="002D3917" w:rsidRDefault="00FB0F41" w:rsidP="00FB0F4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645A302" w14:textId="77777777" w:rsidR="00FB0F41" w:rsidRPr="002D3917" w:rsidRDefault="00FB0F41" w:rsidP="00FB0F41">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Pr="002D3917">
        <w:t>:</w:t>
      </w:r>
    </w:p>
    <w:p w14:paraId="188B6F2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gNB-ID-Length</w:t>
      </w:r>
      <w:r w:rsidRPr="002D3917">
        <w:rPr>
          <w:lang w:val="en-GB"/>
        </w:rPr>
        <w:t xml:space="preserve"> is broadcast:</w:t>
      </w:r>
    </w:p>
    <w:p w14:paraId="3834EDF6"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6199BD53" w14:textId="77777777" w:rsidR="00FB0F41" w:rsidRPr="002D3917" w:rsidRDefault="00FB0F41" w:rsidP="00FB0F41">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6200F384" w14:textId="77777777" w:rsidR="00FB0F41" w:rsidRPr="002D3917" w:rsidRDefault="00FB0F41" w:rsidP="00FB0F4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598AEB0A" w14:textId="77777777" w:rsidR="00FB0F41" w:rsidRPr="002D3917" w:rsidRDefault="00FB0F41" w:rsidP="00FB0F4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167C18A"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E-UTRA cell:</w:t>
      </w:r>
    </w:p>
    <w:p w14:paraId="44789BFB" w14:textId="77777777" w:rsidR="00FB0F41" w:rsidRPr="002D3917" w:rsidRDefault="00FB0F41" w:rsidP="00FB0F4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6204C5A5" w14:textId="77777777" w:rsidR="00FB0F41" w:rsidRPr="002D3917" w:rsidRDefault="00FB0F41" w:rsidP="00FB0F4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6C1F467F" w14:textId="77777777" w:rsidR="00FB0F41" w:rsidRPr="002D3917" w:rsidRDefault="00FB0F41" w:rsidP="00FB0F4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06E06423" w14:textId="77777777" w:rsidR="00FB0F41" w:rsidRPr="002D3917" w:rsidRDefault="00FB0F41" w:rsidP="00FB0F4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696E38B4" w14:textId="77777777" w:rsidR="00FB0F41" w:rsidRPr="002D3917" w:rsidRDefault="00FB0F41" w:rsidP="00FB0F4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44822EC0" w14:textId="77777777" w:rsidR="00FB0F41" w:rsidRPr="002D3917" w:rsidRDefault="00FB0F41" w:rsidP="00FB0F41">
      <w:pPr>
        <w:pStyle w:val="B5"/>
      </w:pPr>
      <w:r w:rsidRPr="002D3917">
        <w:t>5&gt;</w:t>
      </w:r>
      <w:r w:rsidRPr="002D3917">
        <w:tab/>
        <w:t xml:space="preserve">include the </w:t>
      </w:r>
      <w:r w:rsidRPr="002D3917">
        <w:rPr>
          <w:i/>
        </w:rPr>
        <w:t>freqBandIndicator</w:t>
      </w:r>
      <w:r w:rsidRPr="002D3917">
        <w:t>;</w:t>
      </w:r>
    </w:p>
    <w:p w14:paraId="51486207" w14:textId="77777777" w:rsidR="00FB0F41" w:rsidRPr="002D3917" w:rsidRDefault="00FB0F41" w:rsidP="00FB0F4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60E57E0F" w14:textId="77777777" w:rsidR="00FB0F41" w:rsidRPr="002D3917" w:rsidRDefault="00FB0F41" w:rsidP="00FB0F4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5F21E548"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3265E13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097D973B"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321F784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7C55ADA1" w14:textId="77777777" w:rsidR="00FB0F41" w:rsidRPr="002D3917" w:rsidRDefault="00FB0F41" w:rsidP="00FB0F41">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7DF2ED06" w14:textId="77777777" w:rsidR="00FB0F41" w:rsidRPr="002D3917" w:rsidRDefault="00FB0F41" w:rsidP="00FB0F41">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6B7C02FA" w14:textId="77777777" w:rsidR="00FB0F41" w:rsidRPr="002D3917" w:rsidRDefault="00FB0F41" w:rsidP="00FB0F41">
      <w:pPr>
        <w:pStyle w:val="B3"/>
      </w:pPr>
      <w:r w:rsidRPr="002D3917">
        <w:t>3&gt;</w:t>
      </w:r>
      <w:r w:rsidRPr="002D3917">
        <w:tab/>
        <w:t>set cellsMetReportOnLeaveList to include the cell(s) in cellsMetLeavingCond;</w:t>
      </w:r>
    </w:p>
    <w:p w14:paraId="0F8B1E25" w14:textId="77777777" w:rsidR="00FB0F41" w:rsidRPr="002D3917" w:rsidRDefault="00FB0F41" w:rsidP="00FB0F41">
      <w:pPr>
        <w:pStyle w:val="B1"/>
      </w:pPr>
      <w:r w:rsidRPr="002D3917">
        <w:t>1&gt;</w:t>
      </w:r>
      <w:r w:rsidRPr="002D3917">
        <w:tab/>
        <w:t xml:space="preserve">if the corresponding </w:t>
      </w:r>
      <w:r w:rsidRPr="002D3917">
        <w:rPr>
          <w:i/>
        </w:rPr>
        <w:t>measObject</w:t>
      </w:r>
      <w:r w:rsidRPr="002D3917">
        <w:t xml:space="preserve"> concerns NR:</w:t>
      </w:r>
    </w:p>
    <w:p w14:paraId="67102584"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717C1C01" w14:textId="77777777" w:rsidR="00FB0F41" w:rsidRPr="002D3917" w:rsidRDefault="00FB0F41" w:rsidP="00FB0F41">
      <w:pPr>
        <w:pStyle w:val="B3"/>
      </w:pPr>
      <w:r w:rsidRPr="002D3917">
        <w:t>3&gt;</w:t>
      </w:r>
      <w:r w:rsidRPr="002D3917">
        <w:tab/>
        <w:t xml:space="preserve">set the </w:t>
      </w:r>
      <w:r w:rsidRPr="002D3917">
        <w:rPr>
          <w:i/>
        </w:rPr>
        <w:t xml:space="preserve">measResultSFTD-NR </w:t>
      </w:r>
      <w:r w:rsidRPr="002D3917">
        <w:t>in accordance with the following:</w:t>
      </w:r>
    </w:p>
    <w:p w14:paraId="414B5783"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02690DE4"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13469A61"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169D37B6" w14:textId="77777777" w:rsidR="00FB0F41" w:rsidRPr="002D3917" w:rsidRDefault="00FB0F41" w:rsidP="00FB0F4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286EFBA3" w14:textId="77777777" w:rsidR="00FB0F41" w:rsidRPr="002D3917" w:rsidRDefault="00FB0F41" w:rsidP="00FB0F4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4B870BC" w14:textId="77777777" w:rsidR="00FB0F41" w:rsidRPr="002D3917" w:rsidRDefault="00FB0F41" w:rsidP="00FB0F41">
      <w:pPr>
        <w:pStyle w:val="B4"/>
      </w:pPr>
      <w:r w:rsidRPr="002D3917">
        <w:t>4&gt;</w:t>
      </w:r>
      <w:r w:rsidRPr="002D3917">
        <w:tab/>
        <w:t xml:space="preserve">set </w:t>
      </w:r>
      <w:r w:rsidRPr="002D3917">
        <w:rPr>
          <w:i/>
        </w:rPr>
        <w:t>physCellId</w:t>
      </w:r>
      <w:r w:rsidRPr="002D3917">
        <w:t xml:space="preserve"> to the physical cell identity of the concerned NR neighbour cell.</w:t>
      </w:r>
    </w:p>
    <w:p w14:paraId="72C9B1F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3EBC35A1"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55623BA0"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concerned cell derived based on SSB;</w:t>
      </w:r>
    </w:p>
    <w:p w14:paraId="349656AC" w14:textId="77777777" w:rsidR="00FB0F41" w:rsidRPr="002D3917" w:rsidRDefault="00FB0F41" w:rsidP="00FB0F41">
      <w:pPr>
        <w:pStyle w:val="B1"/>
      </w:pPr>
      <w:r w:rsidRPr="002D3917">
        <w:t>1&gt;</w:t>
      </w:r>
      <w:r w:rsidRPr="002D3917">
        <w:tab/>
        <w:t xml:space="preserve">else if the corresponding </w:t>
      </w:r>
      <w:r w:rsidRPr="002D3917">
        <w:rPr>
          <w:i/>
        </w:rPr>
        <w:t>measObject</w:t>
      </w:r>
      <w:r w:rsidRPr="002D3917">
        <w:t xml:space="preserve"> concerns E-UTRA:</w:t>
      </w:r>
    </w:p>
    <w:p w14:paraId="0687CD65"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22DF450E" w14:textId="77777777" w:rsidR="00FB0F41" w:rsidRPr="002D3917" w:rsidRDefault="00FB0F41" w:rsidP="00FB0F41">
      <w:pPr>
        <w:pStyle w:val="B3"/>
      </w:pPr>
      <w:r w:rsidRPr="002D3917">
        <w:t>3&gt;</w:t>
      </w:r>
      <w:r w:rsidRPr="002D3917">
        <w:tab/>
        <w:t xml:space="preserve">set the </w:t>
      </w:r>
      <w:r w:rsidRPr="002D3917">
        <w:rPr>
          <w:i/>
        </w:rPr>
        <w:t xml:space="preserve">measResultSFTD-EUTRA </w:t>
      </w:r>
      <w:r w:rsidRPr="002D3917">
        <w:t>in accordance with the following:</w:t>
      </w:r>
    </w:p>
    <w:p w14:paraId="6A68E7C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58F9D65"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01961412" w14:textId="77777777" w:rsidR="00FB0F41" w:rsidRPr="002D3917" w:rsidRDefault="00FB0F41" w:rsidP="00FB0F41">
      <w:pPr>
        <w:pStyle w:val="B5"/>
      </w:pPr>
      <w:r w:rsidRPr="002D3917">
        <w:t>5&gt;</w:t>
      </w:r>
      <w:r w:rsidRPr="002D3917">
        <w:tab/>
        <w:t xml:space="preserve">set </w:t>
      </w:r>
      <w:r w:rsidRPr="002D3917">
        <w:rPr>
          <w:i/>
        </w:rPr>
        <w:t>rsrpResult-EUTRA</w:t>
      </w:r>
      <w:r w:rsidRPr="002D3917">
        <w:t xml:space="preserve"> to the RSRP of the EUTRA PSCell;</w:t>
      </w:r>
    </w:p>
    <w:p w14:paraId="758CAAFC"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average uplink PDCP delay values are available:</w:t>
      </w:r>
    </w:p>
    <w:p w14:paraId="30888B72"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015A6A36"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PDCP excess delay measurements are available:</w:t>
      </w:r>
    </w:p>
    <w:p w14:paraId="04A94C46"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6DDFC4D0" w14:textId="77777777" w:rsidR="00FB0F41" w:rsidRPr="002D3917" w:rsidRDefault="00FB0F41" w:rsidP="00FB0F4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3C8E4B6B" w14:textId="77777777" w:rsidR="00FB0F41" w:rsidRPr="002D3917" w:rsidRDefault="00FB0F41" w:rsidP="00FB0F41">
      <w:pPr>
        <w:pStyle w:val="B2"/>
      </w:pPr>
      <w:r w:rsidRPr="002D3917">
        <w:t>2&gt;</w:t>
      </w:r>
      <w:r w:rsidRPr="002D3917">
        <w:tab/>
        <w:t xml:space="preserve">include the </w:t>
      </w:r>
      <w:r w:rsidRPr="002D3917">
        <w:rPr>
          <w:i/>
        </w:rPr>
        <w:t>locationTimestamp</w:t>
      </w:r>
      <w:r w:rsidRPr="002D3917">
        <w:t>;</w:t>
      </w:r>
    </w:p>
    <w:p w14:paraId="39F01905" w14:textId="77777777" w:rsidR="00FB0F41" w:rsidRPr="002D3917" w:rsidRDefault="00FB0F41" w:rsidP="00FB0F41">
      <w:pPr>
        <w:pStyle w:val="B2"/>
      </w:pPr>
      <w:r w:rsidRPr="002D3917">
        <w:t>2&gt;</w:t>
      </w:r>
      <w:r w:rsidRPr="002D3917">
        <w:tab/>
        <w:t xml:space="preserve">include the </w:t>
      </w:r>
      <w:r w:rsidRPr="002D3917">
        <w:rPr>
          <w:i/>
          <w:iCs/>
        </w:rPr>
        <w:t>locationCoordinate</w:t>
      </w:r>
      <w:r w:rsidRPr="002D3917">
        <w:t>, if available;</w:t>
      </w:r>
    </w:p>
    <w:p w14:paraId="4AFCA3CA" w14:textId="77777777" w:rsidR="00FB0F41" w:rsidRPr="002D3917" w:rsidRDefault="00FB0F41" w:rsidP="00FB0F41">
      <w:pPr>
        <w:pStyle w:val="B2"/>
      </w:pPr>
      <w:r w:rsidRPr="002D3917">
        <w:t>2&gt;</w:t>
      </w:r>
      <w:r w:rsidRPr="002D3917">
        <w:tab/>
        <w:t xml:space="preserve">include the </w:t>
      </w:r>
      <w:r w:rsidRPr="002D3917">
        <w:rPr>
          <w:i/>
          <w:iCs/>
        </w:rPr>
        <w:t>velocityEstimate</w:t>
      </w:r>
      <w:r w:rsidRPr="002D3917">
        <w:t>, if available;</w:t>
      </w:r>
    </w:p>
    <w:p w14:paraId="59246774" w14:textId="77777777" w:rsidR="00FB0F41" w:rsidRPr="002D3917" w:rsidRDefault="00FB0F41" w:rsidP="00FB0F41">
      <w:pPr>
        <w:pStyle w:val="B2"/>
      </w:pPr>
      <w:r w:rsidRPr="002D3917">
        <w:t>2&gt;</w:t>
      </w:r>
      <w:r w:rsidRPr="002D3917">
        <w:tab/>
        <w:t xml:space="preserve">include the </w:t>
      </w:r>
      <w:r w:rsidRPr="002D3917">
        <w:rPr>
          <w:i/>
          <w:iCs/>
        </w:rPr>
        <w:t>locationError</w:t>
      </w:r>
      <w:r w:rsidRPr="002D3917">
        <w:t>, if available;</w:t>
      </w:r>
    </w:p>
    <w:p w14:paraId="64A1BCA2" w14:textId="77777777" w:rsidR="00FB0F41" w:rsidRPr="002D3917" w:rsidRDefault="00FB0F41" w:rsidP="00FB0F41">
      <w:pPr>
        <w:pStyle w:val="B2"/>
      </w:pPr>
      <w:r w:rsidRPr="002D3917">
        <w:t>2&gt;</w:t>
      </w:r>
      <w:r w:rsidRPr="002D3917">
        <w:tab/>
        <w:t xml:space="preserve">include the </w:t>
      </w:r>
      <w:r w:rsidRPr="002D3917">
        <w:rPr>
          <w:i/>
          <w:iCs/>
        </w:rPr>
        <w:t>locationSource</w:t>
      </w:r>
      <w:r w:rsidRPr="002D3917">
        <w:t>, if available;</w:t>
      </w:r>
    </w:p>
    <w:p w14:paraId="2BCE777B" w14:textId="77777777" w:rsidR="00FB0F41" w:rsidRPr="002D3917" w:rsidRDefault="00FB0F41" w:rsidP="00FB0F41">
      <w:pPr>
        <w:pStyle w:val="B2"/>
      </w:pPr>
      <w:r w:rsidRPr="002D3917">
        <w:t>2&gt;</w:t>
      </w:r>
      <w:r w:rsidRPr="002D3917">
        <w:tab/>
        <w:t xml:space="preserve">if available, include the </w:t>
      </w:r>
      <w:r w:rsidRPr="002D3917">
        <w:rPr>
          <w:i/>
          <w:iCs/>
        </w:rPr>
        <w:t>gnss-TOD-msec</w:t>
      </w:r>
      <w:r w:rsidRPr="002D3917">
        <w:t>,</w:t>
      </w:r>
    </w:p>
    <w:p w14:paraId="2ACA815A" w14:textId="77777777" w:rsidR="00FB0F41" w:rsidRPr="002D3917" w:rsidRDefault="00FB0F41" w:rsidP="00FB0F41">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35D1211A" w14:textId="77777777" w:rsidR="00FB0F41" w:rsidRPr="002D3917" w:rsidRDefault="00FB0F41" w:rsidP="00FB0F41">
      <w:pPr>
        <w:pStyle w:val="B2"/>
        <w:rPr>
          <w:rFonts w:eastAsia="Yu Mincho"/>
        </w:rPr>
      </w:pPr>
      <w:r w:rsidRPr="002D3917">
        <w:t>2&gt;</w:t>
      </w:r>
      <w:r w:rsidRPr="002D3917">
        <w:tab/>
        <w:t xml:space="preserve">include </w:t>
      </w:r>
      <w:r w:rsidRPr="002D3917">
        <w:rPr>
          <w:i/>
        </w:rPr>
        <w:t>coarseLocationInfo,</w:t>
      </w:r>
      <w:r w:rsidRPr="002D3917">
        <w:t xml:space="preserve"> if available</w:t>
      </w:r>
      <w:r w:rsidRPr="002D3917">
        <w:rPr>
          <w:iCs/>
        </w:rPr>
        <w:t>;</w:t>
      </w:r>
    </w:p>
    <w:p w14:paraId="32EFC042" w14:textId="77777777" w:rsidR="00FB0F41" w:rsidRPr="002D3917" w:rsidRDefault="00FB0F41" w:rsidP="00FB0F4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2AF6757" w14:textId="77777777" w:rsidR="00FB0F41" w:rsidRPr="002D3917" w:rsidRDefault="00FB0F41" w:rsidP="00FB0F4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0E1C3366" w14:textId="77777777" w:rsidR="00FB0F41" w:rsidRPr="002D3917" w:rsidRDefault="00FB0F41" w:rsidP="00FB0F4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6AEC8BC5" w14:textId="77777777" w:rsidR="00FB0F41" w:rsidRPr="002D3917" w:rsidRDefault="00FB0F41" w:rsidP="00FB0F4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0FBAFBDB" w14:textId="77777777" w:rsidR="00FB0F41" w:rsidRPr="002D3917" w:rsidRDefault="00FB0F41" w:rsidP="00FB0F4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135CBAA2" w14:textId="77777777" w:rsidR="00FB0F41" w:rsidRPr="002D3917" w:rsidRDefault="00FB0F41" w:rsidP="00FB0F41">
      <w:pPr>
        <w:pStyle w:val="B2"/>
      </w:pPr>
      <w:r w:rsidRPr="002D3917">
        <w:t>2&gt;</w:t>
      </w:r>
      <w:r w:rsidRPr="002D3917">
        <w:tab/>
        <w:t xml:space="preserve">if available, include the </w:t>
      </w:r>
      <w:r w:rsidRPr="002D3917">
        <w:rPr>
          <w:i/>
          <w:iCs/>
        </w:rPr>
        <w:t>sensor-MeasurementInformation</w:t>
      </w:r>
      <w:r w:rsidRPr="002D3917">
        <w:t>;</w:t>
      </w:r>
    </w:p>
    <w:p w14:paraId="6770838F" w14:textId="77777777" w:rsidR="00FB0F41" w:rsidRPr="002D3917" w:rsidRDefault="00FB0F41" w:rsidP="00FB0F41">
      <w:pPr>
        <w:pStyle w:val="B2"/>
        <w:rPr>
          <w:i/>
        </w:rPr>
      </w:pPr>
      <w:r w:rsidRPr="002D3917">
        <w:t>2&gt;</w:t>
      </w:r>
      <w:r w:rsidRPr="002D3917">
        <w:tab/>
        <w:t xml:space="preserve">if available, include the </w:t>
      </w:r>
      <w:r w:rsidRPr="002D3917">
        <w:rPr>
          <w:i/>
          <w:iCs/>
        </w:rPr>
        <w:t>sensor-MotionInformation</w:t>
      </w:r>
      <w:r w:rsidRPr="002D3917">
        <w:t>;</w:t>
      </w:r>
    </w:p>
    <w:p w14:paraId="6273F3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set to </w:t>
      </w:r>
      <w:r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154A599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605CF184" w14:textId="77777777" w:rsidR="00FB0F41" w:rsidRPr="002D3917" w:rsidRDefault="00FB0F41" w:rsidP="00FB0F41">
      <w:pPr>
        <w:pStyle w:val="B1"/>
      </w:pPr>
      <w:r w:rsidRPr="002D3917">
        <w:t>1&gt;</w:t>
      </w:r>
      <w:r w:rsidRPr="002D3917">
        <w:tab/>
        <w:t xml:space="preserve">if there is at least one </w:t>
      </w:r>
      <w:r w:rsidRPr="002D3917">
        <w:rPr>
          <w:lang w:eastAsia="zh-CN"/>
        </w:rPr>
        <w:t xml:space="preserve">applicable </w:t>
      </w:r>
      <w:r w:rsidRPr="002D3917">
        <w:t xml:space="preserve">transmission resource pool for NR sidelink communication/discovery (for </w:t>
      </w:r>
      <w:r w:rsidRPr="002D3917">
        <w:rPr>
          <w:i/>
          <w:iCs/>
        </w:rPr>
        <w:t>measResultsSL</w:t>
      </w:r>
      <w:r w:rsidRPr="002D3917">
        <w:t>):</w:t>
      </w:r>
    </w:p>
    <w:p w14:paraId="68AA3D1A" w14:textId="77777777" w:rsidR="00FB0F41" w:rsidRPr="002D3917" w:rsidRDefault="00FB0F41" w:rsidP="00FB0F4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65F6FAB7" w14:textId="77777777" w:rsidR="00FB0F41" w:rsidRPr="002D3917" w:rsidRDefault="00FB0F41" w:rsidP="00FB0F4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4EFD2A60" w14:textId="77777777" w:rsidR="00FB0F41" w:rsidRPr="002D3917" w:rsidRDefault="00FB0F41" w:rsidP="00FB0F4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614F944B" w14:textId="77777777" w:rsidR="00FB0F41" w:rsidRPr="002D3917" w:rsidRDefault="00FB0F41" w:rsidP="00FB0F41">
      <w:pPr>
        <w:pStyle w:val="B3"/>
        <w:rPr>
          <w:lang w:eastAsia="ko-KR"/>
        </w:rPr>
      </w:pPr>
      <w:r w:rsidRPr="002D3917">
        <w:t>3&gt;</w:t>
      </w:r>
      <w:r w:rsidRPr="002D3917">
        <w:tab/>
      </w:r>
      <w:r w:rsidRPr="002D3917">
        <w:rPr>
          <w:lang w:eastAsia="ko-KR"/>
        </w:rPr>
        <w:t>else:</w:t>
      </w:r>
    </w:p>
    <w:p w14:paraId="44F8DEE8" w14:textId="77777777" w:rsidR="00FB0F41" w:rsidRPr="002D3917" w:rsidRDefault="00FB0F41" w:rsidP="00FB0F4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1A8C4612" w14:textId="77777777" w:rsidR="00FB0F41" w:rsidRPr="002D3917" w:rsidRDefault="00FB0F41" w:rsidP="00FB0F4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discovery,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1268E793"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5D88AD5F" w14:textId="77777777" w:rsidR="00FB0F41" w:rsidRPr="002D3917" w:rsidRDefault="00FB0F41" w:rsidP="00FB0F4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5F6FED7A" w14:textId="77777777" w:rsidR="00FB0F41" w:rsidRPr="002D3917" w:rsidRDefault="00FB0F41" w:rsidP="00FB0F41">
      <w:pPr>
        <w:pStyle w:val="NO"/>
      </w:pPr>
      <w:r w:rsidRPr="002D3917">
        <w:t>NOTE 1:</w:t>
      </w:r>
      <w:r w:rsidRPr="002D3917">
        <w:tab/>
        <w:t>Void.</w:t>
      </w:r>
    </w:p>
    <w:p w14:paraId="63F64499" w14:textId="77777777" w:rsidR="00FB0F41" w:rsidRPr="002D3917" w:rsidRDefault="00FB0F41" w:rsidP="00FB0F41">
      <w:pPr>
        <w:pStyle w:val="B1"/>
      </w:pPr>
      <w:r w:rsidRPr="002D3917">
        <w:t>1&gt;</w:t>
      </w:r>
      <w:r w:rsidRPr="002D3917">
        <w:tab/>
        <w:t>if there is at least one applicable CLI measurement resource to report:</w:t>
      </w:r>
    </w:p>
    <w:p w14:paraId="79B29545" w14:textId="77777777" w:rsidR="00FB0F41" w:rsidRPr="002D3917" w:rsidRDefault="00FB0F41" w:rsidP="00FB0F4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5315634A" w14:textId="77777777" w:rsidR="00FB0F41" w:rsidRPr="002D3917" w:rsidRDefault="00FB0F41" w:rsidP="00FB0F4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768EE505" w14:textId="77777777" w:rsidR="00FB0F41" w:rsidRPr="002D3917" w:rsidRDefault="00FB0F41" w:rsidP="00FB0F4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62F4FA88" w14:textId="77777777" w:rsidR="00FB0F41" w:rsidRPr="002D3917" w:rsidRDefault="00FB0F41" w:rsidP="00FB0F4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6B3C2E36" w14:textId="77777777" w:rsidR="00FB0F41" w:rsidRPr="002D3917" w:rsidRDefault="00FB0F41" w:rsidP="00FB0F4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EC5C2A7" w14:textId="77777777" w:rsidR="00FB0F41" w:rsidRPr="002D3917" w:rsidRDefault="00FB0F41" w:rsidP="00FB0F4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03C97662" w14:textId="77777777" w:rsidR="00FB0F41" w:rsidRPr="002D3917" w:rsidRDefault="00FB0F41" w:rsidP="00FB0F4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62CF4EDD" w14:textId="77777777" w:rsidR="00FB0F41" w:rsidRPr="002D3917" w:rsidRDefault="00FB0F41" w:rsidP="00FB0F4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46115624" w14:textId="77777777" w:rsidR="00FB0F41" w:rsidRPr="002D3917" w:rsidRDefault="00FB0F41" w:rsidP="00FB0F4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22228576" w14:textId="77777777" w:rsidR="00FB0F41" w:rsidRPr="002D3917" w:rsidRDefault="00FB0F41" w:rsidP="00FB0F4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166C64D" w14:textId="77777777" w:rsidR="00FB0F41" w:rsidRPr="002D3917" w:rsidRDefault="00FB0F41" w:rsidP="00FB0F41">
      <w:pPr>
        <w:pStyle w:val="B5"/>
      </w:pPr>
      <w:r w:rsidRPr="002D3917">
        <w:t>5&gt;</w:t>
      </w:r>
      <w:r w:rsidRPr="002D3917">
        <w:tab/>
        <w:t>else:</w:t>
      </w:r>
    </w:p>
    <w:p w14:paraId="7ED247EB" w14:textId="77777777" w:rsidR="00FB0F41" w:rsidRPr="002D3917" w:rsidRDefault="00FB0F41" w:rsidP="00FB0F4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641DFB4E" w14:textId="77777777" w:rsidR="00FB0F41" w:rsidRPr="002D3917" w:rsidRDefault="00FB0F41" w:rsidP="00FB0F41">
      <w:pPr>
        <w:pStyle w:val="B4"/>
      </w:pPr>
      <w:r w:rsidRPr="002D3917">
        <w:t>4&gt;</w:t>
      </w:r>
      <w:r w:rsidRPr="002D3917">
        <w:tab/>
        <w:t xml:space="preserve">for each SRS resource that is included in the </w:t>
      </w:r>
      <w:r w:rsidRPr="002D3917">
        <w:rPr>
          <w:i/>
        </w:rPr>
        <w:t>measResultCLI</w:t>
      </w:r>
      <w:r w:rsidRPr="002D3917">
        <w:t>:</w:t>
      </w:r>
    </w:p>
    <w:p w14:paraId="6D3EBFC4" w14:textId="77777777" w:rsidR="00FB0F41" w:rsidRPr="002D3917" w:rsidRDefault="00FB0F41" w:rsidP="00FB0F41">
      <w:pPr>
        <w:pStyle w:val="B5"/>
      </w:pPr>
      <w:r w:rsidRPr="002D3917">
        <w:t>5&gt;</w:t>
      </w:r>
      <w:r w:rsidRPr="002D3917">
        <w:tab/>
        <w:t xml:space="preserve">include the </w:t>
      </w:r>
      <w:r w:rsidRPr="002D3917">
        <w:rPr>
          <w:i/>
        </w:rPr>
        <w:t>srs-ResourceId</w:t>
      </w:r>
      <w:r w:rsidRPr="002D3917">
        <w:t>;</w:t>
      </w:r>
    </w:p>
    <w:p w14:paraId="1B4FB9A4" w14:textId="77777777" w:rsidR="00FB0F41" w:rsidRPr="002D3917" w:rsidRDefault="00FB0F41" w:rsidP="00FB0F4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5C9190BC" w14:textId="77777777" w:rsidR="00FB0F41" w:rsidRPr="002D3917" w:rsidRDefault="00FB0F41" w:rsidP="00FB0F41">
      <w:pPr>
        <w:pStyle w:val="B4"/>
      </w:pPr>
      <w:r w:rsidRPr="002D3917">
        <w:t>4&gt;</w:t>
      </w:r>
      <w:r w:rsidRPr="002D3917">
        <w:tab/>
        <w:t xml:space="preserve">for each CLI-RSSI resource that is included in the </w:t>
      </w:r>
      <w:r w:rsidRPr="002D3917">
        <w:rPr>
          <w:i/>
        </w:rPr>
        <w:t>measResultCLI</w:t>
      </w:r>
      <w:r w:rsidRPr="002D3917">
        <w:t>:</w:t>
      </w:r>
    </w:p>
    <w:p w14:paraId="576A5310" w14:textId="77777777" w:rsidR="00FB0F41" w:rsidRPr="002D3917" w:rsidRDefault="00FB0F41" w:rsidP="00FB0F41">
      <w:pPr>
        <w:pStyle w:val="B5"/>
      </w:pPr>
      <w:r w:rsidRPr="002D3917">
        <w:t>5&gt;</w:t>
      </w:r>
      <w:r w:rsidRPr="002D3917">
        <w:tab/>
        <w:t xml:space="preserve">include the </w:t>
      </w:r>
      <w:r w:rsidRPr="002D3917">
        <w:rPr>
          <w:i/>
        </w:rPr>
        <w:t>rssi-ResourceId</w:t>
      </w:r>
      <w:r w:rsidRPr="002D3917">
        <w:t>;</w:t>
      </w:r>
    </w:p>
    <w:p w14:paraId="250173B1" w14:textId="77777777" w:rsidR="00FB0F41" w:rsidRPr="002D3917" w:rsidRDefault="00FB0F41" w:rsidP="00FB0F4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43C00FD6" w14:textId="77777777" w:rsidR="00FB0F41" w:rsidRPr="002D3917" w:rsidRDefault="00FB0F41" w:rsidP="00FB0F41">
      <w:pPr>
        <w:pStyle w:val="B1"/>
      </w:pPr>
      <w:r w:rsidRPr="002D3917">
        <w:t>1&gt;</w:t>
      </w:r>
      <w:r w:rsidRPr="002D3917">
        <w:tab/>
        <w:t>if there is at least one applicable UE Rx-Tx time difference measurement to report:</w:t>
      </w:r>
    </w:p>
    <w:p w14:paraId="3A2C69F9" w14:textId="77777777" w:rsidR="00FB0F41" w:rsidRPr="002D3917" w:rsidRDefault="00FB0F41" w:rsidP="00FB0F41">
      <w:pPr>
        <w:pStyle w:val="B2"/>
      </w:pPr>
      <w:r w:rsidRPr="002D3917">
        <w:t>2&gt;</w:t>
      </w:r>
      <w:r w:rsidRPr="002D3917">
        <w:tab/>
        <w:t xml:space="preserve">set </w:t>
      </w:r>
      <w:r w:rsidRPr="002D3917">
        <w:rPr>
          <w:i/>
          <w:iCs/>
        </w:rPr>
        <w:t>measResultRxTxTimeDiff</w:t>
      </w:r>
      <w:r w:rsidRPr="002D3917">
        <w:t xml:space="preserve"> to the latest measurement result;</w:t>
      </w:r>
    </w:p>
    <w:p w14:paraId="54EA3824" w14:textId="77777777" w:rsidR="00FB0F41" w:rsidRPr="002D3917" w:rsidRDefault="00FB0F41" w:rsidP="00FB0F4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3878B03E" w14:textId="77777777" w:rsidR="00FB0F41" w:rsidRPr="002D3917" w:rsidRDefault="00FB0F41" w:rsidP="00FB0F41">
      <w:pPr>
        <w:pStyle w:val="B1"/>
      </w:pPr>
      <w:r w:rsidRPr="002D3917">
        <w:t>1&gt;</w:t>
      </w:r>
      <w:r w:rsidRPr="002D3917">
        <w:tab/>
        <w:t>stop the periodical reporting timer, if running;</w:t>
      </w:r>
    </w:p>
    <w:p w14:paraId="090E1B56" w14:textId="77777777" w:rsidR="00FB0F41" w:rsidRPr="002D3917" w:rsidRDefault="00FB0F41" w:rsidP="00FB0F4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7D3B596D"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8E2AAB9" w14:textId="77777777" w:rsidR="00FB0F41" w:rsidRPr="002D3917" w:rsidRDefault="00FB0F41" w:rsidP="00FB0F41">
      <w:pPr>
        <w:pStyle w:val="B1"/>
      </w:pPr>
      <w:r w:rsidRPr="002D3917">
        <w:t>1&gt;</w:t>
      </w:r>
      <w:r w:rsidRPr="002D3917">
        <w:tab/>
        <w:t>else:</w:t>
      </w:r>
    </w:p>
    <w:p w14:paraId="5ABC6C6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Pr="002D3917">
        <w:rPr>
          <w:iCs/>
        </w:rPr>
        <w:t xml:space="preserve"> or</w:t>
      </w:r>
      <w:r w:rsidRPr="002D3917">
        <w:rPr>
          <w:i/>
        </w:rPr>
        <w:t xml:space="preserve"> rxTxPeriodical</w:t>
      </w:r>
      <w:r w:rsidRPr="002D3917">
        <w:t>:</w:t>
      </w:r>
    </w:p>
    <w:p w14:paraId="099856AF" w14:textId="77777777" w:rsidR="00FB0F41" w:rsidRPr="002D3917" w:rsidRDefault="00FB0F41" w:rsidP="00FB0F4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34423D2F" w14:textId="77777777" w:rsidR="00FB0F41" w:rsidRPr="002D3917" w:rsidRDefault="00FB0F41" w:rsidP="00FB0F4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6C320418"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55D40C9F"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2F50C00" w14:textId="77777777" w:rsidR="00FB0F41" w:rsidRPr="002D3917" w:rsidRDefault="00FB0F41" w:rsidP="00FB0F41">
      <w:pPr>
        <w:pStyle w:val="B1"/>
      </w:pPr>
      <w:r w:rsidRPr="002D3917">
        <w:t>1&gt;</w:t>
      </w:r>
      <w:r w:rsidRPr="002D3917">
        <w:tab/>
        <w:t>else if the UE is in (NG)EN-DC:</w:t>
      </w:r>
    </w:p>
    <w:p w14:paraId="4DDA267A" w14:textId="77777777" w:rsidR="00FB0F41" w:rsidRPr="002D3917" w:rsidRDefault="00FB0F41" w:rsidP="00FB0F41">
      <w:pPr>
        <w:pStyle w:val="B2"/>
      </w:pPr>
      <w:r w:rsidRPr="002D3917">
        <w:t>2&gt;</w:t>
      </w:r>
      <w:r w:rsidRPr="002D3917">
        <w:tab/>
        <w:t>if SRB3 is configured and the SCG is not deactivated:</w:t>
      </w:r>
    </w:p>
    <w:p w14:paraId="4503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1FEEC219" w14:textId="77777777" w:rsidR="00FB0F41" w:rsidRPr="002D3917" w:rsidRDefault="00FB0F41" w:rsidP="00FB0F41">
      <w:pPr>
        <w:pStyle w:val="B2"/>
      </w:pPr>
      <w:r w:rsidRPr="002D3917">
        <w:t>2&gt;</w:t>
      </w:r>
      <w:r w:rsidRPr="002D3917">
        <w:tab/>
        <w:t>else:</w:t>
      </w:r>
    </w:p>
    <w:p w14:paraId="2599073C"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7AB74D94" w14:textId="77777777" w:rsidR="00FB0F41" w:rsidRPr="002D3917" w:rsidRDefault="00FB0F41" w:rsidP="00FB0F41">
      <w:pPr>
        <w:pStyle w:val="B1"/>
      </w:pPr>
      <w:r w:rsidRPr="002D3917">
        <w:t>1&gt;</w:t>
      </w:r>
      <w:r w:rsidRPr="002D3917">
        <w:tab/>
        <w:t>else if the UE is in NR-DC:</w:t>
      </w:r>
    </w:p>
    <w:p w14:paraId="65281D3A" w14:textId="77777777" w:rsidR="00FB0F41" w:rsidRPr="002D3917" w:rsidRDefault="00FB0F41" w:rsidP="00FB0F41">
      <w:pPr>
        <w:pStyle w:val="B2"/>
      </w:pPr>
      <w:r w:rsidRPr="002D3917">
        <w:t>2&gt;</w:t>
      </w:r>
      <w:r w:rsidRPr="002D3917">
        <w:tab/>
        <w:t>if the measurement configuration that triggered this measurement report is associated with the SCG:</w:t>
      </w:r>
    </w:p>
    <w:p w14:paraId="4EF61AA7" w14:textId="77777777" w:rsidR="00FB0F41" w:rsidRPr="002D3917" w:rsidRDefault="00FB0F41" w:rsidP="00FB0F41">
      <w:pPr>
        <w:pStyle w:val="B3"/>
      </w:pPr>
      <w:r w:rsidRPr="002D3917">
        <w:t>3&gt;</w:t>
      </w:r>
      <w:r w:rsidRPr="002D3917">
        <w:tab/>
        <w:t>if SRB3 is configured and the SCG is not deactivated:</w:t>
      </w:r>
    </w:p>
    <w:p w14:paraId="526957AD"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2E556DFA" w14:textId="77777777" w:rsidR="00FB0F41" w:rsidRPr="002D3917" w:rsidRDefault="00FB0F41" w:rsidP="00FB0F41">
      <w:pPr>
        <w:pStyle w:val="B3"/>
      </w:pPr>
      <w:r w:rsidRPr="002D3917">
        <w:t>3&gt;</w:t>
      </w:r>
      <w:r w:rsidRPr="002D3917">
        <w:tab/>
        <w:t>else:</w:t>
      </w:r>
    </w:p>
    <w:p w14:paraId="1E68D967"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37690622" w14:textId="77777777" w:rsidR="00FB0F41" w:rsidRPr="002D3917" w:rsidRDefault="00FB0F41" w:rsidP="00FB0F41">
      <w:pPr>
        <w:pStyle w:val="B2"/>
      </w:pPr>
      <w:r w:rsidRPr="002D3917">
        <w:t>2&gt;</w:t>
      </w:r>
      <w:r w:rsidRPr="002D3917">
        <w:tab/>
      </w:r>
      <w:r w:rsidRPr="002D3917">
        <w:rPr>
          <w:lang w:eastAsia="zh-CN"/>
        </w:rPr>
        <w:t>else</w:t>
      </w:r>
      <w:r w:rsidRPr="002D3917">
        <w:t>:</w:t>
      </w:r>
    </w:p>
    <w:p w14:paraId="531D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1B60D7E7" w14:textId="77777777" w:rsidR="00FB0F41" w:rsidRPr="002D3917" w:rsidRDefault="00FB0F41" w:rsidP="00FB0F41">
      <w:pPr>
        <w:pStyle w:val="B1"/>
      </w:pPr>
      <w:r w:rsidRPr="002D3917">
        <w:t>1&gt;</w:t>
      </w:r>
      <w:r w:rsidRPr="002D3917">
        <w:tab/>
        <w:t>else:</w:t>
      </w:r>
    </w:p>
    <w:p w14:paraId="6D478199" w14:textId="77777777" w:rsidR="00FB0F41" w:rsidRPr="002D3917" w:rsidRDefault="00FB0F41" w:rsidP="00FB0F4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6B43ABC3" w14:textId="77777777" w:rsidR="00FB0F41" w:rsidRPr="002D3917" w:rsidRDefault="00FB0F41" w:rsidP="00FB0F41">
      <w:pPr>
        <w:pStyle w:val="Heading4"/>
      </w:pPr>
      <w:bookmarkStart w:id="609" w:name="_Toc60776902"/>
      <w:bookmarkStart w:id="610" w:name="_Toc171467350"/>
      <w:r w:rsidRPr="002D3917">
        <w:t>5.5.5.2</w:t>
      </w:r>
      <w:r w:rsidRPr="002D3917">
        <w:tab/>
        <w:t>Reporting of beam measurement information</w:t>
      </w:r>
      <w:bookmarkEnd w:id="609"/>
      <w:bookmarkEnd w:id="610"/>
    </w:p>
    <w:p w14:paraId="1E21484F" w14:textId="77777777" w:rsidR="00FB0F41" w:rsidRPr="002D3917" w:rsidRDefault="00FB0F41" w:rsidP="00FB0F41">
      <w:r w:rsidRPr="002D3917">
        <w:t>For beam measurement information to be included in a measurement report the UE shall:</w:t>
      </w:r>
    </w:p>
    <w:p w14:paraId="7DDFCAE6"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 xml:space="preserve">eventTriggered </w:t>
      </w:r>
      <w:r w:rsidRPr="002D3917">
        <w:rPr>
          <w:iCs/>
        </w:rPr>
        <w:t>or</w:t>
      </w:r>
      <w:r w:rsidRPr="002D3917">
        <w:rPr>
          <w:i/>
        </w:rPr>
        <w:t xml:space="preserve"> reportOnScellActivation</w:t>
      </w:r>
      <w:r w:rsidRPr="002D3917">
        <w:t>:</w:t>
      </w:r>
    </w:p>
    <w:p w14:paraId="0D77CF58" w14:textId="77777777" w:rsidR="00FB0F41" w:rsidRPr="002D3917" w:rsidRDefault="00FB0F41" w:rsidP="00FB0F4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485A2B20"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46354164" w14:textId="77777777" w:rsidR="00FB0F41" w:rsidRPr="002D3917" w:rsidRDefault="00FB0F41" w:rsidP="00FB0F4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041A8035" w14:textId="77777777" w:rsidR="00FB0F41" w:rsidRPr="002D3917" w:rsidRDefault="00FB0F41" w:rsidP="00FB0F41">
      <w:pPr>
        <w:pStyle w:val="B3"/>
      </w:pPr>
      <w:r w:rsidRPr="002D3917">
        <w:t>3&gt;</w:t>
      </w:r>
      <w:r w:rsidRPr="002D3917">
        <w:tab/>
        <w:t>consider the configured single quantity as the sorting quantity;</w:t>
      </w:r>
    </w:p>
    <w:p w14:paraId="07B533CB" w14:textId="77777777" w:rsidR="00FB0F41" w:rsidRPr="002D3917" w:rsidRDefault="00FB0F41" w:rsidP="00FB0F41">
      <w:pPr>
        <w:pStyle w:val="B2"/>
      </w:pPr>
      <w:r w:rsidRPr="002D3917">
        <w:t>2&gt;</w:t>
      </w:r>
      <w:r w:rsidRPr="002D3917">
        <w:tab/>
        <w:t>else:</w:t>
      </w:r>
    </w:p>
    <w:p w14:paraId="4D90B19C" w14:textId="77777777" w:rsidR="00FB0F41" w:rsidRPr="002D3917" w:rsidRDefault="00FB0F41" w:rsidP="00FB0F4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42FA96B9" w14:textId="77777777" w:rsidR="00FB0F41" w:rsidRPr="002D3917" w:rsidRDefault="00FB0F41" w:rsidP="00FB0F41">
      <w:pPr>
        <w:pStyle w:val="B4"/>
      </w:pPr>
      <w:r w:rsidRPr="002D3917">
        <w:t>4&gt;</w:t>
      </w:r>
      <w:r w:rsidRPr="002D3917">
        <w:tab/>
        <w:t>consider RSRP as the sorting quantity;</w:t>
      </w:r>
    </w:p>
    <w:p w14:paraId="22750403" w14:textId="77777777" w:rsidR="00FB0F41" w:rsidRPr="002D3917" w:rsidRDefault="00FB0F41" w:rsidP="00FB0F41">
      <w:pPr>
        <w:pStyle w:val="B3"/>
      </w:pPr>
      <w:r w:rsidRPr="002D3917">
        <w:t>3&gt;</w:t>
      </w:r>
      <w:r w:rsidRPr="002D3917">
        <w:tab/>
        <w:t>else:</w:t>
      </w:r>
    </w:p>
    <w:p w14:paraId="7E27A188" w14:textId="77777777" w:rsidR="00FB0F41" w:rsidRPr="002D3917" w:rsidRDefault="00FB0F41" w:rsidP="00FB0F41">
      <w:pPr>
        <w:pStyle w:val="B4"/>
      </w:pPr>
      <w:r w:rsidRPr="002D3917">
        <w:t>4&gt;</w:t>
      </w:r>
      <w:r w:rsidRPr="002D3917">
        <w:tab/>
        <w:t>consider RSRQ as the sorting quantity;</w:t>
      </w:r>
    </w:p>
    <w:p w14:paraId="516CD252" w14:textId="77777777" w:rsidR="00FB0F41" w:rsidRPr="002D3917" w:rsidRDefault="00FB0F41" w:rsidP="00FB0F4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6CD6DA1" w14:textId="77777777" w:rsidR="00FB0F41" w:rsidRPr="002D3917" w:rsidRDefault="00FB0F41" w:rsidP="00FB0F41">
      <w:pPr>
        <w:pStyle w:val="B2"/>
      </w:pPr>
      <w:r w:rsidRPr="002D3917">
        <w:t>2&gt;</w:t>
      </w:r>
      <w:r w:rsidRPr="002D3917">
        <w:tab/>
        <w:t>if the measurement information to be included is based on SS/PBCH block:</w:t>
      </w:r>
    </w:p>
    <w:p w14:paraId="21F38B2A" w14:textId="77777777" w:rsidR="00FB0F41" w:rsidRPr="002D3917" w:rsidRDefault="00FB0F41" w:rsidP="00FB0F4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172E7D49"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6D8927BE" w14:textId="77777777" w:rsidR="00FB0F41" w:rsidRPr="002D3917" w:rsidRDefault="00FB0F41" w:rsidP="00FB0F41">
      <w:pPr>
        <w:pStyle w:val="B2"/>
      </w:pPr>
      <w:r w:rsidRPr="002D3917">
        <w:t>2&gt;</w:t>
      </w:r>
      <w:r w:rsidRPr="002D3917">
        <w:tab/>
        <w:t>else if the beam measurement information to be included is based on CSI-RS:</w:t>
      </w:r>
    </w:p>
    <w:p w14:paraId="41C69624" w14:textId="77777777" w:rsidR="00FB0F41" w:rsidRPr="002D3917" w:rsidRDefault="00FB0F41" w:rsidP="00FB0F4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A7AAF21"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4F9D6CD7" w14:textId="77777777" w:rsidR="00FB0F41" w:rsidRPr="002D3917" w:rsidRDefault="00FB0F41" w:rsidP="00FB0F41">
      <w:pPr>
        <w:pStyle w:val="Heading4"/>
      </w:pPr>
      <w:bookmarkStart w:id="611" w:name="_Toc60776903"/>
      <w:bookmarkStart w:id="612" w:name="_Toc171467351"/>
      <w:r w:rsidRPr="002D3917">
        <w:t>5.5.5.3</w:t>
      </w:r>
      <w:r w:rsidRPr="002D3917">
        <w:tab/>
        <w:t>Sorting of cell measurement results</w:t>
      </w:r>
      <w:bookmarkEnd w:id="611"/>
      <w:bookmarkEnd w:id="612"/>
    </w:p>
    <w:p w14:paraId="656544A7" w14:textId="77777777" w:rsidR="00FB0F41" w:rsidRPr="002D3917" w:rsidRDefault="00FB0F41" w:rsidP="00FB0F4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9079E9F"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345D1F71" w14:textId="77777777" w:rsidR="00FB0F41" w:rsidRPr="002D3917" w:rsidRDefault="00FB0F41" w:rsidP="00FB0F4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Pr="002D3917">
        <w:t xml:space="preserve">, </w:t>
      </w:r>
      <w:r w:rsidRPr="002D3917">
        <w:rPr>
          <w:i/>
        </w:rPr>
        <w:t>eventA4, eventA4H1</w:t>
      </w:r>
      <w:r w:rsidRPr="002D3917">
        <w:rPr>
          <w:iCs/>
        </w:rPr>
        <w:t xml:space="preserve"> and </w:t>
      </w:r>
      <w:r w:rsidRPr="002D3917">
        <w:rPr>
          <w:i/>
        </w:rPr>
        <w:t>eventA4H2</w:t>
      </w:r>
      <w:r w:rsidRPr="002D3917">
        <w:t xml:space="preserve">) or in the </w:t>
      </w:r>
      <w:r w:rsidRPr="002D3917">
        <w:rPr>
          <w:i/>
        </w:rPr>
        <w:t>a5-Threshold2</w:t>
      </w:r>
      <w:r w:rsidRPr="002D3917">
        <w:t xml:space="preserve"> (for </w:t>
      </w:r>
      <w:r w:rsidRPr="002D3917">
        <w:rPr>
          <w:i/>
        </w:rPr>
        <w:t>eventA5, eventA5H1</w:t>
      </w:r>
      <w:r w:rsidRPr="002D3917">
        <w:rPr>
          <w:iCs/>
        </w:rPr>
        <w:t xml:space="preserve"> and </w:t>
      </w:r>
      <w:r w:rsidRPr="002D3917">
        <w:rPr>
          <w:i/>
        </w:rPr>
        <w:t>eventA5H2</w:t>
      </w:r>
      <w:r w:rsidRPr="002D3917">
        <w:t xml:space="preserve">) or in the </w:t>
      </w:r>
      <w:r w:rsidRPr="002D3917">
        <w:rPr>
          <w:i/>
        </w:rPr>
        <w:t>aN-Offset</w:t>
      </w:r>
      <w:r w:rsidRPr="002D3917">
        <w:t xml:space="preserve"> (for </w:t>
      </w:r>
      <w:r w:rsidRPr="002D3917">
        <w:rPr>
          <w:i/>
        </w:rPr>
        <w:t>eventA3, eventA3H1, eventA3H2</w:t>
      </w:r>
      <w:r w:rsidRPr="002D3917">
        <w:t xml:space="preserve"> and </w:t>
      </w:r>
      <w:r w:rsidRPr="002D3917">
        <w:rPr>
          <w:i/>
        </w:rPr>
        <w:t>eventA6</w:t>
      </w:r>
      <w:r w:rsidRPr="002D3917">
        <w:t>)</w:t>
      </w:r>
      <w:r w:rsidRPr="002D3917">
        <w:rPr>
          <w:rFonts w:eastAsia="SimSun"/>
          <w:lang w:eastAsia="zh-CN"/>
        </w:rPr>
        <w:t xml:space="preserve"> or in the </w:t>
      </w:r>
      <w:r w:rsidRPr="002D3917">
        <w:rPr>
          <w:i/>
        </w:rPr>
        <w:t xml:space="preserve">x1-Threshold2 </w:t>
      </w:r>
      <w:r w:rsidRPr="002D3917">
        <w:t xml:space="preserve">(for </w:t>
      </w:r>
      <w:r w:rsidRPr="002D3917">
        <w:rPr>
          <w:i/>
        </w:rPr>
        <w:t>event</w:t>
      </w:r>
      <w:r w:rsidRPr="002D3917">
        <w:rPr>
          <w:rFonts w:eastAsia="SimSun"/>
          <w:i/>
          <w:lang w:eastAsia="zh-CN"/>
        </w:rPr>
        <w:t>X1</w:t>
      </w:r>
      <w:r w:rsidRPr="002D3917">
        <w:t>) as the sorting quantity;</w:t>
      </w:r>
    </w:p>
    <w:p w14:paraId="738BF841" w14:textId="77777777" w:rsidR="00FB0F41" w:rsidRPr="002D3917" w:rsidRDefault="00FB0F41" w:rsidP="00FB0F4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5BBFDD62" w14:textId="77777777" w:rsidR="00FB0F41" w:rsidRPr="002D3917" w:rsidRDefault="00FB0F41" w:rsidP="00FB0F4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6A9CD78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Pr="002D3917">
        <w:rPr>
          <w:rFonts w:eastAsia="SimSun"/>
          <w:i/>
        </w:rPr>
        <w:t>1</w:t>
      </w:r>
      <w:r w:rsidRPr="002D3917">
        <w:rPr>
          <w:rFonts w:eastAsia="SimSun"/>
          <w:i/>
          <w:lang w:eastAsia="en-US"/>
        </w:rPr>
        <w:t xml:space="preserve">-Threshold2-Relay </w:t>
      </w:r>
      <w:r w:rsidRPr="002D3917">
        <w:rPr>
          <w:rFonts w:eastAsia="SimSun"/>
        </w:rPr>
        <w:t>(for</w:t>
      </w:r>
      <w:r w:rsidRPr="002D3917">
        <w:t xml:space="preserve"> </w:t>
      </w:r>
      <w:r w:rsidRPr="002D3917">
        <w:rPr>
          <w:rFonts w:eastAsia="SimSun"/>
          <w:i/>
        </w:rPr>
        <w:t>eventY1-Relay</w:t>
      </w:r>
      <w:r w:rsidRPr="002D3917">
        <w:rPr>
          <w:rFonts w:eastAsia="SimSun"/>
        </w:rPr>
        <w:t>)</w:t>
      </w:r>
      <w:r w:rsidRPr="002D3917">
        <w:rPr>
          <w:rFonts w:eastAsia="SimSun"/>
          <w:i/>
        </w:rPr>
        <w:t xml:space="preserve"> </w:t>
      </w:r>
      <w:r w:rsidRPr="002D3917">
        <w:rPr>
          <w:rFonts w:eastAsia="SimSun"/>
        </w:rPr>
        <w:t>or</w:t>
      </w:r>
      <w:r w:rsidRPr="002D3917">
        <w:rPr>
          <w:rFonts w:eastAsia="SimSun"/>
          <w:i/>
        </w:rPr>
        <w:t xml:space="preserve"> y2-Threshold-Relay </w:t>
      </w:r>
      <w:r w:rsidRPr="002D3917">
        <w:rPr>
          <w:rFonts w:eastAsia="SimSun"/>
        </w:rPr>
        <w:t>(</w:t>
      </w:r>
      <w:r w:rsidRPr="002D3917">
        <w:rPr>
          <w:rFonts w:eastAsia="SimSun"/>
          <w:i/>
        </w:rPr>
        <w:t>for eventY2-Relay</w:t>
      </w:r>
      <w:r w:rsidRPr="002D3917">
        <w:rPr>
          <w:rFonts w:eastAsia="SimSun"/>
        </w:rPr>
        <w:t xml:space="preserve">) </w:t>
      </w:r>
      <w:r w:rsidRPr="002D3917">
        <w:rPr>
          <w:rFonts w:eastAsia="SimSun"/>
          <w:iCs/>
        </w:rPr>
        <w:t>or</w:t>
      </w:r>
      <w:r w:rsidRPr="002D3917">
        <w:rPr>
          <w:rFonts w:eastAsia="SimSun"/>
          <w:i/>
        </w:rPr>
        <w:t xml:space="preserve"> z1-Threshold2-Relay </w:t>
      </w:r>
      <w:r w:rsidRPr="002D3917">
        <w:rPr>
          <w:rFonts w:eastAsia="SimSun"/>
          <w:iCs/>
        </w:rPr>
        <w:t xml:space="preserve">(for </w:t>
      </w:r>
      <w:r w:rsidRPr="002D3917">
        <w:rPr>
          <w:rFonts w:eastAsia="SimSun"/>
          <w:i/>
        </w:rPr>
        <w:t>eventZ1</w:t>
      </w:r>
      <w:r w:rsidRPr="002D3917">
        <w:rPr>
          <w:rFonts w:eastAsia="SimSun"/>
          <w:iCs/>
        </w:rPr>
        <w:t xml:space="preserve">) </w:t>
      </w:r>
      <w:r w:rsidRPr="002D3917">
        <w:rPr>
          <w:rFonts w:eastAsia="SimSun"/>
          <w:lang w:eastAsia="en-US"/>
        </w:rPr>
        <w:t>as the sorting quantity;</w:t>
      </w:r>
    </w:p>
    <w:p w14:paraId="1E0581EE"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54565529"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0F0DED99" w14:textId="77777777" w:rsidR="00FB0F41" w:rsidRPr="002D3917" w:rsidRDefault="00FB0F41" w:rsidP="00FB0F41">
      <w:pPr>
        <w:pStyle w:val="B3"/>
      </w:pPr>
      <w:r w:rsidRPr="002D3917">
        <w:t>3&gt;</w:t>
      </w:r>
      <w:r w:rsidRPr="002D3917">
        <w:tab/>
        <w:t xml:space="preserve">if a single quantity is set to </w:t>
      </w:r>
      <w:r w:rsidRPr="002D3917">
        <w:rPr>
          <w:i/>
          <w:iCs/>
          <w:lang w:eastAsia="en-GB"/>
        </w:rPr>
        <w:t>true</w:t>
      </w:r>
      <w:r w:rsidRPr="002D3917">
        <w:t>:</w:t>
      </w:r>
    </w:p>
    <w:p w14:paraId="2460C90C" w14:textId="77777777" w:rsidR="00FB0F41" w:rsidRPr="002D3917" w:rsidRDefault="00FB0F41" w:rsidP="00FB0F41">
      <w:pPr>
        <w:pStyle w:val="B4"/>
      </w:pPr>
      <w:r w:rsidRPr="002D3917">
        <w:t>4&gt;</w:t>
      </w:r>
      <w:r w:rsidRPr="002D3917">
        <w:tab/>
        <w:t>consider this quantity as the sorting quantity;</w:t>
      </w:r>
    </w:p>
    <w:p w14:paraId="300D8942" w14:textId="77777777" w:rsidR="00FB0F41" w:rsidRPr="002D3917" w:rsidRDefault="00FB0F41" w:rsidP="00FB0F41">
      <w:pPr>
        <w:pStyle w:val="B3"/>
      </w:pPr>
      <w:r w:rsidRPr="002D3917">
        <w:t>3&gt;</w:t>
      </w:r>
      <w:r w:rsidRPr="002D3917">
        <w:tab/>
        <w:t>else:</w:t>
      </w:r>
    </w:p>
    <w:p w14:paraId="12576FC9" w14:textId="77777777" w:rsidR="00FB0F41" w:rsidRPr="002D3917" w:rsidRDefault="00FB0F41" w:rsidP="00FB0F4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3F683E72" w14:textId="77777777" w:rsidR="00FB0F41" w:rsidRPr="002D3917" w:rsidRDefault="00FB0F41" w:rsidP="00FB0F41">
      <w:pPr>
        <w:pStyle w:val="B5"/>
      </w:pPr>
      <w:r w:rsidRPr="002D3917">
        <w:t>5&gt;</w:t>
      </w:r>
      <w:r w:rsidRPr="002D3917">
        <w:tab/>
        <w:t>consider RSRP as the sorting quantity;</w:t>
      </w:r>
    </w:p>
    <w:p w14:paraId="1D307FBF" w14:textId="77777777" w:rsidR="00FB0F41" w:rsidRPr="002D3917" w:rsidRDefault="00FB0F41" w:rsidP="00FB0F41">
      <w:pPr>
        <w:pStyle w:val="B3"/>
      </w:pPr>
      <w:r w:rsidRPr="002D3917">
        <w:t>4&gt;</w:t>
      </w:r>
      <w:r w:rsidRPr="002D3917">
        <w:tab/>
        <w:t>else:</w:t>
      </w:r>
    </w:p>
    <w:p w14:paraId="68A17E2D" w14:textId="77777777" w:rsidR="00FB0F41" w:rsidRPr="002D3917" w:rsidRDefault="00FB0F41" w:rsidP="00FB0F41">
      <w:pPr>
        <w:pStyle w:val="B5"/>
      </w:pPr>
      <w:r w:rsidRPr="002D3917">
        <w:t>5&gt;</w:t>
      </w:r>
      <w:r w:rsidRPr="002D3917">
        <w:tab/>
        <w:t>consider RSRQ as the sorting quantity;</w:t>
      </w:r>
    </w:p>
    <w:p w14:paraId="1672829B"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42092A42" w14:textId="77777777" w:rsidR="00FB0F41" w:rsidRPr="002D3917" w:rsidRDefault="00FB0F41" w:rsidP="00FB0F41">
      <w:pPr>
        <w:pStyle w:val="B3"/>
      </w:pPr>
      <w:r w:rsidRPr="002D3917">
        <w:t>3&gt;</w:t>
      </w:r>
      <w:r w:rsidRPr="002D3917">
        <w:tab/>
        <w:t xml:space="preserve">if a single quantity is set to </w:t>
      </w:r>
      <w:r w:rsidRPr="002D3917">
        <w:rPr>
          <w:i/>
        </w:rPr>
        <w:t>true</w:t>
      </w:r>
      <w:r w:rsidRPr="002D3917">
        <w:t>:</w:t>
      </w:r>
    </w:p>
    <w:p w14:paraId="74A6F76C" w14:textId="77777777" w:rsidR="00FB0F41" w:rsidRPr="002D3917" w:rsidRDefault="00FB0F41" w:rsidP="00FB0F41">
      <w:pPr>
        <w:pStyle w:val="B4"/>
      </w:pPr>
      <w:r w:rsidRPr="002D3917">
        <w:t>4&gt;</w:t>
      </w:r>
      <w:r w:rsidRPr="002D3917">
        <w:tab/>
        <w:t>consider this quantity as the sorting quantity;</w:t>
      </w:r>
    </w:p>
    <w:p w14:paraId="446ED515" w14:textId="77777777" w:rsidR="00FB0F41" w:rsidRPr="002D3917" w:rsidRDefault="00FB0F41" w:rsidP="00FB0F41">
      <w:pPr>
        <w:pStyle w:val="B3"/>
      </w:pPr>
      <w:r w:rsidRPr="002D3917">
        <w:t>3&gt;</w:t>
      </w:r>
      <w:r w:rsidRPr="002D3917">
        <w:tab/>
        <w:t>else:</w:t>
      </w:r>
    </w:p>
    <w:p w14:paraId="6AF1615D" w14:textId="77777777" w:rsidR="00FB0F41" w:rsidRPr="002D3917" w:rsidRDefault="00FB0F41" w:rsidP="00FB0F41">
      <w:pPr>
        <w:pStyle w:val="B4"/>
        <w:rPr>
          <w:rFonts w:eastAsia="SimSun"/>
          <w:lang w:eastAsia="en-US"/>
        </w:rPr>
      </w:pPr>
      <w:r w:rsidRPr="002D3917">
        <w:t>4&gt;</w:t>
      </w:r>
      <w:r w:rsidRPr="002D3917">
        <w:tab/>
        <w:t>consider RSCP as the sorting quantity.</w:t>
      </w:r>
    </w:p>
    <w:p w14:paraId="49312BB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7E66D9ED" w14:textId="77777777" w:rsidR="00FB0F41" w:rsidRPr="002D3917" w:rsidRDefault="00FB0F41" w:rsidP="00FB0F41">
      <w:pPr>
        <w:pStyle w:val="Heading3"/>
      </w:pPr>
      <w:bookmarkStart w:id="613" w:name="_Toc60776904"/>
      <w:bookmarkStart w:id="614" w:name="_Toc171467352"/>
      <w:r w:rsidRPr="002D3917">
        <w:lastRenderedPageBreak/>
        <w:t>5.5.6</w:t>
      </w:r>
      <w:r w:rsidRPr="002D3917">
        <w:tab/>
        <w:t>Location measurement indication</w:t>
      </w:r>
      <w:bookmarkEnd w:id="613"/>
      <w:bookmarkEnd w:id="614"/>
    </w:p>
    <w:p w14:paraId="4AC3601E" w14:textId="77777777" w:rsidR="00FB0F41" w:rsidRPr="002D3917" w:rsidRDefault="00FB0F41" w:rsidP="00FB0F41">
      <w:pPr>
        <w:pStyle w:val="Heading4"/>
      </w:pPr>
      <w:bookmarkStart w:id="615" w:name="_Toc60776905"/>
      <w:bookmarkStart w:id="616" w:name="_Toc171467353"/>
      <w:r w:rsidRPr="002D3917">
        <w:t>5.5.6.1</w:t>
      </w:r>
      <w:r w:rsidRPr="002D3917">
        <w:tab/>
        <w:t>General</w:t>
      </w:r>
      <w:bookmarkEnd w:id="615"/>
      <w:bookmarkEnd w:id="616"/>
    </w:p>
    <w:p w14:paraId="444B4507" w14:textId="77777777" w:rsidR="00FB0F41" w:rsidRPr="002D3917" w:rsidRDefault="00FB0F41" w:rsidP="00FB0F41">
      <w:pPr>
        <w:pStyle w:val="TH"/>
      </w:pPr>
      <w:r w:rsidRPr="002D3917">
        <w:rPr>
          <w:noProof/>
        </w:rPr>
        <w:object w:dxaOrig="4620" w:dyaOrig="1605" w14:anchorId="6E549D04">
          <v:shape id="_x0000_i1053" type="#_x0000_t75" style="width:231.5pt;height:80.5pt" o:ole="">
            <v:imagedata r:id="rId73" o:title=""/>
          </v:shape>
          <o:OLEObject Type="Embed" ProgID="Mscgen.Chart" ShapeID="_x0000_i1053" DrawAspect="Content" ObjectID="_1786285174" r:id="rId74"/>
        </w:object>
      </w:r>
    </w:p>
    <w:p w14:paraId="16A3E720" w14:textId="77777777" w:rsidR="00FB0F41" w:rsidRPr="002D3917" w:rsidRDefault="00FB0F41" w:rsidP="00FB0F41">
      <w:pPr>
        <w:pStyle w:val="TF"/>
      </w:pPr>
      <w:r w:rsidRPr="002D3917">
        <w:t>Figure 5.5.6.1-1: Location measurement indication</w:t>
      </w:r>
    </w:p>
    <w:p w14:paraId="28E67857" w14:textId="77777777" w:rsidR="00FB0F41" w:rsidRPr="002D3917" w:rsidRDefault="00FB0F41" w:rsidP="00FB0F4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CA3608C"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t>It is a network decision to configure the measurement gap.</w:t>
      </w:r>
    </w:p>
    <w:p w14:paraId="12BBA484" w14:textId="77777777" w:rsidR="00FB0F41" w:rsidRPr="002D3917" w:rsidRDefault="00FB0F41" w:rsidP="00FB0F41">
      <w:pPr>
        <w:pStyle w:val="Heading4"/>
      </w:pPr>
      <w:bookmarkStart w:id="617" w:name="_Toc60776906"/>
      <w:bookmarkStart w:id="618" w:name="_Toc171467354"/>
      <w:r w:rsidRPr="002D3917">
        <w:t>5.5.6.2</w:t>
      </w:r>
      <w:r w:rsidRPr="002D3917">
        <w:tab/>
        <w:t>Initiation</w:t>
      </w:r>
      <w:bookmarkEnd w:id="617"/>
      <w:bookmarkEnd w:id="618"/>
    </w:p>
    <w:p w14:paraId="43A324A2" w14:textId="77777777" w:rsidR="00FB0F41" w:rsidRPr="002D3917" w:rsidRDefault="00FB0F41" w:rsidP="00FB0F41">
      <w:pPr>
        <w:rPr>
          <w:lang w:eastAsia="zh-CN"/>
        </w:rPr>
      </w:pPr>
      <w:r w:rsidRPr="002D3917">
        <w:rPr>
          <w:lang w:eastAsia="zh-CN"/>
        </w:rPr>
        <w:t>The UE shall:</w:t>
      </w:r>
    </w:p>
    <w:p w14:paraId="64C13C08"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6428EF4C" w14:textId="77777777" w:rsidR="00FB0F41" w:rsidRPr="002D3917" w:rsidRDefault="00FB0F41" w:rsidP="00FB0F41">
      <w:pPr>
        <w:pStyle w:val="B2"/>
      </w:pPr>
      <w:r w:rsidRPr="002D3917">
        <w:t>2&gt;</w:t>
      </w:r>
      <w:r w:rsidRPr="002D3917">
        <w:tab/>
        <w:t xml:space="preserve">if preconfigured measurement gaps for positioning </w:t>
      </w:r>
      <w:r w:rsidRPr="002D3917">
        <w:rPr>
          <w:rFonts w:eastAsia="Malgun Gothic"/>
          <w:lang w:eastAsia="ko-KR"/>
        </w:rPr>
        <w:t xml:space="preserve">and </w:t>
      </w:r>
      <w:r w:rsidRPr="002D3917">
        <w:rPr>
          <w:rFonts w:eastAsia="Malgun Gothic"/>
          <w:i/>
          <w:iCs/>
          <w:lang w:eastAsia="ko-KR"/>
        </w:rPr>
        <w:t>posMG-Request</w:t>
      </w:r>
      <w:r w:rsidRPr="002D3917">
        <w:t xml:space="preserve"> are configured and the UE considers that at least one of the preconfigured measurement gaps for positioning is sufficient for the location measurement when activated:</w:t>
      </w:r>
    </w:p>
    <w:p w14:paraId="11712222" w14:textId="77777777" w:rsidR="00FB0F41" w:rsidRPr="002D3917" w:rsidRDefault="00FB0F41" w:rsidP="00FB0F41">
      <w:pPr>
        <w:pStyle w:val="B3"/>
      </w:pPr>
      <w:r w:rsidRPr="002D3917">
        <w:t>3&gt;</w:t>
      </w:r>
      <w:r w:rsidRPr="002D3917">
        <w:tab/>
        <w:t>trigger the lower layers to initiate the measurement gap activation request using UL MAC CE as specified in TS 38.321 [3];</w:t>
      </w:r>
    </w:p>
    <w:p w14:paraId="3C373EEE" w14:textId="77777777" w:rsidR="00FB0F41" w:rsidRPr="002D3917" w:rsidRDefault="00FB0F41" w:rsidP="00FB0F41">
      <w:pPr>
        <w:pStyle w:val="B2"/>
      </w:pPr>
      <w:r w:rsidRPr="002D3917">
        <w:t>2&gt; else:</w:t>
      </w:r>
    </w:p>
    <w:p w14:paraId="2E75FC5D" w14:textId="77777777" w:rsidR="00FB0F41" w:rsidRPr="002D3917" w:rsidRDefault="00FB0F41" w:rsidP="00FB0F41">
      <w:pPr>
        <w:pStyle w:val="B3"/>
        <w:rPr>
          <w:lang w:eastAsia="zh-CN"/>
        </w:rPr>
      </w:pPr>
      <w:r w:rsidRPr="002D3917">
        <w:t>3&gt;</w:t>
      </w:r>
      <w:r w:rsidRPr="002D3917">
        <w:tab/>
      </w:r>
      <w:r w:rsidRPr="002D3917">
        <w:rPr>
          <w:lang w:eastAsia="zh-CN"/>
        </w:rPr>
        <w:t>initiate the procedure to indicate start as specified in clause 5.5.6.3;</w:t>
      </w:r>
    </w:p>
    <w:p w14:paraId="7F5F55B2" w14:textId="77777777" w:rsidR="00FB0F41" w:rsidRPr="002D3917" w:rsidRDefault="00FB0F41" w:rsidP="00FB0F4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7678CAC" w14:textId="77777777" w:rsidR="00FB0F41" w:rsidRPr="002D3917" w:rsidRDefault="00FB0F41" w:rsidP="00FB0F41">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A8C5177"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641E17CC" w14:textId="77777777" w:rsidR="00FB0F41" w:rsidRPr="002D3917" w:rsidRDefault="00FB0F41" w:rsidP="00FB0F41">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7183D794" w14:textId="77777777" w:rsidR="00FB0F41" w:rsidRPr="002D3917" w:rsidRDefault="00FB0F41" w:rsidP="00FB0F41">
      <w:pPr>
        <w:pStyle w:val="B3"/>
      </w:pPr>
      <w:r w:rsidRPr="002D3917">
        <w:t>3&gt;</w:t>
      </w:r>
      <w:r w:rsidRPr="002D3917">
        <w:tab/>
        <w:t>if there is previously triggered UL MAC CE transmission for the measurement gap activation for positioning:</w:t>
      </w:r>
    </w:p>
    <w:p w14:paraId="69F24D3D" w14:textId="77777777" w:rsidR="00FB0F41" w:rsidRPr="002D3917" w:rsidRDefault="00FB0F41" w:rsidP="00FB0F41">
      <w:pPr>
        <w:pStyle w:val="B4"/>
      </w:pPr>
      <w:r w:rsidRPr="002D3917">
        <w:t>4&gt;</w:t>
      </w:r>
      <w:r w:rsidRPr="002D3917">
        <w:tab/>
        <w:t>indicate to the lower layers to cancel the triggered UL MAC CE transmission for the measurement gap activation as specified in TS 38.321 [3];</w:t>
      </w:r>
    </w:p>
    <w:p w14:paraId="0F89FC66" w14:textId="77777777" w:rsidR="00FB0F41" w:rsidRPr="002D3917" w:rsidRDefault="00FB0F41" w:rsidP="00FB0F41">
      <w:pPr>
        <w:pStyle w:val="B2"/>
        <w:rPr>
          <w:lang w:eastAsia="zh-CN"/>
        </w:rPr>
      </w:pPr>
      <w:r w:rsidRPr="002D3917">
        <w:rPr>
          <w:lang w:eastAsia="zh-CN"/>
        </w:rPr>
        <w:t>2&gt;</w:t>
      </w:r>
      <w:r w:rsidRPr="002D3917">
        <w:rPr>
          <w:lang w:eastAsia="zh-CN"/>
        </w:rPr>
        <w:tab/>
        <w:t>else if there is activated preconfigured measurement gap for positioning:</w:t>
      </w:r>
    </w:p>
    <w:p w14:paraId="3BA4835C" w14:textId="77777777" w:rsidR="00FB0F41" w:rsidRPr="002D3917" w:rsidRDefault="00FB0F41" w:rsidP="00FB0F41">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3].</w:t>
      </w:r>
    </w:p>
    <w:p w14:paraId="31504401" w14:textId="77777777" w:rsidR="00FB0F41" w:rsidRPr="002D3917" w:rsidRDefault="00FB0F41" w:rsidP="00FB0F41">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6F4D9D32" w14:textId="77777777" w:rsidR="00FB0F41" w:rsidRPr="002D3917" w:rsidRDefault="00FB0F41" w:rsidP="00FB0F41">
      <w:pPr>
        <w:pStyle w:val="B3"/>
      </w:pPr>
      <w:r w:rsidRPr="002D3917">
        <w:t>3&gt;</w:t>
      </w:r>
      <w:r w:rsidRPr="002D3917">
        <w:tab/>
        <w:t>initiate the procedure to indicate stop as specified in 5.5.6.3.</w:t>
      </w:r>
    </w:p>
    <w:p w14:paraId="0F948845" w14:textId="77777777" w:rsidR="00FB0F41" w:rsidRPr="002D3917" w:rsidRDefault="00FB0F41" w:rsidP="00FB0F41">
      <w:pPr>
        <w:pStyle w:val="NO"/>
      </w:pPr>
      <w:r w:rsidRPr="002D3917">
        <w:rPr>
          <w:lang w:eastAsia="zh-CN"/>
        </w:rPr>
        <w:t>NOTE 2:</w:t>
      </w:r>
      <w:r w:rsidRPr="002D3917">
        <w:tab/>
        <w:t>The UE may initiate the procedure to indicate stop even if it did not previously initiate the procedure to indicate start.</w:t>
      </w:r>
    </w:p>
    <w:p w14:paraId="503C7158" w14:textId="77777777" w:rsidR="00FB0F41" w:rsidRPr="002D3917" w:rsidRDefault="00FB0F41" w:rsidP="00FB0F41">
      <w:pPr>
        <w:pStyle w:val="Heading4"/>
        <w:rPr>
          <w:lang w:eastAsia="zh-CN"/>
        </w:rPr>
      </w:pPr>
      <w:bookmarkStart w:id="619" w:name="_Toc60776907"/>
      <w:bookmarkStart w:id="620"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9"/>
      <w:bookmarkEnd w:id="620"/>
    </w:p>
    <w:p w14:paraId="39D5123D" w14:textId="77777777" w:rsidR="00FB0F41" w:rsidRPr="002D3917" w:rsidRDefault="00FB0F41" w:rsidP="00FB0F4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3E297CC3" w14:textId="77777777" w:rsidR="00FB0F41" w:rsidRPr="002D3917" w:rsidRDefault="00FB0F41" w:rsidP="00FB0F4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58A40D12" w14:textId="77777777" w:rsidR="00FB0F41" w:rsidRPr="002D3917" w:rsidRDefault="00FB0F41" w:rsidP="00FB0F41">
      <w:pPr>
        <w:pStyle w:val="B2"/>
      </w:pPr>
      <w:r w:rsidRPr="002D3917">
        <w:t>2&gt;</w:t>
      </w:r>
      <w:r w:rsidRPr="002D3917">
        <w:tab/>
        <w:t>if the procedure is initiated for RSTD measurements towards E-UTRA:</w:t>
      </w:r>
    </w:p>
    <w:p w14:paraId="28964947"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2885E530" w14:textId="77777777" w:rsidR="00FB0F41" w:rsidRPr="002D3917" w:rsidRDefault="00FB0F41" w:rsidP="00FB0F41">
      <w:pPr>
        <w:pStyle w:val="B2"/>
      </w:pPr>
      <w:r w:rsidRPr="002D3917">
        <w:t>2&gt;</w:t>
      </w:r>
      <w:r w:rsidRPr="002D3917">
        <w:tab/>
        <w:t>else if the procedure is initiated for positioning measurement towards NR:</w:t>
      </w:r>
    </w:p>
    <w:p w14:paraId="33B62559"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6DC3A909" w14:textId="77777777" w:rsidR="00FB0F41" w:rsidRPr="002D3917" w:rsidRDefault="00FB0F41" w:rsidP="00FB0F4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0638B915"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49210304" w14:textId="77777777" w:rsidR="00FB0F41" w:rsidRPr="002D3917" w:rsidRDefault="00FB0F41" w:rsidP="00FB0F41">
      <w:pPr>
        <w:pStyle w:val="B1"/>
      </w:pPr>
      <w:r w:rsidRPr="002D3917">
        <w:t>1&gt;</w:t>
      </w:r>
      <w:r w:rsidRPr="002D3917">
        <w:tab/>
        <w:t>if the procedure is initiated to indicate start of subframe and slot timing detection towards E-UTRA:</w:t>
      </w:r>
    </w:p>
    <w:p w14:paraId="127D86A0" w14:textId="77777777" w:rsidR="00FB0F41" w:rsidRPr="002D3917" w:rsidRDefault="00FB0F41" w:rsidP="00FB0F4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74A25741" w14:textId="77777777" w:rsidR="00FB0F41" w:rsidRPr="002D3917" w:rsidRDefault="00FB0F41" w:rsidP="00FB0F41">
      <w:pPr>
        <w:pStyle w:val="B1"/>
      </w:pPr>
      <w:r w:rsidRPr="002D3917">
        <w:t>1&gt;</w:t>
      </w:r>
      <w:r w:rsidRPr="002D3917">
        <w:tab/>
        <w:t>else if the procedure is initiated to indicate stop of subframe and slot timing detection towards E-UTRA:</w:t>
      </w:r>
    </w:p>
    <w:p w14:paraId="12FA3C1F"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4E12D22" w14:textId="77777777" w:rsidR="00FB0F41" w:rsidRPr="002D3917" w:rsidRDefault="00FB0F41" w:rsidP="00FB0F4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6D8D29D8" w14:textId="77777777" w:rsidR="00FB0F41" w:rsidRPr="002D3917" w:rsidRDefault="00FB0F41" w:rsidP="00FB0F41">
      <w:pPr>
        <w:pStyle w:val="Heading2"/>
      </w:pPr>
      <w:bookmarkStart w:id="621" w:name="_Toc60776908"/>
      <w:bookmarkStart w:id="622" w:name="_Toc171467356"/>
      <w:r w:rsidRPr="002D3917">
        <w:t>5.5a</w:t>
      </w:r>
      <w:r w:rsidRPr="002D3917">
        <w:tab/>
        <w:t>Logged Measurements</w:t>
      </w:r>
      <w:bookmarkEnd w:id="621"/>
      <w:bookmarkEnd w:id="622"/>
    </w:p>
    <w:p w14:paraId="5B8B4205" w14:textId="77777777" w:rsidR="00FB0F41" w:rsidRPr="002D3917" w:rsidRDefault="00FB0F41" w:rsidP="00FB0F41">
      <w:pPr>
        <w:pStyle w:val="Heading3"/>
      </w:pPr>
      <w:bookmarkStart w:id="623" w:name="_Toc60776909"/>
      <w:bookmarkStart w:id="624" w:name="_Toc171467357"/>
      <w:r w:rsidRPr="002D3917">
        <w:t>5.5a.1</w:t>
      </w:r>
      <w:r w:rsidRPr="002D3917">
        <w:tab/>
        <w:t>Logged Measurement Configuration</w:t>
      </w:r>
      <w:bookmarkEnd w:id="623"/>
      <w:bookmarkEnd w:id="624"/>
    </w:p>
    <w:p w14:paraId="0870B214" w14:textId="77777777" w:rsidR="00FB0F41" w:rsidRPr="002D3917" w:rsidRDefault="00FB0F41" w:rsidP="00FB0F41">
      <w:pPr>
        <w:pStyle w:val="Heading4"/>
      </w:pPr>
      <w:bookmarkStart w:id="625" w:name="_Toc60776910"/>
      <w:bookmarkStart w:id="626" w:name="_Toc171467358"/>
      <w:r w:rsidRPr="002D3917">
        <w:t>5.5a.1.1</w:t>
      </w:r>
      <w:r w:rsidRPr="002D3917">
        <w:tab/>
        <w:t>General</w:t>
      </w:r>
      <w:bookmarkEnd w:id="625"/>
      <w:bookmarkEnd w:id="626"/>
    </w:p>
    <w:p w14:paraId="666C7132" w14:textId="77777777" w:rsidR="00FB0F41" w:rsidRPr="002D3917" w:rsidRDefault="00FB0F41" w:rsidP="00FB0F41"/>
    <w:p w14:paraId="693F7363" w14:textId="77777777" w:rsidR="00FB0F41" w:rsidRPr="002D3917" w:rsidRDefault="00FB0F41" w:rsidP="00FB0F41">
      <w:pPr>
        <w:pStyle w:val="TH"/>
      </w:pPr>
      <w:r w:rsidRPr="002D3917">
        <w:object w:dxaOrig="7065" w:dyaOrig="2505" w14:anchorId="3F18A341">
          <v:shape id="_x0000_i1054" type="#_x0000_t75" style="width:353.5pt;height:124.5pt" o:ole="">
            <v:imagedata r:id="rId75" o:title=""/>
          </v:shape>
          <o:OLEObject Type="Embed" ProgID="Word.Picture.8" ShapeID="_x0000_i1054" DrawAspect="Content" ObjectID="_1786285175" r:id="rId76"/>
        </w:object>
      </w:r>
    </w:p>
    <w:p w14:paraId="423A9034" w14:textId="77777777" w:rsidR="00FB0F41" w:rsidRPr="002D3917" w:rsidRDefault="00FB0F41" w:rsidP="00FB0F41">
      <w:pPr>
        <w:pStyle w:val="TF"/>
      </w:pPr>
      <w:r w:rsidRPr="002D3917">
        <w:t>Figure 5.5a.1.1-1: Logged measurement configuration</w:t>
      </w:r>
    </w:p>
    <w:p w14:paraId="5BBB02AA" w14:textId="77777777" w:rsidR="00FB0F41" w:rsidRPr="002D3917" w:rsidRDefault="00FB0F41" w:rsidP="00FB0F41">
      <w:r w:rsidRPr="002D3917">
        <w:t>The purpose of this procedure is to configure the UE to perform logging of measurement results while in RRC_IDLE and RRC_INACTIVE. The procedure applies to logged measurements capable UEs that are in RRC_CONNECTED.</w:t>
      </w:r>
    </w:p>
    <w:p w14:paraId="3062238D" w14:textId="77777777" w:rsidR="00FB0F41" w:rsidRPr="002D3917" w:rsidRDefault="00FB0F41" w:rsidP="00FB0F41">
      <w:pPr>
        <w:pStyle w:val="NO"/>
      </w:pPr>
      <w:r w:rsidRPr="002D3917">
        <w:lastRenderedPageBreak/>
        <w:t>NOTE:</w:t>
      </w:r>
      <w:r w:rsidRPr="002D3917">
        <w:tab/>
        <w:t>NG-RAN may retrieve stored logged measurement information by means of the UE information procedure.</w:t>
      </w:r>
    </w:p>
    <w:p w14:paraId="3FFAB25D" w14:textId="77777777" w:rsidR="00FB0F41" w:rsidRPr="002D3917" w:rsidRDefault="00FB0F41" w:rsidP="00FB0F41">
      <w:pPr>
        <w:pStyle w:val="Heading4"/>
      </w:pPr>
      <w:bookmarkStart w:id="627" w:name="_Toc60776911"/>
      <w:bookmarkStart w:id="628" w:name="_Toc171467359"/>
      <w:r w:rsidRPr="002D3917">
        <w:t>5.5a.1.2</w:t>
      </w:r>
      <w:r w:rsidRPr="002D3917">
        <w:tab/>
        <w:t>Initiation</w:t>
      </w:r>
      <w:bookmarkEnd w:id="627"/>
      <w:bookmarkEnd w:id="628"/>
    </w:p>
    <w:p w14:paraId="0F9960F8" w14:textId="77777777" w:rsidR="00FB0F41" w:rsidRPr="002D3917" w:rsidRDefault="00FB0F41" w:rsidP="00FB0F4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0A29D301" w14:textId="77777777" w:rsidR="00FB0F41" w:rsidRPr="002D3917" w:rsidRDefault="00FB0F41" w:rsidP="00FB0F41">
      <w:pPr>
        <w:pStyle w:val="Heading4"/>
      </w:pPr>
      <w:bookmarkStart w:id="629" w:name="_Toc60776912"/>
      <w:bookmarkStart w:id="630" w:name="_Toc171467360"/>
      <w:r w:rsidRPr="002D3917">
        <w:t>5.5a.1.3</w:t>
      </w:r>
      <w:r w:rsidRPr="002D3917">
        <w:tab/>
        <w:t xml:space="preserve">Reception of the </w:t>
      </w:r>
      <w:r w:rsidRPr="002D3917">
        <w:rPr>
          <w:i/>
        </w:rPr>
        <w:t>LoggedMeasurementConfiguration</w:t>
      </w:r>
      <w:r w:rsidRPr="002D3917">
        <w:t xml:space="preserve"> by the UE</w:t>
      </w:r>
      <w:bookmarkEnd w:id="629"/>
      <w:bookmarkEnd w:id="630"/>
    </w:p>
    <w:p w14:paraId="019076BA" w14:textId="77777777" w:rsidR="00FB0F41" w:rsidRPr="002D3917" w:rsidRDefault="00FB0F41" w:rsidP="00FB0F41">
      <w:r w:rsidRPr="002D3917">
        <w:t xml:space="preserve">Upon receiving the </w:t>
      </w:r>
      <w:r w:rsidRPr="002D3917">
        <w:rPr>
          <w:i/>
          <w:iCs/>
        </w:rPr>
        <w:t>LoggedMeasurementConfiguration</w:t>
      </w:r>
      <w:r w:rsidRPr="002D3917">
        <w:t xml:space="preserve"> message the UE shall:</w:t>
      </w:r>
    </w:p>
    <w:p w14:paraId="1E277B3D" w14:textId="77777777" w:rsidR="00FB0F41" w:rsidRPr="002D3917" w:rsidRDefault="00FB0F41" w:rsidP="00FB0F41">
      <w:pPr>
        <w:pStyle w:val="B1"/>
      </w:pPr>
      <w:r w:rsidRPr="002D3917">
        <w:t>1&gt;</w:t>
      </w:r>
      <w:r w:rsidRPr="002D3917">
        <w:tab/>
        <w:t>discard the logged measurement configuration as well as the logged measurement information as specified in 5.5a.2;</w:t>
      </w:r>
    </w:p>
    <w:p w14:paraId="6BAF9971" w14:textId="77777777" w:rsidR="00FB0F41" w:rsidRPr="002D3917" w:rsidRDefault="00FB0F41" w:rsidP="00FB0F4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4A9E77ED" w14:textId="77777777" w:rsidR="00FB0F41" w:rsidRPr="002D3917" w:rsidRDefault="00FB0F41" w:rsidP="00FB0F41">
      <w:pPr>
        <w:pStyle w:val="B1"/>
      </w:pPr>
      <w:r w:rsidRPr="002D3917">
        <w:t>1&gt;</w:t>
      </w:r>
      <w:r w:rsidRPr="002D3917">
        <w:tab/>
        <w:t>If the UE is in SNPN access mode:</w:t>
      </w:r>
    </w:p>
    <w:p w14:paraId="3C6BA8AC" w14:textId="77777777" w:rsidR="00FB0F41" w:rsidRPr="002D3917" w:rsidRDefault="00FB0F41" w:rsidP="00FB0F41">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0932A5B4" w14:textId="77777777" w:rsidR="00FB0F41" w:rsidRPr="002D3917" w:rsidRDefault="00FB0F41" w:rsidP="00FB0F41">
      <w:pPr>
        <w:pStyle w:val="B3"/>
      </w:pPr>
      <w:r w:rsidRPr="002D3917">
        <w:t>3&gt;</w:t>
      </w:r>
      <w:r w:rsidRPr="002D3917">
        <w:tab/>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 as well as SNPN identities in </w:t>
      </w:r>
      <w:r w:rsidRPr="002D3917">
        <w:rPr>
          <w:i/>
        </w:rPr>
        <w:t>snpn-Config-List</w:t>
      </w:r>
      <w:r w:rsidRPr="002D3917">
        <w:t>;</w:t>
      </w:r>
    </w:p>
    <w:p w14:paraId="770BAE59" w14:textId="77777777" w:rsidR="00FB0F41" w:rsidRPr="002D3917" w:rsidRDefault="00FB0F41" w:rsidP="00FB0F41">
      <w:pPr>
        <w:pStyle w:val="B2"/>
        <w:rPr>
          <w:rFonts w:eastAsia="DengXian"/>
        </w:rPr>
      </w:pPr>
      <w:r w:rsidRPr="002D3917">
        <w:rPr>
          <w:rFonts w:eastAsia="DengXian"/>
        </w:rPr>
        <w:t>2&gt;</w:t>
      </w:r>
      <w:r w:rsidRPr="002D3917">
        <w:rPr>
          <w:rFonts w:eastAsia="DengXian"/>
        </w:rPr>
        <w:tab/>
        <w:t>else:</w:t>
      </w:r>
    </w:p>
    <w:p w14:paraId="162C82DF" w14:textId="77777777" w:rsidR="00FB0F41" w:rsidRPr="002D3917" w:rsidRDefault="00FB0F41" w:rsidP="00FB0F41">
      <w:pPr>
        <w:pStyle w:val="B3"/>
        <w:rPr>
          <w:rFonts w:eastAsia="SimSun"/>
        </w:rPr>
      </w:pPr>
      <w:r w:rsidRPr="002D3917">
        <w:rPr>
          <w:rFonts w:eastAsia="SimSun"/>
        </w:rPr>
        <w:t>3&gt;</w:t>
      </w:r>
      <w:r w:rsidRPr="002D3917">
        <w:rPr>
          <w:rFonts w:eastAsia="SimSun"/>
        </w:rPr>
        <w:tab/>
      </w:r>
      <w:r w:rsidRPr="002D3917">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w:t>
      </w:r>
    </w:p>
    <w:p w14:paraId="44A56646" w14:textId="77777777" w:rsidR="00FB0F41" w:rsidRPr="002D3917" w:rsidRDefault="00FB0F41" w:rsidP="00FB0F41">
      <w:pPr>
        <w:pStyle w:val="B1"/>
      </w:pPr>
      <w:r w:rsidRPr="002D3917">
        <w:t>1&gt;</w:t>
      </w:r>
      <w:r w:rsidRPr="002D3917">
        <w:tab/>
        <w:t xml:space="preserve">else if the </w:t>
      </w:r>
      <w:r w:rsidRPr="002D3917">
        <w:rPr>
          <w:i/>
          <w:iCs/>
        </w:rPr>
        <w:t>LoggedMeasurementConfiguration</w:t>
      </w:r>
      <w:r w:rsidRPr="002D3917">
        <w:t xml:space="preserve"> message includes </w:t>
      </w:r>
      <w:r w:rsidRPr="002D3917">
        <w:rPr>
          <w:i/>
        </w:rPr>
        <w:t>plmn-IdentityList</w:t>
      </w:r>
      <w:r w:rsidRPr="002D3917">
        <w:t>:</w:t>
      </w:r>
    </w:p>
    <w:p w14:paraId="18516D4A"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06DA6BE7" w14:textId="77777777" w:rsidR="00FB0F41" w:rsidRPr="002D3917" w:rsidRDefault="00FB0F41" w:rsidP="00FB0F41">
      <w:pPr>
        <w:pStyle w:val="B1"/>
      </w:pPr>
      <w:r w:rsidRPr="002D3917">
        <w:t>1&gt;</w:t>
      </w:r>
      <w:r w:rsidRPr="002D3917">
        <w:tab/>
        <w:t>else:</w:t>
      </w:r>
    </w:p>
    <w:p w14:paraId="046A435B"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7BA6A3A4" w14:textId="77777777" w:rsidR="00FB0F41" w:rsidRPr="002D3917" w:rsidRDefault="00FB0F41" w:rsidP="00FB0F4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42E0C383" w14:textId="77777777" w:rsidR="00FB0F41" w:rsidRPr="002D3917" w:rsidRDefault="00FB0F41" w:rsidP="00FB0F4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43B95906" w14:textId="77777777" w:rsidR="00FB0F41" w:rsidRPr="002D3917" w:rsidRDefault="00FB0F41" w:rsidP="00FB0F41">
      <w:pPr>
        <w:pStyle w:val="B1"/>
      </w:pPr>
      <w:r w:rsidRPr="002D3917">
        <w:t>1&gt;</w:t>
      </w:r>
      <w:r w:rsidRPr="002D3917">
        <w:tab/>
        <w:t xml:space="preserve">store the received </w:t>
      </w:r>
      <w:r w:rsidRPr="002D3917">
        <w:rPr>
          <w:i/>
          <w:iCs/>
        </w:rPr>
        <w:t>wlan-NameList</w:t>
      </w:r>
      <w:r w:rsidRPr="002D3917">
        <w:t xml:space="preserve">, if included, </w:t>
      </w:r>
      <w:r w:rsidRPr="002D3917">
        <w:rPr>
          <w:iCs/>
        </w:rPr>
        <w:t xml:space="preserve">in </w:t>
      </w:r>
      <w:r w:rsidRPr="002D3917">
        <w:rPr>
          <w:i/>
          <w:iCs/>
        </w:rPr>
        <w:t>VarLogMeasConfig</w:t>
      </w:r>
      <w:r w:rsidRPr="002D3917">
        <w:t>;</w:t>
      </w:r>
    </w:p>
    <w:p w14:paraId="38990C41" w14:textId="77777777" w:rsidR="00FB0F41" w:rsidRPr="002D3917" w:rsidRDefault="00FB0F41" w:rsidP="00FB0F41">
      <w:pPr>
        <w:pStyle w:val="B1"/>
      </w:pPr>
      <w:r w:rsidRPr="002D3917">
        <w:t>1&gt;</w:t>
      </w:r>
      <w:r w:rsidRPr="002D3917">
        <w:tab/>
        <w:t xml:space="preserve">store the received </w:t>
      </w:r>
      <w:r w:rsidRPr="002D3917">
        <w:rPr>
          <w:i/>
          <w:iCs/>
        </w:rPr>
        <w:t>sensor-NameList</w:t>
      </w:r>
      <w:r w:rsidRPr="002D3917">
        <w:t xml:space="preserve">, if included, </w:t>
      </w:r>
      <w:r w:rsidRPr="002D3917">
        <w:rPr>
          <w:iCs/>
        </w:rPr>
        <w:t xml:space="preserve">in </w:t>
      </w:r>
      <w:r w:rsidRPr="002D3917">
        <w:rPr>
          <w:i/>
          <w:iCs/>
        </w:rPr>
        <w:t>VarLogMeasConfig</w:t>
      </w:r>
      <w:r w:rsidRPr="002D3917">
        <w:t>;</w:t>
      </w:r>
    </w:p>
    <w:p w14:paraId="6277E19E" w14:textId="77777777" w:rsidR="00FB0F41" w:rsidRPr="002D3917" w:rsidRDefault="00FB0F41" w:rsidP="00FB0F41">
      <w:pPr>
        <w:pStyle w:val="B1"/>
      </w:pPr>
      <w:r w:rsidRPr="002D3917">
        <w:t>1&gt;</w:t>
      </w:r>
      <w:r w:rsidRPr="002D3917">
        <w:tab/>
        <w:t xml:space="preserve">start timer T330 with the timer value set to the </w:t>
      </w:r>
      <w:r w:rsidRPr="002D3917">
        <w:rPr>
          <w:i/>
          <w:iCs/>
        </w:rPr>
        <w:t>loggingDuration</w:t>
      </w:r>
      <w:r w:rsidRPr="002D3917">
        <w:t>;</w:t>
      </w:r>
    </w:p>
    <w:p w14:paraId="2C175998" w14:textId="77777777" w:rsidR="00FB0F41" w:rsidRPr="002D3917" w:rsidRDefault="00FB0F41" w:rsidP="00FB0F4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16D4E4FA" w14:textId="77777777" w:rsidR="00FB0F41" w:rsidRPr="002D3917" w:rsidRDefault="00FB0F41" w:rsidP="00FB0F4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00610C9D" w14:textId="77777777" w:rsidR="00FB0F41" w:rsidRPr="002D3917" w:rsidRDefault="00FB0F41" w:rsidP="00FB0F41">
      <w:pPr>
        <w:pStyle w:val="Heading4"/>
      </w:pPr>
      <w:bookmarkStart w:id="631" w:name="_Toc60776913"/>
      <w:bookmarkStart w:id="632" w:name="_Toc171467361"/>
      <w:r w:rsidRPr="002D3917">
        <w:t>5.5a.1.4</w:t>
      </w:r>
      <w:r w:rsidRPr="002D3917">
        <w:tab/>
        <w:t>T330 expiry</w:t>
      </w:r>
      <w:bookmarkEnd w:id="631"/>
      <w:bookmarkEnd w:id="632"/>
    </w:p>
    <w:p w14:paraId="262D8295" w14:textId="77777777" w:rsidR="00FB0F41" w:rsidRPr="002D3917" w:rsidRDefault="00FB0F41" w:rsidP="00FB0F41">
      <w:r w:rsidRPr="002D3917">
        <w:t>Upon expiry of T330 the UE shall:</w:t>
      </w:r>
    </w:p>
    <w:p w14:paraId="3AF753AA" w14:textId="77777777" w:rsidR="00FB0F41" w:rsidRPr="002D3917" w:rsidRDefault="00FB0F41" w:rsidP="00FB0F41">
      <w:pPr>
        <w:pStyle w:val="B1"/>
      </w:pPr>
      <w:r w:rsidRPr="002D3917">
        <w:t>1&gt;</w:t>
      </w:r>
      <w:r w:rsidRPr="002D3917">
        <w:tab/>
        <w:t xml:space="preserve">release </w:t>
      </w:r>
      <w:r w:rsidRPr="002D3917">
        <w:rPr>
          <w:i/>
        </w:rPr>
        <w:t>VarLogMeasConfig</w:t>
      </w:r>
      <w:r w:rsidRPr="002D3917">
        <w:t>;</w:t>
      </w:r>
    </w:p>
    <w:p w14:paraId="3D517833" w14:textId="77777777" w:rsidR="00FB0F41" w:rsidRPr="002D3917" w:rsidRDefault="00FB0F41" w:rsidP="00FB0F41">
      <w:r w:rsidRPr="002D3917">
        <w:t xml:space="preserve">The UE is allowed to discard stored logged measurements, i.e. to release </w:t>
      </w:r>
      <w:r w:rsidRPr="002D3917">
        <w:rPr>
          <w:i/>
          <w:iCs/>
        </w:rPr>
        <w:t>VarLogMeasReport</w:t>
      </w:r>
      <w:r w:rsidRPr="002D3917">
        <w:t>, 48 hours after T330 expiry.</w:t>
      </w:r>
    </w:p>
    <w:p w14:paraId="797D1564" w14:textId="77777777" w:rsidR="00FB0F41" w:rsidRPr="002D3917" w:rsidRDefault="00FB0F41" w:rsidP="00FB0F41">
      <w:pPr>
        <w:pStyle w:val="Heading3"/>
      </w:pPr>
      <w:bookmarkStart w:id="633" w:name="_Toc60776914"/>
      <w:bookmarkStart w:id="634" w:name="_Toc171467362"/>
      <w:r w:rsidRPr="002D3917">
        <w:t>5.5a.2</w:t>
      </w:r>
      <w:r w:rsidRPr="002D3917">
        <w:tab/>
        <w:t>Release of Logged Measurement Configuration</w:t>
      </w:r>
      <w:bookmarkEnd w:id="633"/>
      <w:bookmarkEnd w:id="634"/>
    </w:p>
    <w:p w14:paraId="4EAA8780" w14:textId="77777777" w:rsidR="00FB0F41" w:rsidRPr="002D3917" w:rsidRDefault="00FB0F41" w:rsidP="00FB0F41">
      <w:pPr>
        <w:pStyle w:val="Heading4"/>
      </w:pPr>
      <w:bookmarkStart w:id="635" w:name="_Toc60776915"/>
      <w:bookmarkStart w:id="636" w:name="_Toc171467363"/>
      <w:r w:rsidRPr="002D3917">
        <w:t>5.5a.2.1</w:t>
      </w:r>
      <w:r w:rsidRPr="002D3917">
        <w:tab/>
        <w:t>General</w:t>
      </w:r>
      <w:bookmarkEnd w:id="635"/>
      <w:bookmarkEnd w:id="636"/>
    </w:p>
    <w:p w14:paraId="7F1D222C" w14:textId="77777777" w:rsidR="00FB0F41" w:rsidRPr="002D3917" w:rsidRDefault="00FB0F41" w:rsidP="00FB0F41">
      <w:r w:rsidRPr="002D3917">
        <w:t>The purpose of this procedure is to release the logged measurement configuration as well as the logged measurement information.</w:t>
      </w:r>
    </w:p>
    <w:p w14:paraId="1BB4E8AC" w14:textId="77777777" w:rsidR="00FB0F41" w:rsidRPr="002D3917" w:rsidRDefault="00FB0F41" w:rsidP="00FB0F41">
      <w:pPr>
        <w:pStyle w:val="Heading4"/>
      </w:pPr>
      <w:bookmarkStart w:id="637" w:name="_Toc60776916"/>
      <w:bookmarkStart w:id="638" w:name="_Toc171467364"/>
      <w:r w:rsidRPr="002D3917">
        <w:lastRenderedPageBreak/>
        <w:t>5.5a.2.2</w:t>
      </w:r>
      <w:r w:rsidRPr="002D3917">
        <w:tab/>
        <w:t>Initiation</w:t>
      </w:r>
      <w:bookmarkEnd w:id="637"/>
      <w:bookmarkEnd w:id="638"/>
    </w:p>
    <w:p w14:paraId="064EDD8A" w14:textId="77777777" w:rsidR="00FB0F41" w:rsidRPr="002D3917" w:rsidRDefault="00FB0F41" w:rsidP="00FB0F41">
      <w:r w:rsidRPr="002D3917">
        <w:t xml:space="preserve">The UE shall initiate the procedure upon receiving a logged measurement configuration in same or another RAT. The UE shall also initiate the procedure </w:t>
      </w:r>
      <w:r w:rsidRPr="002D3917">
        <w:rPr>
          <w:rFonts w:eastAsia="SimSun"/>
        </w:rPr>
        <w:t>upon power off or upon deregistration.</w:t>
      </w:r>
    </w:p>
    <w:p w14:paraId="1A959C73" w14:textId="77777777" w:rsidR="00FB0F41" w:rsidRPr="002D3917" w:rsidRDefault="00FB0F41" w:rsidP="00FB0F41">
      <w:r w:rsidRPr="002D3917">
        <w:t>The UE shall:</w:t>
      </w:r>
    </w:p>
    <w:p w14:paraId="789FACC8" w14:textId="77777777" w:rsidR="00FB0F41" w:rsidRPr="002D3917" w:rsidRDefault="00FB0F41" w:rsidP="00FB0F41">
      <w:pPr>
        <w:pStyle w:val="B1"/>
      </w:pPr>
      <w:r w:rsidRPr="002D3917">
        <w:t>1&gt;</w:t>
      </w:r>
      <w:r w:rsidRPr="002D3917">
        <w:tab/>
        <w:t>stop timer T330, if running;</w:t>
      </w:r>
    </w:p>
    <w:p w14:paraId="20B48006" w14:textId="77777777" w:rsidR="00FB0F41" w:rsidRPr="002D3917" w:rsidRDefault="00FB0F41" w:rsidP="00FB0F4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47A03A53" w14:textId="77777777" w:rsidR="00FB0F41" w:rsidRPr="002D3917" w:rsidRDefault="00FB0F41" w:rsidP="00FB0F41">
      <w:pPr>
        <w:pStyle w:val="Heading3"/>
      </w:pPr>
      <w:bookmarkStart w:id="639" w:name="_Toc60776917"/>
      <w:bookmarkStart w:id="640" w:name="_Toc171467365"/>
      <w:r w:rsidRPr="002D3917">
        <w:t>5.5a.3</w:t>
      </w:r>
      <w:r w:rsidRPr="002D3917">
        <w:tab/>
        <w:t>Measurements logging</w:t>
      </w:r>
      <w:bookmarkEnd w:id="639"/>
      <w:bookmarkEnd w:id="640"/>
    </w:p>
    <w:p w14:paraId="68EA5B51" w14:textId="77777777" w:rsidR="00FB0F41" w:rsidRPr="002D3917" w:rsidRDefault="00FB0F41" w:rsidP="00FB0F41">
      <w:pPr>
        <w:pStyle w:val="Heading4"/>
        <w:ind w:left="0" w:firstLine="0"/>
      </w:pPr>
      <w:bookmarkStart w:id="641" w:name="_Toc60776918"/>
      <w:bookmarkStart w:id="642" w:name="_Toc171467366"/>
      <w:r w:rsidRPr="002D3917">
        <w:t>5.5a.3.1</w:t>
      </w:r>
      <w:r w:rsidRPr="002D3917">
        <w:tab/>
        <w:t>General</w:t>
      </w:r>
      <w:bookmarkEnd w:id="641"/>
      <w:bookmarkEnd w:id="642"/>
    </w:p>
    <w:p w14:paraId="01BE121D" w14:textId="77777777" w:rsidR="00FB0F41" w:rsidRPr="002D3917" w:rsidRDefault="00FB0F41" w:rsidP="00FB0F41">
      <w:r w:rsidRPr="002D3917">
        <w:t>This procedure specifies the logging of available measurements by a UE in RRC_IDLE and RRC_INACTIVE that has a logged measurement configuration. The actual process of logging within the UE, takes place in RRC_IDLE state could continue in RRC_INACTIVE state</w:t>
      </w:r>
      <w:r w:rsidRPr="002D3917">
        <w:rPr>
          <w:rFonts w:eastAsia="SimSun"/>
          <w:lang w:eastAsia="zh-CN"/>
        </w:rPr>
        <w:t xml:space="preserve"> or vice versa.</w:t>
      </w:r>
    </w:p>
    <w:p w14:paraId="73C99449" w14:textId="77777777" w:rsidR="00FB0F41" w:rsidRPr="002D3917" w:rsidRDefault="00FB0F41" w:rsidP="00FB0F41">
      <w:pPr>
        <w:pStyle w:val="Heading4"/>
      </w:pPr>
      <w:bookmarkStart w:id="643" w:name="_Toc60776919"/>
      <w:bookmarkStart w:id="644" w:name="_Toc171467367"/>
      <w:r w:rsidRPr="002D3917">
        <w:t>5.5a.3.2</w:t>
      </w:r>
      <w:r w:rsidRPr="002D3917">
        <w:tab/>
        <w:t>Initiation</w:t>
      </w:r>
      <w:bookmarkEnd w:id="643"/>
      <w:bookmarkEnd w:id="644"/>
    </w:p>
    <w:p w14:paraId="174AA5BE" w14:textId="77777777" w:rsidR="00FB0F41" w:rsidRPr="002D3917" w:rsidRDefault="00FB0F41" w:rsidP="00FB0F41">
      <w:r w:rsidRPr="002D3917">
        <w:t>While T330 is running and SDT procedure is not ongoing, the UE shall:</w:t>
      </w:r>
    </w:p>
    <w:p w14:paraId="25C51FC0" w14:textId="77777777" w:rsidR="00FB0F41" w:rsidRPr="002D3917" w:rsidRDefault="00FB0F41" w:rsidP="00FB0F41">
      <w:pPr>
        <w:pStyle w:val="B1"/>
      </w:pPr>
      <w:r w:rsidRPr="002D3917">
        <w:t>1&gt;</w:t>
      </w:r>
      <w:r w:rsidRPr="002D3917">
        <w:tab/>
        <w:t>if measurement logging is suspended:</w:t>
      </w:r>
    </w:p>
    <w:p w14:paraId="165FC54C" w14:textId="77777777" w:rsidR="00FB0F41" w:rsidRPr="002D3917" w:rsidRDefault="00FB0F41" w:rsidP="00FB0F41">
      <w:pPr>
        <w:ind w:left="568"/>
      </w:pPr>
      <w:r w:rsidRPr="002D3917">
        <w:t>2&gt;</w:t>
      </w:r>
      <w:r w:rsidRPr="002D3917">
        <w:tab/>
        <w:t>if during the last logging interval the IDC problems detected by the UE is resolved, resume measurement logging;</w:t>
      </w:r>
    </w:p>
    <w:p w14:paraId="73209F17" w14:textId="77777777" w:rsidR="00FB0F41" w:rsidRPr="002D3917" w:rsidRDefault="00FB0F41" w:rsidP="00FB0F41">
      <w:pPr>
        <w:pStyle w:val="B1"/>
      </w:pPr>
      <w:r w:rsidRPr="002D3917">
        <w:t>1&gt;</w:t>
      </w:r>
      <w:r w:rsidRPr="002D3917">
        <w:tab/>
        <w:t>if not suspended, perform the logging in accordance with the following:</w:t>
      </w:r>
    </w:p>
    <w:p w14:paraId="4584352F"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7BF9216A"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p>
    <w:p w14:paraId="1F83DB71"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20864250" w14:textId="77777777" w:rsidR="00FB0F41" w:rsidRPr="002D3917" w:rsidRDefault="00FB0F41" w:rsidP="00FB0F41">
      <w:pPr>
        <w:pStyle w:val="B3"/>
      </w:pPr>
      <w:r w:rsidRPr="002D3917">
        <w:rPr>
          <w:rFonts w:eastAsia="SimSun"/>
        </w:rPr>
        <w:t>3</w:t>
      </w:r>
      <w:r w:rsidRPr="002D3917">
        <w:t>&gt;</w:t>
      </w:r>
      <w:r w:rsidRPr="002D3917">
        <w:tab/>
        <w:t xml:space="preserve">if the UE is in camped normally state on an NR cell and if the RPLMN is included in </w:t>
      </w:r>
      <w:r w:rsidRPr="002D3917">
        <w:rPr>
          <w:i/>
        </w:rPr>
        <w:t>plmn-IdentityList</w:t>
      </w:r>
      <w:r w:rsidRPr="002D3917">
        <w:t xml:space="preserve"> stored in </w:t>
      </w:r>
      <w:r w:rsidRPr="002D3917">
        <w:rPr>
          <w:i/>
        </w:rPr>
        <w:t>VarLogMeasReport</w:t>
      </w:r>
      <w:r w:rsidRPr="002D3917">
        <w:rPr>
          <w:iCs/>
        </w:rPr>
        <w:t>; or</w:t>
      </w:r>
    </w:p>
    <w:p w14:paraId="59AABCBF" w14:textId="77777777" w:rsidR="00FB0F41" w:rsidRPr="002D3917" w:rsidRDefault="00FB0F41" w:rsidP="00FB0F41">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rPr>
        <w:t>:</w:t>
      </w:r>
    </w:p>
    <w:p w14:paraId="0617C262" w14:textId="77777777" w:rsidR="00FB0F41" w:rsidRPr="002D3917" w:rsidRDefault="00FB0F41" w:rsidP="00FB0F41">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5888D8A8" w14:textId="77777777" w:rsidR="00FB0F41" w:rsidRPr="002D3917" w:rsidRDefault="00FB0F41" w:rsidP="00FB0F41">
      <w:pPr>
        <w:pStyle w:val="B4"/>
      </w:pPr>
      <w:r w:rsidRPr="002D3917">
        <w:rPr>
          <w:rFonts w:eastAsia="SimSun"/>
        </w:rPr>
        <w:t>4</w:t>
      </w:r>
      <w:r w:rsidRPr="002D3917">
        <w:t>&gt;</w:t>
      </w:r>
      <w:r w:rsidRPr="002D3917">
        <w:tab/>
        <w:t xml:space="preserve">if the serving cell is part of the area indicated by </w:t>
      </w:r>
      <w:r w:rsidRPr="002D3917">
        <w:rPr>
          <w:i/>
          <w:iCs/>
        </w:rPr>
        <w:t>areaConfig</w:t>
      </w:r>
      <w:r w:rsidRPr="002D3917">
        <w:t xml:space="preserve"> in</w:t>
      </w:r>
      <w:r w:rsidRPr="002D3917">
        <w:rPr>
          <w:i/>
        </w:rPr>
        <w:t xml:space="preserve"> areaConfiguration</w:t>
      </w:r>
      <w:r w:rsidRPr="002D3917">
        <w:t xml:space="preserve"> in </w:t>
      </w:r>
      <w:r w:rsidRPr="002D3917">
        <w:rPr>
          <w:i/>
        </w:rPr>
        <w:t>VarLogMeasConfig</w:t>
      </w:r>
      <w:r w:rsidRPr="002D3917">
        <w:rPr>
          <w:iCs/>
        </w:rPr>
        <w:t>; or</w:t>
      </w:r>
    </w:p>
    <w:p w14:paraId="14EC819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0337E07"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6276B107" w14:textId="77777777" w:rsidR="00FB0F41" w:rsidRPr="002D3917" w:rsidRDefault="00FB0F41" w:rsidP="00FB0F41">
      <w:pPr>
        <w:pStyle w:val="B5"/>
      </w:pPr>
      <w:r w:rsidRPr="002D3917">
        <w:rPr>
          <w:rFonts w:eastAsia="SimSun"/>
        </w:rPr>
        <w:t>5</w:t>
      </w:r>
      <w:r w:rsidRPr="002D3917">
        <w:t>&gt;</w:t>
      </w:r>
      <w:r w:rsidRPr="002D3917">
        <w:tab/>
        <w:t xml:space="preserve">perform 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7E7235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7E71E509" w14:textId="77777777" w:rsidR="00FB0F41" w:rsidRPr="002D3917" w:rsidRDefault="00FB0F41" w:rsidP="00FB0F4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726C9628" w14:textId="77777777" w:rsidR="00FB0F41" w:rsidRPr="002D3917" w:rsidRDefault="00FB0F41" w:rsidP="00FB0F41">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4AC98187"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Pr="002D3917">
        <w:t xml:space="preserve">, or if the registered SNPN identity is included in </w:t>
      </w:r>
      <w:r w:rsidRPr="002D3917">
        <w:rPr>
          <w:i/>
        </w:rPr>
        <w:t xml:space="preserve">snpn-ConfigID-List </w:t>
      </w:r>
      <w:r w:rsidRPr="002D3917">
        <w:t xml:space="preserve">stored in </w:t>
      </w:r>
      <w:r w:rsidRPr="002D3917">
        <w:rPr>
          <w:i/>
        </w:rPr>
        <w:t>VarLogMeasReport</w:t>
      </w:r>
      <w:r w:rsidRPr="002D3917">
        <w:rPr>
          <w:rFonts w:eastAsia="SimSun"/>
        </w:rPr>
        <w:t>; and</w:t>
      </w:r>
    </w:p>
    <w:p w14:paraId="2F7B01C5"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the current camp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1CFFA15C" w14:textId="77777777" w:rsidR="00FB0F41" w:rsidRPr="002D3917" w:rsidRDefault="00FB0F41" w:rsidP="00FB0F41">
      <w:pPr>
        <w:pStyle w:val="B5"/>
        <w:rPr>
          <w:rFonts w:eastAsia="SimSun"/>
        </w:rPr>
      </w:pPr>
      <w:r w:rsidRPr="002D3917">
        <w:rPr>
          <w:rFonts w:eastAsia="SimSun"/>
        </w:rPr>
        <w:t>5&gt;</w:t>
      </w:r>
      <w:r w:rsidRPr="002D3917">
        <w:rPr>
          <w:rFonts w:eastAsia="SimSun"/>
        </w:rPr>
        <w:tab/>
        <w:t>perform the logging;</w:t>
      </w:r>
    </w:p>
    <w:p w14:paraId="15DE0225"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0104F001"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rPr>
          <w:lang w:eastAsia="zh-CN"/>
        </w:rPr>
        <w:t xml:space="preserve">if the UE is in camped normally stat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Pr="002D3917">
        <w:rPr>
          <w:iCs/>
          <w:lang w:eastAsia="zh-CN"/>
        </w:rPr>
        <w:t>; or</w:t>
      </w:r>
    </w:p>
    <w:p w14:paraId="3578106F"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lang w:eastAsia="zh-CN"/>
        </w:rPr>
        <w:t>:</w:t>
      </w:r>
    </w:p>
    <w:p w14:paraId="5A1B4366"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62F57386"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rPr>
          <w:lang w:eastAsia="zh-CN"/>
        </w:rPr>
        <w:t xml:space="preserve">if the serving cell is part of the area indicated by </w:t>
      </w:r>
      <w:r w:rsidRPr="002D3917">
        <w:rPr>
          <w:i/>
          <w:iCs/>
        </w:rPr>
        <w:t>areaConfig</w:t>
      </w:r>
      <w:r w:rsidRPr="002D3917">
        <w:t xml:space="preserve"> in</w:t>
      </w:r>
      <w:r w:rsidRPr="002D3917">
        <w:rPr>
          <w:i/>
          <w:lang w:eastAsia="zh-CN"/>
        </w:rPr>
        <w:t xml:space="preserve"> areaConfiguration</w:t>
      </w:r>
      <w:r w:rsidRPr="002D3917">
        <w:rPr>
          <w:lang w:eastAsia="zh-CN"/>
        </w:rPr>
        <w:t xml:space="preserve"> in </w:t>
      </w:r>
      <w:r w:rsidRPr="002D3917">
        <w:rPr>
          <w:i/>
          <w:lang w:eastAsia="zh-CN"/>
        </w:rPr>
        <w:t>VarLogMeasConfig</w:t>
      </w:r>
      <w:r w:rsidRPr="002D3917">
        <w:rPr>
          <w:iCs/>
          <w:lang w:eastAsia="zh-CN"/>
        </w:rPr>
        <w:t>; or</w:t>
      </w:r>
    </w:p>
    <w:p w14:paraId="7D5DC2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110929F9" w14:textId="77777777" w:rsidR="00FB0F41" w:rsidRPr="002D3917" w:rsidRDefault="00FB0F41" w:rsidP="00FB0F41">
      <w:pPr>
        <w:pStyle w:val="B5"/>
        <w:rPr>
          <w:rFonts w:eastAsia="DengXian"/>
        </w:rPr>
      </w:pPr>
      <w:r w:rsidRPr="002D3917">
        <w:rPr>
          <w:rFonts w:eastAsia="DengXian"/>
        </w:rPr>
        <w:t>5&gt;</w:t>
      </w:r>
      <w:r w:rsidRPr="002D3917">
        <w:rPr>
          <w:rFonts w:eastAsia="DengXian"/>
        </w:rPr>
        <w:tab/>
        <w:t xml:space="preserve">perform the logging </w:t>
      </w:r>
      <w:r w:rsidRPr="002D3917">
        <w:rPr>
          <w:rFonts w:eastAsia="SimSun"/>
        </w:rPr>
        <w:t>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conditions indicated by the </w:t>
      </w:r>
      <w:r w:rsidRPr="002D3917">
        <w:rPr>
          <w:i/>
        </w:rPr>
        <w:t>eventL1</w:t>
      </w:r>
      <w:r w:rsidRPr="002D3917">
        <w:t xml:space="preserve"> </w:t>
      </w:r>
      <w:r w:rsidRPr="002D3917">
        <w:rPr>
          <w:rFonts w:eastAsia="DengXian"/>
        </w:rPr>
        <w:t>are met;</w:t>
      </w:r>
    </w:p>
    <w:p w14:paraId="279BE3D7" w14:textId="77777777" w:rsidR="00FB0F41" w:rsidRPr="002D3917" w:rsidRDefault="00FB0F41" w:rsidP="00FB0F41">
      <w:pPr>
        <w:pStyle w:val="B2"/>
      </w:pPr>
      <w:r w:rsidRPr="002D3917">
        <w:t>2&gt;</w:t>
      </w:r>
      <w:r w:rsidRPr="002D3917">
        <w:tab/>
      </w:r>
      <w:r w:rsidRPr="002D3917">
        <w:rPr>
          <w:rFonts w:eastAsia="DengXian"/>
        </w:rPr>
        <w:t>when performing the logging</w:t>
      </w:r>
      <w:r w:rsidRPr="002D3917">
        <w:t>:</w:t>
      </w:r>
    </w:p>
    <w:p w14:paraId="2280734B" w14:textId="77777777" w:rsidR="00FB0F41" w:rsidRPr="002D3917" w:rsidRDefault="00FB0F41" w:rsidP="00FB0F4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or any inter-RAT frequency during the last logging interval, or</w:t>
      </w:r>
    </w:p>
    <w:p w14:paraId="34D3C2F6" w14:textId="77777777" w:rsidR="00FB0F41" w:rsidRPr="002D3917" w:rsidRDefault="00FB0F41" w:rsidP="00FB0F41">
      <w:pPr>
        <w:pStyle w:val="B3"/>
      </w:pPr>
      <w:r w:rsidRPr="002D3917">
        <w:t>3&gt;</w:t>
      </w:r>
      <w:r w:rsidRPr="002D3917">
        <w:tab/>
        <w:t xml:space="preserve">if </w:t>
      </w:r>
      <w:r w:rsidRPr="002D3917">
        <w:rPr>
          <w:i/>
          <w:iCs/>
        </w:rPr>
        <w:t>InterFreqTargetInfo</w:t>
      </w:r>
      <w:r w:rsidRPr="002D3917">
        <w:t xml:space="preserve"> is not configured and if the UE detected IDC problems during the last logging interval:</w:t>
      </w:r>
    </w:p>
    <w:p w14:paraId="3AEB327B" w14:textId="77777777" w:rsidR="00FB0F41" w:rsidRPr="002D3917" w:rsidRDefault="00FB0F41" w:rsidP="00FB0F41">
      <w:pPr>
        <w:pStyle w:val="B4"/>
      </w:pPr>
      <w:r w:rsidRPr="002D3917">
        <w:t>4&gt;</w:t>
      </w:r>
      <w:r w:rsidRPr="002D3917">
        <w:tab/>
        <w:t xml:space="preserve">if </w:t>
      </w:r>
      <w:r w:rsidRPr="002D3917">
        <w:rPr>
          <w:i/>
        </w:rPr>
        <w:t>measResultServingCell</w:t>
      </w:r>
      <w:r w:rsidRPr="002D3917">
        <w:t xml:space="preserve"> in the </w:t>
      </w:r>
      <w:r w:rsidRPr="002D3917">
        <w:rPr>
          <w:i/>
        </w:rPr>
        <w:t>VarLogMeasReport</w:t>
      </w:r>
      <w:r w:rsidRPr="002D3917">
        <w:t xml:space="preserve"> is not empty:</w:t>
      </w:r>
    </w:p>
    <w:p w14:paraId="6BFC6DBA" w14:textId="77777777" w:rsidR="00FB0F41" w:rsidRPr="002D3917" w:rsidRDefault="00FB0F41" w:rsidP="00FB0F41">
      <w:pPr>
        <w:pStyle w:val="B5"/>
      </w:pPr>
      <w:r w:rsidRPr="002D3917">
        <w:t>5&gt;</w:t>
      </w:r>
      <w:r w:rsidRPr="002D3917">
        <w:tab/>
        <w:t xml:space="preserve">include </w:t>
      </w:r>
      <w:r w:rsidRPr="002D3917">
        <w:rPr>
          <w:i/>
        </w:rPr>
        <w:t>inDeviceCoexDetected</w:t>
      </w:r>
      <w:r w:rsidRPr="002D3917">
        <w:t>;</w:t>
      </w:r>
    </w:p>
    <w:p w14:paraId="4E0A58A1" w14:textId="77777777" w:rsidR="00FB0F41" w:rsidRPr="002D3917" w:rsidRDefault="00FB0F41" w:rsidP="00FB0F41">
      <w:pPr>
        <w:pStyle w:val="B5"/>
      </w:pPr>
      <w:r w:rsidRPr="002D3917">
        <w:t>5&gt;</w:t>
      </w:r>
      <w:r w:rsidRPr="002D3917">
        <w:tab/>
        <w:t>suspend measurement logging from the next logging interval;</w:t>
      </w:r>
    </w:p>
    <w:p w14:paraId="7DF6ED3B" w14:textId="77777777" w:rsidR="00FB0F41" w:rsidRPr="002D3917" w:rsidRDefault="00FB0F41" w:rsidP="00FB0F41">
      <w:pPr>
        <w:pStyle w:val="B4"/>
      </w:pPr>
      <w:r w:rsidRPr="002D3917">
        <w:t>4&gt;</w:t>
      </w:r>
      <w:r w:rsidRPr="002D3917">
        <w:tab/>
        <w:t>else:</w:t>
      </w:r>
    </w:p>
    <w:p w14:paraId="04F7DAFC" w14:textId="77777777" w:rsidR="00FB0F41" w:rsidRPr="002D3917" w:rsidRDefault="00FB0F41" w:rsidP="00FB0F41">
      <w:pPr>
        <w:pStyle w:val="B5"/>
      </w:pPr>
      <w:r w:rsidRPr="002D3917">
        <w:t>5&gt;</w:t>
      </w:r>
      <w:r w:rsidRPr="002D3917">
        <w:tab/>
        <w:t>suspend measurement logging;</w:t>
      </w:r>
    </w:p>
    <w:p w14:paraId="3398B46A" w14:textId="77777777" w:rsidR="00FB0F41" w:rsidRPr="002D3917" w:rsidRDefault="00FB0F41" w:rsidP="00FB0F4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044E0933" w14:textId="77777777" w:rsidR="00FB0F41" w:rsidRPr="002D3917" w:rsidRDefault="00FB0F41" w:rsidP="00FB0F4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40C38FF7"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2976D78A"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F3796AF" w14:textId="77777777" w:rsidR="00FB0F41" w:rsidRPr="002D3917" w:rsidRDefault="00FB0F41" w:rsidP="00FB0F41">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229C9157" w14:textId="77777777" w:rsidR="00FB0F41" w:rsidRPr="002D3917" w:rsidRDefault="00FB0F41" w:rsidP="00FB0F41">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 xml:space="preserve">VarLogMeasReport </w:t>
      </w:r>
      <w:r w:rsidRPr="002D3917">
        <w:rPr>
          <w:lang w:eastAsia="zh-CN"/>
        </w:rPr>
        <w:t xml:space="preserve">or if the registered SNPN </w:t>
      </w:r>
      <w:r w:rsidRPr="002D3917">
        <w:rPr>
          <w:noProof/>
          <w:lang w:eastAsia="zh-CN"/>
        </w:rPr>
        <w:t xml:space="preserve">identity </w:t>
      </w:r>
      <w:r w:rsidRPr="002D3917">
        <w:rPr>
          <w:lang w:eastAsia="zh-CN"/>
        </w:rPr>
        <w:t xml:space="preserve">at the time of entering the any cell selection state is included in </w:t>
      </w:r>
      <w:r w:rsidRPr="002D3917">
        <w:rPr>
          <w:i/>
          <w:lang w:eastAsia="zh-CN"/>
        </w:rPr>
        <w:t>snpn-ConfigID-List</w:t>
      </w:r>
      <w:r w:rsidRPr="002D3917">
        <w:rPr>
          <w:lang w:eastAsia="zh-CN"/>
        </w:rPr>
        <w:t xml:space="preserve"> stored in </w:t>
      </w:r>
      <w:r w:rsidRPr="002D3917">
        <w:rPr>
          <w:i/>
          <w:lang w:eastAsia="zh-CN"/>
        </w:rPr>
        <w:t>VarLogMeasReport</w:t>
      </w:r>
      <w:r w:rsidRPr="002D3917">
        <w:rPr>
          <w:iCs/>
        </w:rPr>
        <w:t xml:space="preserve">; </w:t>
      </w:r>
      <w:r w:rsidRPr="002D3917">
        <w:t>and</w:t>
      </w:r>
    </w:p>
    <w:p w14:paraId="6B80814F"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 suitabl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last suitable cell that the UE was camping on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last suitable cell that the UE was camping on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3BED9136"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Pr="002D3917">
        <w:rPr>
          <w:rFonts w:eastAsia="SimSun"/>
        </w:rPr>
        <w:t xml:space="preserve">suitable </w:t>
      </w:r>
      <w:r w:rsidRPr="002D3917">
        <w:t>cell that the UE was camping on;</w:t>
      </w:r>
    </w:p>
    <w:p w14:paraId="23E89278"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Pr="002D3917">
        <w:rPr>
          <w:rFonts w:eastAsia="SimSun"/>
        </w:rPr>
        <w:t xml:space="preserve">suitable </w:t>
      </w:r>
      <w:r w:rsidRPr="002D3917">
        <w:t>cell the UE was camping on;</w:t>
      </w:r>
    </w:p>
    <w:p w14:paraId="2C47D4DF" w14:textId="77777777" w:rsidR="00FB0F41" w:rsidRPr="002D3917" w:rsidRDefault="00FB0F41" w:rsidP="00FB0F41">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t>:</w:t>
      </w:r>
    </w:p>
    <w:p w14:paraId="5ABE293B"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logged cell that the UE was camping on;</w:t>
      </w:r>
    </w:p>
    <w:p w14:paraId="4C409B71"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logged cell the UE was camping on;</w:t>
      </w:r>
    </w:p>
    <w:p w14:paraId="6598242D" w14:textId="77777777" w:rsidR="00FB0F41" w:rsidRPr="002D3917" w:rsidRDefault="00FB0F41" w:rsidP="00FB0F41">
      <w:pPr>
        <w:pStyle w:val="B3"/>
        <w:rPr>
          <w:rFonts w:eastAsia="DengXian"/>
        </w:rPr>
      </w:pPr>
      <w:r w:rsidRPr="002D3917">
        <w:rPr>
          <w:rFonts w:eastAsia="DengXian"/>
        </w:rPr>
        <w:t>3&gt;</w:t>
      </w:r>
      <w:r w:rsidRPr="002D3917">
        <w:rPr>
          <w:rFonts w:eastAsia="DengXian"/>
        </w:rPr>
        <w:tab/>
        <w:t>else:</w:t>
      </w:r>
    </w:p>
    <w:p w14:paraId="18B0C24B" w14:textId="77777777" w:rsidR="00FB0F41" w:rsidRPr="002D3917" w:rsidRDefault="00FB0F41" w:rsidP="00FB0F4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501A78F5"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229F344F"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measurements of neighbouring cell that became available during the last logging interval and according to the following:</w:t>
      </w:r>
    </w:p>
    <w:p w14:paraId="50A6845A" w14:textId="77777777" w:rsidR="00FB0F41" w:rsidRPr="002D3917" w:rsidRDefault="00FB0F41" w:rsidP="00FB0F41">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1F305FBE" w14:textId="77777777" w:rsidR="00FB0F41" w:rsidRPr="002D3917" w:rsidRDefault="00FB0F41" w:rsidP="00FB0F41">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1DD5B6D8"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2AD44680"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4</w:t>
      </w:r>
      <w:r w:rsidRPr="002D3917">
        <w:rPr>
          <w:lang w:val="en-GB"/>
        </w:rPr>
        <w:t>;</w:t>
      </w:r>
    </w:p>
    <w:p w14:paraId="2CA161A9"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62C5CF9"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w:t>
      </w:r>
      <w:r w:rsidRPr="002D3917">
        <w:rPr>
          <w:i/>
          <w:iCs/>
          <w:lang w:val="en-GB"/>
        </w:rPr>
        <w:t>SIB4</w:t>
      </w:r>
      <w:r w:rsidRPr="002D3917">
        <w:rPr>
          <w:lang w:val="en-GB"/>
        </w:rPr>
        <w:t>;</w:t>
      </w:r>
    </w:p>
    <w:p w14:paraId="2EF7885C" w14:textId="77777777" w:rsidR="00FB0F41" w:rsidRPr="002D3917" w:rsidRDefault="00FB0F41" w:rsidP="00FB0F41">
      <w:pPr>
        <w:pStyle w:val="B5"/>
      </w:pPr>
      <w:r w:rsidRPr="002D3917">
        <w:t>5&gt;</w:t>
      </w:r>
      <w:r w:rsidRPr="002D3917">
        <w:tab/>
        <w:t>else:</w:t>
      </w:r>
    </w:p>
    <w:p w14:paraId="69370B55"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7FBABAE1" w14:textId="77777777" w:rsidR="00FB0F41" w:rsidRPr="002D3917" w:rsidRDefault="00FB0F41" w:rsidP="00FB0F41">
      <w:pPr>
        <w:pStyle w:val="B7"/>
        <w:rPr>
          <w:lang w:val="en-GB"/>
        </w:rPr>
      </w:pPr>
      <w:r w:rsidRPr="002D3917">
        <w:rPr>
          <w:lang w:val="en-GB"/>
        </w:rPr>
        <w:t>7&gt;</w:t>
      </w:r>
      <w:r w:rsidRPr="002D3917">
        <w:rPr>
          <w:lang w:val="en-GB"/>
        </w:rPr>
        <w:tab/>
        <w:t>include measurement results for NR neighbouring frequencies that are included in either</w:t>
      </w:r>
      <w:r w:rsidRPr="002D3917">
        <w:rPr>
          <w:i/>
          <w:iCs/>
          <w:lang w:val="en-GB"/>
        </w:rPr>
        <w:t xml:space="preserve"> measIdleCarrierListNR</w:t>
      </w:r>
      <w:r w:rsidRPr="002D3917" w:rsidDel="009A5F1E">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iCs/>
          <w:lang w:val="en-GB"/>
        </w:rPr>
        <w:t>SIB4</w:t>
      </w:r>
      <w:r w:rsidRPr="002D3917">
        <w:rPr>
          <w:lang w:val="en-GB"/>
        </w:rPr>
        <w:t>;</w:t>
      </w:r>
    </w:p>
    <w:p w14:paraId="39A0455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54921C43"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w:t>
      </w:r>
      <w:r w:rsidRPr="002D3917">
        <w:rPr>
          <w:i/>
          <w:iCs/>
          <w:lang w:val="en-GB"/>
        </w:rPr>
        <w:t>SIB4</w:t>
      </w:r>
      <w:r w:rsidRPr="002D3917">
        <w:rPr>
          <w:lang w:val="en-GB"/>
        </w:rPr>
        <w:t>;</w:t>
      </w:r>
    </w:p>
    <w:p w14:paraId="04530C83" w14:textId="77777777" w:rsidR="00FB0F41" w:rsidRPr="002D3917" w:rsidRDefault="00FB0F41" w:rsidP="00FB0F41">
      <w:pPr>
        <w:pStyle w:val="B4"/>
      </w:pPr>
      <w:r w:rsidRPr="002D3917">
        <w:t>4&gt;</w:t>
      </w:r>
      <w:r w:rsidRPr="002D3917">
        <w:tab/>
        <w:t>include measurement results for at most 3 neighbours per inter-RAT frequency in accordance with the following:</w:t>
      </w:r>
    </w:p>
    <w:p w14:paraId="0113ACB9" w14:textId="77777777" w:rsidR="00FB0F41" w:rsidRPr="002D3917" w:rsidRDefault="00FB0F41" w:rsidP="00FB0F41">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6AD5F259" w14:textId="77777777" w:rsidR="00FB0F41" w:rsidRPr="002D3917" w:rsidRDefault="00FB0F41" w:rsidP="00FB0F41">
      <w:pPr>
        <w:pStyle w:val="B6"/>
        <w:rPr>
          <w:rFonts w:eastAsiaTheme="minorEastAsia"/>
          <w:lang w:val="en-GB"/>
        </w:rPr>
      </w:pPr>
      <w:r w:rsidRPr="002D3917">
        <w:rPr>
          <w:lang w:val="en-GB"/>
        </w:rPr>
        <w:t>6&gt;</w:t>
      </w:r>
      <w:r w:rsidRPr="002D3917">
        <w:rPr>
          <w:lang w:val="en-GB"/>
        </w:rPr>
        <w:tab/>
        <w:t>include measurement results for inter-RAT neighbouring frequencies that are included in either</w:t>
      </w:r>
      <w:r w:rsidRPr="002D3917">
        <w:rPr>
          <w:i/>
          <w:iCs/>
          <w:lang w:val="en-GB"/>
        </w:rPr>
        <w:t xml:space="preserve"> measIdleCarrierListEUTRA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5</w:t>
      </w:r>
      <w:r w:rsidRPr="002D3917">
        <w:rPr>
          <w:lang w:val="en-GB"/>
        </w:rPr>
        <w:t>;</w:t>
      </w:r>
    </w:p>
    <w:p w14:paraId="2CBF2291"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else:</w:t>
      </w:r>
    </w:p>
    <w:p w14:paraId="3B9DD8C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31927521" w14:textId="77777777" w:rsidR="00FB0F41" w:rsidRPr="002D3917" w:rsidRDefault="00FB0F41" w:rsidP="00FB0F41">
      <w:pPr>
        <w:pStyle w:val="B4"/>
      </w:pPr>
      <w:r w:rsidRPr="002D3917">
        <w:t>4&gt;</w:t>
      </w:r>
      <w:r w:rsidRPr="002D3917">
        <w:tab/>
        <w:t>for each neighbour cell included, include the optional fields that are available;</w:t>
      </w:r>
    </w:p>
    <w:p w14:paraId="5AA45239" w14:textId="77777777" w:rsidR="00FB0F41" w:rsidRPr="002D3917" w:rsidRDefault="00FB0F41" w:rsidP="00FB0F41">
      <w:pPr>
        <w:pStyle w:val="NO"/>
      </w:pPr>
      <w:r w:rsidRPr="002D3917">
        <w:t>NOTE 1:</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6CF32960" w14:textId="77777777" w:rsidR="00FB0F41" w:rsidRPr="002D3917" w:rsidRDefault="00FB0F41" w:rsidP="00FB0F4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5" w:name="OLE_LINK17"/>
      <w:r w:rsidRPr="002D3917">
        <w:rPr>
          <w:i/>
        </w:rPr>
        <w:t>measIdleConfig</w:t>
      </w:r>
      <w:bookmarkEnd w:id="645"/>
      <w:r w:rsidRPr="002D3917">
        <w:t xml:space="preserve"> should not be applied, and how the UE logs the measurements on the frequencies is left to the UE implementation.</w:t>
      </w:r>
    </w:p>
    <w:p w14:paraId="47872B74" w14:textId="77777777" w:rsidR="00FB0F41" w:rsidRPr="002D3917" w:rsidRDefault="00FB0F41" w:rsidP="00FB0F4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279AEA6B" w14:textId="77777777" w:rsidR="00FB0F41" w:rsidRPr="002D3917" w:rsidRDefault="00FB0F41" w:rsidP="00FB0F41">
      <w:pPr>
        <w:pStyle w:val="Heading2"/>
      </w:pPr>
      <w:bookmarkStart w:id="646" w:name="_Toc171467368"/>
      <w:bookmarkStart w:id="647" w:name="_Toc60776920"/>
      <w:r w:rsidRPr="002D3917">
        <w:t>5.5b</w:t>
      </w:r>
      <w:r w:rsidRPr="002D3917">
        <w:tab/>
        <w:t>Application Layer Measurements in RRC_IDLE/RRC_INACTIVE</w:t>
      </w:r>
      <w:bookmarkEnd w:id="646"/>
    </w:p>
    <w:p w14:paraId="7D1FC636" w14:textId="77777777" w:rsidR="00FB0F41" w:rsidRPr="002D3917" w:rsidRDefault="00FB0F41" w:rsidP="00FB0F41">
      <w:pPr>
        <w:pStyle w:val="Heading3"/>
      </w:pPr>
      <w:bookmarkStart w:id="648" w:name="_Toc171467369"/>
      <w:r w:rsidRPr="002D3917">
        <w:t>5.5b.1</w:t>
      </w:r>
      <w:r w:rsidRPr="002D3917">
        <w:tab/>
        <w:t>Area handling and storing of Application Layer Measurement reports in RRC_IDLE/RRC_INACTIVE</w:t>
      </w:r>
      <w:bookmarkEnd w:id="648"/>
    </w:p>
    <w:p w14:paraId="4704006D" w14:textId="77777777" w:rsidR="00FB0F41" w:rsidRPr="002D3917" w:rsidRDefault="00FB0F41" w:rsidP="00FB0F41">
      <w:pPr>
        <w:pStyle w:val="Heading4"/>
        <w:ind w:left="0" w:firstLine="0"/>
      </w:pPr>
      <w:bookmarkStart w:id="649" w:name="_Toc171467370"/>
      <w:r w:rsidRPr="002D3917">
        <w:t>5.5b.1.1</w:t>
      </w:r>
      <w:r w:rsidRPr="002D3917">
        <w:tab/>
        <w:t>General</w:t>
      </w:r>
      <w:bookmarkEnd w:id="649"/>
    </w:p>
    <w:p w14:paraId="7F912458" w14:textId="77777777" w:rsidR="00FB0F41" w:rsidRPr="002D3917" w:rsidRDefault="00FB0F41" w:rsidP="00FB0F41">
      <w:r w:rsidRPr="002D3917">
        <w:t xml:space="preserve">This procedure specifies the area handling and storing of application layer measurement report containers by a UE in RRC_IDLE and RRC_INACTIVE that has an application layer measurement configuration with </w:t>
      </w:r>
      <w:r w:rsidRPr="002D3917">
        <w:rPr>
          <w:i/>
          <w:iCs/>
        </w:rPr>
        <w:t>appLayerIdleInactiveConfig</w:t>
      </w:r>
      <w:r w:rsidRPr="002D3917">
        <w:t xml:space="preserve"> configured.</w:t>
      </w:r>
    </w:p>
    <w:p w14:paraId="7E2C407F" w14:textId="77777777" w:rsidR="00FB0F41" w:rsidRPr="002D3917" w:rsidRDefault="00FB0F41" w:rsidP="00FB0F41">
      <w:pPr>
        <w:pStyle w:val="Heading4"/>
      </w:pPr>
      <w:bookmarkStart w:id="650" w:name="_Toc171467371"/>
      <w:r w:rsidRPr="002D3917">
        <w:t>5.5b.1.2</w:t>
      </w:r>
      <w:r w:rsidRPr="002D3917">
        <w:tab/>
        <w:t>Initiation</w:t>
      </w:r>
      <w:bookmarkEnd w:id="650"/>
    </w:p>
    <w:p w14:paraId="02B34426" w14:textId="77777777" w:rsidR="00FB0F41" w:rsidRPr="002D3917" w:rsidRDefault="00FB0F41" w:rsidP="00FB0F41">
      <w:r w:rsidRPr="002D3917">
        <w:t>While in RRC_INACTIVE and RRC_IDLE state, the UE shall:</w:t>
      </w:r>
    </w:p>
    <w:p w14:paraId="324A0A98" w14:textId="77777777" w:rsidR="00FB0F41" w:rsidRPr="002D3917" w:rsidRDefault="00FB0F41" w:rsidP="00FB0F41">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5D854A2D" w14:textId="77777777" w:rsidR="00FB0F41" w:rsidRPr="002D3917" w:rsidRDefault="00FB0F41" w:rsidP="00FB0F41">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5D7B92D6" w14:textId="77777777" w:rsidR="00FB0F41" w:rsidRPr="002D3917" w:rsidRDefault="00FB0F41" w:rsidP="00FB0F41">
      <w:pPr>
        <w:pStyle w:val="B1"/>
      </w:pPr>
      <w:r w:rsidRPr="002D3917">
        <w:t>1&gt;</w:t>
      </w:r>
      <w:r w:rsidRPr="002D3917">
        <w:tab/>
        <w:t>if the memory reserved for storing application layer measurement report containers becomes full:</w:t>
      </w:r>
    </w:p>
    <w:p w14:paraId="68BD0A8F" w14:textId="77777777" w:rsidR="00FB0F41" w:rsidRPr="002D3917" w:rsidRDefault="00FB0F41" w:rsidP="00FB0F41">
      <w:pPr>
        <w:pStyle w:val="B2"/>
      </w:pPr>
      <w:r w:rsidRPr="002D3917">
        <w:t>2&gt;</w:t>
      </w:r>
      <w:r w:rsidRPr="002D3917">
        <w:tab/>
        <w:t xml:space="preserve">if the reports are associated with a configuration including </w:t>
      </w:r>
      <w:r w:rsidRPr="002D3917">
        <w:rPr>
          <w:i/>
          <w:iCs/>
        </w:rPr>
        <w:t>appLayerMeasPriority</w:t>
      </w:r>
      <w:r w:rsidRPr="002D3917">
        <w:t>:</w:t>
      </w:r>
    </w:p>
    <w:p w14:paraId="374B0297" w14:textId="77777777" w:rsidR="00FB0F41" w:rsidRPr="002D3917" w:rsidRDefault="00FB0F41" w:rsidP="00FB0F41">
      <w:pPr>
        <w:pStyle w:val="B3"/>
      </w:pPr>
      <w:r w:rsidRPr="002D3917">
        <w:t>3&gt;</w:t>
      </w:r>
      <w:r w:rsidRPr="002D3917">
        <w:tab/>
        <w:t>discard reports in priority order where reports with the lowest priority are discarded first, and among reports with equal associated priority, discard reports in the order they were received, where older reports are discarded first;</w:t>
      </w:r>
    </w:p>
    <w:p w14:paraId="53AF313F" w14:textId="77777777" w:rsidR="00FB0F41" w:rsidRPr="002D3917" w:rsidRDefault="00FB0F41" w:rsidP="00FB0F41">
      <w:pPr>
        <w:pStyle w:val="B2"/>
      </w:pPr>
      <w:r w:rsidRPr="002D3917">
        <w:t>2&gt;</w:t>
      </w:r>
      <w:r w:rsidRPr="002D3917">
        <w:tab/>
        <w:t>else:</w:t>
      </w:r>
    </w:p>
    <w:p w14:paraId="0301284A" w14:textId="77777777" w:rsidR="00FB0F41" w:rsidRPr="002D3917" w:rsidRDefault="00FB0F41" w:rsidP="00FB0F41">
      <w:pPr>
        <w:pStyle w:val="B3"/>
      </w:pPr>
      <w:r w:rsidRPr="002D3917">
        <w:t>3&gt;</w:t>
      </w:r>
      <w:r w:rsidRPr="002D3917">
        <w:tab/>
        <w:t>discard reports in the order they were received, where older reports are discarded first;</w:t>
      </w:r>
    </w:p>
    <w:p w14:paraId="5E734FA9" w14:textId="77777777" w:rsidR="00FB0F41" w:rsidRPr="002D3917" w:rsidRDefault="00FB0F41" w:rsidP="00FB0F41">
      <w:pPr>
        <w:pStyle w:val="B1"/>
      </w:pPr>
      <w:r w:rsidRPr="002D3917">
        <w:t>1&gt;</w:t>
      </w:r>
      <w:r w:rsidRPr="002D3917">
        <w:tab/>
        <w:t xml:space="preserve">if </w:t>
      </w:r>
      <w:r w:rsidRPr="002D3917">
        <w:rPr>
          <w:i/>
          <w:iCs/>
        </w:rPr>
        <w:t>qoe-AreaScope</w:t>
      </w:r>
      <w:r w:rsidRPr="002D3917">
        <w:t xml:space="preserve"> is configured:</w:t>
      </w:r>
    </w:p>
    <w:p w14:paraId="08C3E9C1" w14:textId="77777777" w:rsidR="00FB0F41" w:rsidRPr="002D3917" w:rsidRDefault="00FB0F41" w:rsidP="00FB0F41">
      <w:pPr>
        <w:pStyle w:val="B2"/>
      </w:pPr>
      <w:r w:rsidRPr="002D3917">
        <w:t>2&gt;</w:t>
      </w:r>
      <w:r w:rsidRPr="002D3917">
        <w:tab/>
      </w:r>
      <w:r w:rsidRPr="002D3917">
        <w:rPr>
          <w:rFonts w:eastAsia="SimSun"/>
        </w:rPr>
        <w:t xml:space="preserve">if the cell where the UE receives the service when the UE transits from RRC_CONNECTED state to RRC_INACTIVE or RRC_IDLE state is part of the area indicated by </w:t>
      </w:r>
      <w:r w:rsidRPr="002D3917">
        <w:rPr>
          <w:i/>
          <w:iCs/>
        </w:rPr>
        <w:t>qoe-AreaScope</w:t>
      </w:r>
      <w:r w:rsidRPr="002D3917">
        <w:t>:</w:t>
      </w:r>
    </w:p>
    <w:p w14:paraId="5EEB560C" w14:textId="77777777" w:rsidR="00FB0F41" w:rsidRPr="002D3917" w:rsidRDefault="00FB0F41" w:rsidP="00FB0F41">
      <w:pPr>
        <w:pStyle w:val="B3"/>
      </w:pPr>
      <w:r w:rsidRPr="002D3917">
        <w:t>3&gt;</w:t>
      </w:r>
      <w:r w:rsidRPr="002D3917">
        <w:tab/>
        <w:t>inform upper layers of being inside the area;</w:t>
      </w:r>
    </w:p>
    <w:p w14:paraId="0550E866" w14:textId="77777777" w:rsidR="00FB0F41" w:rsidRPr="002D3917" w:rsidRDefault="00FB0F41" w:rsidP="00FB0F41">
      <w:pPr>
        <w:pStyle w:val="B2"/>
      </w:pPr>
      <w:r w:rsidRPr="002D3917">
        <w:t>2&gt;</w:t>
      </w:r>
      <w:r w:rsidRPr="002D3917">
        <w:tab/>
        <w:t>i</w:t>
      </w:r>
      <w:r w:rsidRPr="002D3917">
        <w:rPr>
          <w:rFonts w:eastAsia="SimSun"/>
        </w:rPr>
        <w:t xml:space="preserve">f the cell where the UE receives the service when the UE transits from RRC_CONNECTED state to RRC_INACTIVE or RRC_IDLE state is not part of the area indicated by </w:t>
      </w:r>
      <w:r w:rsidRPr="002D3917">
        <w:rPr>
          <w:i/>
          <w:iCs/>
        </w:rPr>
        <w:t>qoe-AreaScope</w:t>
      </w:r>
      <w:r w:rsidRPr="002D3917">
        <w:t>:</w:t>
      </w:r>
    </w:p>
    <w:p w14:paraId="0BF042F6"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nform upper layers of being outside the area.</w:t>
      </w:r>
    </w:p>
    <w:p w14:paraId="1B4589CC" w14:textId="77777777" w:rsidR="00FB0F41" w:rsidRPr="002D3917" w:rsidRDefault="00FB0F41" w:rsidP="00FB0F41">
      <w:pPr>
        <w:pStyle w:val="B2"/>
      </w:pPr>
      <w:r w:rsidRPr="002D3917">
        <w:lastRenderedPageBreak/>
        <w:t>2&gt;</w:t>
      </w:r>
      <w:r w:rsidRPr="002D3917">
        <w:tab/>
      </w:r>
      <w:r w:rsidRPr="002D3917">
        <w:rPr>
          <w:rFonts w:eastAsia="SimSun"/>
        </w:rPr>
        <w:t>if the UE re-selects to a new cell which is part of the area indicated by</w:t>
      </w:r>
      <w:r w:rsidRPr="002D3917">
        <w:t xml:space="preserve"> </w:t>
      </w:r>
      <w:r w:rsidRPr="002D3917">
        <w:rPr>
          <w:i/>
          <w:iCs/>
        </w:rPr>
        <w:t>qoe-AreaScope</w:t>
      </w:r>
      <w:r w:rsidRPr="002D3917">
        <w:rPr>
          <w:rFonts w:eastAsia="SimSun"/>
        </w:rPr>
        <w:t xml:space="preserve"> and the previous cell was not part of the area indicated by </w:t>
      </w:r>
      <w:r w:rsidRPr="002D3917">
        <w:rPr>
          <w:i/>
          <w:iCs/>
        </w:rPr>
        <w:t>qoe-AreaScope</w:t>
      </w:r>
      <w:r w:rsidRPr="002D3917">
        <w:t>:</w:t>
      </w:r>
    </w:p>
    <w:p w14:paraId="55C413F3" w14:textId="77777777" w:rsidR="00FB0F41" w:rsidRPr="002D3917" w:rsidRDefault="00FB0F41" w:rsidP="00FB0F41">
      <w:pPr>
        <w:pStyle w:val="B3"/>
      </w:pPr>
      <w:r w:rsidRPr="002D3917">
        <w:t>3&gt;</w:t>
      </w:r>
      <w:r w:rsidRPr="002D3917">
        <w:tab/>
        <w:t>inform upper layers of being inside the area;</w:t>
      </w:r>
    </w:p>
    <w:p w14:paraId="5E3E3DFF" w14:textId="77777777" w:rsidR="00FB0F41" w:rsidRPr="002D3917" w:rsidRDefault="00FB0F41" w:rsidP="00FB0F41">
      <w:pPr>
        <w:pStyle w:val="B2"/>
      </w:pPr>
      <w:r w:rsidRPr="002D3917">
        <w:t>2&gt;</w:t>
      </w:r>
      <w:r w:rsidRPr="002D3917">
        <w:tab/>
      </w:r>
      <w:r w:rsidRPr="002D3917">
        <w:rPr>
          <w:rFonts w:eastAsia="SimSun"/>
        </w:rPr>
        <w:t>if the UE re-selects to a new cell which is not part of the area indicated by</w:t>
      </w:r>
      <w:r w:rsidRPr="002D3917">
        <w:t xml:space="preserve"> </w:t>
      </w:r>
      <w:r w:rsidRPr="002D3917">
        <w:rPr>
          <w:i/>
          <w:iCs/>
        </w:rPr>
        <w:t>qoe-AreaScope</w:t>
      </w:r>
      <w:r w:rsidRPr="002D3917">
        <w:rPr>
          <w:rFonts w:eastAsia="SimSun"/>
        </w:rPr>
        <w:t xml:space="preserve"> and the previous cell was part of the area indicated by </w:t>
      </w:r>
      <w:r w:rsidRPr="002D3917">
        <w:rPr>
          <w:i/>
          <w:iCs/>
        </w:rPr>
        <w:t>qoe-AreaScope</w:t>
      </w:r>
      <w:r w:rsidRPr="002D3917">
        <w:t>:</w:t>
      </w:r>
    </w:p>
    <w:p w14:paraId="14DD4EFC" w14:textId="77777777" w:rsidR="00FB0F41" w:rsidRPr="002D3917" w:rsidRDefault="00FB0F41" w:rsidP="00FB0F41">
      <w:pPr>
        <w:pStyle w:val="B3"/>
      </w:pPr>
      <w:r w:rsidRPr="002D3917">
        <w:rPr>
          <w:rFonts w:eastAsia="DengXian"/>
        </w:rPr>
        <w:t>3&gt;</w:t>
      </w:r>
      <w:r w:rsidRPr="002D3917">
        <w:rPr>
          <w:rFonts w:eastAsia="DengXian"/>
        </w:rPr>
        <w:tab/>
        <w:t>inform upper layers of being outside the area.</w:t>
      </w:r>
    </w:p>
    <w:p w14:paraId="092BC9E1" w14:textId="77777777" w:rsidR="00FB0F41" w:rsidRPr="002D3917" w:rsidRDefault="00FB0F41" w:rsidP="00FB0F41">
      <w:pPr>
        <w:pStyle w:val="Heading2"/>
      </w:pPr>
      <w:bookmarkStart w:id="651" w:name="_Toc171467372"/>
      <w:r w:rsidRPr="002D3917">
        <w:t>5.6</w:t>
      </w:r>
      <w:r w:rsidRPr="002D3917">
        <w:tab/>
        <w:t>UE capabilities</w:t>
      </w:r>
      <w:bookmarkEnd w:id="647"/>
      <w:bookmarkEnd w:id="651"/>
    </w:p>
    <w:p w14:paraId="6FEC7648" w14:textId="77777777" w:rsidR="00FB0F41" w:rsidRPr="002D3917" w:rsidRDefault="00FB0F41" w:rsidP="00FB0F41">
      <w:pPr>
        <w:pStyle w:val="Heading3"/>
      </w:pPr>
      <w:bookmarkStart w:id="652" w:name="_Toc60776921"/>
      <w:bookmarkStart w:id="653" w:name="_Toc171467373"/>
      <w:r w:rsidRPr="002D3917">
        <w:t>5.6.1</w:t>
      </w:r>
      <w:r w:rsidRPr="002D3917">
        <w:tab/>
        <w:t>UE capability transfer</w:t>
      </w:r>
      <w:bookmarkEnd w:id="652"/>
      <w:bookmarkEnd w:id="653"/>
    </w:p>
    <w:p w14:paraId="5D82952D" w14:textId="77777777" w:rsidR="00FB0F41" w:rsidRPr="002D3917" w:rsidRDefault="00FB0F41" w:rsidP="00FB0F41">
      <w:pPr>
        <w:pStyle w:val="Heading4"/>
      </w:pPr>
      <w:bookmarkStart w:id="654" w:name="_Toc60776922"/>
      <w:bookmarkStart w:id="655" w:name="_Toc171467374"/>
      <w:r w:rsidRPr="002D3917">
        <w:t>5.6.1.1</w:t>
      </w:r>
      <w:r w:rsidRPr="002D3917">
        <w:tab/>
        <w:t>General</w:t>
      </w:r>
      <w:bookmarkEnd w:id="654"/>
      <w:bookmarkEnd w:id="655"/>
    </w:p>
    <w:p w14:paraId="75A1C446" w14:textId="77777777" w:rsidR="00FB0F41" w:rsidRPr="002D3917" w:rsidRDefault="00FB0F41" w:rsidP="00FB0F41">
      <w:r w:rsidRPr="002D3917">
        <w:t>This clause describes how the UE compiles and transfers its UE capability information upon receiving a UECapabilityEnquiry from the network.</w:t>
      </w:r>
    </w:p>
    <w:p w14:paraId="59F3A4F8" w14:textId="77777777" w:rsidR="00FB0F41" w:rsidRPr="002D3917" w:rsidRDefault="00FB0F41" w:rsidP="00FB0F41">
      <w:pPr>
        <w:pStyle w:val="TH"/>
        <w:rPr>
          <w:noProof/>
        </w:rPr>
      </w:pPr>
      <w:r w:rsidRPr="002D3917">
        <w:rPr>
          <w:noProof/>
        </w:rPr>
        <w:object w:dxaOrig="4035" w:dyaOrig="2025" w14:anchorId="2F3BD7BF">
          <v:shape id="_x0000_i1055" type="#_x0000_t75" style="width:202pt;height:101.5pt" o:ole="">
            <v:imagedata r:id="rId77" o:title=""/>
          </v:shape>
          <o:OLEObject Type="Embed" ProgID="Mscgen.Chart" ShapeID="_x0000_i1055" DrawAspect="Content" ObjectID="_1786285176" r:id="rId78"/>
        </w:object>
      </w:r>
    </w:p>
    <w:p w14:paraId="730C9B87" w14:textId="77777777" w:rsidR="00FB0F41" w:rsidRPr="002D3917" w:rsidRDefault="00FB0F41" w:rsidP="00FB0F41">
      <w:pPr>
        <w:pStyle w:val="TF"/>
      </w:pPr>
      <w:r w:rsidRPr="002D3917">
        <w:rPr>
          <w:rFonts w:eastAsia="MS Mincho"/>
        </w:rPr>
        <w:t>Figure 5.6.1.1-1: UE capability transfer</w:t>
      </w:r>
    </w:p>
    <w:p w14:paraId="45B7774A" w14:textId="77777777" w:rsidR="00FB0F41" w:rsidRPr="002D3917" w:rsidRDefault="00FB0F41" w:rsidP="00FB0F41">
      <w:pPr>
        <w:pStyle w:val="Heading4"/>
      </w:pPr>
      <w:bookmarkStart w:id="656" w:name="_Toc60776923"/>
      <w:bookmarkStart w:id="657" w:name="_Toc171467375"/>
      <w:r w:rsidRPr="002D3917">
        <w:t>5.6.1.2</w:t>
      </w:r>
      <w:r w:rsidRPr="002D3917">
        <w:tab/>
        <w:t>Initiation</w:t>
      </w:r>
      <w:bookmarkEnd w:id="656"/>
      <w:bookmarkEnd w:id="657"/>
    </w:p>
    <w:p w14:paraId="2A68256E" w14:textId="77777777" w:rsidR="00FB0F41" w:rsidRPr="002D3917" w:rsidRDefault="00FB0F41" w:rsidP="00FB0F4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0B4BD" w14:textId="77777777" w:rsidR="00FB0F41" w:rsidRPr="002D3917" w:rsidRDefault="00FB0F41" w:rsidP="00FB0F41">
      <w:pPr>
        <w:pStyle w:val="Heading4"/>
      </w:pPr>
      <w:bookmarkStart w:id="658" w:name="_Toc60776924"/>
      <w:bookmarkStart w:id="659" w:name="_Toc171467376"/>
      <w:r w:rsidRPr="002D3917">
        <w:t>5.6.1.3</w:t>
      </w:r>
      <w:r w:rsidRPr="002D3917">
        <w:tab/>
        <w:t xml:space="preserve">Reception of the </w:t>
      </w:r>
      <w:r w:rsidRPr="002D3917">
        <w:rPr>
          <w:i/>
        </w:rPr>
        <w:t>UECapabilityEnquiry</w:t>
      </w:r>
      <w:r w:rsidRPr="002D3917">
        <w:t xml:space="preserve"> by the UE</w:t>
      </w:r>
      <w:bookmarkEnd w:id="658"/>
      <w:bookmarkEnd w:id="659"/>
    </w:p>
    <w:p w14:paraId="16D2B751" w14:textId="77777777" w:rsidR="00FB0F41" w:rsidRPr="002D3917" w:rsidRDefault="00FB0F41" w:rsidP="00FB0F41">
      <w:r w:rsidRPr="002D3917">
        <w:t xml:space="preserve">The UE shall set the contents of </w:t>
      </w:r>
      <w:r w:rsidRPr="002D3917">
        <w:rPr>
          <w:i/>
        </w:rPr>
        <w:t>UECapabilityInformation</w:t>
      </w:r>
      <w:r w:rsidRPr="002D3917">
        <w:t xml:space="preserve"> message as follows:</w:t>
      </w:r>
    </w:p>
    <w:p w14:paraId="2CCF4D42"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27D3A49C" w14:textId="77777777" w:rsidR="00FB0F41" w:rsidRPr="002D3917" w:rsidRDefault="00FB0F41" w:rsidP="00FB0F4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7D5EC105" w14:textId="77777777" w:rsidR="00FB0F41" w:rsidRPr="002D3917" w:rsidRDefault="00FB0F41" w:rsidP="00FB0F4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371FE08B" w14:textId="77777777" w:rsidR="00FB0F41" w:rsidRPr="002D3917" w:rsidRDefault="00FB0F41" w:rsidP="00FB0F4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5CF5F48F" w14:textId="77777777" w:rsidR="00FB0F41" w:rsidRPr="002D3917" w:rsidRDefault="00FB0F41" w:rsidP="00FB0F41">
      <w:pPr>
        <w:pStyle w:val="B2"/>
      </w:pPr>
      <w:r w:rsidRPr="002D3917">
        <w:t>2&gt; if the UE supports (NG)EN-DC or NE-DC:</w:t>
      </w:r>
    </w:p>
    <w:p w14:paraId="62B3F766"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2D270203" w14:textId="77777777" w:rsidR="00FB0F41" w:rsidRPr="002D3917" w:rsidRDefault="00FB0F41" w:rsidP="00FB0F4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4C84ED87"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229935FA" w14:textId="77777777" w:rsidR="00FB0F41" w:rsidRPr="002D3917" w:rsidRDefault="00FB0F41" w:rsidP="00FB0F41">
      <w:pPr>
        <w:pStyle w:val="B2"/>
      </w:pPr>
      <w:r w:rsidRPr="002D3917">
        <w:t>2&gt;</w:t>
      </w:r>
      <w:r w:rsidRPr="002D3917">
        <w:tab/>
        <w:t>if the UE supports E-UTRA:</w:t>
      </w:r>
    </w:p>
    <w:p w14:paraId="6AB87ACE"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associated with the terrestrial network 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424C1983" w14:textId="77777777" w:rsidR="00FB0F41" w:rsidRPr="002D3917" w:rsidRDefault="00FB0F41" w:rsidP="00FB0F4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7C7B86E9" w14:textId="77777777" w:rsidR="00FB0F41" w:rsidRPr="002D3917" w:rsidRDefault="00FB0F41" w:rsidP="00FB0F41">
      <w:pPr>
        <w:pStyle w:val="B2"/>
      </w:pPr>
      <w:r w:rsidRPr="002D3917">
        <w:t>2&gt;</w:t>
      </w:r>
      <w:r w:rsidRPr="002D3917">
        <w:tab/>
        <w:t>if the UE supports UTRA-FDD:</w:t>
      </w:r>
    </w:p>
    <w:p w14:paraId="29F38E0F" w14:textId="77777777" w:rsidR="00FB0F41" w:rsidRPr="002D3917" w:rsidRDefault="00FB0F41" w:rsidP="00FB0F4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7F9DA133" w14:textId="77777777" w:rsidR="00FB0F41" w:rsidRPr="002D3917" w:rsidRDefault="00FB0F41" w:rsidP="00FB0F4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D3E13DE" w14:textId="77777777" w:rsidR="00FB0F41" w:rsidRPr="002D3917" w:rsidRDefault="00FB0F41" w:rsidP="00FB0F4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318D0CAF" w14:textId="77777777" w:rsidR="00FB0F41" w:rsidRPr="002D3917" w:rsidRDefault="00FB0F41" w:rsidP="00FB0F41">
      <w:pPr>
        <w:pStyle w:val="B1"/>
        <w:rPr>
          <w:rFonts w:eastAsia="SimSun"/>
          <w:lang w:eastAsia="zh-CN"/>
        </w:rPr>
      </w:pPr>
      <w:r w:rsidRPr="002D3917">
        <w:t>1&gt;</w:t>
      </w:r>
      <w:r w:rsidRPr="002D3917">
        <w:tab/>
      </w:r>
      <w:r w:rsidRPr="002D3917">
        <w:rPr>
          <w:rFonts w:eastAsia="SimSun"/>
          <w:lang w:eastAsia="zh-CN"/>
        </w:rPr>
        <w:t>else:</w:t>
      </w:r>
    </w:p>
    <w:p w14:paraId="0B2C51AC" w14:textId="77777777" w:rsidR="00FB0F41" w:rsidRPr="002D3917" w:rsidRDefault="00FB0F41" w:rsidP="00FB0F4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3E45DA86" w14:textId="77777777" w:rsidR="00FB0F41" w:rsidRPr="002D3917" w:rsidRDefault="00FB0F41" w:rsidP="00FB0F41">
      <w:pPr>
        <w:pStyle w:val="Heading4"/>
      </w:pPr>
      <w:bookmarkStart w:id="660" w:name="_Toc60776925"/>
      <w:bookmarkStart w:id="661" w:name="_Toc171467377"/>
      <w:r w:rsidRPr="002D3917">
        <w:t>5.6.1.4</w:t>
      </w:r>
      <w:r w:rsidRPr="002D3917">
        <w:tab/>
        <w:t>Setting band combinations, feature set combinations and feature sets supported by the UE</w:t>
      </w:r>
      <w:bookmarkEnd w:id="660"/>
      <w:bookmarkEnd w:id="661"/>
    </w:p>
    <w:p w14:paraId="18DD1283" w14:textId="77777777" w:rsidR="00FB0F41" w:rsidRPr="002D3917" w:rsidRDefault="00FB0F41" w:rsidP="00FB0F4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 xml:space="preserve">requestedCapabilityCommon, </w:t>
      </w:r>
      <w:r w:rsidRPr="002D3917">
        <w:rPr>
          <w:iCs/>
        </w:rPr>
        <w:t>and</w:t>
      </w:r>
      <w:r w:rsidRPr="002D3917">
        <w:rPr>
          <w:i/>
        </w:rPr>
        <w:t xml:space="preserve"> rrc-SegAllowed</w:t>
      </w:r>
      <w:r w:rsidRPr="002D3917">
        <w:t>)</w:t>
      </w:r>
      <w:r w:rsidRPr="002D3917">
        <w:rPr>
          <w:i/>
        </w:rPr>
        <w:t xml:space="preserve"> </w:t>
      </w:r>
      <w:r w:rsidRPr="002D3917">
        <w:t>as defined in TS 36.331 [10], where applicable.</w:t>
      </w:r>
    </w:p>
    <w:p w14:paraId="741BD82B" w14:textId="77777777" w:rsidR="00FB0F41" w:rsidRPr="002D3917" w:rsidRDefault="00FB0F41" w:rsidP="00FB0F41">
      <w:pPr>
        <w:pStyle w:val="NO"/>
      </w:pPr>
      <w:r w:rsidRPr="002D3917">
        <w:t>NOTE 1:</w:t>
      </w:r>
      <w:r w:rsidRPr="002D3917">
        <w:tab/>
        <w:t xml:space="preserve">Capability enquiry without </w:t>
      </w:r>
      <w:r w:rsidRPr="002D3917">
        <w:rPr>
          <w:i/>
        </w:rPr>
        <w:t>frequencyBandListFilter</w:t>
      </w:r>
      <w:r w:rsidRPr="002D3917">
        <w:t xml:space="preserve"> is not supported.</w:t>
      </w:r>
    </w:p>
    <w:p w14:paraId="6B40ECBE" w14:textId="77777777" w:rsidR="00FB0F41" w:rsidRPr="002D3917" w:rsidRDefault="00FB0F41" w:rsidP="00FB0F41">
      <w:pPr>
        <w:pStyle w:val="NO"/>
      </w:pPr>
      <w:r w:rsidRPr="002D3917">
        <w:t>NOTE 2:</w:t>
      </w:r>
      <w:r w:rsidRPr="002D3917">
        <w:tab/>
        <w:t xml:space="preserve">In (NG)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34C7306E" w14:textId="77777777" w:rsidR="00FB0F41" w:rsidRPr="002D3917" w:rsidRDefault="00FB0F41" w:rsidP="00FB0F4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5899CC18" w14:textId="77777777" w:rsidR="00FB0F41" w:rsidRPr="002D3917" w:rsidRDefault="00FB0F41" w:rsidP="00FB0F41">
      <w:r w:rsidRPr="002D3917">
        <w:t>The UE shall:</w:t>
      </w:r>
    </w:p>
    <w:p w14:paraId="1F379049" w14:textId="77777777" w:rsidR="00FB0F41" w:rsidRPr="002D3917" w:rsidRDefault="00FB0F41" w:rsidP="00FB0F41">
      <w:pPr>
        <w:pStyle w:val="B1"/>
      </w:pPr>
      <w:r w:rsidRPr="002D3917">
        <w:t>1&gt;</w:t>
      </w:r>
      <w:r w:rsidRPr="002D3917">
        <w:tab/>
        <w:t>if the UE is an eRedCap UE and the UE supports</w:t>
      </w:r>
      <w:r w:rsidRPr="002D3917">
        <w:rPr>
          <w:rFonts w:ascii="Calibri" w:eastAsia="Yu Mincho" w:hAnsi="Calibri"/>
          <w:i/>
          <w:iCs/>
          <w:kern w:val="2"/>
          <w:sz w:val="21"/>
          <w:szCs w:val="22"/>
          <w:lang w:eastAsia="zh-CN"/>
        </w:rPr>
        <w:t xml:space="preserve"> </w:t>
      </w:r>
      <w:r w:rsidRPr="002D3917">
        <w:rPr>
          <w:i/>
          <w:iCs/>
        </w:rPr>
        <w:t>eRedCapIgnoreCapabilityFiltering</w:t>
      </w:r>
      <w:r w:rsidRPr="002D3917">
        <w:t>:</w:t>
      </w:r>
    </w:p>
    <w:p w14:paraId="31A6F2A6" w14:textId="77777777" w:rsidR="00FB0F41" w:rsidRPr="002D3917" w:rsidRDefault="00FB0F41" w:rsidP="00FB0F41">
      <w:pPr>
        <w:pStyle w:val="B2"/>
      </w:pPr>
      <w:r w:rsidRPr="002D3917">
        <w:t xml:space="preserve">2&gt; ignore the value received in </w:t>
      </w:r>
      <w:r w:rsidRPr="002D3917">
        <w:rPr>
          <w:i/>
          <w:iCs/>
        </w:rPr>
        <w:t>frequencyBandListFilter</w:t>
      </w:r>
      <w:r w:rsidRPr="002D3917">
        <w:t>;</w:t>
      </w:r>
    </w:p>
    <w:p w14:paraId="6CB791A2" w14:textId="77777777" w:rsidR="00FB0F41" w:rsidRPr="002D3917" w:rsidRDefault="00FB0F41" w:rsidP="00FB0F41">
      <w:pPr>
        <w:pStyle w:val="B2"/>
      </w:pPr>
      <w:r w:rsidRPr="002D3917">
        <w:t>2&gt;</w:t>
      </w:r>
      <w:r w:rsidRPr="002D3917">
        <w:tab/>
        <w:t xml:space="preserve">in the remainder of this procedure assume </w:t>
      </w:r>
      <w:r w:rsidRPr="002D3917">
        <w:rPr>
          <w:i/>
          <w:iCs/>
        </w:rPr>
        <w:t>frequencyBandListFilter</w:t>
      </w:r>
      <w:r w:rsidRPr="002D3917">
        <w:t xml:space="preserve"> indicates all the supported bands of the UE;</w:t>
      </w:r>
    </w:p>
    <w:p w14:paraId="595AF10E" w14:textId="77777777" w:rsidR="00FB0F41" w:rsidRPr="002D3917" w:rsidRDefault="00FB0F41" w:rsidP="00FB0F4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10DE9402" w14:textId="77777777" w:rsidR="00FB0F41" w:rsidRPr="002D3917" w:rsidRDefault="00FB0F41" w:rsidP="00FB0F41">
      <w:pPr>
        <w:pStyle w:val="B1"/>
      </w:pPr>
      <w:r w:rsidRPr="002D3917">
        <w:t>1&gt;</w:t>
      </w:r>
      <w:r w:rsidRPr="002D3917">
        <w:tab/>
        <w:t>for each band combination included in the list of "candidate band combinations":</w:t>
      </w:r>
    </w:p>
    <w:p w14:paraId="45E0D61C" w14:textId="77777777" w:rsidR="00FB0F41" w:rsidRPr="002D3917" w:rsidRDefault="00FB0F41" w:rsidP="00FB0F41">
      <w:pPr>
        <w:pStyle w:val="B2"/>
      </w:pPr>
      <w:r w:rsidRPr="002D3917">
        <w:t>2&gt;</w:t>
      </w:r>
      <w:r w:rsidRPr="002D3917">
        <w:tab/>
        <w:t xml:space="preserve">if the network (E-UTRA) included the </w:t>
      </w:r>
      <w:r w:rsidRPr="002D3917">
        <w:rPr>
          <w:i/>
        </w:rPr>
        <w:t>eutra-nr-only</w:t>
      </w:r>
      <w:r w:rsidRPr="002D3917">
        <w:t xml:space="preserve"> field, or</w:t>
      </w:r>
    </w:p>
    <w:p w14:paraId="5D82D1A7" w14:textId="77777777" w:rsidR="00FB0F41" w:rsidRPr="002D3917" w:rsidRDefault="00FB0F41" w:rsidP="00FB0F4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7EB1D991" w14:textId="77777777" w:rsidR="00FB0F41" w:rsidRPr="002D3917" w:rsidRDefault="00FB0F41" w:rsidP="00FB0F41">
      <w:pPr>
        <w:pStyle w:val="B3"/>
      </w:pPr>
      <w:r w:rsidRPr="002D3917">
        <w:lastRenderedPageBreak/>
        <w:t>3&gt;</w:t>
      </w:r>
      <w:r w:rsidRPr="002D3917">
        <w:tab/>
        <w:t>remove the NR-only band combination from the list of "candidate band combinations";</w:t>
      </w:r>
    </w:p>
    <w:p w14:paraId="07F49115" w14:textId="77777777" w:rsidR="00FB0F41" w:rsidRPr="002D3917" w:rsidRDefault="00FB0F41" w:rsidP="00FB0F4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4C6E7A6A" w14:textId="77777777" w:rsidR="00FB0F41" w:rsidRPr="002D3917" w:rsidRDefault="00FB0F41" w:rsidP="00FB0F41">
      <w:pPr>
        <w:pStyle w:val="B2"/>
      </w:pPr>
      <w:r w:rsidRPr="002D3917">
        <w:t>2&gt;</w:t>
      </w:r>
      <w:r w:rsidRPr="002D3917">
        <w:tab/>
        <w:t>if it is regarded as a fallback band combination with the same capabilities of another band combination included in the list of "candidate band combinations", and</w:t>
      </w:r>
    </w:p>
    <w:p w14:paraId="455B1FA8" w14:textId="77777777" w:rsidR="00FB0F41" w:rsidRPr="002D3917" w:rsidRDefault="00FB0F41" w:rsidP="00FB0F41">
      <w:pPr>
        <w:pStyle w:val="B2"/>
      </w:pPr>
      <w:r w:rsidRPr="002D3917">
        <w:t>2&gt;</w:t>
      </w:r>
      <w:r w:rsidRPr="002D3917">
        <w:tab/>
        <w:t>if this fallback band combination is generated by releasing at least one SCell or uplink configuration of SCell or SUL according to TS 38.306 [26]:</w:t>
      </w:r>
    </w:p>
    <w:p w14:paraId="53DA4021" w14:textId="77777777" w:rsidR="00FB0F41" w:rsidRPr="002D3917" w:rsidRDefault="00FB0F41" w:rsidP="00FB0F41">
      <w:pPr>
        <w:pStyle w:val="B3"/>
      </w:pPr>
      <w:r w:rsidRPr="002D3917">
        <w:t>3&gt;</w:t>
      </w:r>
      <w:r w:rsidRPr="002D3917">
        <w:tab/>
        <w:t>remove the band combination from the list of "candidate band combinations";</w:t>
      </w:r>
    </w:p>
    <w:p w14:paraId="76DB127E" w14:textId="77777777" w:rsidR="00FB0F41" w:rsidRPr="002D3917" w:rsidRDefault="00FB0F41" w:rsidP="00FB0F4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4D616A2D" w14:textId="77777777" w:rsidR="00FB0F41" w:rsidRPr="002D3917" w:rsidRDefault="00FB0F41" w:rsidP="00FB0F4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2D332AAC" w14:textId="77777777" w:rsidR="00FB0F41" w:rsidRPr="002D3917" w:rsidRDefault="00FB0F41" w:rsidP="00FB0F4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1EF8D8A9"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4B9C8C82" w14:textId="77777777" w:rsidR="00FB0F41" w:rsidRPr="002D3917" w:rsidRDefault="00FB0F41" w:rsidP="00FB0F41">
      <w:pPr>
        <w:pStyle w:val="B4"/>
      </w:pPr>
      <w:r w:rsidRPr="002D3917">
        <w:t>4&gt;</w:t>
      </w:r>
      <w:r w:rsidRPr="002D3917">
        <w:tab/>
        <w:t>if SRS carrier switching is supported;</w:t>
      </w:r>
    </w:p>
    <w:p w14:paraId="4FC72B25"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t xml:space="preserve"> and </w:t>
      </w:r>
      <w:r w:rsidRPr="002D3917">
        <w:rPr>
          <w:i/>
          <w:iCs/>
        </w:rPr>
        <w:t>srs-SwitchingAffectedBandsListNR</w:t>
      </w:r>
      <w:r w:rsidRPr="002D3917">
        <w:t xml:space="preserve"> for each band combination;</w:t>
      </w:r>
    </w:p>
    <w:p w14:paraId="26CF1511"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7167F2DB"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BDCB8EA"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DAEBE8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53CF1801"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4AD8C098"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78616613" w14:textId="77777777" w:rsidR="00FB0F41" w:rsidRPr="002D3917" w:rsidRDefault="00FB0F41" w:rsidP="00FB0F41">
      <w:pPr>
        <w:pStyle w:val="B5"/>
      </w:pPr>
      <w:r w:rsidRPr="002D3917">
        <w:t>5&gt;</w:t>
      </w:r>
      <w:r w:rsidRPr="002D3917">
        <w:tab/>
        <w:t>if SRS carrier switching is supported;</w:t>
      </w:r>
    </w:p>
    <w:p w14:paraId="4B95E57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50908B66"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5440B659"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1A05C8E" w14:textId="77777777" w:rsidR="00FB0F41" w:rsidRPr="002D3917" w:rsidRDefault="00FB0F41" w:rsidP="00FB0F4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100BA6D4" w14:textId="77777777" w:rsidR="00FB0F41" w:rsidRPr="002D3917" w:rsidRDefault="00FB0F41" w:rsidP="00FB0F41">
      <w:pPr>
        <w:pStyle w:val="B2"/>
      </w:pPr>
      <w:r w:rsidRPr="002D3917">
        <w:lastRenderedPageBreak/>
        <w:t>2&gt;</w:t>
      </w:r>
      <w:r w:rsidRPr="002D3917">
        <w:tab/>
        <w:t xml:space="preserve">if </w:t>
      </w:r>
      <w:r w:rsidRPr="002D3917">
        <w:rPr>
          <w:i/>
          <w:iCs/>
        </w:rPr>
        <w:t>sidelinkRequest</w:t>
      </w:r>
      <w:r w:rsidRPr="002D3917">
        <w:t xml:space="preserve"> is received:</w:t>
      </w:r>
    </w:p>
    <w:p w14:paraId="2A0BD46E" w14:textId="77777777" w:rsidR="00FB0F41" w:rsidRPr="002D3917" w:rsidRDefault="00FB0F41" w:rsidP="00FB0F41">
      <w:pPr>
        <w:pStyle w:val="B3"/>
      </w:pPr>
      <w:r w:rsidRPr="002D3917">
        <w:t>3&gt;</w:t>
      </w:r>
      <w:r w:rsidRPr="002D3917">
        <w:tab/>
        <w:t xml:space="preserve">for a sidelink band combination the UE included in </w:t>
      </w:r>
      <w:r w:rsidRPr="002D3917">
        <w:rPr>
          <w:i/>
          <w:iCs/>
        </w:rPr>
        <w:t>supportedBandCombinationListSidelinkEUTRA-NR</w:t>
      </w:r>
      <w:r w:rsidRPr="002D3917">
        <w:t xml:space="preserve">, </w:t>
      </w:r>
      <w:r w:rsidRPr="002D3917">
        <w:rPr>
          <w:i/>
          <w:iCs/>
        </w:rPr>
        <w:t>supportedBandCombinationListSL-RelayDiscovery, supportedBandCombinationListSL-U2U-RelayDiscovery</w:t>
      </w:r>
      <w:r w:rsidRPr="002D3917">
        <w:rPr>
          <w:rFonts w:ascii="Courier New" w:hAnsi="Courier New"/>
          <w:noProof/>
          <w:sz w:val="16"/>
          <w:lang w:eastAsia="en-GB"/>
        </w:rPr>
        <w:t xml:space="preserve"> </w:t>
      </w:r>
      <w:r w:rsidRPr="002D3917">
        <w:t>or</w:t>
      </w:r>
      <w:r w:rsidRPr="002D3917">
        <w:rPr>
          <w:rFonts w:ascii="Courier New" w:hAnsi="Courier New"/>
          <w:noProof/>
          <w:sz w:val="16"/>
          <w:lang w:eastAsia="en-GB"/>
        </w:rPr>
        <w:t xml:space="preserve"> </w:t>
      </w:r>
      <w:r w:rsidRPr="002D3917">
        <w:rPr>
          <w:i/>
          <w:iCs/>
        </w:rPr>
        <w:t>supportedBandCombinationListSL-NonRelayDiscovery</w:t>
      </w:r>
      <w:r w:rsidRPr="002D3917">
        <w:t>:</w:t>
      </w:r>
    </w:p>
    <w:p w14:paraId="22E14965" w14:textId="77777777" w:rsidR="00FB0F41" w:rsidRPr="002D3917" w:rsidRDefault="00FB0F41" w:rsidP="00FB0F41">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37C95B78" w14:textId="77777777" w:rsidR="00FB0F41" w:rsidRPr="002D3917" w:rsidRDefault="00FB0F41" w:rsidP="00FB0F41">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42C6D1C7" w14:textId="77777777" w:rsidR="00FB0F41" w:rsidRPr="002D3917" w:rsidRDefault="00FB0F41" w:rsidP="00FB0F4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606A8832"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1F7DC40" w14:textId="77777777" w:rsidR="00FB0F41" w:rsidRPr="002D3917" w:rsidRDefault="00FB0F41" w:rsidP="00FB0F4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4CC96747"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658BFB83" w14:textId="77777777" w:rsidR="00FB0F41" w:rsidRPr="002D3917" w:rsidRDefault="00FB0F41" w:rsidP="00FB0F41">
      <w:pPr>
        <w:pStyle w:val="B4"/>
      </w:pPr>
      <w:r w:rsidRPr="002D3917">
        <w:t>4&gt;</w:t>
      </w:r>
      <w:r w:rsidRPr="002D3917">
        <w:tab/>
        <w:t>if SRS carrier switching is supported;</w:t>
      </w:r>
    </w:p>
    <w:p w14:paraId="463CBFEF"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rPr>
          <w:iCs/>
        </w:rPr>
        <w:t>,</w:t>
      </w:r>
      <w:r w:rsidRPr="002D3917">
        <w:t xml:space="preserve"> </w:t>
      </w:r>
      <w:r w:rsidRPr="002D3917">
        <w:rPr>
          <w:i/>
        </w:rPr>
        <w:t>srs-SwitchingTimesListEUTRA</w:t>
      </w:r>
      <w:r w:rsidRPr="002D3917">
        <w:t xml:space="preserve"> and </w:t>
      </w:r>
      <w:r w:rsidRPr="002D3917">
        <w:rPr>
          <w:i/>
          <w:iCs/>
        </w:rPr>
        <w:t>srs-SwitchingAffectedBandsListNR</w:t>
      </w:r>
      <w:r w:rsidRPr="002D3917">
        <w:t xml:space="preserve"> for each band combination;</w:t>
      </w:r>
    </w:p>
    <w:p w14:paraId="239C0A85"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344C49DD"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6DBA69F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237F2768"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60178723"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01A83910" w14:textId="77777777" w:rsidR="00FB0F41" w:rsidRPr="002D3917" w:rsidRDefault="00FB0F41" w:rsidP="00FB0F41">
      <w:pPr>
        <w:pStyle w:val="B5"/>
      </w:pPr>
      <w:r w:rsidRPr="002D3917">
        <w:t>5&gt;</w:t>
      </w:r>
      <w:r w:rsidRPr="002D3917">
        <w:tab/>
        <w:t>if SRS carrier switching is supported;</w:t>
      </w:r>
    </w:p>
    <w:p w14:paraId="2DA1CB2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Pr="002D3917">
        <w:rPr>
          <w:i/>
          <w:iCs/>
          <w:lang w:val="en-GB"/>
        </w:rPr>
        <w:t>srs-SwitchingTimesListEUTRA</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32FB03FD"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62D4D311"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19B226AE"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6282A7CB"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496BF4A2" w14:textId="77777777" w:rsidR="00FB0F41" w:rsidRPr="002D3917" w:rsidRDefault="00FB0F41" w:rsidP="00FB0F4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4D94B52E" w14:textId="77777777" w:rsidR="00FB0F41" w:rsidRPr="002D3917" w:rsidRDefault="00FB0F41" w:rsidP="00FB0F4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5CF786BE" w14:textId="77777777" w:rsidR="00FB0F41" w:rsidRPr="002D3917" w:rsidRDefault="00FB0F41" w:rsidP="00FB0F41">
      <w:pPr>
        <w:pStyle w:val="B1"/>
      </w:pPr>
      <w:r w:rsidRPr="002D3917">
        <w:t>1&gt;</w:t>
      </w:r>
      <w:r w:rsidRPr="002D3917">
        <w:tab/>
        <w:t xml:space="preserve">if the UE is an eRedCap UE and the UE supports </w:t>
      </w:r>
      <w:r w:rsidRPr="002D3917">
        <w:rPr>
          <w:i/>
          <w:iCs/>
        </w:rPr>
        <w:t>eRedCapIgnoreCapabilityFiltering</w:t>
      </w:r>
      <w:r w:rsidRPr="002D3917">
        <w:t xml:space="preserve">, i.e., it assumes </w:t>
      </w:r>
      <w:r w:rsidRPr="002D3917">
        <w:rPr>
          <w:i/>
          <w:iCs/>
        </w:rPr>
        <w:t>frequencyBandListFilter</w:t>
      </w:r>
      <w:r w:rsidRPr="002D3917">
        <w:t xml:space="preserve"> to be the filter containing all the supported bands of the UE:</w:t>
      </w:r>
    </w:p>
    <w:p w14:paraId="1EF9097B" w14:textId="77777777" w:rsidR="00FB0F41" w:rsidRPr="002D3917" w:rsidRDefault="00FB0F41" w:rsidP="00FB0F41">
      <w:pPr>
        <w:pStyle w:val="B2"/>
      </w:pPr>
      <w:r w:rsidRPr="002D3917">
        <w:lastRenderedPageBreak/>
        <w:t>2&gt;</w:t>
      </w:r>
      <w:r w:rsidRPr="002D3917">
        <w:tab/>
        <w:t xml:space="preserve">include all the supported bands of the UE in the field </w:t>
      </w:r>
      <w:r w:rsidRPr="002D3917">
        <w:rPr>
          <w:i/>
          <w:iCs/>
        </w:rPr>
        <w:t xml:space="preserve">appliedFreqBandListFilter, </w:t>
      </w:r>
      <w:r w:rsidRPr="002D3917">
        <w:t xml:space="preserve">except if the requested </w:t>
      </w:r>
      <w:r w:rsidRPr="002D3917">
        <w:rPr>
          <w:i/>
          <w:iCs/>
        </w:rPr>
        <w:t>rat-Type</w:t>
      </w:r>
      <w:r w:rsidRPr="002D3917">
        <w:t xml:space="preserve"> is </w:t>
      </w:r>
      <w:r w:rsidRPr="002D3917">
        <w:rPr>
          <w:i/>
          <w:iCs/>
        </w:rPr>
        <w:t>nr</w:t>
      </w:r>
      <w:r w:rsidRPr="002D3917">
        <w:t xml:space="preserve"> and the network included the </w:t>
      </w:r>
      <w:r w:rsidRPr="002D3917">
        <w:rPr>
          <w:i/>
          <w:iCs/>
        </w:rPr>
        <w:t>eutra-nr-only</w:t>
      </w:r>
      <w:r w:rsidRPr="002D3917">
        <w:t xml:space="preserve"> field;</w:t>
      </w:r>
    </w:p>
    <w:p w14:paraId="52ED8115" w14:textId="77777777" w:rsidR="00FB0F41" w:rsidRPr="002D3917" w:rsidRDefault="00FB0F41" w:rsidP="00FB0F41">
      <w:pPr>
        <w:pStyle w:val="B1"/>
      </w:pPr>
      <w:r w:rsidRPr="002D3917">
        <w:t>1&gt;</w:t>
      </w:r>
      <w:r w:rsidRPr="002D3917">
        <w:tab/>
        <w:t>else:</w:t>
      </w:r>
    </w:p>
    <w:p w14:paraId="7C7DF4D1" w14:textId="77777777" w:rsidR="00FB0F41" w:rsidRPr="002D3917" w:rsidRDefault="00FB0F41" w:rsidP="00FB0F41">
      <w:pPr>
        <w:pStyle w:val="B2"/>
      </w:pPr>
      <w:r w:rsidRPr="002D3917">
        <w:t>2&gt;</w:t>
      </w:r>
      <w:r w:rsidRPr="002D3917">
        <w:tab/>
        <w:t xml:space="preserve">include the received </w:t>
      </w:r>
      <w:r w:rsidRPr="002D3917">
        <w:rPr>
          <w:i/>
        </w:rPr>
        <w:t>frequencyBandListFilter</w:t>
      </w:r>
      <w:r w:rsidRPr="002D3917">
        <w:t xml:space="preserve"> in the field </w:t>
      </w:r>
      <w:r w:rsidRPr="002D3917">
        <w:rPr>
          <w:i/>
        </w:rPr>
        <w:t>appliedFreqBandListFilter</w:t>
      </w:r>
      <w:r w:rsidRPr="002D3917">
        <w:t xml:space="preserve"> of the requested UE capability, except if the requested </w:t>
      </w:r>
      <w:r w:rsidRPr="002D3917">
        <w:rPr>
          <w:i/>
        </w:rPr>
        <w:t>rat-Type</w:t>
      </w:r>
      <w:r w:rsidRPr="002D3917">
        <w:t xml:space="preserve"> is </w:t>
      </w:r>
      <w:r w:rsidRPr="002D3917">
        <w:rPr>
          <w:i/>
        </w:rPr>
        <w:t>nr</w:t>
      </w:r>
      <w:r w:rsidRPr="002D3917">
        <w:t xml:space="preserve"> and</w:t>
      </w:r>
      <w:r w:rsidRPr="002D3917">
        <w:rPr>
          <w:i/>
        </w:rPr>
        <w:t xml:space="preserve"> </w:t>
      </w:r>
      <w:r w:rsidRPr="002D3917">
        <w:t xml:space="preserve">the network included the </w:t>
      </w:r>
      <w:r w:rsidRPr="002D3917">
        <w:rPr>
          <w:i/>
        </w:rPr>
        <w:t>eutra-nr-only</w:t>
      </w:r>
      <w:r w:rsidRPr="002D3917">
        <w:t xml:space="preserve"> field;</w:t>
      </w:r>
    </w:p>
    <w:p w14:paraId="0725EF3D" w14:textId="77777777" w:rsidR="00FB0F41" w:rsidRPr="002D3917" w:rsidRDefault="00FB0F41" w:rsidP="00FB0F41">
      <w:pPr>
        <w:pStyle w:val="B1"/>
      </w:pPr>
      <w:r w:rsidRPr="002D3917">
        <w:t>1&gt;</w:t>
      </w:r>
      <w:r w:rsidRPr="002D3917">
        <w:tab/>
        <w:t xml:space="preserve">if the network included </w:t>
      </w:r>
      <w:r w:rsidRPr="002D3917">
        <w:rPr>
          <w:i/>
        </w:rPr>
        <w:t>ue-CapabilityEnquiryExt</w:t>
      </w:r>
      <w:r w:rsidRPr="002D3917">
        <w:t>:</w:t>
      </w:r>
    </w:p>
    <w:p w14:paraId="5557ADA2" w14:textId="77777777" w:rsidR="00FB0F41" w:rsidRPr="002D3917" w:rsidRDefault="00FB0F41" w:rsidP="00FB0F4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1FACFBB7" w14:textId="77777777" w:rsidR="00FB0F41" w:rsidRPr="002D3917" w:rsidRDefault="00FB0F41" w:rsidP="00FB0F41">
      <w:pPr>
        <w:pStyle w:val="Heading4"/>
      </w:pPr>
      <w:bookmarkStart w:id="662" w:name="_Toc60776926"/>
      <w:bookmarkStart w:id="663" w:name="_Toc171467378"/>
      <w:r w:rsidRPr="002D3917">
        <w:t>5.6.1.5</w:t>
      </w:r>
      <w:r w:rsidRPr="002D3917">
        <w:tab/>
        <w:t>Void</w:t>
      </w:r>
      <w:bookmarkEnd w:id="662"/>
      <w:bookmarkEnd w:id="663"/>
    </w:p>
    <w:p w14:paraId="4A41697B" w14:textId="77777777" w:rsidR="00FB0F41" w:rsidRPr="002D3917" w:rsidRDefault="00FB0F41" w:rsidP="00FB0F41">
      <w:pPr>
        <w:pStyle w:val="Heading2"/>
      </w:pPr>
      <w:bookmarkStart w:id="664" w:name="_Toc60776927"/>
      <w:bookmarkStart w:id="665" w:name="_Toc171467379"/>
      <w:r w:rsidRPr="002D3917">
        <w:t>5.7</w:t>
      </w:r>
      <w:r w:rsidRPr="002D3917">
        <w:tab/>
        <w:t>Other</w:t>
      </w:r>
      <w:bookmarkEnd w:id="664"/>
      <w:bookmarkEnd w:id="665"/>
    </w:p>
    <w:p w14:paraId="4A7870E5" w14:textId="77777777" w:rsidR="00FB0F41" w:rsidRPr="002D3917" w:rsidRDefault="00FB0F41" w:rsidP="00FB0F41">
      <w:pPr>
        <w:pStyle w:val="Heading3"/>
      </w:pPr>
      <w:bookmarkStart w:id="666" w:name="_Toc60776928"/>
      <w:bookmarkStart w:id="667" w:name="_Toc171467380"/>
      <w:r w:rsidRPr="002D3917">
        <w:t>5.7.1</w:t>
      </w:r>
      <w:r w:rsidRPr="002D3917">
        <w:tab/>
        <w:t>DL information transfer</w:t>
      </w:r>
      <w:bookmarkEnd w:id="666"/>
      <w:bookmarkEnd w:id="667"/>
    </w:p>
    <w:p w14:paraId="098FD989" w14:textId="77777777" w:rsidR="00FB0F41" w:rsidRPr="002D3917" w:rsidRDefault="00FB0F41" w:rsidP="00FB0F41">
      <w:pPr>
        <w:pStyle w:val="Heading4"/>
      </w:pPr>
      <w:bookmarkStart w:id="668" w:name="_Toc60776929"/>
      <w:bookmarkStart w:id="669" w:name="_Toc171467381"/>
      <w:r w:rsidRPr="002D3917">
        <w:t>5.7.1.1</w:t>
      </w:r>
      <w:r w:rsidRPr="002D3917">
        <w:tab/>
        <w:t>General</w:t>
      </w:r>
      <w:bookmarkEnd w:id="668"/>
      <w:bookmarkEnd w:id="669"/>
    </w:p>
    <w:p w14:paraId="6E991629" w14:textId="77777777" w:rsidR="00FB0F41" w:rsidRPr="002D3917" w:rsidRDefault="00FB0F41" w:rsidP="00FB0F41">
      <w:pPr>
        <w:pStyle w:val="TH"/>
      </w:pPr>
      <w:r w:rsidRPr="002D3917">
        <w:rPr>
          <w:noProof/>
        </w:rPr>
        <w:object w:dxaOrig="3690" w:dyaOrig="1605" w14:anchorId="25D079C7">
          <v:shape id="_x0000_i1056" type="#_x0000_t75" style="width:184.5pt;height:80.5pt" o:ole="">
            <v:imagedata r:id="rId79" o:title=""/>
          </v:shape>
          <o:OLEObject Type="Embed" ProgID="Mscgen.Chart" ShapeID="_x0000_i1056" DrawAspect="Content" ObjectID="_1786285177" r:id="rId80"/>
        </w:object>
      </w:r>
    </w:p>
    <w:p w14:paraId="01F42859" w14:textId="77777777" w:rsidR="00FB0F41" w:rsidRPr="002D3917" w:rsidRDefault="00FB0F41" w:rsidP="00FB0F41">
      <w:pPr>
        <w:pStyle w:val="TF"/>
      </w:pPr>
      <w:r w:rsidRPr="002D3917">
        <w:t>Figure 5.7.1.1-1: DL information transfer</w:t>
      </w:r>
    </w:p>
    <w:p w14:paraId="0EBC7EC8" w14:textId="77777777" w:rsidR="00FB0F41" w:rsidRPr="002D3917" w:rsidRDefault="00FB0F41" w:rsidP="00FB0F41">
      <w:r w:rsidRPr="002D3917">
        <w:t>The purpose of this procedure is to transfer NAS dedicated information from NG-RAN to a UE in RRC_CONNECTED or to a UE in RRC_INACTIVE during SDT, or to transfer F1-C related information from IAB Donor-CU to IAB-DU via the collocated IAB-MT in RRC_CONNECTED.</w:t>
      </w:r>
    </w:p>
    <w:p w14:paraId="705864B8" w14:textId="77777777" w:rsidR="00FB0F41" w:rsidRPr="002D3917" w:rsidRDefault="00FB0F41" w:rsidP="00FB0F41">
      <w:pPr>
        <w:pStyle w:val="Heading4"/>
      </w:pPr>
      <w:bookmarkStart w:id="670" w:name="_Toc60776930"/>
      <w:bookmarkStart w:id="671" w:name="_Toc171467382"/>
      <w:r w:rsidRPr="002D3917">
        <w:t>5.7.1.2</w:t>
      </w:r>
      <w:r w:rsidRPr="002D3917">
        <w:tab/>
        <w:t>Initiation</w:t>
      </w:r>
      <w:bookmarkEnd w:id="670"/>
      <w:bookmarkEnd w:id="671"/>
    </w:p>
    <w:p w14:paraId="0A1CE22E" w14:textId="77777777" w:rsidR="00FB0F41" w:rsidRPr="002D3917" w:rsidRDefault="00FB0F41" w:rsidP="00FB0F41">
      <w:r w:rsidRPr="002D3917">
        <w:t xml:space="preserve">The network initiates the DL information transfer procedure whenever there is a need to transfer NAS dedicated information, or F1-C related information to an IAB-node. The network initiates the DL information transfer procedure by sending the </w:t>
      </w:r>
      <w:r w:rsidRPr="002D3917">
        <w:rPr>
          <w:i/>
        </w:rPr>
        <w:t>DLInformationTransfer</w:t>
      </w:r>
      <w:r w:rsidRPr="002D3917">
        <w:t xml:space="preserve"> message.</w:t>
      </w:r>
    </w:p>
    <w:p w14:paraId="111DB197" w14:textId="77777777" w:rsidR="00FB0F41" w:rsidRPr="002D3917" w:rsidRDefault="00FB0F41" w:rsidP="00FB0F41">
      <w:pPr>
        <w:pStyle w:val="Heading4"/>
      </w:pPr>
      <w:bookmarkStart w:id="672" w:name="_Toc60776931"/>
      <w:bookmarkStart w:id="673" w:name="_Toc171467383"/>
      <w:r w:rsidRPr="002D3917">
        <w:t>5.7.1.3</w:t>
      </w:r>
      <w:r w:rsidRPr="002D3917">
        <w:tab/>
        <w:t xml:space="preserve">Reception of the </w:t>
      </w:r>
      <w:r w:rsidRPr="002D3917">
        <w:rPr>
          <w:i/>
        </w:rPr>
        <w:t>DLInformationTransfer</w:t>
      </w:r>
      <w:r w:rsidRPr="002D3917">
        <w:t xml:space="preserve"> by the UE</w:t>
      </w:r>
      <w:bookmarkEnd w:id="672"/>
      <w:bookmarkEnd w:id="673"/>
    </w:p>
    <w:p w14:paraId="3B32AE25" w14:textId="77777777" w:rsidR="00FB0F41" w:rsidRPr="002D3917" w:rsidRDefault="00FB0F41" w:rsidP="00FB0F41">
      <w:r w:rsidRPr="002D3917">
        <w:t xml:space="preserve">Upon receiving </w:t>
      </w:r>
      <w:r w:rsidRPr="002D3917">
        <w:rPr>
          <w:i/>
        </w:rPr>
        <w:t>DLInformationTransfer</w:t>
      </w:r>
      <w:r w:rsidRPr="002D3917">
        <w:t xml:space="preserve"> message, the UE shall:</w:t>
      </w:r>
    </w:p>
    <w:p w14:paraId="224F9570" w14:textId="77777777" w:rsidR="00FB0F41" w:rsidRPr="002D3917" w:rsidRDefault="00FB0F41" w:rsidP="00FB0F41">
      <w:pPr>
        <w:pStyle w:val="B1"/>
      </w:pPr>
      <w:r w:rsidRPr="002D3917">
        <w:t>1&gt;</w:t>
      </w:r>
      <w:r w:rsidRPr="002D3917">
        <w:tab/>
        <w:t xml:space="preserve">if </w:t>
      </w:r>
      <w:r w:rsidRPr="002D3917">
        <w:rPr>
          <w:i/>
        </w:rPr>
        <w:t>dedicatedNAS-Message</w:t>
      </w:r>
      <w:r w:rsidRPr="002D3917">
        <w:t xml:space="preserve"> is included:</w:t>
      </w:r>
    </w:p>
    <w:p w14:paraId="6224B4EA" w14:textId="77777777" w:rsidR="00FB0F41" w:rsidRPr="002D3917" w:rsidRDefault="00FB0F41" w:rsidP="00FB0F41">
      <w:pPr>
        <w:pStyle w:val="B2"/>
      </w:pPr>
      <w:r w:rsidRPr="002D3917">
        <w:t>2&gt;</w:t>
      </w:r>
      <w:r w:rsidRPr="002D3917">
        <w:tab/>
        <w:t xml:space="preserve">forward </w:t>
      </w:r>
      <w:r w:rsidRPr="002D3917">
        <w:rPr>
          <w:i/>
        </w:rPr>
        <w:t>dedicatedNAS-Message</w:t>
      </w:r>
      <w:r w:rsidRPr="002D3917">
        <w:t xml:space="preserve"> to upper layers.</w:t>
      </w:r>
    </w:p>
    <w:p w14:paraId="353D5CEF" w14:textId="77777777" w:rsidR="00FB0F41" w:rsidRPr="002D3917" w:rsidRDefault="00FB0F41" w:rsidP="00FB0F41">
      <w:pPr>
        <w:pStyle w:val="B1"/>
      </w:pPr>
      <w:r w:rsidRPr="002D3917">
        <w:t>1&gt;</w:t>
      </w:r>
      <w:r w:rsidRPr="002D3917">
        <w:tab/>
        <w:t xml:space="preserve">if </w:t>
      </w:r>
      <w:r w:rsidRPr="002D3917">
        <w:rPr>
          <w:i/>
        </w:rPr>
        <w:t>referenceTimeInfo</w:t>
      </w:r>
      <w:r w:rsidRPr="002D3917">
        <w:t xml:space="preserve"> is included:</w:t>
      </w:r>
    </w:p>
    <w:p w14:paraId="0E231432" w14:textId="77777777" w:rsidR="00FB0F41" w:rsidRPr="002D3917" w:rsidRDefault="00FB0F41" w:rsidP="00FB0F4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72CA6DB2" w14:textId="77777777" w:rsidR="00FB0F41" w:rsidRPr="002D3917" w:rsidRDefault="00FB0F41" w:rsidP="00FB0F4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5ADF33F5" w14:textId="77777777" w:rsidR="00FB0F41" w:rsidRPr="002D3917" w:rsidRDefault="00FB0F41" w:rsidP="00FB0F41">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p>
    <w:p w14:paraId="3FD9263B" w14:textId="77777777" w:rsidR="00FB0F41" w:rsidRPr="002D3917" w:rsidRDefault="00FB0F41" w:rsidP="00FB0F41">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089C7250" w14:textId="77777777" w:rsidR="00FB0F41" w:rsidRPr="002D3917" w:rsidRDefault="00FB0F41" w:rsidP="00FB0F41">
      <w:pPr>
        <w:pStyle w:val="B1"/>
      </w:pPr>
      <w:r w:rsidRPr="002D3917">
        <w:t>1&gt;</w:t>
      </w:r>
      <w:r w:rsidRPr="002D3917">
        <w:tab/>
        <w:t xml:space="preserve">if </w:t>
      </w:r>
      <w:r w:rsidRPr="002D3917">
        <w:rPr>
          <w:i/>
          <w:iCs/>
        </w:rPr>
        <w:t>sib9Fallback</w:t>
      </w:r>
      <w:r w:rsidRPr="002D3917">
        <w:t xml:space="preserve"> is included:</w:t>
      </w:r>
    </w:p>
    <w:p w14:paraId="74DA2879" w14:textId="77777777" w:rsidR="00FB0F41" w:rsidRPr="002D3917" w:rsidRDefault="00FB0F41" w:rsidP="00FB0F41">
      <w:pPr>
        <w:pStyle w:val="B2"/>
      </w:pPr>
      <w:r w:rsidRPr="002D3917">
        <w:t>2&gt;</w:t>
      </w:r>
      <w:r w:rsidRPr="002D3917">
        <w:tab/>
        <w:t xml:space="preserve">apply </w:t>
      </w:r>
      <w:r w:rsidRPr="002D3917">
        <w:rPr>
          <w:i/>
          <w:iCs/>
        </w:rPr>
        <w:t xml:space="preserve">referenceTimeInfo </w:t>
      </w:r>
      <w:r w:rsidRPr="002D3917">
        <w:t>in SIB9.</w:t>
      </w:r>
    </w:p>
    <w:p w14:paraId="704F99BF" w14:textId="77777777" w:rsidR="00FB0F41" w:rsidRPr="002D3917" w:rsidRDefault="00FB0F41" w:rsidP="00FB0F41">
      <w:pPr>
        <w:pStyle w:val="B1"/>
      </w:pPr>
      <w:r w:rsidRPr="002D3917">
        <w:t>1&gt;</w:t>
      </w:r>
      <w:r w:rsidRPr="002D3917">
        <w:tab/>
        <w:t xml:space="preserve">if </w:t>
      </w:r>
      <w:r w:rsidRPr="002D3917">
        <w:rPr>
          <w:i/>
          <w:iCs/>
        </w:rPr>
        <w:t>rxTxTimeDiff-gNB</w:t>
      </w:r>
      <w:r w:rsidRPr="002D3917">
        <w:t xml:space="preserve"> is included:</w:t>
      </w:r>
    </w:p>
    <w:p w14:paraId="38CA34E4" w14:textId="77777777" w:rsidR="00FB0F41" w:rsidRPr="002D3917" w:rsidRDefault="00FB0F41" w:rsidP="00FB0F41">
      <w:pPr>
        <w:pStyle w:val="B2"/>
      </w:pPr>
      <w:r w:rsidRPr="002D3917">
        <w:lastRenderedPageBreak/>
        <w:t>2&gt;</w:t>
      </w:r>
      <w:r w:rsidRPr="002D3917">
        <w:tab/>
        <w:t>calculate the propagation delay based on the UE Rx-Tx time difference measurement and the received Rx-Tx time difference measurement at the gNB;</w:t>
      </w:r>
    </w:p>
    <w:p w14:paraId="405BD616" w14:textId="77777777" w:rsidR="00FB0F41" w:rsidRPr="002D3917" w:rsidRDefault="00FB0F41" w:rsidP="00FB0F41">
      <w:pPr>
        <w:pStyle w:val="B2"/>
      </w:pPr>
      <w:r w:rsidRPr="002D3917">
        <w:t>2&gt;</w:t>
      </w:r>
      <w:r w:rsidRPr="002D3917">
        <w:tab/>
        <w:t>inform upper layers of the propagation delay.</w:t>
      </w:r>
    </w:p>
    <w:p w14:paraId="1E30D9DE" w14:textId="77777777" w:rsidR="00FB0F41" w:rsidRPr="002D3917" w:rsidRDefault="00FB0F41" w:rsidP="00FB0F41">
      <w:pPr>
        <w:pStyle w:val="B1"/>
      </w:pPr>
      <w:bookmarkStart w:id="674"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5322E540" w14:textId="77777777" w:rsidR="00FB0F41" w:rsidRPr="002D3917" w:rsidRDefault="00FB0F41" w:rsidP="00FB0F41">
      <w:pPr>
        <w:pStyle w:val="B2"/>
      </w:pPr>
      <w:r w:rsidRPr="002D3917">
        <w:t>2&gt;</w:t>
      </w:r>
      <w:r w:rsidRPr="002D3917">
        <w:tab/>
        <w:t>inform upper layers of the propagation delay determined by the accumulated Timing Advance commands.</w:t>
      </w:r>
    </w:p>
    <w:p w14:paraId="7CC1ACA7" w14:textId="77777777" w:rsidR="00FB0F41" w:rsidRPr="002D3917" w:rsidRDefault="00FB0F41" w:rsidP="00FB0F41">
      <w:pPr>
        <w:pStyle w:val="B1"/>
      </w:pPr>
      <w:r w:rsidRPr="002D3917">
        <w:t>1&gt;</w:t>
      </w:r>
      <w:r w:rsidRPr="002D3917">
        <w:tab/>
        <w:t xml:space="preserve">if </w:t>
      </w:r>
      <w:r w:rsidRPr="002D3917">
        <w:rPr>
          <w:i/>
          <w:iCs/>
        </w:rPr>
        <w:t>clockQualityDetailsLevel</w:t>
      </w:r>
      <w:r w:rsidRPr="002D3917">
        <w:t xml:space="preserve"> is included:</w:t>
      </w:r>
    </w:p>
    <w:p w14:paraId="2D096BCB"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as the</w:t>
      </w:r>
      <w:r w:rsidRPr="002D3917">
        <w:rPr>
          <w:i/>
        </w:rPr>
        <w:t xml:space="preserve"> storedEventID</w:t>
      </w:r>
      <w:r w:rsidRPr="002D3917">
        <w:rPr>
          <w:iCs/>
        </w:rPr>
        <w:t xml:space="preserve"> within</w:t>
      </w:r>
      <w:r w:rsidRPr="002D3917">
        <w:t xml:space="preserve"> </w:t>
      </w:r>
      <w:r w:rsidRPr="002D3917">
        <w:rPr>
          <w:i/>
        </w:rPr>
        <w:t>VarTSS-Info</w:t>
      </w:r>
      <w:r w:rsidRPr="002D3917">
        <w:rPr>
          <w:i/>
          <w:iCs/>
        </w:rPr>
        <w:t>;</w:t>
      </w:r>
    </w:p>
    <w:p w14:paraId="5D791E97" w14:textId="77777777" w:rsidR="00FB0F41" w:rsidRPr="002D3917" w:rsidRDefault="00FB0F41" w:rsidP="00FB0F41">
      <w:pPr>
        <w:pStyle w:val="B2"/>
      </w:pPr>
      <w:r w:rsidRPr="002D3917">
        <w:t>2&gt;</w:t>
      </w:r>
      <w:r w:rsidRPr="002D3917">
        <w:tab/>
        <w:t>if the UE is NPN capable and the cell is an NPN-only cell:</w:t>
      </w:r>
    </w:p>
    <w:p w14:paraId="0A976A84" w14:textId="77777777" w:rsidR="00FB0F41" w:rsidRPr="002D3917" w:rsidRDefault="00FB0F41" w:rsidP="00FB0F41">
      <w:pPr>
        <w:pStyle w:val="B3"/>
        <w:rPr>
          <w:iCs/>
        </w:rPr>
      </w:pPr>
      <w:r w:rsidRPr="002D3917">
        <w:t>3&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NPN-IdentityInfo</w:t>
      </w:r>
      <w:r w:rsidRPr="002D3917">
        <w:t xml:space="preserve"> list entry of </w:t>
      </w:r>
      <w:r w:rsidRPr="002D3917">
        <w:rPr>
          <w:i/>
          <w:iCs/>
        </w:rPr>
        <w:t>NPN-IdentityInfoList</w:t>
      </w:r>
      <w:r w:rsidRPr="002D3917">
        <w:t xml:space="preserve"> in </w:t>
      </w:r>
      <w:r w:rsidRPr="002D3917">
        <w:rPr>
          <w:i/>
          <w:iCs/>
        </w:rPr>
        <w:t xml:space="preserve">SIB1, </w:t>
      </w:r>
      <w:r w:rsidRPr="002D3917">
        <w:rPr>
          <w:lang w:eastAsia="en-US"/>
        </w:rPr>
        <w:t xml:space="preserve">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iCs/>
        </w:rPr>
        <w:t xml:space="preserve"> </w:t>
      </w:r>
      <w:r w:rsidRPr="002D3917">
        <w:t xml:space="preserve">as defined in </w:t>
      </w:r>
      <w:r w:rsidRPr="002D3917">
        <w:rPr>
          <w:iCs/>
        </w:rPr>
        <w:t>TS 38.413 [42];</w:t>
      </w:r>
    </w:p>
    <w:p w14:paraId="6DDDED64" w14:textId="77777777" w:rsidR="00FB0F41" w:rsidRPr="002D3917" w:rsidRDefault="00FB0F41" w:rsidP="00FB0F41">
      <w:pPr>
        <w:pStyle w:val="B2"/>
      </w:pPr>
      <w:r w:rsidRPr="002D3917">
        <w:t>2&gt;</w:t>
      </w:r>
      <w:r w:rsidRPr="002D3917">
        <w:tab/>
        <w:t>else:</w:t>
      </w:r>
    </w:p>
    <w:p w14:paraId="75E9124E" w14:textId="77777777" w:rsidR="00FB0F41" w:rsidRPr="002D3917" w:rsidRDefault="00FB0F41" w:rsidP="00FB0F41">
      <w:pPr>
        <w:pStyle w:val="B3"/>
      </w:pPr>
      <w:r w:rsidRPr="002D3917">
        <w:rPr>
          <w:iCs/>
        </w:rPr>
        <w:t>3&gt;</w:t>
      </w:r>
      <w:r w:rsidRPr="002D3917">
        <w:rPr>
          <w:iCs/>
        </w:rPr>
        <w:tab/>
      </w:r>
      <w:r w:rsidRPr="002D3917">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97039A5"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t>;</w:t>
      </w:r>
    </w:p>
    <w:p w14:paraId="3160136F" w14:textId="77777777" w:rsidR="00FB0F41" w:rsidRPr="002D3917" w:rsidRDefault="00FB0F41" w:rsidP="00FB0F41">
      <w:pPr>
        <w:pStyle w:val="B2"/>
      </w:pPr>
      <w:r w:rsidRPr="002D3917">
        <w:t>2&gt;</w:t>
      </w:r>
      <w:r w:rsidRPr="002D3917">
        <w:tab/>
        <w:t xml:space="preserve">forward </w:t>
      </w:r>
      <w:r w:rsidRPr="002D3917">
        <w:rPr>
          <w:i/>
          <w:iCs/>
        </w:rPr>
        <w:t xml:space="preserve">clockQualityDetailsLevel </w:t>
      </w:r>
      <w:r w:rsidRPr="002D3917">
        <w:t>to upper layers.</w:t>
      </w:r>
    </w:p>
    <w:p w14:paraId="4DD64E68" w14:textId="77777777" w:rsidR="00FB0F41" w:rsidRPr="002D3917" w:rsidRDefault="00FB0F41" w:rsidP="00FB0F41">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318AD7C1"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3683D723"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collocated IAB-DU.</w:t>
      </w:r>
    </w:p>
    <w:p w14:paraId="7AE13340" w14:textId="77777777" w:rsidR="00FB0F41" w:rsidRPr="002D3917" w:rsidRDefault="00FB0F41" w:rsidP="00FB0F41">
      <w:pPr>
        <w:pStyle w:val="Heading3"/>
      </w:pPr>
      <w:bookmarkStart w:id="675" w:name="_Toc171467384"/>
      <w:r w:rsidRPr="002D3917">
        <w:t>5.7.1a</w:t>
      </w:r>
      <w:r w:rsidRPr="002D3917">
        <w:tab/>
        <w:t>DL information transfer for MR-DC</w:t>
      </w:r>
      <w:bookmarkEnd w:id="674"/>
      <w:bookmarkEnd w:id="675"/>
    </w:p>
    <w:p w14:paraId="2C7820C7" w14:textId="77777777" w:rsidR="00FB0F41" w:rsidRPr="002D3917" w:rsidRDefault="00FB0F41" w:rsidP="00FB0F41">
      <w:pPr>
        <w:pStyle w:val="Heading4"/>
      </w:pPr>
      <w:bookmarkStart w:id="676" w:name="_Toc60776933"/>
      <w:bookmarkStart w:id="677" w:name="_Toc171467385"/>
      <w:r w:rsidRPr="002D3917">
        <w:t>5.7.1a.1</w:t>
      </w:r>
      <w:r w:rsidRPr="002D3917">
        <w:tab/>
        <w:t>General</w:t>
      </w:r>
      <w:bookmarkEnd w:id="676"/>
      <w:bookmarkEnd w:id="677"/>
    </w:p>
    <w:p w14:paraId="178E35F5" w14:textId="77777777" w:rsidR="00FB0F41" w:rsidRPr="002D3917" w:rsidRDefault="00FB0F41" w:rsidP="00FB0F41">
      <w:pPr>
        <w:pStyle w:val="TH"/>
      </w:pPr>
      <w:r w:rsidRPr="002D3917">
        <w:rPr>
          <w:noProof/>
        </w:rPr>
        <w:object w:dxaOrig="4425" w:dyaOrig="1575" w14:anchorId="49DC9465">
          <v:shape id="_x0000_i1057" type="#_x0000_t75" style="width:220.5pt;height:79pt" o:ole="">
            <v:imagedata r:id="rId81" o:title=""/>
          </v:shape>
          <o:OLEObject Type="Embed" ProgID="Mscgen.Chart" ShapeID="_x0000_i1057" DrawAspect="Content" ObjectID="_1786285178" r:id="rId82"/>
        </w:object>
      </w:r>
    </w:p>
    <w:p w14:paraId="45B8AC4E" w14:textId="77777777" w:rsidR="00FB0F41" w:rsidRPr="002D3917" w:rsidRDefault="00FB0F41" w:rsidP="00FB0F41">
      <w:pPr>
        <w:pStyle w:val="TF"/>
      </w:pPr>
      <w:r w:rsidRPr="002D3917">
        <w:t>Figure 5.7.1a.1-1: DL information transfer MR-DC</w:t>
      </w:r>
    </w:p>
    <w:p w14:paraId="58B6FDEF" w14:textId="77777777" w:rsidR="00FB0F41" w:rsidRPr="002D3917" w:rsidRDefault="00FB0F41" w:rsidP="00FB0F41">
      <w:r w:rsidRPr="002D3917">
        <w:t xml:space="preserve">The purpose of this procedure is to transfer RRC messages from the network to the UE over SRB3 (e.g. an NR RRC reconfiguration message including </w:t>
      </w:r>
      <w:r w:rsidRPr="002D3917">
        <w:rPr>
          <w:i/>
        </w:rPr>
        <w:t>reconfigurationWithSync</w:t>
      </w:r>
      <w:r w:rsidRPr="002D3917">
        <w:t xml:space="preserve">, an E-UTRA RRC </w:t>
      </w:r>
      <w:r w:rsidRPr="002D3917">
        <w:rPr>
          <w:iCs/>
        </w:rPr>
        <w:t xml:space="preserve">connection reconfiguration message including </w:t>
      </w:r>
      <w:r w:rsidRPr="002D3917">
        <w:rPr>
          <w:i/>
          <w:iCs/>
        </w:rPr>
        <w:t>mobilityControlInfo</w:t>
      </w:r>
      <w:r w:rsidRPr="002D3917">
        <w:rPr>
          <w:iCs/>
        </w:rPr>
        <w:t xml:space="preserve">, an RRC connection release message, a </w:t>
      </w:r>
      <w:r w:rsidRPr="002D3917">
        <w:rPr>
          <w:i/>
        </w:rPr>
        <w:t>MobilityFromNRCommand</w:t>
      </w:r>
      <w:r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7F388C3E" w14:textId="77777777" w:rsidR="00FB0F41" w:rsidRPr="002D3917" w:rsidRDefault="00FB0F41" w:rsidP="00FB0F41">
      <w:pPr>
        <w:pStyle w:val="Heading4"/>
      </w:pPr>
      <w:bookmarkStart w:id="678" w:name="_Toc60776934"/>
      <w:bookmarkStart w:id="679" w:name="_Toc171467386"/>
      <w:r w:rsidRPr="002D3917">
        <w:t>5.7.1a.2</w:t>
      </w:r>
      <w:r w:rsidRPr="002D3917">
        <w:tab/>
        <w:t>Initiation</w:t>
      </w:r>
      <w:bookmarkEnd w:id="678"/>
      <w:bookmarkEnd w:id="679"/>
    </w:p>
    <w:p w14:paraId="37691F3C" w14:textId="77777777" w:rsidR="00FB0F41" w:rsidRPr="002D3917" w:rsidRDefault="00FB0F41" w:rsidP="00FB0F41">
      <w:r w:rsidRPr="002D3917">
        <w:t>The network initiates this procedure whenever there is a need to transfer an RRC message during fast MCG link recovery.</w:t>
      </w:r>
    </w:p>
    <w:p w14:paraId="56E00C40" w14:textId="77777777" w:rsidR="00FB0F41" w:rsidRPr="002D3917" w:rsidRDefault="00FB0F41" w:rsidP="00FB0F41">
      <w:pPr>
        <w:pStyle w:val="Heading4"/>
      </w:pPr>
      <w:bookmarkStart w:id="680" w:name="_Toc60776935"/>
      <w:bookmarkStart w:id="681" w:name="_Toc171467387"/>
      <w:r w:rsidRPr="002D3917">
        <w:t>5.7.1a.3</w:t>
      </w:r>
      <w:r w:rsidRPr="002D3917">
        <w:tab/>
        <w:t xml:space="preserve">Actions related to reception of </w:t>
      </w:r>
      <w:r w:rsidRPr="002D3917">
        <w:rPr>
          <w:i/>
        </w:rPr>
        <w:t>DLInformationTransferMRDC</w:t>
      </w:r>
      <w:r w:rsidRPr="002D3917">
        <w:t xml:space="preserve"> message</w:t>
      </w:r>
      <w:bookmarkEnd w:id="680"/>
      <w:bookmarkEnd w:id="681"/>
    </w:p>
    <w:p w14:paraId="6C42C9B7" w14:textId="77777777" w:rsidR="00FB0F41" w:rsidRPr="002D3917" w:rsidRDefault="00FB0F41" w:rsidP="00FB0F41">
      <w:r w:rsidRPr="002D3917">
        <w:t xml:space="preserve">Upon receiving the </w:t>
      </w:r>
      <w:r w:rsidRPr="002D3917">
        <w:rPr>
          <w:i/>
        </w:rPr>
        <w:t>DLInformationTransferMRDC</w:t>
      </w:r>
      <w:r w:rsidRPr="002D3917">
        <w:rPr>
          <w:iCs/>
        </w:rPr>
        <w:t>, the UE shall</w:t>
      </w:r>
      <w:r w:rsidRPr="002D3917">
        <w:t>:</w:t>
      </w:r>
    </w:p>
    <w:p w14:paraId="594162D9"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3C79F1EE" w14:textId="77777777" w:rsidR="00FB0F41" w:rsidRPr="002D3917" w:rsidRDefault="00FB0F41" w:rsidP="00FB0F41">
      <w:pPr>
        <w:pStyle w:val="B2"/>
      </w:pPr>
      <w:r w:rsidRPr="002D3917">
        <w:lastRenderedPageBreak/>
        <w:t>2&gt;</w:t>
      </w:r>
      <w:r w:rsidRPr="002D3917">
        <w:tab/>
        <w:t>perform the RRC reconfiguration procedure according to 5.3.5.3;</w:t>
      </w:r>
    </w:p>
    <w:p w14:paraId="2D42FBCC" w14:textId="77777777" w:rsidR="00FB0F41" w:rsidRPr="002D3917" w:rsidRDefault="00FB0F41" w:rsidP="00FB0F4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7DC28DC2" w14:textId="77777777" w:rsidR="00FB0F41" w:rsidRPr="002D3917" w:rsidRDefault="00FB0F41" w:rsidP="00FB0F41">
      <w:pPr>
        <w:pStyle w:val="B2"/>
      </w:pPr>
      <w:r w:rsidRPr="002D3917">
        <w:t>2&gt;</w:t>
      </w:r>
      <w:r w:rsidRPr="002D3917">
        <w:tab/>
        <w:t>perform the RRC release procedure according to 5.3.8;</w:t>
      </w:r>
    </w:p>
    <w:p w14:paraId="2BC544B6" w14:textId="77777777" w:rsidR="00FB0F41" w:rsidRPr="002D3917" w:rsidRDefault="00FB0F41" w:rsidP="00FB0F4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9E9D00F" w14:textId="77777777" w:rsidR="00FB0F41" w:rsidRPr="002D3917" w:rsidRDefault="00FB0F41" w:rsidP="00FB0F41">
      <w:pPr>
        <w:pStyle w:val="B2"/>
      </w:pPr>
      <w:r w:rsidRPr="002D3917">
        <w:t>2&gt;</w:t>
      </w:r>
      <w:r w:rsidRPr="002D3917">
        <w:tab/>
        <w:t>perform the mobility from NR procedure according to 5.4.3.3;</w:t>
      </w:r>
    </w:p>
    <w:p w14:paraId="29DFB667" w14:textId="77777777" w:rsidR="00FB0F41" w:rsidRPr="002D3917" w:rsidRDefault="00FB0F41" w:rsidP="00FB0F4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066556ED" w14:textId="77777777" w:rsidR="00FB0F41" w:rsidRPr="002D3917" w:rsidRDefault="00FB0F41" w:rsidP="00FB0F41">
      <w:pPr>
        <w:pStyle w:val="B2"/>
      </w:pPr>
      <w:r w:rsidRPr="002D3917">
        <w:t>2&gt;</w:t>
      </w:r>
      <w:r w:rsidRPr="002D3917">
        <w:tab/>
        <w:t>perform the RRC connection reconfiguration procedure as specified in TS 36.331 [10], clause 5.3.5.4;</w:t>
      </w:r>
    </w:p>
    <w:p w14:paraId="78C47CD7" w14:textId="77777777" w:rsidR="00FB0F41" w:rsidRPr="002D3917" w:rsidRDefault="00FB0F41" w:rsidP="00FB0F4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24F62D88" w14:textId="77777777" w:rsidR="00FB0F41" w:rsidRPr="002D3917" w:rsidRDefault="00FB0F41" w:rsidP="00FB0F41">
      <w:pPr>
        <w:pStyle w:val="B2"/>
      </w:pPr>
      <w:r w:rsidRPr="002D3917">
        <w:t>2&gt;</w:t>
      </w:r>
      <w:r w:rsidRPr="002D3917">
        <w:tab/>
        <w:t>perform the RRC connection release as specified in TS 36.331 [10], clause 5.3.8;</w:t>
      </w:r>
    </w:p>
    <w:p w14:paraId="133D83C4" w14:textId="77777777" w:rsidR="00FB0F41" w:rsidRPr="002D3917" w:rsidRDefault="00FB0F41" w:rsidP="00FB0F4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39F4A303" w14:textId="77777777" w:rsidR="00FB0F41" w:rsidRPr="002D3917" w:rsidRDefault="00FB0F41" w:rsidP="00FB0F41">
      <w:pPr>
        <w:pStyle w:val="B2"/>
      </w:pPr>
      <w:r w:rsidRPr="002D3917">
        <w:t>2&gt;</w:t>
      </w:r>
      <w:r w:rsidRPr="002D3917">
        <w:tab/>
        <w:t>perform the mobility from E-UTRA procedure as specified in TS 36.331 [10], clause 5.4.3.3;</w:t>
      </w:r>
    </w:p>
    <w:p w14:paraId="791E7564" w14:textId="77777777" w:rsidR="00FB0F41" w:rsidRPr="002D3917" w:rsidRDefault="00FB0F41" w:rsidP="00FB0F41">
      <w:pPr>
        <w:pStyle w:val="Heading3"/>
      </w:pPr>
      <w:bookmarkStart w:id="682" w:name="_Toc60776936"/>
      <w:bookmarkStart w:id="683" w:name="_Toc171467388"/>
      <w:r w:rsidRPr="002D3917">
        <w:t>5.7.2</w:t>
      </w:r>
      <w:r w:rsidRPr="002D3917">
        <w:tab/>
        <w:t>UL information transfer</w:t>
      </w:r>
      <w:bookmarkEnd w:id="682"/>
      <w:bookmarkEnd w:id="683"/>
    </w:p>
    <w:p w14:paraId="208A6C39" w14:textId="77777777" w:rsidR="00FB0F41" w:rsidRPr="002D3917" w:rsidRDefault="00FB0F41" w:rsidP="00FB0F41">
      <w:pPr>
        <w:pStyle w:val="Heading4"/>
      </w:pPr>
      <w:bookmarkStart w:id="684" w:name="_Toc60776937"/>
      <w:bookmarkStart w:id="685" w:name="_Toc171467389"/>
      <w:r w:rsidRPr="002D3917">
        <w:t>5.7.2.1</w:t>
      </w:r>
      <w:r w:rsidRPr="002D3917">
        <w:tab/>
        <w:t>General</w:t>
      </w:r>
      <w:bookmarkEnd w:id="684"/>
      <w:bookmarkEnd w:id="685"/>
    </w:p>
    <w:p w14:paraId="796699F3" w14:textId="77777777" w:rsidR="00FB0F41" w:rsidRPr="002D3917" w:rsidRDefault="00FB0F41" w:rsidP="00FB0F41">
      <w:pPr>
        <w:pStyle w:val="TH"/>
        <w:rPr>
          <w:noProof/>
        </w:rPr>
      </w:pPr>
      <w:r w:rsidRPr="002D3917">
        <w:rPr>
          <w:noProof/>
        </w:rPr>
        <w:object w:dxaOrig="3690" w:dyaOrig="1605" w14:anchorId="2E35BD03">
          <v:shape id="_x0000_i1058" type="#_x0000_t75" style="width:184.5pt;height:80.5pt" o:ole="">
            <v:imagedata r:id="rId83" o:title=""/>
          </v:shape>
          <o:OLEObject Type="Embed" ProgID="Mscgen.Chart" ShapeID="_x0000_i1058" DrawAspect="Content" ObjectID="_1786285179" r:id="rId84"/>
        </w:object>
      </w:r>
    </w:p>
    <w:p w14:paraId="702CF7E9" w14:textId="77777777" w:rsidR="00FB0F41" w:rsidRPr="002D3917" w:rsidRDefault="00FB0F41" w:rsidP="00FB0F41">
      <w:pPr>
        <w:pStyle w:val="TF"/>
      </w:pPr>
      <w:r w:rsidRPr="002D3917">
        <w:t>Figure 5.7.2.1-1: UL information transfer</w:t>
      </w:r>
    </w:p>
    <w:p w14:paraId="082F9092" w14:textId="77777777" w:rsidR="00FB0F41" w:rsidRPr="002D3917" w:rsidRDefault="00FB0F41" w:rsidP="00FB0F41">
      <w:r w:rsidRPr="002D3917">
        <w:t>The purpose of this procedure is to transfer NAS dedicated information from the UE to the network in RRC_CONNECTED or in RRC_INACTIVE during SDT, or to transfer F1-C related information from IAB-DU to IAB Donor-CU via the collocated IAB-MT in RRC_CONNECTED.</w:t>
      </w:r>
    </w:p>
    <w:p w14:paraId="23C9EC4F" w14:textId="77777777" w:rsidR="00FB0F41" w:rsidRPr="002D3917" w:rsidRDefault="00FB0F41" w:rsidP="00FB0F41">
      <w:pPr>
        <w:pStyle w:val="Heading4"/>
      </w:pPr>
      <w:bookmarkStart w:id="686" w:name="_Toc60776938"/>
      <w:bookmarkStart w:id="687" w:name="_Toc171467390"/>
      <w:r w:rsidRPr="002D3917">
        <w:t>5.7.2.2</w:t>
      </w:r>
      <w:r w:rsidRPr="002D3917">
        <w:tab/>
        <w:t>Initiation</w:t>
      </w:r>
      <w:bookmarkEnd w:id="686"/>
      <w:bookmarkEnd w:id="687"/>
    </w:p>
    <w:p w14:paraId="147B602E" w14:textId="77777777" w:rsidR="00FB0F41" w:rsidRPr="002D3917" w:rsidRDefault="00FB0F41" w:rsidP="00FB0F41">
      <w:r w:rsidRPr="002D3917">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C257124" w14:textId="77777777" w:rsidR="00FB0F41" w:rsidRPr="002D3917" w:rsidRDefault="00FB0F41" w:rsidP="00FB0F41"/>
    <w:p w14:paraId="23726745" w14:textId="77777777" w:rsidR="00FB0F41" w:rsidRPr="002D3917" w:rsidRDefault="00FB0F41" w:rsidP="00FB0F41">
      <w:pPr>
        <w:pStyle w:val="Heading4"/>
      </w:pPr>
      <w:bookmarkStart w:id="688" w:name="_Toc60776939"/>
      <w:bookmarkStart w:id="689" w:name="_Toc171467391"/>
      <w:r w:rsidRPr="002D3917">
        <w:t>5.7.2.3</w:t>
      </w:r>
      <w:r w:rsidRPr="002D3917">
        <w:tab/>
        <w:t xml:space="preserve">Actions related to transmission of </w:t>
      </w:r>
      <w:r w:rsidRPr="002D3917">
        <w:rPr>
          <w:i/>
          <w:iCs/>
        </w:rPr>
        <w:t>ULInformationTransfer</w:t>
      </w:r>
      <w:r w:rsidRPr="002D3917">
        <w:t xml:space="preserve"> message</w:t>
      </w:r>
      <w:bookmarkEnd w:id="688"/>
      <w:bookmarkEnd w:id="689"/>
    </w:p>
    <w:p w14:paraId="76F078D6" w14:textId="77777777" w:rsidR="00FB0F41" w:rsidRPr="002D3917" w:rsidRDefault="00FB0F41" w:rsidP="00FB0F41">
      <w:r w:rsidRPr="002D3917">
        <w:t xml:space="preserve">The UE shall set the contents of the </w:t>
      </w:r>
      <w:r w:rsidRPr="002D3917">
        <w:rPr>
          <w:i/>
        </w:rPr>
        <w:t>ULInformationTransfer</w:t>
      </w:r>
      <w:r w:rsidRPr="002D3917">
        <w:t xml:space="preserve"> message as follows:</w:t>
      </w:r>
    </w:p>
    <w:p w14:paraId="0258A17B" w14:textId="77777777" w:rsidR="00FB0F41" w:rsidRPr="002D3917" w:rsidRDefault="00FB0F41" w:rsidP="00FB0F41">
      <w:pPr>
        <w:pStyle w:val="B1"/>
      </w:pPr>
      <w:r w:rsidRPr="002D3917">
        <w:t>1&gt;</w:t>
      </w:r>
      <w:r w:rsidRPr="002D3917">
        <w:tab/>
        <w:t>if the upper layer provides NAS PDU:</w:t>
      </w:r>
    </w:p>
    <w:p w14:paraId="1D37A95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7B68A7FA" w14:textId="77777777" w:rsidR="00FB0F41" w:rsidRPr="002D3917" w:rsidRDefault="00FB0F41" w:rsidP="00FB0F41">
      <w:pPr>
        <w:pStyle w:val="B1"/>
      </w:pPr>
      <w:r w:rsidRPr="002D3917">
        <w:t>1&gt;</w:t>
      </w:r>
      <w:r w:rsidRPr="002D3917">
        <w:tab/>
        <w:t>for the IAB-MT, if there is a need to transfer F1-C related information:</w:t>
      </w:r>
    </w:p>
    <w:p w14:paraId="79012132" w14:textId="77777777" w:rsidR="00FB0F41" w:rsidRPr="002D3917" w:rsidRDefault="00FB0F41" w:rsidP="00FB0F41">
      <w:pPr>
        <w:pStyle w:val="B2"/>
      </w:pPr>
      <w:r w:rsidRPr="002D3917">
        <w:t>2&gt;</w:t>
      </w:r>
      <w:r w:rsidRPr="002D3917">
        <w:tab/>
        <w:t xml:space="preserve">include the </w:t>
      </w:r>
      <w:r w:rsidRPr="002D3917">
        <w:rPr>
          <w:i/>
          <w:iCs/>
        </w:rPr>
        <w:t>dedicatedInfoF1c</w:t>
      </w:r>
      <w:r w:rsidRPr="002D3917">
        <w:t>;</w:t>
      </w:r>
    </w:p>
    <w:p w14:paraId="3B637346" w14:textId="77777777" w:rsidR="00FB0F41" w:rsidRPr="002D3917" w:rsidRDefault="00FB0F41" w:rsidP="00FB0F4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714A24DC" w14:textId="77777777" w:rsidR="00FB0F41" w:rsidRPr="002D3917" w:rsidRDefault="00FB0F41" w:rsidP="00FB0F41">
      <w:pPr>
        <w:pStyle w:val="Heading4"/>
      </w:pPr>
      <w:bookmarkStart w:id="690" w:name="_Toc60776940"/>
      <w:bookmarkStart w:id="691" w:name="_Toc171467392"/>
      <w:r w:rsidRPr="002D3917">
        <w:lastRenderedPageBreak/>
        <w:t>5.7.2.4</w:t>
      </w:r>
      <w:r w:rsidRPr="002D3917">
        <w:tab/>
        <w:t xml:space="preserve">Failure to deliver </w:t>
      </w:r>
      <w:r w:rsidRPr="002D3917">
        <w:rPr>
          <w:i/>
        </w:rPr>
        <w:t>ULInformationTransfer</w:t>
      </w:r>
      <w:r w:rsidRPr="002D3917">
        <w:t xml:space="preserve"> message</w:t>
      </w:r>
      <w:bookmarkEnd w:id="690"/>
      <w:bookmarkEnd w:id="691"/>
    </w:p>
    <w:p w14:paraId="4475035C" w14:textId="77777777" w:rsidR="00FB0F41" w:rsidRPr="002D3917" w:rsidRDefault="00FB0F41" w:rsidP="00FB0F41">
      <w:r w:rsidRPr="002D3917">
        <w:t>The UE shall:</w:t>
      </w:r>
    </w:p>
    <w:p w14:paraId="580EA894" w14:textId="77777777" w:rsidR="00FB0F41" w:rsidRPr="002D3917" w:rsidRDefault="00FB0F41" w:rsidP="00FB0F4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45660C88" w14:textId="77777777" w:rsidR="00FB0F41" w:rsidRPr="002D3917" w:rsidRDefault="00FB0F41" w:rsidP="00FB0F41">
      <w:pPr>
        <w:pStyle w:val="B1"/>
      </w:pPr>
      <w:r w:rsidRPr="002D3917">
        <w:t>1&gt;</w:t>
      </w:r>
      <w:r w:rsidRPr="002D3917">
        <w:tab/>
        <w:t xml:space="preserve">if PDCP re-establishment or release/addition (e.g due to key refresh upon PCell or PSCell change, or RRC connection re-establishment, or failure of resume procedure initiated for SDT) occurs on an SRB on which </w:t>
      </w:r>
      <w:r w:rsidRPr="002D3917">
        <w:rPr>
          <w:i/>
        </w:rPr>
        <w:t>ULInformationTransfer</w:t>
      </w:r>
      <w:r w:rsidRPr="002D3917">
        <w:t xml:space="preserve"> messages were submitted for transmission but successful delivery of these messages was not confirmed by lower layers:</w:t>
      </w:r>
    </w:p>
    <w:p w14:paraId="76FBA448" w14:textId="77777777" w:rsidR="00FB0F41" w:rsidRPr="002D3917" w:rsidRDefault="00FB0F41" w:rsidP="00FB0F4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 unless the messages only include </w:t>
      </w:r>
      <w:r w:rsidRPr="002D3917">
        <w:rPr>
          <w:i/>
          <w:iCs/>
        </w:rPr>
        <w:t>dedicatedInfoF1c</w:t>
      </w:r>
      <w:r w:rsidRPr="002D3917">
        <w:t>.</w:t>
      </w:r>
    </w:p>
    <w:p w14:paraId="2EDA470F" w14:textId="77777777" w:rsidR="00FB0F41" w:rsidRPr="002D3917" w:rsidRDefault="00FB0F41" w:rsidP="00FB0F41">
      <w:pPr>
        <w:pStyle w:val="Heading3"/>
      </w:pPr>
      <w:bookmarkStart w:id="692" w:name="_Toc60776941"/>
      <w:bookmarkStart w:id="693" w:name="_Toc171467393"/>
      <w:r w:rsidRPr="002D3917">
        <w:t>5.7.2a</w:t>
      </w:r>
      <w:r w:rsidRPr="002D3917">
        <w:tab/>
        <w:t>UL information transfer for MR-DC</w:t>
      </w:r>
      <w:bookmarkEnd w:id="692"/>
      <w:bookmarkEnd w:id="693"/>
    </w:p>
    <w:p w14:paraId="06E4C951" w14:textId="77777777" w:rsidR="00FB0F41" w:rsidRPr="002D3917" w:rsidRDefault="00FB0F41" w:rsidP="00FB0F41">
      <w:pPr>
        <w:pStyle w:val="Heading4"/>
      </w:pPr>
      <w:bookmarkStart w:id="694" w:name="_Toc60776942"/>
      <w:bookmarkStart w:id="695" w:name="_Toc171467394"/>
      <w:r w:rsidRPr="002D3917">
        <w:t>5.7.2a.1</w:t>
      </w:r>
      <w:r w:rsidRPr="002D3917">
        <w:tab/>
        <w:t>General</w:t>
      </w:r>
      <w:bookmarkEnd w:id="694"/>
      <w:bookmarkEnd w:id="695"/>
    </w:p>
    <w:p w14:paraId="120BEB1D" w14:textId="77777777" w:rsidR="00FB0F41" w:rsidRPr="002D3917" w:rsidRDefault="00FB0F41" w:rsidP="00FB0F41">
      <w:pPr>
        <w:pStyle w:val="TH"/>
      </w:pPr>
      <w:r w:rsidRPr="002D3917">
        <w:object w:dxaOrig="4410" w:dyaOrig="1545" w14:anchorId="5EA0D928">
          <v:shape id="_x0000_i1059" type="#_x0000_t75" style="width:220.5pt;height:76.5pt" o:ole="">
            <v:imagedata r:id="rId85" o:title=""/>
          </v:shape>
          <o:OLEObject Type="Embed" ProgID="Mscgen.Chart" ShapeID="_x0000_i1059" DrawAspect="Content" ObjectID="_1786285180" r:id="rId86"/>
        </w:object>
      </w:r>
    </w:p>
    <w:p w14:paraId="6E478456" w14:textId="77777777" w:rsidR="00FB0F41" w:rsidRPr="002D3917" w:rsidRDefault="00FB0F41" w:rsidP="00FB0F41">
      <w:pPr>
        <w:pStyle w:val="TF"/>
      </w:pPr>
      <w:r w:rsidRPr="002D3917">
        <w:t>Figure 5.7.2a.1-1: UL information transfer MR-DC</w:t>
      </w:r>
    </w:p>
    <w:p w14:paraId="48ACB80D" w14:textId="77777777" w:rsidR="00FB0F41" w:rsidRPr="002D3917" w:rsidRDefault="00FB0F41" w:rsidP="00FB0F4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251D9847" w14:textId="77777777" w:rsidR="00FB0F41" w:rsidRPr="002D3917" w:rsidRDefault="00FB0F41" w:rsidP="00FB0F41">
      <w:pPr>
        <w:pStyle w:val="Heading4"/>
      </w:pPr>
      <w:bookmarkStart w:id="696" w:name="_Toc60776943"/>
      <w:bookmarkStart w:id="697" w:name="_Toc171467395"/>
      <w:r w:rsidRPr="002D3917">
        <w:t>5.7.2a.2</w:t>
      </w:r>
      <w:r w:rsidRPr="002D3917">
        <w:tab/>
        <w:t>Initiation</w:t>
      </w:r>
      <w:bookmarkEnd w:id="696"/>
      <w:bookmarkEnd w:id="697"/>
    </w:p>
    <w:p w14:paraId="7B678F31" w14:textId="77777777" w:rsidR="00FB0F41" w:rsidRPr="002D3917" w:rsidRDefault="00FB0F41" w:rsidP="00FB0F4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Pr="002D3917">
        <w:rPr>
          <w:rFonts w:eastAsia="SimSun"/>
          <w:lang w:eastAsia="zh-CN"/>
        </w:rPr>
        <w:t xml:space="preserve">, </w:t>
      </w:r>
      <w:r w:rsidRPr="002D3917">
        <w:t xml:space="preserve">except in the case the UE executes </w:t>
      </w:r>
      <w:r w:rsidRPr="002D3917">
        <w:rPr>
          <w:rFonts w:eastAsia="SimSun"/>
          <w:lang w:eastAsia="zh-CN"/>
        </w:rPr>
        <w:t>an intra-SN CPC</w:t>
      </w:r>
      <w:r w:rsidRPr="002D3917">
        <w:t>.</w:t>
      </w:r>
    </w:p>
    <w:p w14:paraId="4EED3BDE" w14:textId="77777777" w:rsidR="00FB0F41" w:rsidRPr="002D3917" w:rsidRDefault="00FB0F41" w:rsidP="00FB0F41">
      <w:pPr>
        <w:pStyle w:val="Heading4"/>
      </w:pPr>
      <w:bookmarkStart w:id="698" w:name="_Toc60776944"/>
      <w:bookmarkStart w:id="699" w:name="_Toc171467396"/>
      <w:r w:rsidRPr="002D3917">
        <w:t>5.7.2a.3</w:t>
      </w:r>
      <w:r w:rsidRPr="002D3917">
        <w:tab/>
        <w:t xml:space="preserve">Actions related to transmission of </w:t>
      </w:r>
      <w:r w:rsidRPr="002D3917">
        <w:rPr>
          <w:i/>
        </w:rPr>
        <w:t>ULInformationTransferMRDC</w:t>
      </w:r>
      <w:r w:rsidRPr="002D3917">
        <w:t xml:space="preserve"> message</w:t>
      </w:r>
      <w:bookmarkEnd w:id="698"/>
      <w:bookmarkEnd w:id="699"/>
    </w:p>
    <w:p w14:paraId="7E1E913B" w14:textId="77777777" w:rsidR="00FB0F41" w:rsidRPr="002D3917" w:rsidRDefault="00FB0F41" w:rsidP="00FB0F41">
      <w:r w:rsidRPr="002D3917">
        <w:t xml:space="preserve">The UE shall set the contents of the </w:t>
      </w:r>
      <w:r w:rsidRPr="002D3917">
        <w:rPr>
          <w:i/>
        </w:rPr>
        <w:t>ULInformationTransferMRDC</w:t>
      </w:r>
      <w:r w:rsidRPr="002D3917">
        <w:t xml:space="preserve"> message as follows:</w:t>
      </w:r>
    </w:p>
    <w:p w14:paraId="75B67F9D" w14:textId="77777777" w:rsidR="00FB0F41" w:rsidRPr="002D3917" w:rsidRDefault="00FB0F41" w:rsidP="00FB0F41">
      <w:pPr>
        <w:pStyle w:val="B1"/>
      </w:pPr>
      <w:r w:rsidRPr="002D3917">
        <w:t>1&gt;</w:t>
      </w:r>
      <w:r w:rsidRPr="002D3917">
        <w:tab/>
        <w:t>if there is a need to transfer MR-DC dedicated information related to NR:</w:t>
      </w:r>
    </w:p>
    <w:p w14:paraId="754A9B8C" w14:textId="77777777" w:rsidR="00FB0F41" w:rsidRPr="002D3917" w:rsidRDefault="00FB0F41" w:rsidP="00FB0F4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4A3E5141" w14:textId="77777777" w:rsidR="00FB0F41" w:rsidRPr="002D3917" w:rsidRDefault="00FB0F41" w:rsidP="00FB0F41">
      <w:pPr>
        <w:pStyle w:val="B1"/>
      </w:pPr>
      <w:r w:rsidRPr="002D3917">
        <w:t>1&gt;</w:t>
      </w:r>
      <w:r w:rsidRPr="002D3917">
        <w:tab/>
        <w:t>else if there is a need to transfer MR-DC dedicated information related to E-UTRA:</w:t>
      </w:r>
    </w:p>
    <w:p w14:paraId="53C00D25" w14:textId="77777777" w:rsidR="00FB0F41" w:rsidRPr="002D3917" w:rsidRDefault="00FB0F41" w:rsidP="00FB0F4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09C518D0" w14:textId="77777777" w:rsidR="00FB0F41" w:rsidRPr="002D3917" w:rsidRDefault="00FB0F41" w:rsidP="00FB0F4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55AB44" w14:textId="77777777" w:rsidR="00FB0F41" w:rsidRPr="002D3917" w:rsidRDefault="00FB0F41" w:rsidP="00FB0F41">
      <w:pPr>
        <w:pStyle w:val="Heading3"/>
        <w:rPr>
          <w:rFonts w:eastAsia="SimSun"/>
        </w:rPr>
      </w:pPr>
      <w:bookmarkStart w:id="700" w:name="_Toc60776945"/>
      <w:bookmarkStart w:id="701" w:name="_Toc171467397"/>
      <w:r w:rsidRPr="002D3917">
        <w:rPr>
          <w:rFonts w:eastAsia="SimSun"/>
        </w:rPr>
        <w:lastRenderedPageBreak/>
        <w:t>5.7.2b</w:t>
      </w:r>
      <w:r w:rsidRPr="002D3917">
        <w:rPr>
          <w:rFonts w:eastAsia="SimSun"/>
        </w:rPr>
        <w:tab/>
        <w:t>UL transfer of IRAT information</w:t>
      </w:r>
      <w:bookmarkEnd w:id="700"/>
      <w:bookmarkEnd w:id="701"/>
    </w:p>
    <w:p w14:paraId="16984964" w14:textId="77777777" w:rsidR="00FB0F41" w:rsidRPr="002D3917" w:rsidRDefault="00FB0F41" w:rsidP="00FB0F41">
      <w:pPr>
        <w:pStyle w:val="Heading4"/>
        <w:rPr>
          <w:rFonts w:eastAsia="SimSun"/>
        </w:rPr>
      </w:pPr>
      <w:bookmarkStart w:id="702" w:name="_Toc60776946"/>
      <w:bookmarkStart w:id="703" w:name="_Toc171467398"/>
      <w:r w:rsidRPr="002D3917">
        <w:rPr>
          <w:rFonts w:eastAsia="SimSun"/>
        </w:rPr>
        <w:t>5.7.2b.1</w:t>
      </w:r>
      <w:r w:rsidRPr="002D3917">
        <w:rPr>
          <w:rFonts w:eastAsia="SimSun"/>
        </w:rPr>
        <w:tab/>
        <w:t>General</w:t>
      </w:r>
      <w:bookmarkEnd w:id="702"/>
      <w:bookmarkEnd w:id="703"/>
    </w:p>
    <w:p w14:paraId="6B443434" w14:textId="77777777" w:rsidR="00FB0F41" w:rsidRPr="002D3917" w:rsidRDefault="00FB0F41" w:rsidP="00FB0F41">
      <w:pPr>
        <w:pStyle w:val="TH"/>
        <w:rPr>
          <w:rFonts w:eastAsia="SimSun"/>
        </w:rPr>
      </w:pPr>
      <w:r w:rsidRPr="002D3917">
        <w:rPr>
          <w:rFonts w:eastAsia="SimSun"/>
          <w:noProof/>
        </w:rPr>
        <w:object w:dxaOrig="7875" w:dyaOrig="1770" w14:anchorId="5BB7AECB">
          <v:shape id="_x0000_i1060" type="#_x0000_t75" style="width:394.5pt;height:89pt" o:ole="">
            <v:imagedata r:id="rId87" o:title=""/>
          </v:shape>
          <o:OLEObject Type="Embed" ProgID="Word.Document.8" ShapeID="_x0000_i1060" DrawAspect="Content" ObjectID="_1786285181" r:id="rId88"/>
        </w:object>
      </w:r>
    </w:p>
    <w:p w14:paraId="3293958B" w14:textId="77777777" w:rsidR="00FB0F41" w:rsidRPr="002D3917" w:rsidRDefault="00FB0F41" w:rsidP="00FB0F41">
      <w:pPr>
        <w:pStyle w:val="TF"/>
        <w:rPr>
          <w:rFonts w:eastAsia="SimSun"/>
        </w:rPr>
      </w:pPr>
      <w:r w:rsidRPr="002D3917">
        <w:rPr>
          <w:rFonts w:eastAsia="SimSun"/>
        </w:rPr>
        <w:t>Figure 5.7.2b.1-1: UL transfer of IRAT information</w:t>
      </w:r>
    </w:p>
    <w:p w14:paraId="62DCC9A4" w14:textId="77777777" w:rsidR="00FB0F41" w:rsidRPr="002D3917" w:rsidRDefault="00FB0F41" w:rsidP="00FB0F4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4B3071BE"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1C8865B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37B2A8DF"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5C053DDD" w14:textId="77777777" w:rsidR="00FB0F41" w:rsidRPr="002D3917" w:rsidRDefault="00FB0F41" w:rsidP="00FB0F41">
      <w:pPr>
        <w:pStyle w:val="Heading4"/>
        <w:rPr>
          <w:rFonts w:eastAsia="SimSun"/>
        </w:rPr>
      </w:pPr>
      <w:bookmarkStart w:id="704" w:name="_Toc60776947"/>
      <w:bookmarkStart w:id="705" w:name="_Toc171467399"/>
      <w:r w:rsidRPr="002D3917">
        <w:rPr>
          <w:rFonts w:eastAsia="SimSun"/>
        </w:rPr>
        <w:t>5.7.2b.2</w:t>
      </w:r>
      <w:r w:rsidRPr="002D3917">
        <w:rPr>
          <w:rFonts w:eastAsia="SimSun"/>
        </w:rPr>
        <w:tab/>
        <w:t>Initiation</w:t>
      </w:r>
      <w:bookmarkEnd w:id="704"/>
      <w:bookmarkEnd w:id="705"/>
    </w:p>
    <w:p w14:paraId="502332BB" w14:textId="77777777" w:rsidR="00FB0F41" w:rsidRPr="002D3917" w:rsidRDefault="00FB0F41" w:rsidP="00FB0F4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715E1BE7" w14:textId="77777777" w:rsidR="00FB0F41" w:rsidRPr="002D3917" w:rsidRDefault="00FB0F41" w:rsidP="00FB0F41">
      <w:pPr>
        <w:pStyle w:val="Heading4"/>
        <w:rPr>
          <w:rFonts w:eastAsia="SimSun"/>
        </w:rPr>
      </w:pPr>
      <w:bookmarkStart w:id="706" w:name="_Toc60776948"/>
      <w:bookmarkStart w:id="707"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6"/>
      <w:bookmarkEnd w:id="707"/>
    </w:p>
    <w:p w14:paraId="4261634E" w14:textId="77777777" w:rsidR="00FB0F41" w:rsidRPr="002D3917" w:rsidRDefault="00FB0F41" w:rsidP="00FB0F4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2D2B80E0" w14:textId="77777777" w:rsidR="00FB0F41" w:rsidRPr="002D3917" w:rsidRDefault="00FB0F41" w:rsidP="00FB0F4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78FBED8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73D48AA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3BD7A8BE" w14:textId="77777777" w:rsidR="00FB0F41" w:rsidRPr="002D3917" w:rsidRDefault="00FB0F41" w:rsidP="00FB0F41">
      <w:pPr>
        <w:pStyle w:val="Heading3"/>
      </w:pPr>
      <w:bookmarkStart w:id="708" w:name="_Toc60776949"/>
      <w:bookmarkStart w:id="709" w:name="_Toc171467401"/>
      <w:r w:rsidRPr="002D3917">
        <w:rPr>
          <w:lang w:eastAsia="zh-CN"/>
        </w:rPr>
        <w:t>5.7.3</w:t>
      </w:r>
      <w:r w:rsidRPr="002D3917">
        <w:rPr>
          <w:lang w:eastAsia="zh-CN"/>
        </w:rPr>
        <w:tab/>
      </w:r>
      <w:r w:rsidRPr="002D3917">
        <w:t>SCG failure information</w:t>
      </w:r>
      <w:bookmarkEnd w:id="708"/>
      <w:bookmarkEnd w:id="709"/>
    </w:p>
    <w:p w14:paraId="5B7161E8" w14:textId="77777777" w:rsidR="00FB0F41" w:rsidRPr="002D3917" w:rsidRDefault="00FB0F41" w:rsidP="00FB0F41">
      <w:pPr>
        <w:pStyle w:val="Heading4"/>
      </w:pPr>
      <w:bookmarkStart w:id="710" w:name="_Toc60776950"/>
      <w:bookmarkStart w:id="711" w:name="_Toc171467402"/>
      <w:r w:rsidRPr="002D3917">
        <w:t>5.7.3.1</w:t>
      </w:r>
      <w:r w:rsidRPr="002D3917">
        <w:tab/>
        <w:t>General</w:t>
      </w:r>
      <w:bookmarkEnd w:id="710"/>
      <w:bookmarkEnd w:id="711"/>
    </w:p>
    <w:p w14:paraId="27C5D5CD" w14:textId="77777777" w:rsidR="00FB0F41" w:rsidRPr="002D3917" w:rsidRDefault="00FB0F41" w:rsidP="00FB0F41">
      <w:pPr>
        <w:pStyle w:val="TH"/>
      </w:pPr>
      <w:r w:rsidRPr="002D3917">
        <w:rPr>
          <w:noProof/>
        </w:rPr>
        <w:object w:dxaOrig="3795" w:dyaOrig="2025" w14:anchorId="30B984BA">
          <v:shape id="_x0000_i1061" type="#_x0000_t75" style="width:190.5pt;height:101.5pt" o:ole="">
            <v:imagedata r:id="rId89" o:title=""/>
          </v:shape>
          <o:OLEObject Type="Embed" ProgID="Mscgen.Chart" ShapeID="_x0000_i1061" DrawAspect="Content" ObjectID="_1786285182" r:id="rId90"/>
        </w:object>
      </w:r>
    </w:p>
    <w:p w14:paraId="6BA7EF1D" w14:textId="77777777" w:rsidR="00FB0F41" w:rsidRPr="002D3917" w:rsidRDefault="00FB0F41" w:rsidP="00FB0F41">
      <w:pPr>
        <w:pStyle w:val="TF"/>
      </w:pPr>
      <w:r w:rsidRPr="002D3917">
        <w:t>Figure 5.7.3.1-1: SCG failure information</w:t>
      </w:r>
    </w:p>
    <w:p w14:paraId="248D1CFB" w14:textId="77777777" w:rsidR="00FB0F41" w:rsidRPr="002D3917" w:rsidRDefault="00FB0F41" w:rsidP="00FB0F41">
      <w:r w:rsidRPr="002D3917">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549D7CF5" w14:textId="77777777" w:rsidR="00FB0F41" w:rsidRPr="002D3917" w:rsidRDefault="00FB0F41" w:rsidP="00FB0F41">
      <w:pPr>
        <w:pStyle w:val="Heading4"/>
      </w:pPr>
      <w:bookmarkStart w:id="712" w:name="_Toc60776951"/>
      <w:bookmarkStart w:id="713" w:name="_Toc171467403"/>
      <w:r w:rsidRPr="002D3917">
        <w:lastRenderedPageBreak/>
        <w:t>5.7.3.2</w:t>
      </w:r>
      <w:r w:rsidRPr="002D3917">
        <w:tab/>
        <w:t>Initiation</w:t>
      </w:r>
      <w:bookmarkEnd w:id="712"/>
      <w:bookmarkEnd w:id="713"/>
    </w:p>
    <w:p w14:paraId="38CFB08D" w14:textId="77777777" w:rsidR="00FB0F41" w:rsidRPr="002D3917" w:rsidRDefault="00FB0F41" w:rsidP="00FB0F41">
      <w:r w:rsidRPr="002D3917">
        <w:t>A UE initiates the procedure to report SCG failures when neither MCG nor SCG transmission is suspended and when one of the following conditions is met:</w:t>
      </w:r>
    </w:p>
    <w:p w14:paraId="12B4DA22" w14:textId="77777777" w:rsidR="00FB0F41" w:rsidRPr="002D3917" w:rsidRDefault="00FB0F41" w:rsidP="00FB0F41">
      <w:pPr>
        <w:pStyle w:val="B1"/>
      </w:pPr>
      <w:r w:rsidRPr="002D3917">
        <w:t>1&gt;</w:t>
      </w:r>
      <w:r w:rsidRPr="002D3917">
        <w:tab/>
        <w:t>upon detecting radio link failure for the SCG, in accordance with clause 5.3.10.3;</w:t>
      </w:r>
    </w:p>
    <w:p w14:paraId="3F20F3B6" w14:textId="77777777" w:rsidR="00FB0F41" w:rsidRPr="002D3917" w:rsidRDefault="00FB0F41" w:rsidP="00FB0F41">
      <w:pPr>
        <w:pStyle w:val="B1"/>
      </w:pPr>
      <w:r w:rsidRPr="002D3917">
        <w:t>1&gt;</w:t>
      </w:r>
      <w:r w:rsidRPr="002D3917">
        <w:tab/>
        <w:t>upon detecting beam failure of the PSCell while the SCG is deactivated, in accordance with TS 38.321[3];</w:t>
      </w:r>
    </w:p>
    <w:p w14:paraId="6E327125" w14:textId="77777777" w:rsidR="00FB0F41" w:rsidRPr="002D3917" w:rsidRDefault="00FB0F41" w:rsidP="00FB0F41">
      <w:pPr>
        <w:pStyle w:val="B1"/>
      </w:pPr>
      <w:r w:rsidRPr="002D3917">
        <w:t>1&gt;</w:t>
      </w:r>
      <w:r w:rsidRPr="002D3917">
        <w:tab/>
        <w:t>upon reconfiguration with sync failure of the SCG, in accordance with clause 5.3.5.8.3;</w:t>
      </w:r>
    </w:p>
    <w:p w14:paraId="202B8517" w14:textId="77777777" w:rsidR="00FB0F41" w:rsidRPr="002D3917" w:rsidRDefault="00FB0F41" w:rsidP="00FB0F41">
      <w:pPr>
        <w:pStyle w:val="B1"/>
      </w:pPr>
      <w:r w:rsidRPr="002D3917">
        <w:t>1&gt;</w:t>
      </w:r>
      <w:r w:rsidRPr="002D3917">
        <w:tab/>
        <w:t>upon SCG configuration failure, in accordance with clause 5.3.5.8.2;</w:t>
      </w:r>
    </w:p>
    <w:p w14:paraId="409D8584" w14:textId="77777777" w:rsidR="00FB0F41" w:rsidRPr="002D3917" w:rsidRDefault="00FB0F41" w:rsidP="00FB0F41">
      <w:pPr>
        <w:pStyle w:val="B1"/>
      </w:pPr>
      <w:r w:rsidRPr="002D3917">
        <w:t>1&gt;</w:t>
      </w:r>
      <w:r w:rsidRPr="002D3917">
        <w:tab/>
        <w:t>upon integrity check failure indication from SCG lower layers concerning SRB3.</w:t>
      </w:r>
    </w:p>
    <w:p w14:paraId="761801B3" w14:textId="77777777" w:rsidR="00FB0F41" w:rsidRPr="002D3917" w:rsidRDefault="00FB0F41" w:rsidP="00FB0F41">
      <w:r w:rsidRPr="002D3917">
        <w:t>Upon initiating the procedure, the UE shall:</w:t>
      </w:r>
    </w:p>
    <w:p w14:paraId="12062DAF" w14:textId="77777777" w:rsidR="00FB0F41" w:rsidRPr="002D3917" w:rsidRDefault="00FB0F41" w:rsidP="00FB0F41">
      <w:pPr>
        <w:pStyle w:val="B1"/>
      </w:pPr>
      <w:r w:rsidRPr="002D3917">
        <w:t>1&gt;</w:t>
      </w:r>
      <w:r w:rsidRPr="002D3917">
        <w:tab/>
        <w:t>if the procedure was not initiated due to beam failure of the PSCell while the SCG is deactivated:</w:t>
      </w:r>
    </w:p>
    <w:p w14:paraId="12135D95" w14:textId="77777777" w:rsidR="00FB0F41" w:rsidRPr="002D3917" w:rsidRDefault="00FB0F41" w:rsidP="00FB0F41">
      <w:pPr>
        <w:pStyle w:val="B2"/>
      </w:pPr>
      <w:r w:rsidRPr="002D3917">
        <w:t>2&gt;</w:t>
      </w:r>
      <w:r w:rsidRPr="002D3917">
        <w:tab/>
        <w:t>suspend SCG transmission for all SRBs, DRBs and, if any, BH RLC channels;</w:t>
      </w:r>
    </w:p>
    <w:p w14:paraId="0BF9C9CA" w14:textId="77777777" w:rsidR="00FB0F41" w:rsidRPr="002D3917" w:rsidRDefault="00FB0F41" w:rsidP="00FB0F41">
      <w:pPr>
        <w:pStyle w:val="B2"/>
      </w:pPr>
      <w:r w:rsidRPr="002D3917">
        <w:t>2&gt;</w:t>
      </w:r>
      <w:r w:rsidRPr="002D3917">
        <w:tab/>
        <w:t>reset SCG MAC;</w:t>
      </w:r>
    </w:p>
    <w:p w14:paraId="08BF07C1" w14:textId="77777777" w:rsidR="00FB0F41" w:rsidRPr="002D3917" w:rsidRDefault="00FB0F41" w:rsidP="00FB0F41">
      <w:pPr>
        <w:pStyle w:val="B1"/>
      </w:pPr>
      <w:r w:rsidRPr="002D3917">
        <w:t>1&gt;</w:t>
      </w:r>
      <w:r w:rsidRPr="002D3917">
        <w:tab/>
        <w:t>stop T304 for the SCG, if running;</w:t>
      </w:r>
    </w:p>
    <w:p w14:paraId="23992186" w14:textId="77777777" w:rsidR="00FB0F41" w:rsidRPr="002D3917" w:rsidRDefault="00FB0F41" w:rsidP="00FB0F41">
      <w:pPr>
        <w:pStyle w:val="B1"/>
      </w:pPr>
      <w:r w:rsidRPr="002D3917">
        <w:t>1&gt;</w:t>
      </w:r>
      <w:r w:rsidRPr="002D3917">
        <w:tab/>
        <w:t>stop conditional reconfiguration evaluation for CPC, CPA, or subsequent CPAC, if configured;</w:t>
      </w:r>
    </w:p>
    <w:p w14:paraId="44A7E42D" w14:textId="77777777" w:rsidR="00FB0F41" w:rsidRPr="002D3917" w:rsidRDefault="00FB0F41" w:rsidP="00FB0F41">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77E96BA9" w14:textId="77777777" w:rsidR="00FB0F41" w:rsidRPr="002D3917" w:rsidRDefault="00FB0F41" w:rsidP="00FB0F41">
      <w:pPr>
        <w:pStyle w:val="B1"/>
      </w:pPr>
      <w:r w:rsidRPr="002D3917">
        <w:t>1&gt;</w:t>
      </w:r>
      <w:r w:rsidRPr="002D3917">
        <w:tab/>
        <w:t>if the UE is in (NG)EN-DC:</w:t>
      </w:r>
    </w:p>
    <w:p w14:paraId="50D42004" w14:textId="77777777" w:rsidR="00FB0F41" w:rsidRPr="002D3917" w:rsidRDefault="00FB0F41" w:rsidP="00FB0F4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4DD0966" w14:textId="77777777" w:rsidR="00FB0F41" w:rsidRPr="002D3917" w:rsidRDefault="00FB0F41" w:rsidP="00FB0F41">
      <w:pPr>
        <w:pStyle w:val="B1"/>
      </w:pPr>
      <w:r w:rsidRPr="002D3917">
        <w:t>1&gt;</w:t>
      </w:r>
      <w:r w:rsidRPr="002D3917">
        <w:tab/>
        <w:t>else:</w:t>
      </w:r>
    </w:p>
    <w:p w14:paraId="5EBE86FD" w14:textId="77777777" w:rsidR="00FB0F41" w:rsidRPr="002D3917" w:rsidRDefault="00FB0F41" w:rsidP="00FB0F4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E4D7858" w14:textId="77777777" w:rsidR="00FB0F41" w:rsidRPr="002D3917" w:rsidRDefault="00FB0F41" w:rsidP="00FB0F41">
      <w:pPr>
        <w:pStyle w:val="Heading4"/>
      </w:pPr>
      <w:bookmarkStart w:id="714" w:name="_Toc60776952"/>
      <w:bookmarkStart w:id="715" w:name="_Toc171467404"/>
      <w:r w:rsidRPr="002D3917">
        <w:t>5.7.3.3</w:t>
      </w:r>
      <w:r w:rsidRPr="002D3917">
        <w:tab/>
        <w:t>Failure type determination for (NG)EN-DC</w:t>
      </w:r>
      <w:bookmarkEnd w:id="714"/>
      <w:bookmarkEnd w:id="715"/>
    </w:p>
    <w:p w14:paraId="0D0E990B" w14:textId="77777777" w:rsidR="00FB0F41" w:rsidRPr="002D3917" w:rsidRDefault="00FB0F41" w:rsidP="00FB0F41">
      <w:r w:rsidRPr="002D3917">
        <w:t>The UE shall set the SCG failure type as follows:</w:t>
      </w:r>
    </w:p>
    <w:p w14:paraId="04120302"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420A063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159C74EC"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2E3E4386"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t312-Expiry;</w:t>
      </w:r>
    </w:p>
    <w:p w14:paraId="25B13197"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19C8336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30684C62"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C472943" w14:textId="77777777" w:rsidR="00FB0F41" w:rsidRPr="002D3917" w:rsidRDefault="00FB0F41" w:rsidP="00FB0F41">
      <w:pPr>
        <w:pStyle w:val="B2"/>
      </w:pPr>
      <w:r w:rsidRPr="002D3917">
        <w:t>2&gt;</w:t>
      </w:r>
      <w:r w:rsidRPr="002D3917">
        <w:tab/>
        <w:t>if the random access procedure was initiated for beam failure recovery:</w:t>
      </w:r>
    </w:p>
    <w:p w14:paraId="4106CB21"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3CAB7805" w14:textId="77777777" w:rsidR="00FB0F41" w:rsidRPr="002D3917" w:rsidRDefault="00FB0F41" w:rsidP="00FB0F41">
      <w:pPr>
        <w:pStyle w:val="B2"/>
      </w:pPr>
      <w:r w:rsidRPr="002D3917">
        <w:t>2&gt;</w:t>
      </w:r>
      <w:r w:rsidRPr="002D3917">
        <w:tab/>
        <w:t>else:</w:t>
      </w:r>
    </w:p>
    <w:p w14:paraId="1928392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37253EC5"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2AE5EED9"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5208C82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5F391C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5C2B702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097B711A"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5FAEA47F"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49E982DD"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1E4E3340" w14:textId="77777777" w:rsidR="00FB0F41" w:rsidRPr="002D3917" w:rsidRDefault="00FB0F41" w:rsidP="00FB0F4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3910E55C"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83BBC5C" w14:textId="77777777" w:rsidR="00FB0F41" w:rsidRPr="002D3917" w:rsidRDefault="00FB0F41" w:rsidP="00FB0F41">
      <w:pPr>
        <w:pStyle w:val="B1"/>
      </w:pPr>
      <w:bookmarkStart w:id="716"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06B5E94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BC2B95C" w14:textId="77777777" w:rsidR="00FB0F41" w:rsidRPr="002D3917" w:rsidRDefault="00FB0F41" w:rsidP="00FB0F41">
      <w:pPr>
        <w:pStyle w:val="Heading4"/>
      </w:pPr>
      <w:bookmarkStart w:id="717" w:name="_Toc171467405"/>
      <w:r w:rsidRPr="002D3917">
        <w:t>5.7.3.4</w:t>
      </w:r>
      <w:r w:rsidRPr="002D3917">
        <w:tab/>
        <w:t xml:space="preserve">Setting the contents of </w:t>
      </w:r>
      <w:r w:rsidRPr="002D3917">
        <w:rPr>
          <w:i/>
          <w:noProof/>
        </w:rPr>
        <w:t>MeasResultSCG-Failure</w:t>
      </w:r>
      <w:bookmarkEnd w:id="716"/>
      <w:bookmarkEnd w:id="717"/>
    </w:p>
    <w:p w14:paraId="484DC83A" w14:textId="77777777" w:rsidR="00FB0F41" w:rsidRPr="002D3917" w:rsidRDefault="00FB0F41" w:rsidP="00FB0F41">
      <w:r w:rsidRPr="002D3917">
        <w:t xml:space="preserve">The UE shall set the contents of the </w:t>
      </w:r>
      <w:r w:rsidRPr="002D3917">
        <w:rPr>
          <w:i/>
        </w:rPr>
        <w:t xml:space="preserve">MeasResultSCG-Failure </w:t>
      </w:r>
      <w:r w:rsidRPr="002D3917">
        <w:t>as follows:</w:t>
      </w:r>
    </w:p>
    <w:p w14:paraId="6B072FAF"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0DBD4BE1" w14:textId="77777777" w:rsidR="00FB0F41" w:rsidRPr="002D3917" w:rsidRDefault="00FB0F41" w:rsidP="00FB0F41">
      <w:pPr>
        <w:pStyle w:val="B2"/>
      </w:pPr>
      <w:r w:rsidRPr="002D3917">
        <w:t>2&gt;</w:t>
      </w:r>
      <w:r w:rsidRPr="002D3917">
        <w:tab/>
        <w:t xml:space="preserve">include an entry in </w:t>
      </w:r>
      <w:r w:rsidRPr="002D3917">
        <w:rPr>
          <w:i/>
        </w:rPr>
        <w:t>measResultPerMOList</w:t>
      </w:r>
      <w:r w:rsidRPr="002D3917">
        <w:t>;</w:t>
      </w:r>
    </w:p>
    <w:p w14:paraId="3214C19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153A94D"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192DA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59E645F0"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7215E1B9"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C8178BB"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1E0187F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3BC99CAB"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08C1DB8"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A5CEE4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A2D790D" w14:textId="77777777" w:rsidR="00FB0F41" w:rsidRPr="002D3917" w:rsidRDefault="00FB0F41" w:rsidP="00FB0F41">
      <w:pPr>
        <w:pStyle w:val="B3"/>
      </w:pPr>
      <w:r w:rsidRPr="002D3917">
        <w:t>3&gt;</w:t>
      </w:r>
      <w:r w:rsidRPr="002D3917">
        <w:tab/>
        <w:t>for each neighbour cell included:</w:t>
      </w:r>
    </w:p>
    <w:p w14:paraId="7D89B319" w14:textId="77777777" w:rsidR="00FB0F41" w:rsidRPr="002D3917" w:rsidRDefault="00FB0F41" w:rsidP="00FB0F41">
      <w:pPr>
        <w:pStyle w:val="B4"/>
      </w:pPr>
      <w:r w:rsidRPr="002D3917">
        <w:lastRenderedPageBreak/>
        <w:t>4&gt;</w:t>
      </w:r>
      <w:r w:rsidRPr="002D3917">
        <w:tab/>
        <w:t>include the optional fields that are available.</w:t>
      </w:r>
    </w:p>
    <w:p w14:paraId="26A8BBF2"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323F021D"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640EC26"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73B050EF" w14:textId="77777777" w:rsidR="00FB0F41" w:rsidRPr="002D3917" w:rsidRDefault="00FB0F41" w:rsidP="00FB0F41">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E1DC694"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757E904"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329322B5" w14:textId="77777777" w:rsidR="00FB0F41" w:rsidRPr="002D3917" w:rsidRDefault="00FB0F41" w:rsidP="00FB0F41">
      <w:pPr>
        <w:pStyle w:val="NO"/>
      </w:pPr>
      <w:r w:rsidRPr="002D3917">
        <w:t>NOTE:</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A754F1"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SCG.</w:t>
      </w:r>
    </w:p>
    <w:p w14:paraId="1B727D91" w14:textId="77777777" w:rsidR="00FB0F41" w:rsidRPr="002D3917" w:rsidRDefault="00FB0F41" w:rsidP="00FB0F41">
      <w:pPr>
        <w:pStyle w:val="Heading4"/>
      </w:pPr>
      <w:bookmarkStart w:id="718" w:name="_Toc60776954"/>
      <w:bookmarkStart w:id="719" w:name="_Toc171467406"/>
      <w:r w:rsidRPr="002D3917">
        <w:t>5.7.3.5</w:t>
      </w:r>
      <w:r w:rsidRPr="002D3917">
        <w:tab/>
        <w:t xml:space="preserve">Actions related to transmission of </w:t>
      </w:r>
      <w:r w:rsidRPr="002D3917">
        <w:rPr>
          <w:i/>
        </w:rPr>
        <w:t>SCGFailureInformation</w:t>
      </w:r>
      <w:r w:rsidRPr="002D3917">
        <w:t xml:space="preserve"> message</w:t>
      </w:r>
      <w:bookmarkEnd w:id="718"/>
      <w:bookmarkEnd w:id="719"/>
    </w:p>
    <w:p w14:paraId="1247D941"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69664137"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12E0DA7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5728AD0A"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4E8334DE"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1A90197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252EBF6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0D70C67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3A7A1E4B" w14:textId="77777777" w:rsidR="00FB0F41" w:rsidRPr="002D3917" w:rsidRDefault="00FB0F41" w:rsidP="00FB0F41">
      <w:pPr>
        <w:pStyle w:val="B2"/>
      </w:pPr>
      <w:r w:rsidRPr="002D3917">
        <w:t>2&gt;</w:t>
      </w:r>
      <w:r w:rsidRPr="002D3917">
        <w:tab/>
        <w:t>if the random access procedure was initiated for beam failure recovery:</w:t>
      </w:r>
    </w:p>
    <w:p w14:paraId="79E8E80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71A4B00" w14:textId="77777777" w:rsidR="00FB0F41" w:rsidRPr="002D3917" w:rsidRDefault="00FB0F41" w:rsidP="00FB0F41">
      <w:pPr>
        <w:pStyle w:val="B2"/>
      </w:pPr>
      <w:r w:rsidRPr="002D3917">
        <w:t>2&gt;</w:t>
      </w:r>
      <w:r w:rsidRPr="002D3917">
        <w:tab/>
        <w:t>else:</w:t>
      </w:r>
    </w:p>
    <w:p w14:paraId="46BC45F2" w14:textId="77777777" w:rsidR="00FB0F41" w:rsidRPr="002D3917" w:rsidRDefault="00FB0F41" w:rsidP="00FB0F4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3FD43400"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4ADBAABB"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6831B3C1"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55C9DB9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3BF9051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B45452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0B79F3E9"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608EDADA"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636ED9A6" w14:textId="77777777" w:rsidR="00FB0F41" w:rsidRPr="002D3917" w:rsidRDefault="00FB0F41" w:rsidP="00FB0F4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2EA0AA32"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64AE016D"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0279947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0D410886" w14:textId="77777777" w:rsidR="00FB0F41" w:rsidRPr="002D3917" w:rsidRDefault="00FB0F41" w:rsidP="00FB0F41">
      <w:pPr>
        <w:pStyle w:val="B1"/>
      </w:pPr>
      <w:r w:rsidRPr="002D3917">
        <w:t xml:space="preserve">1&gt; include and set </w:t>
      </w:r>
      <w:r w:rsidRPr="002D3917">
        <w:rPr>
          <w:i/>
        </w:rPr>
        <w:t>MeasResultSCG</w:t>
      </w:r>
      <w:r w:rsidRPr="002D3917">
        <w:t>-Failure in accordance with 5.7.3.4;</w:t>
      </w:r>
    </w:p>
    <w:p w14:paraId="12F0C31E"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397A167A"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1BBD26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28BBAD3"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058B113D"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32109CE"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658209F6"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8C5124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5C48C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E60B93C"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FAEFC73"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0717B6D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3CD7779"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6C6D26FC"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27D7D12" w14:textId="77777777" w:rsidR="00FB0F41" w:rsidRPr="002D3917" w:rsidRDefault="00FB0F41" w:rsidP="00FB0F41">
      <w:pPr>
        <w:pStyle w:val="B5"/>
      </w:pPr>
      <w:r w:rsidRPr="002D3917">
        <w:rPr>
          <w:rFonts w:eastAsia="SimSun"/>
        </w:rPr>
        <w:lastRenderedPageBreak/>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1333E832" w14:textId="77777777" w:rsidR="00FB0F41" w:rsidRPr="002D3917" w:rsidRDefault="00FB0F41" w:rsidP="00FB0F41">
      <w:pPr>
        <w:pStyle w:val="B5"/>
      </w:pPr>
      <w:r w:rsidRPr="002D3917">
        <w:rPr>
          <w:rFonts w:eastAsia="SimSun"/>
        </w:rPr>
        <w:t>5&gt;</w:t>
      </w:r>
      <w:r w:rsidRPr="002D3917">
        <w:rPr>
          <w:rFonts w:eastAsia="SimSun"/>
        </w:rPr>
        <w:tab/>
        <w:t xml:space="preserve">if the second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95F72AC"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DBF0646"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460AACF" w14:textId="77777777" w:rsidR="00FB0F41" w:rsidRPr="002D3917" w:rsidRDefault="00FB0F41" w:rsidP="00FB0F41">
      <w:pPr>
        <w:pStyle w:val="B3"/>
      </w:pPr>
      <w:r w:rsidRPr="002D3917">
        <w:t>3&gt;</w:t>
      </w:r>
      <w:r w:rsidRPr="002D3917">
        <w:tab/>
        <w:t>for each neighbour cell included:</w:t>
      </w:r>
    </w:p>
    <w:p w14:paraId="1B8598F3" w14:textId="77777777" w:rsidR="00FB0F41" w:rsidRPr="002D3917" w:rsidRDefault="00FB0F41" w:rsidP="00FB0F41">
      <w:pPr>
        <w:pStyle w:val="B4"/>
      </w:pPr>
      <w:r w:rsidRPr="002D3917">
        <w:t>4&gt;</w:t>
      </w:r>
      <w:r w:rsidRPr="002D3917">
        <w:tab/>
        <w:t>include the optional fields that are available.</w:t>
      </w:r>
    </w:p>
    <w:p w14:paraId="6F495C45"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65B388"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14A55AF9"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MCG.</w:t>
      </w:r>
    </w:p>
    <w:p w14:paraId="269FD1F5" w14:textId="77777777" w:rsidR="00FB0F41" w:rsidRPr="002D3917" w:rsidRDefault="00FB0F41" w:rsidP="00FB0F41">
      <w:pPr>
        <w:pStyle w:val="B1"/>
      </w:pPr>
      <w:r w:rsidRPr="002D3917">
        <w:t>1&gt;</w:t>
      </w:r>
      <w:r w:rsidRPr="002D3917">
        <w:tab/>
        <w:t>if the UE supports SCG failure for mobility robustness optimization:</w:t>
      </w:r>
    </w:p>
    <w:p w14:paraId="5C467320" w14:textId="77777777" w:rsidR="00FB0F41" w:rsidRPr="002D3917" w:rsidRDefault="00FB0F41" w:rsidP="00FB0F41">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15BB8BA3" w14:textId="77777777" w:rsidR="00FB0F41" w:rsidRPr="002D3917" w:rsidRDefault="00FB0F41" w:rsidP="00FB0F41">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56E8AD1A" w14:textId="77777777" w:rsidR="00FB0F41" w:rsidRPr="002D3917" w:rsidRDefault="00FB0F41" w:rsidP="00FB0F41">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3745A3D3" w14:textId="77777777" w:rsidR="00FB0F41" w:rsidRPr="002D3917" w:rsidRDefault="00FB0F41" w:rsidP="00FB0F41">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05AAA647"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 if available</w:t>
      </w:r>
      <w:r w:rsidRPr="002D3917">
        <w:t>;</w:t>
      </w:r>
    </w:p>
    <w:p w14:paraId="7EB9B659"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execution of </w:t>
      </w:r>
      <w:r w:rsidRPr="002D3917">
        <w:rPr>
          <w:i/>
        </w:rPr>
        <w:t>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35957C41"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2CC9045" w14:textId="77777777" w:rsidR="00FB0F41" w:rsidRPr="002D3917" w:rsidRDefault="00FB0F41" w:rsidP="00FB0F41">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3CC78BEC"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E4FA2F1" w14:textId="77777777" w:rsidR="00FB0F41" w:rsidRPr="002D3917" w:rsidRDefault="00FB0F41" w:rsidP="00FB0F41">
      <w:pPr>
        <w:pStyle w:val="B4"/>
      </w:pPr>
      <w:r w:rsidRPr="002D3917">
        <w:t>4&gt;</w:t>
      </w:r>
      <w:r w:rsidRPr="002D3917">
        <w:tab/>
        <w:t xml:space="preserve">set the </w:t>
      </w:r>
      <w:r w:rsidRPr="002D3917">
        <w:rPr>
          <w:i/>
        </w:rPr>
        <w:t>timeSCGFailure</w:t>
      </w:r>
      <w:r w:rsidRPr="002D3917">
        <w:t xml:space="preserve"> to the elapsed time since the last execution of</w:t>
      </w:r>
      <w:r w:rsidRPr="002D3917">
        <w:rPr>
          <w:i/>
        </w:rPr>
        <w:t xml:space="preserve"> 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602AD8F5" w14:textId="77777777" w:rsidR="00FB0F41" w:rsidRPr="002D3917" w:rsidRDefault="00FB0F41" w:rsidP="00FB0F41">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66D20DF0" w14:textId="77777777" w:rsidR="00FB0F41" w:rsidRPr="002D3917" w:rsidRDefault="00FB0F41" w:rsidP="00FB0F41">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36D8F59" w14:textId="77777777" w:rsidR="00FB0F41" w:rsidRPr="002D3917" w:rsidRDefault="00FB0F41" w:rsidP="00FB0F41">
      <w:r w:rsidRPr="002D3917">
        <w:t xml:space="preserve">The UE shall submit the </w:t>
      </w:r>
      <w:r w:rsidRPr="002D3917">
        <w:rPr>
          <w:i/>
        </w:rPr>
        <w:t>SCGFailureInformation</w:t>
      </w:r>
      <w:r w:rsidRPr="002D3917">
        <w:t xml:space="preserve"> message to lower layers for transmission.</w:t>
      </w:r>
    </w:p>
    <w:p w14:paraId="3D211708" w14:textId="77777777" w:rsidR="00FB0F41" w:rsidRPr="002D3917" w:rsidRDefault="00FB0F41" w:rsidP="00FB0F41">
      <w:pPr>
        <w:pStyle w:val="Heading3"/>
      </w:pPr>
      <w:bookmarkStart w:id="720" w:name="_Toc60776955"/>
      <w:bookmarkStart w:id="721" w:name="_Toc171467407"/>
      <w:r w:rsidRPr="002D3917">
        <w:t>5.7.3a</w:t>
      </w:r>
      <w:r w:rsidRPr="002D3917">
        <w:tab/>
        <w:t>EUTRA SCG failure information</w:t>
      </w:r>
      <w:bookmarkEnd w:id="720"/>
      <w:bookmarkEnd w:id="721"/>
    </w:p>
    <w:p w14:paraId="397D759C" w14:textId="77777777" w:rsidR="00FB0F41" w:rsidRPr="002D3917" w:rsidRDefault="00FB0F41" w:rsidP="00FB0F41">
      <w:pPr>
        <w:pStyle w:val="Heading4"/>
      </w:pPr>
      <w:bookmarkStart w:id="722" w:name="_Toc60776956"/>
      <w:bookmarkStart w:id="723" w:name="_Toc171467408"/>
      <w:r w:rsidRPr="002D3917">
        <w:t>5.7.3a.1</w:t>
      </w:r>
      <w:r w:rsidRPr="002D3917">
        <w:tab/>
        <w:t>General</w:t>
      </w:r>
      <w:bookmarkEnd w:id="722"/>
      <w:bookmarkEnd w:id="723"/>
    </w:p>
    <w:p w14:paraId="1D15A423" w14:textId="77777777" w:rsidR="00FB0F41" w:rsidRPr="002D3917" w:rsidRDefault="00FB0F41" w:rsidP="00FB0F41">
      <w:pPr>
        <w:pStyle w:val="TH"/>
      </w:pPr>
      <w:r w:rsidRPr="002D3917">
        <w:object w:dxaOrig="4515" w:dyaOrig="2085" w14:anchorId="5825AB63">
          <v:shape id="_x0000_i1062" type="#_x0000_t75" style="width:226.5pt;height:104.5pt" o:ole="">
            <v:imagedata r:id="rId91" o:title=""/>
          </v:shape>
          <o:OLEObject Type="Embed" ProgID="Mscgen.Chart" ShapeID="_x0000_i1062" DrawAspect="Content" ObjectID="_1786285183" r:id="rId92"/>
        </w:object>
      </w:r>
    </w:p>
    <w:p w14:paraId="62468A9C" w14:textId="77777777" w:rsidR="00FB0F41" w:rsidRPr="002D3917" w:rsidRDefault="00FB0F41" w:rsidP="00FB0F41">
      <w:pPr>
        <w:pStyle w:val="TF"/>
      </w:pPr>
      <w:r w:rsidRPr="002D3917">
        <w:t>Figure 5.7.3a.1-1: EUTRA SCG failure information</w:t>
      </w:r>
    </w:p>
    <w:p w14:paraId="47406FD8" w14:textId="77777777" w:rsidR="00FB0F41" w:rsidRPr="002D3917" w:rsidRDefault="00FB0F41" w:rsidP="00FB0F41">
      <w:r w:rsidRPr="002D3917">
        <w:t>The purpose of this procedure is to inform NR MN about an SCG failure on E-UTRA SN the UE has experienced (e.g. SCG radio link failure, SCG change failure), as specified in TS 36.331 [10] clause 5.6.13.2.</w:t>
      </w:r>
    </w:p>
    <w:p w14:paraId="0E0F7DE6" w14:textId="77777777" w:rsidR="00FB0F41" w:rsidRPr="002D3917" w:rsidRDefault="00FB0F41" w:rsidP="00FB0F41">
      <w:pPr>
        <w:pStyle w:val="Heading4"/>
      </w:pPr>
      <w:bookmarkStart w:id="724" w:name="_Toc60776957"/>
      <w:bookmarkStart w:id="725" w:name="_Toc171467409"/>
      <w:r w:rsidRPr="002D3917">
        <w:t>5.7.3a.2</w:t>
      </w:r>
      <w:r w:rsidRPr="002D3917">
        <w:tab/>
        <w:t>Initiation</w:t>
      </w:r>
      <w:bookmarkEnd w:id="724"/>
      <w:bookmarkEnd w:id="725"/>
    </w:p>
    <w:p w14:paraId="035D9E86" w14:textId="77777777" w:rsidR="00FB0F41" w:rsidRPr="002D3917" w:rsidRDefault="00FB0F41" w:rsidP="00FB0F4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39973679" w14:textId="77777777" w:rsidR="00FB0F41" w:rsidRPr="002D3917" w:rsidRDefault="00FB0F41" w:rsidP="00FB0F41">
      <w:pPr>
        <w:pStyle w:val="Heading4"/>
      </w:pPr>
      <w:bookmarkStart w:id="726" w:name="_Toc60776958"/>
      <w:bookmarkStart w:id="727" w:name="_Toc171467410"/>
      <w:r w:rsidRPr="002D3917">
        <w:t>5.7.3a.3</w:t>
      </w:r>
      <w:r w:rsidRPr="002D3917">
        <w:tab/>
        <w:t xml:space="preserve">Actions related to transmission of </w:t>
      </w:r>
      <w:r w:rsidRPr="002D3917">
        <w:rPr>
          <w:i/>
        </w:rPr>
        <w:t>SCGFailureInformationEUTRA</w:t>
      </w:r>
      <w:r w:rsidRPr="002D3917">
        <w:t xml:space="preserve"> message</w:t>
      </w:r>
      <w:bookmarkEnd w:id="726"/>
      <w:bookmarkEnd w:id="727"/>
    </w:p>
    <w:p w14:paraId="791197D8" w14:textId="77777777" w:rsidR="00FB0F41" w:rsidRPr="002D3917" w:rsidRDefault="00FB0F41" w:rsidP="00FB0F41">
      <w:r w:rsidRPr="002D3917">
        <w:t xml:space="preserve">The UE shall set the contents of the </w:t>
      </w:r>
      <w:r w:rsidRPr="002D3917">
        <w:rPr>
          <w:i/>
        </w:rPr>
        <w:t>SCGFailureInformationEUTRA</w:t>
      </w:r>
      <w:r w:rsidRPr="002D3917">
        <w:t xml:space="preserve"> message as follows:</w:t>
      </w:r>
    </w:p>
    <w:p w14:paraId="32FB3C25" w14:textId="77777777" w:rsidR="00FB0F41" w:rsidRPr="002D3917" w:rsidRDefault="00FB0F41" w:rsidP="00FB0F4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6B3F28E3" w14:textId="77777777" w:rsidR="00FB0F41" w:rsidRPr="002D3917" w:rsidRDefault="00FB0F41" w:rsidP="00FB0F4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7110774F"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1FBE12CE" w14:textId="77777777" w:rsidR="00FB0F41" w:rsidRPr="002D3917" w:rsidRDefault="00FB0F41" w:rsidP="00FB0F4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E41B1D" w14:textId="77777777" w:rsidR="00FB0F41" w:rsidRPr="002D3917" w:rsidRDefault="00FB0F41" w:rsidP="00FB0F4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1EF0FCCE"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as in 5.3.3.7.:</w:t>
      </w:r>
    </w:p>
    <w:p w14:paraId="1E1F3970" w14:textId="77777777" w:rsidR="00FB0F41" w:rsidRPr="002D3917" w:rsidRDefault="00FB0F41" w:rsidP="00FB0F41">
      <w:r w:rsidRPr="002D3917">
        <w:t xml:space="preserve">The UE shall submit the </w:t>
      </w:r>
      <w:r w:rsidRPr="002D3917">
        <w:rPr>
          <w:i/>
        </w:rPr>
        <w:t>SCGFailureInformationEUTRA</w:t>
      </w:r>
      <w:r w:rsidRPr="002D3917">
        <w:t xml:space="preserve"> message to lower layers for transmission.</w:t>
      </w:r>
    </w:p>
    <w:p w14:paraId="2EEB45EB" w14:textId="77777777" w:rsidR="00FB0F41" w:rsidRPr="002D3917" w:rsidRDefault="00FB0F41" w:rsidP="00FB0F41">
      <w:pPr>
        <w:pStyle w:val="Heading3"/>
      </w:pPr>
      <w:bookmarkStart w:id="728" w:name="_Toc60776959"/>
      <w:bookmarkStart w:id="729" w:name="_Toc171467411"/>
      <w:r w:rsidRPr="002D3917">
        <w:lastRenderedPageBreak/>
        <w:t>5.7.3b</w:t>
      </w:r>
      <w:r w:rsidRPr="002D3917">
        <w:tab/>
        <w:t>MCG failure information</w:t>
      </w:r>
      <w:bookmarkEnd w:id="728"/>
      <w:bookmarkEnd w:id="729"/>
    </w:p>
    <w:p w14:paraId="12E6261C" w14:textId="77777777" w:rsidR="00FB0F41" w:rsidRPr="002D3917" w:rsidRDefault="00FB0F41" w:rsidP="00FB0F41">
      <w:pPr>
        <w:pStyle w:val="Heading4"/>
      </w:pPr>
      <w:bookmarkStart w:id="730" w:name="_Toc60776960"/>
      <w:bookmarkStart w:id="731" w:name="_Toc171467412"/>
      <w:r w:rsidRPr="002D3917">
        <w:t>5.7.3b.1</w:t>
      </w:r>
      <w:r w:rsidRPr="002D3917">
        <w:tab/>
        <w:t>General</w:t>
      </w:r>
      <w:bookmarkEnd w:id="730"/>
      <w:bookmarkEnd w:id="731"/>
    </w:p>
    <w:p w14:paraId="2250BC91" w14:textId="77777777" w:rsidR="00FB0F41" w:rsidRPr="002D3917" w:rsidRDefault="00FB0F41" w:rsidP="00FB0F41">
      <w:pPr>
        <w:pStyle w:val="TH"/>
      </w:pPr>
      <w:r w:rsidRPr="002D3917">
        <w:rPr>
          <w:noProof/>
        </w:rPr>
        <w:object w:dxaOrig="6300" w:dyaOrig="2430" w14:anchorId="382CCA4F">
          <v:shape id="_x0000_i1063" type="#_x0000_t75" style="width:315pt;height:121.5pt" o:ole="">
            <v:imagedata r:id="rId93" o:title=""/>
          </v:shape>
          <o:OLEObject Type="Embed" ProgID="Word.Picture.8" ShapeID="_x0000_i1063" DrawAspect="Content" ObjectID="_1786285184" r:id="rId94"/>
        </w:object>
      </w:r>
    </w:p>
    <w:p w14:paraId="0E5EC997" w14:textId="77777777" w:rsidR="00FB0F41" w:rsidRPr="002D3917" w:rsidRDefault="00FB0F41" w:rsidP="00FB0F41">
      <w:pPr>
        <w:pStyle w:val="TF"/>
      </w:pPr>
      <w:r w:rsidRPr="002D3917">
        <w:t>Figure 5.7.3b.1-1: MCG failure information</w:t>
      </w:r>
    </w:p>
    <w:p w14:paraId="65686132" w14:textId="77777777" w:rsidR="00FB0F41" w:rsidRPr="002D3917" w:rsidRDefault="00FB0F41" w:rsidP="00FB0F4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2D3917">
        <w:t>or, for IAB, SRB2</w:t>
      </w:r>
      <w:r w:rsidRPr="002D3917">
        <w:rPr>
          <w:lang w:eastAsia="zh-CN"/>
        </w:rPr>
        <w:t>, may initiate the fast MCG link recovery procedure in order to continue the RRC connection without re-establishment.</w:t>
      </w:r>
    </w:p>
    <w:p w14:paraId="7065B5F8" w14:textId="77777777" w:rsidR="00FB0F41" w:rsidRPr="002D3917" w:rsidRDefault="00FB0F41" w:rsidP="00FB0F41">
      <w:pPr>
        <w:pStyle w:val="Heading4"/>
      </w:pPr>
      <w:bookmarkStart w:id="732" w:name="_Toc60776961"/>
      <w:bookmarkStart w:id="733" w:name="_Toc171467413"/>
      <w:r w:rsidRPr="002D3917">
        <w:t>5.7.3b.2</w:t>
      </w:r>
      <w:r w:rsidRPr="002D3917">
        <w:tab/>
        <w:t>Initiation</w:t>
      </w:r>
      <w:bookmarkEnd w:id="732"/>
      <w:bookmarkEnd w:id="733"/>
    </w:p>
    <w:p w14:paraId="0902E023" w14:textId="77777777" w:rsidR="00FB0F41" w:rsidRPr="002D3917" w:rsidRDefault="00FB0F41" w:rsidP="00FB0F41">
      <w:pPr>
        <w:spacing w:after="120"/>
        <w:jc w:val="both"/>
        <w:rPr>
          <w:lang w:eastAsia="zh-CN"/>
        </w:rPr>
      </w:pPr>
      <w:r w:rsidRPr="002D3917">
        <w:rPr>
          <w:rFonts w:eastAsia="SimSun"/>
          <w:lang w:eastAsia="zh-CN"/>
        </w:rPr>
        <w:t xml:space="preserve">In case of MR-DC, </w:t>
      </w:r>
      <w:r w:rsidRPr="002D3917">
        <w:rPr>
          <w:lang w:eastAsia="zh-CN"/>
        </w:rPr>
        <w:t xml:space="preserve">a UE configured with split SRB1 or SRB3 initiates the procedure to report MCG failures when neither MCG nor SCG transmission is suspended, the SCG is not deactivated, </w:t>
      </w:r>
      <w:r w:rsidRPr="002D3917">
        <w:rPr>
          <w:i/>
          <w:iCs/>
          <w:lang w:eastAsia="zh-CN"/>
        </w:rPr>
        <w:t>t316</w:t>
      </w:r>
      <w:r w:rsidRPr="002D3917">
        <w:rPr>
          <w:lang w:eastAsia="zh-CN"/>
        </w:rPr>
        <w:t xml:space="preserve"> is configured, and when the following condition is met; or</w:t>
      </w:r>
    </w:p>
    <w:p w14:paraId="4E5D47B3" w14:textId="77777777" w:rsidR="00FB0F41" w:rsidRPr="002D3917" w:rsidRDefault="00FB0F41" w:rsidP="00FB0F41">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Pr="002D3917">
        <w:rPr>
          <w:lang w:eastAsia="zh-CN"/>
        </w:rPr>
        <w:t>:</w:t>
      </w:r>
    </w:p>
    <w:p w14:paraId="6B948593" w14:textId="77777777" w:rsidR="00FB0F41" w:rsidRPr="002D3917" w:rsidRDefault="00FB0F41" w:rsidP="00FB0F41">
      <w:pPr>
        <w:pStyle w:val="B1"/>
      </w:pPr>
      <w:r w:rsidRPr="002D3917">
        <w:t>1&gt;</w:t>
      </w:r>
      <w:r w:rsidRPr="002D3917">
        <w:tab/>
        <w:t>upon detecting radio link failure of the MCG, in accordance with 5.3.10.3, while T316 is not running.</w:t>
      </w:r>
    </w:p>
    <w:p w14:paraId="3BD559A7" w14:textId="77777777" w:rsidR="00FB0F41" w:rsidRPr="002D3917" w:rsidRDefault="00FB0F41" w:rsidP="00FB0F41">
      <w:pPr>
        <w:spacing w:after="120"/>
        <w:jc w:val="both"/>
        <w:rPr>
          <w:lang w:eastAsia="zh-CN"/>
        </w:rPr>
      </w:pPr>
      <w:r w:rsidRPr="002D3917">
        <w:rPr>
          <w:lang w:eastAsia="zh-CN"/>
        </w:rPr>
        <w:t>Upon initiating the procedure, the UE shall:</w:t>
      </w:r>
    </w:p>
    <w:p w14:paraId="02DD4240" w14:textId="77777777" w:rsidR="00FB0F41" w:rsidRPr="002D3917" w:rsidRDefault="00FB0F41" w:rsidP="00FB0F41">
      <w:pPr>
        <w:pStyle w:val="B1"/>
      </w:pPr>
      <w:r w:rsidRPr="002D3917">
        <w:t>1&gt;</w:t>
      </w:r>
      <w:r w:rsidRPr="002D3917">
        <w:tab/>
        <w:t>stop timer T310 for the PCell, if running;</w:t>
      </w:r>
    </w:p>
    <w:p w14:paraId="7D4337E9" w14:textId="77777777" w:rsidR="00FB0F41" w:rsidRPr="002D3917" w:rsidRDefault="00FB0F41" w:rsidP="00FB0F41">
      <w:pPr>
        <w:pStyle w:val="B1"/>
      </w:pPr>
      <w:r w:rsidRPr="002D3917">
        <w:t>1&gt;</w:t>
      </w:r>
      <w:r w:rsidRPr="002D3917">
        <w:tab/>
        <w:t>stop timer T312 for the PCell, if running;</w:t>
      </w:r>
    </w:p>
    <w:p w14:paraId="16C4DB5D" w14:textId="77777777" w:rsidR="00FB0F41" w:rsidRPr="002D3917" w:rsidRDefault="00FB0F41" w:rsidP="00FB0F41">
      <w:pPr>
        <w:pStyle w:val="B1"/>
      </w:pPr>
      <w:r w:rsidRPr="002D3917">
        <w:t>1&gt;</w:t>
      </w:r>
      <w:r w:rsidRPr="002D3917">
        <w:tab/>
        <w:t>suspend MCG transmission for all SRBs, DRBs, multicast MRBs, except SRB0, and, if any, BH RLC channels;</w:t>
      </w:r>
    </w:p>
    <w:p w14:paraId="1920309D" w14:textId="77777777" w:rsidR="00FB0F41" w:rsidRPr="002D3917" w:rsidRDefault="00FB0F41" w:rsidP="00FB0F41">
      <w:pPr>
        <w:pStyle w:val="B1"/>
      </w:pPr>
      <w:r w:rsidRPr="002D3917">
        <w:t>1&gt;</w:t>
      </w:r>
      <w:r w:rsidRPr="002D3917">
        <w:tab/>
        <w:t>reset MCG MAC;</w:t>
      </w:r>
    </w:p>
    <w:p w14:paraId="02F5C8DC" w14:textId="77777777" w:rsidR="00FB0F41" w:rsidRPr="002D3917" w:rsidRDefault="00FB0F41" w:rsidP="00FB0F41">
      <w:pPr>
        <w:pStyle w:val="B1"/>
      </w:pPr>
      <w:r w:rsidRPr="002D3917">
        <w:t>1&gt;</w:t>
      </w:r>
      <w:r w:rsidRPr="002D3917">
        <w:tab/>
        <w:t>stop conditional reconfiguration evaluation for CHO or CHO with candidate SCG(s), if configured;</w:t>
      </w:r>
    </w:p>
    <w:p w14:paraId="2A2760E3" w14:textId="77777777" w:rsidR="00FB0F41" w:rsidRPr="002D3917" w:rsidRDefault="00FB0F41" w:rsidP="00FB0F41">
      <w:pPr>
        <w:pStyle w:val="B1"/>
      </w:pPr>
      <w:r w:rsidRPr="002D3917">
        <w:t>1&gt;</w:t>
      </w:r>
      <w:r w:rsidRPr="002D3917">
        <w:tab/>
        <w:t>stop conditional reconfiguration evaluation for CPC or subsequent CPAC, if configured;</w:t>
      </w:r>
    </w:p>
    <w:p w14:paraId="43BCAA73" w14:textId="77777777" w:rsidR="00FB0F41" w:rsidRPr="002D3917" w:rsidRDefault="00FB0F41" w:rsidP="00FB0F4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37E3E148" w14:textId="77777777" w:rsidR="00FB0F41" w:rsidRPr="002D3917" w:rsidRDefault="00FB0F41" w:rsidP="00FB0F41">
      <w:pPr>
        <w:pStyle w:val="NO"/>
      </w:pPr>
      <w:r w:rsidRPr="002D3917">
        <w:t>NOTE:</w:t>
      </w:r>
      <w:r w:rsidRPr="002D3917">
        <w:tab/>
        <w:t>The handling of any outstanding UL RRC messages during the initiation of the fast MCG link recovery is left to UE implementation.</w:t>
      </w:r>
    </w:p>
    <w:p w14:paraId="3C466963" w14:textId="77777777" w:rsidR="00FB0F41" w:rsidRPr="002D3917" w:rsidRDefault="00FB0F41" w:rsidP="00FB0F41">
      <w:pPr>
        <w:pStyle w:val="Heading4"/>
      </w:pPr>
      <w:bookmarkStart w:id="734" w:name="_Toc60776962"/>
      <w:bookmarkStart w:id="735" w:name="_Toc171467414"/>
      <w:r w:rsidRPr="002D3917">
        <w:t>5.7.3b.3</w:t>
      </w:r>
      <w:r w:rsidRPr="002D3917">
        <w:tab/>
        <w:t>Failure type determination</w:t>
      </w:r>
      <w:bookmarkEnd w:id="734"/>
      <w:bookmarkEnd w:id="735"/>
    </w:p>
    <w:p w14:paraId="7445D9D2" w14:textId="77777777" w:rsidR="00FB0F41" w:rsidRPr="002D3917" w:rsidRDefault="00FB0F41" w:rsidP="00FB0F41">
      <w:pPr>
        <w:spacing w:after="120"/>
        <w:jc w:val="both"/>
      </w:pPr>
      <w:r w:rsidRPr="002D3917">
        <w:t>The UE shall set the MCG failure type as follows:</w:t>
      </w:r>
    </w:p>
    <w:p w14:paraId="36C24BD8" w14:textId="77777777" w:rsidR="00FB0F41" w:rsidRPr="002D3917" w:rsidRDefault="00FB0F41" w:rsidP="00FB0F4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56E46F5D"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4913115"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2114B47E"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325D12A7"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A15215" w14:textId="77777777" w:rsidR="00FB0F41" w:rsidRPr="002D3917" w:rsidRDefault="00FB0F41" w:rsidP="00FB0F41">
      <w:pPr>
        <w:pStyle w:val="B2"/>
      </w:pPr>
      <w:r w:rsidRPr="002D3917">
        <w:t>2&gt;</w:t>
      </w:r>
      <w:r w:rsidRPr="002D3917">
        <w:tab/>
        <w:t>if the random access procedure was initiated for beam failure recovery:</w:t>
      </w:r>
    </w:p>
    <w:p w14:paraId="42D6B90F"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42864E97" w14:textId="77777777" w:rsidR="00FB0F41" w:rsidRPr="002D3917" w:rsidRDefault="00FB0F41" w:rsidP="00FB0F41">
      <w:pPr>
        <w:pStyle w:val="B2"/>
      </w:pPr>
      <w:r w:rsidRPr="002D3917">
        <w:t>2&gt;</w:t>
      </w:r>
      <w:r w:rsidRPr="002D3917">
        <w:tab/>
        <w:t>else:</w:t>
      </w:r>
    </w:p>
    <w:p w14:paraId="3581BE0A"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4D644E8A"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1C25D3DC"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23D5C96"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3715D324"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B51CE3D" w14:textId="77777777" w:rsidR="00FB0F41" w:rsidRPr="002D3917" w:rsidRDefault="00FB0F41" w:rsidP="00FB0F4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6C61E2E8"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024ADBF1" w14:textId="77777777" w:rsidR="00FB0F41" w:rsidRPr="002D3917" w:rsidRDefault="00FB0F41" w:rsidP="00FB0F41">
      <w:pPr>
        <w:pStyle w:val="Heading4"/>
        <w:rPr>
          <w:rFonts w:cs="Arial"/>
          <w:szCs w:val="24"/>
          <w:lang w:eastAsia="zh-CN"/>
        </w:rPr>
      </w:pPr>
      <w:bookmarkStart w:id="736" w:name="_Toc60776963"/>
      <w:bookmarkStart w:id="737"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6"/>
      <w:bookmarkEnd w:id="737"/>
    </w:p>
    <w:p w14:paraId="0CE45132"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2E0B97D3" w14:textId="77777777" w:rsidR="00FB0F41" w:rsidRPr="002D3917" w:rsidRDefault="00FB0F41" w:rsidP="00FB0F41">
      <w:pPr>
        <w:pStyle w:val="B1"/>
      </w:pPr>
      <w:r w:rsidRPr="002D3917">
        <w:t>1&gt;</w:t>
      </w:r>
      <w:r w:rsidRPr="002D3917">
        <w:tab/>
        <w:t xml:space="preserve">include and set </w:t>
      </w:r>
      <w:r w:rsidRPr="002D3917">
        <w:rPr>
          <w:i/>
        </w:rPr>
        <w:t>failureType</w:t>
      </w:r>
      <w:r w:rsidRPr="002D3917">
        <w:t xml:space="preserve"> in accordance with 5.7.3b.3;</w:t>
      </w:r>
    </w:p>
    <w:p w14:paraId="0DCC4E04"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1D9A7E9"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460B7D8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1DBB195"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24387F8A"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2681A5E1"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6C56CEC"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6EF07EC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1B3DCCAE"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CE1DDE5"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700A53E2"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741000F"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73AC1C22" w14:textId="77777777" w:rsidR="00FB0F41" w:rsidRPr="002D3917" w:rsidRDefault="00FB0F41" w:rsidP="00FB0F41">
      <w:pPr>
        <w:pStyle w:val="B3"/>
      </w:pPr>
      <w:r w:rsidRPr="002D3917">
        <w:t>3&gt;</w:t>
      </w:r>
      <w:r w:rsidRPr="002D3917">
        <w:tab/>
        <w:t>for each neighbour cell included:</w:t>
      </w:r>
    </w:p>
    <w:p w14:paraId="2CC038A4" w14:textId="77777777" w:rsidR="00FB0F41" w:rsidRPr="002D3917" w:rsidRDefault="00FB0F41" w:rsidP="00FB0F41">
      <w:pPr>
        <w:pStyle w:val="B4"/>
      </w:pPr>
      <w:r w:rsidRPr="002D3917">
        <w:t>4&gt;</w:t>
      </w:r>
      <w:r w:rsidRPr="002D3917">
        <w:tab/>
        <w:t>include the optional fields that are available.</w:t>
      </w:r>
    </w:p>
    <w:p w14:paraId="6549C1D2" w14:textId="77777777" w:rsidR="00FB0F41" w:rsidRPr="002D3917" w:rsidRDefault="00FB0F41" w:rsidP="00FB0F4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599D71C0" w14:textId="77777777" w:rsidR="00FB0F41" w:rsidRPr="002D3917" w:rsidRDefault="00FB0F41" w:rsidP="00FB0F4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821B223" w14:textId="77777777" w:rsidR="00FB0F41" w:rsidRPr="002D3917" w:rsidRDefault="00FB0F41" w:rsidP="00FB0F4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0FBBA4F6" w14:textId="77777777" w:rsidR="00FB0F41" w:rsidRPr="002D3917" w:rsidRDefault="00FB0F41" w:rsidP="00FB0F4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CB42658" w14:textId="77777777" w:rsidR="00FB0F41" w:rsidRPr="002D3917" w:rsidRDefault="00FB0F41" w:rsidP="00FB0F41">
      <w:pPr>
        <w:pStyle w:val="B2"/>
      </w:pPr>
    </w:p>
    <w:p w14:paraId="162FC18F" w14:textId="77777777" w:rsidR="00FB0F41" w:rsidRPr="002D3917" w:rsidRDefault="00FB0F41" w:rsidP="00FB0F41">
      <w:pPr>
        <w:pStyle w:val="B1"/>
      </w:pPr>
      <w:r w:rsidRPr="002D3917">
        <w:t>1&gt;</w:t>
      </w:r>
      <w:r w:rsidRPr="002D3917">
        <w:tab/>
        <w:t>if the UE is in NR-DC:</w:t>
      </w:r>
    </w:p>
    <w:p w14:paraId="41213848"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 xml:space="preserve"> in accordance with 5.7.3.4;</w:t>
      </w:r>
    </w:p>
    <w:p w14:paraId="3278F7E0" w14:textId="77777777" w:rsidR="00FB0F41" w:rsidRPr="002D3917" w:rsidRDefault="00FB0F41" w:rsidP="00FB0F41">
      <w:pPr>
        <w:pStyle w:val="B1"/>
      </w:pPr>
      <w:r w:rsidRPr="002D3917">
        <w:t>1&gt;</w:t>
      </w:r>
      <w:r w:rsidRPr="002D3917">
        <w:tab/>
        <w:t>if the UE is in NE-DC:</w:t>
      </w:r>
    </w:p>
    <w:p w14:paraId="65CA1E6B"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15FDEB1B"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31246E"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D4F5D95" w14:textId="77777777" w:rsidR="00FB0F41" w:rsidRPr="002D3917" w:rsidRDefault="00FB0F41" w:rsidP="00FB0F4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68C62439" w14:textId="77777777" w:rsidR="00FB0F41" w:rsidRPr="002D3917" w:rsidRDefault="00FB0F41" w:rsidP="00FB0F4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14688BBB" w14:textId="77777777" w:rsidR="00FB0F41" w:rsidRPr="002D3917" w:rsidRDefault="00FB0F41" w:rsidP="00FB0F41">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09C5436D" w14:textId="77777777" w:rsidR="00FB0F41" w:rsidRPr="002D3917" w:rsidRDefault="00FB0F41" w:rsidP="00FB0F41">
      <w:pPr>
        <w:pStyle w:val="B3"/>
      </w:pPr>
      <w:r w:rsidRPr="002D3917">
        <w:t>3&gt;</w:t>
      </w:r>
      <w:r w:rsidRPr="002D3917">
        <w:tab/>
        <w:t xml:space="preserve">set the </w:t>
      </w:r>
      <w:r w:rsidRPr="002D3917">
        <w:rPr>
          <w:i/>
          <w:iCs/>
        </w:rPr>
        <w:t>primaryPath</w:t>
      </w:r>
      <w:r w:rsidRPr="002D3917">
        <w:t xml:space="preserve"> to refer to the indirect path;</w:t>
      </w:r>
    </w:p>
    <w:p w14:paraId="6FB872CE" w14:textId="77777777" w:rsidR="00FB0F41" w:rsidRPr="002D3917" w:rsidRDefault="00FB0F41" w:rsidP="00FB0F41">
      <w:pPr>
        <w:pStyle w:val="B2"/>
      </w:pPr>
      <w:r w:rsidRPr="002D3917">
        <w:t>2&gt;</w:t>
      </w:r>
      <w:r w:rsidRPr="002D3917">
        <w:tab/>
        <w:t xml:space="preserve">else if the </w:t>
      </w:r>
      <w:r w:rsidRPr="002D3917">
        <w:rPr>
          <w:i/>
          <w:iCs/>
        </w:rPr>
        <w:t>primaryPath</w:t>
      </w:r>
      <w:r w:rsidRPr="002D3917">
        <w:t xml:space="preserve"> for the PDCP entity of SRB1 refers to the MCG:</w:t>
      </w:r>
    </w:p>
    <w:p w14:paraId="12192A3F" w14:textId="77777777" w:rsidR="00FB0F41" w:rsidRPr="002D3917" w:rsidRDefault="00FB0F41" w:rsidP="00FB0F41">
      <w:pPr>
        <w:pStyle w:val="B3"/>
      </w:pPr>
      <w:r w:rsidRPr="002D3917">
        <w:t>3&gt;</w:t>
      </w:r>
      <w:r w:rsidRPr="002D3917">
        <w:tab/>
        <w:t xml:space="preserve">set the </w:t>
      </w:r>
      <w:r w:rsidRPr="002D3917">
        <w:rPr>
          <w:i/>
        </w:rPr>
        <w:t>primaryPath</w:t>
      </w:r>
      <w:r w:rsidRPr="002D3917">
        <w:t xml:space="preserve"> to refer to the SCG.</w:t>
      </w:r>
    </w:p>
    <w:p w14:paraId="6A766B75" w14:textId="77777777" w:rsidR="00FB0F41" w:rsidRPr="002D3917" w:rsidRDefault="00FB0F41" w:rsidP="00FB0F41">
      <w:pPr>
        <w:rPr>
          <w:lang w:eastAsia="zh-CN"/>
        </w:rPr>
      </w:pPr>
      <w:r w:rsidRPr="002D3917">
        <w:rPr>
          <w:lang w:eastAsia="zh-CN"/>
        </w:rPr>
        <w:t>The UE shall:</w:t>
      </w:r>
    </w:p>
    <w:p w14:paraId="5C0546A9" w14:textId="77777777" w:rsidR="00FB0F41" w:rsidRPr="002D3917" w:rsidRDefault="00FB0F41" w:rsidP="00FB0F41">
      <w:pPr>
        <w:pStyle w:val="B1"/>
        <w:rPr>
          <w:lang w:eastAsia="zh-CN"/>
        </w:rPr>
      </w:pPr>
      <w:r w:rsidRPr="002D3917">
        <w:rPr>
          <w:lang w:eastAsia="zh-CN"/>
        </w:rPr>
        <w:t>1&gt;</w:t>
      </w:r>
      <w:r w:rsidRPr="002D3917">
        <w:rPr>
          <w:lang w:eastAsia="zh-CN"/>
        </w:rPr>
        <w:tab/>
        <w:t>s</w:t>
      </w:r>
      <w:r w:rsidRPr="002D3917">
        <w:t>tart timer T316;</w:t>
      </w:r>
    </w:p>
    <w:p w14:paraId="5174B575" w14:textId="77777777" w:rsidR="00FB0F41" w:rsidRPr="002D3917" w:rsidRDefault="00FB0F41" w:rsidP="00FB0F41">
      <w:pPr>
        <w:pStyle w:val="B1"/>
      </w:pPr>
      <w:r w:rsidRPr="002D3917">
        <w:t>1&gt;</w:t>
      </w:r>
      <w:r w:rsidRPr="002D3917">
        <w:tab/>
        <w:t>if SRB1 is configured as split SRB:</w:t>
      </w:r>
    </w:p>
    <w:p w14:paraId="05623135" w14:textId="77777777" w:rsidR="00FB0F41" w:rsidRPr="002D3917" w:rsidRDefault="00FB0F41" w:rsidP="00FB0F4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230680B8" w14:textId="77777777" w:rsidR="00FB0F41" w:rsidRPr="002D3917" w:rsidRDefault="00FB0F41" w:rsidP="00FB0F41">
      <w:pPr>
        <w:pStyle w:val="B1"/>
      </w:pPr>
      <w:r w:rsidRPr="002D3917">
        <w:t>1&gt;</w:t>
      </w:r>
      <w:r w:rsidRPr="002D3917">
        <w:tab/>
        <w:t>else (i.e. SRB3 configured):</w:t>
      </w:r>
    </w:p>
    <w:p w14:paraId="4B84CABD" w14:textId="77777777" w:rsidR="00FB0F41" w:rsidRPr="002D3917" w:rsidRDefault="00FB0F41" w:rsidP="00FB0F4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4062A1D5" w14:textId="77777777" w:rsidR="00FB0F41" w:rsidRPr="002D3917" w:rsidRDefault="00FB0F41" w:rsidP="00FB0F41">
      <w:pPr>
        <w:pStyle w:val="Heading4"/>
      </w:pPr>
      <w:bookmarkStart w:id="738" w:name="_Toc60776964"/>
      <w:bookmarkStart w:id="739" w:name="_Toc171467416"/>
      <w:r w:rsidRPr="002D3917">
        <w:rPr>
          <w:rFonts w:eastAsia="Malgun Gothic"/>
          <w:lang w:eastAsia="ko-KR"/>
        </w:rPr>
        <w:t>5.7.3b.5</w:t>
      </w:r>
      <w:r w:rsidRPr="002D3917">
        <w:tab/>
        <w:t>T316 expiry</w:t>
      </w:r>
      <w:bookmarkEnd w:id="738"/>
      <w:bookmarkEnd w:id="739"/>
    </w:p>
    <w:p w14:paraId="22E734CF" w14:textId="77777777" w:rsidR="00FB0F41" w:rsidRPr="002D3917" w:rsidRDefault="00FB0F41" w:rsidP="00FB0F41">
      <w:r w:rsidRPr="002D3917">
        <w:t>The UE shall:</w:t>
      </w:r>
    </w:p>
    <w:p w14:paraId="1AE1A72B" w14:textId="77777777" w:rsidR="00FB0F41" w:rsidRPr="002D3917" w:rsidRDefault="00FB0F41" w:rsidP="00FB0F41">
      <w:pPr>
        <w:pStyle w:val="B1"/>
      </w:pPr>
      <w:r w:rsidRPr="002D3917">
        <w:t>1&gt;</w:t>
      </w:r>
      <w:r w:rsidRPr="002D3917">
        <w:tab/>
        <w:t>if T316 expires:</w:t>
      </w:r>
    </w:p>
    <w:p w14:paraId="5DD6D86A" w14:textId="77777777" w:rsidR="00FB0F41" w:rsidRPr="002D3917" w:rsidRDefault="00FB0F41" w:rsidP="00FB0F41">
      <w:pPr>
        <w:pStyle w:val="B2"/>
      </w:pPr>
      <w:r w:rsidRPr="002D3917">
        <w:lastRenderedPageBreak/>
        <w:t>2&gt;</w:t>
      </w:r>
      <w:r w:rsidRPr="002D3917">
        <w:tab/>
        <w:t>if the UE supports RLF-Report for fast MCG recovery procedure:</w:t>
      </w:r>
    </w:p>
    <w:p w14:paraId="1639326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2B4F4F5E" w14:textId="77777777" w:rsidR="00FB0F41" w:rsidRPr="002D3917" w:rsidRDefault="00FB0F41" w:rsidP="00FB0F41">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1CA49A99" w14:textId="77777777" w:rsidR="00FB0F41" w:rsidRPr="002D3917" w:rsidRDefault="00FB0F41" w:rsidP="00FB0F41">
      <w:pPr>
        <w:pStyle w:val="B2"/>
      </w:pPr>
      <w:r w:rsidRPr="002D3917">
        <w:t>2&gt;</w:t>
      </w:r>
      <w:r w:rsidRPr="002D3917">
        <w:tab/>
        <w:t>initiate the connection re-establishment procedure as specified in 5.3.7.</w:t>
      </w:r>
    </w:p>
    <w:p w14:paraId="71CBA410" w14:textId="77777777" w:rsidR="00FB0F41" w:rsidRPr="002D3917" w:rsidRDefault="00FB0F41" w:rsidP="00FB0F41">
      <w:pPr>
        <w:pStyle w:val="Heading3"/>
      </w:pPr>
      <w:bookmarkStart w:id="740" w:name="_Toc171467417"/>
      <w:r w:rsidRPr="002D3917">
        <w:t>5.7.3c</w:t>
      </w:r>
      <w:r w:rsidRPr="002D3917">
        <w:tab/>
        <w:t>Indirect path failure information</w:t>
      </w:r>
      <w:bookmarkEnd w:id="740"/>
    </w:p>
    <w:p w14:paraId="2C61FAC4" w14:textId="77777777" w:rsidR="00FB0F41" w:rsidRPr="002D3917" w:rsidRDefault="00FB0F41" w:rsidP="00FB0F41">
      <w:pPr>
        <w:pStyle w:val="Heading4"/>
        <w:rPr>
          <w:rFonts w:eastAsia="SimSun"/>
        </w:rPr>
      </w:pPr>
      <w:bookmarkStart w:id="741" w:name="_Toc171467418"/>
      <w:r w:rsidRPr="002D3917">
        <w:rPr>
          <w:rFonts w:eastAsia="SimSun"/>
        </w:rPr>
        <w:t>5.7.3c.1</w:t>
      </w:r>
      <w:r w:rsidRPr="002D3917">
        <w:rPr>
          <w:rFonts w:eastAsia="SimSun"/>
        </w:rPr>
        <w:tab/>
        <w:t>General</w:t>
      </w:r>
      <w:bookmarkEnd w:id="741"/>
    </w:p>
    <w:p w14:paraId="45DDFBE8" w14:textId="77777777" w:rsidR="00FB0F41" w:rsidRPr="002D3917" w:rsidRDefault="00FB0F41" w:rsidP="00FB0F41">
      <w:pPr>
        <w:pStyle w:val="TH"/>
        <w:rPr>
          <w:rFonts w:eastAsia="SimSun"/>
        </w:rPr>
      </w:pPr>
      <w:r w:rsidRPr="002D3917">
        <w:rPr>
          <w:rFonts w:eastAsia="SimSun"/>
        </w:rPr>
        <w:object w:dxaOrig="4572" w:dyaOrig="2064" w14:anchorId="295A0E45">
          <v:shape id="_x0000_i1064" type="#_x0000_t75" style="width:228pt;height:103pt" o:ole="">
            <v:imagedata r:id="rId95" o:title=""/>
          </v:shape>
          <o:OLEObject Type="Embed" ProgID="Mscgen.Chart" ShapeID="_x0000_i1064" DrawAspect="Content" ObjectID="_1786285185" r:id="rId96"/>
        </w:object>
      </w:r>
    </w:p>
    <w:p w14:paraId="7015D0CA" w14:textId="77777777" w:rsidR="00FB0F41" w:rsidRPr="002D3917" w:rsidRDefault="00FB0F41" w:rsidP="00FB0F41">
      <w:pPr>
        <w:pStyle w:val="TF"/>
        <w:rPr>
          <w:rFonts w:eastAsia="SimSun"/>
        </w:rPr>
      </w:pPr>
      <w:r w:rsidRPr="002D3917">
        <w:rPr>
          <w:rFonts w:eastAsia="SimSun"/>
        </w:rPr>
        <w:t>Figure 5.7.3c.1-1: Indirect path failure information</w:t>
      </w:r>
    </w:p>
    <w:p w14:paraId="0FF7C99A" w14:textId="77777777" w:rsidR="00FB0F41" w:rsidRPr="002D3917" w:rsidRDefault="00FB0F41" w:rsidP="00FB0F41">
      <w:pPr>
        <w:rPr>
          <w:rFonts w:eastAsia="SimSun"/>
        </w:rPr>
      </w:pPr>
      <w:r w:rsidRPr="002D3917">
        <w:rPr>
          <w:rFonts w:eastAsia="SimSun"/>
        </w:rPr>
        <w:t xml:space="preserve">The purpose of this procedure is to inform </w:t>
      </w:r>
      <w:r w:rsidRPr="002D3917">
        <w:rPr>
          <w:lang w:eastAsia="zh-CN"/>
        </w:rPr>
        <w:t>the network</w:t>
      </w:r>
      <w:r w:rsidRPr="002D3917">
        <w:rPr>
          <w:rFonts w:eastAsia="SimSun"/>
        </w:rPr>
        <w:t xml:space="preserve"> about an indirect path failure the MP remote UE has experienced.</w:t>
      </w:r>
    </w:p>
    <w:p w14:paraId="2FFDC1EF" w14:textId="77777777" w:rsidR="00FB0F41" w:rsidRPr="002D3917" w:rsidRDefault="00FB0F41" w:rsidP="00FB0F41">
      <w:pPr>
        <w:pStyle w:val="Heading4"/>
        <w:rPr>
          <w:rFonts w:eastAsia="SimSun"/>
        </w:rPr>
      </w:pPr>
      <w:bookmarkStart w:id="742" w:name="_Toc171467419"/>
      <w:r w:rsidRPr="002D3917">
        <w:rPr>
          <w:rFonts w:eastAsia="SimSun"/>
        </w:rPr>
        <w:t>5.7.3c.2</w:t>
      </w:r>
      <w:r w:rsidRPr="002D3917">
        <w:rPr>
          <w:rFonts w:eastAsia="SimSun"/>
        </w:rPr>
        <w:tab/>
        <w:t>Initiation</w:t>
      </w:r>
      <w:bookmarkEnd w:id="742"/>
    </w:p>
    <w:p w14:paraId="3505AF03" w14:textId="77777777" w:rsidR="00FB0F41" w:rsidRPr="002D3917" w:rsidRDefault="00FB0F41" w:rsidP="00FB0F41">
      <w:pPr>
        <w:rPr>
          <w:rFonts w:eastAsia="SimSun"/>
        </w:rPr>
      </w:pPr>
      <w:r w:rsidRPr="002D3917">
        <w:rPr>
          <w:rFonts w:eastAsia="SimSun"/>
        </w:rPr>
        <w:t>In case of MP, a MP remote UE initiates the procedure to report indirect path failures when neither MCG transmission nor indirect path transmission is suspended and when one of the following conditions is met:</w:t>
      </w:r>
    </w:p>
    <w:p w14:paraId="3617E0F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except indicating </w:t>
      </w:r>
      <w:r w:rsidRPr="002D3917">
        <w:rPr>
          <w:i/>
          <w:iCs/>
        </w:rPr>
        <w:t>relayUE-HO</w:t>
      </w:r>
      <w:r w:rsidRPr="002D3917">
        <w:rPr>
          <w:rFonts w:eastAsia="SimSun"/>
        </w:rPr>
        <w:t xml:space="preserve">), or SL indirect path addition/change failure in accordance with 5.3.5.17.2.3, or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 or</w:t>
      </w:r>
    </w:p>
    <w:p w14:paraId="4D1EBD5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N3C relay UE with N3C indirect path, or N3C indirect path addition/change failure in accordance with </w:t>
      </w:r>
      <w:r w:rsidRPr="002D3917">
        <w:rPr>
          <w:rFonts w:eastAsia="SimSun"/>
          <w:lang w:eastAsia="zh-CN"/>
        </w:rPr>
        <w:t>5.3.5.17.</w:t>
      </w:r>
      <w:r w:rsidRPr="002D3917">
        <w:rPr>
          <w:rFonts w:eastAsia="MS Mincho"/>
        </w:rPr>
        <w:t>3.2a</w:t>
      </w:r>
      <w:r w:rsidRPr="002D3917">
        <w:rPr>
          <w:rFonts w:eastAsia="SimSun"/>
        </w:rPr>
        <w:t>;</w:t>
      </w:r>
    </w:p>
    <w:p w14:paraId="2F51DF36" w14:textId="77777777" w:rsidR="00FB0F41" w:rsidRPr="002D3917" w:rsidRDefault="00FB0F41" w:rsidP="00FB0F41">
      <w:pPr>
        <w:rPr>
          <w:rFonts w:eastAsia="SimSun"/>
        </w:rPr>
      </w:pPr>
      <w:r w:rsidRPr="002D3917">
        <w:rPr>
          <w:rFonts w:eastAsia="SimSun"/>
        </w:rPr>
        <w:t>Upon initiating the procedure, the UE shall:</w:t>
      </w:r>
    </w:p>
    <w:p w14:paraId="72ECEE16"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procedure was initiated to report SL indirect path failure:</w:t>
      </w:r>
    </w:p>
    <w:p w14:paraId="0676A92C"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set the sidelink specific MAC of </w:t>
      </w:r>
      <w:r w:rsidRPr="002D3917">
        <w:rPr>
          <w:rFonts w:eastAsia="SimSun"/>
          <w:lang w:eastAsia="zh-CN"/>
        </w:rPr>
        <w:t>the L2 U2N</w:t>
      </w:r>
      <w:r w:rsidRPr="002D3917">
        <w:t xml:space="preserve"> relay UE</w:t>
      </w:r>
      <w:r w:rsidRPr="002D3917">
        <w:rPr>
          <w:rFonts w:eastAsia="SimSun"/>
        </w:rPr>
        <w:t>;</w:t>
      </w:r>
    </w:p>
    <w:p w14:paraId="1144B51C" w14:textId="77777777" w:rsidR="00FB0F41" w:rsidRPr="002D3917" w:rsidRDefault="00FB0F41" w:rsidP="00FB0F41">
      <w:pPr>
        <w:pStyle w:val="B2"/>
        <w:rPr>
          <w:rFonts w:eastAsia="SimSun"/>
        </w:rPr>
      </w:pPr>
      <w:r w:rsidRPr="002D3917">
        <w:rPr>
          <w:rFonts w:eastAsia="SimSun"/>
        </w:rPr>
        <w:t>2&gt;</w:t>
      </w:r>
      <w:r w:rsidRPr="002D3917">
        <w:rPr>
          <w:rFonts w:eastAsia="SimSun"/>
        </w:rPr>
        <w:tab/>
        <w:t>stop T421 if running;</w:t>
      </w:r>
    </w:p>
    <w:p w14:paraId="13E4A886" w14:textId="77777777" w:rsidR="00FB0F41" w:rsidRPr="002D3917" w:rsidRDefault="00FB0F41" w:rsidP="00FB0F41">
      <w:pPr>
        <w:pStyle w:val="B1"/>
        <w:rPr>
          <w:rFonts w:eastAsia="SimSun"/>
        </w:rPr>
      </w:pPr>
      <w:r w:rsidRPr="002D3917">
        <w:rPr>
          <w:rFonts w:eastAsia="SimSun"/>
        </w:rPr>
        <w:t>1&gt;</w:t>
      </w:r>
      <w:r w:rsidRPr="002D3917">
        <w:rPr>
          <w:rFonts w:eastAsia="SimSun"/>
        </w:rPr>
        <w:tab/>
        <w:t>suspend indirect path transmission for all SRBs and DRBs;</w:t>
      </w:r>
    </w:p>
    <w:p w14:paraId="4621DCB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1C1E4A7B" w14:textId="77777777" w:rsidR="00FB0F41" w:rsidRPr="002D3917" w:rsidRDefault="00FB0F41" w:rsidP="00FB0F41">
      <w:pPr>
        <w:pStyle w:val="Heading4"/>
        <w:rPr>
          <w:rFonts w:eastAsia="SimSun"/>
        </w:rPr>
      </w:pPr>
      <w:bookmarkStart w:id="743" w:name="_Toc171467420"/>
      <w:r w:rsidRPr="002D3917">
        <w:rPr>
          <w:rFonts w:eastAsia="SimSun"/>
        </w:rPr>
        <w:t>5.7.3c.3</w:t>
      </w:r>
      <w:r w:rsidRPr="002D3917">
        <w:rPr>
          <w:rFonts w:eastAsia="SimSun"/>
        </w:rPr>
        <w:tab/>
        <w:t>Failure type determination</w:t>
      </w:r>
      <w:bookmarkEnd w:id="743"/>
    </w:p>
    <w:p w14:paraId="511C01E9" w14:textId="77777777" w:rsidR="00FB0F41" w:rsidRPr="002D3917" w:rsidRDefault="00FB0F41" w:rsidP="00FB0F41">
      <w:pPr>
        <w:rPr>
          <w:rFonts w:eastAsia="SimSun"/>
        </w:rPr>
      </w:pPr>
      <w:bookmarkStart w:id="744" w:name="_Hlk156165221"/>
      <w:r w:rsidRPr="002D3917">
        <w:rPr>
          <w:rFonts w:eastAsia="SimSun"/>
        </w:rPr>
        <w:t>The L2 U2N Remote UE configured with SL indirect path shall set the indirect path failure type as follows:</w:t>
      </w:r>
      <w:bookmarkEnd w:id="744"/>
    </w:p>
    <w:p w14:paraId="3A822E7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21 expiry in accordance with clause 5.3.5.16.1.3:</w:t>
      </w:r>
    </w:p>
    <w:p w14:paraId="2F3CAD5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21-Expiry</w:t>
      </w:r>
      <w:r w:rsidRPr="002D3917">
        <w:rPr>
          <w:rFonts w:eastAsia="SimSun"/>
        </w:rPr>
        <w:t>;</w:t>
      </w:r>
    </w:p>
    <w:p w14:paraId="45D2F251"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48A6F61A"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 xml:space="preserve">NotificationMessageSidelink </w:t>
      </w:r>
      <w:r w:rsidRPr="002D3917">
        <w:rPr>
          <w:rFonts w:eastAsia="SimSun"/>
        </w:rPr>
        <w:t xml:space="preserve">(except </w:t>
      </w:r>
      <w:r w:rsidRPr="002D3917">
        <w:rPr>
          <w:rFonts w:eastAsia="SimSun"/>
          <w:i/>
          <w:iCs/>
        </w:rPr>
        <w:t>relayUE-CellReselection</w:t>
      </w:r>
      <w:r w:rsidRPr="002D3917">
        <w:rPr>
          <w:rFonts w:eastAsia="SimSun"/>
        </w:rPr>
        <w:t>);</w:t>
      </w:r>
    </w:p>
    <w:p w14:paraId="483C13C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43CF3B9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002EE81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228A0C4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2505BE7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the UE initiates transmission of the </w:t>
      </w:r>
      <w:r w:rsidRPr="002D3917">
        <w:rPr>
          <w:rFonts w:eastAsia="SimSun"/>
          <w:i/>
          <w:lang w:eastAsia="zh-CN"/>
        </w:rPr>
        <w:t xml:space="preserve">IndirectPathFailureInformation </w:t>
      </w:r>
      <w:r w:rsidRPr="002D3917">
        <w:rPr>
          <w:rFonts w:eastAsia="SimSun"/>
          <w:lang w:eastAsia="zh-CN"/>
        </w:rPr>
        <w:t xml:space="preserve">message due to that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 or</w:t>
      </w:r>
    </w:p>
    <w:p w14:paraId="68678ADA" w14:textId="77777777" w:rsidR="00FB0F41" w:rsidRPr="002D3917" w:rsidRDefault="00FB0F41" w:rsidP="00FB0F41">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Pr="002D3917">
        <w:rPr>
          <w:rFonts w:eastAsia="SimSun"/>
          <w:lang w:eastAsia="zh-CN"/>
        </w:rPr>
        <w:t>:</w:t>
      </w:r>
    </w:p>
    <w:p w14:paraId="6746C7ED" w14:textId="77777777" w:rsidR="00FB0F41" w:rsidRPr="002D3917" w:rsidRDefault="00FB0F41" w:rsidP="00FB0F41">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2170BD2B" w14:textId="77777777" w:rsidR="00FB0F41" w:rsidRPr="002D3917" w:rsidRDefault="00FB0F41" w:rsidP="00FB0F41">
      <w:pPr>
        <w:spacing w:line="256" w:lineRule="auto"/>
        <w:rPr>
          <w:rFonts w:eastAsia="SimSun"/>
        </w:rPr>
      </w:pPr>
      <w:r w:rsidRPr="002D3917">
        <w:rPr>
          <w:rFonts w:eastAsia="SimSun"/>
        </w:rPr>
        <w:t>The N3C remote UE shall set the indirect path failure type as follows:</w:t>
      </w:r>
    </w:p>
    <w:p w14:paraId="7D15ED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4D560FC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79A89F1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 in accordance with clause 5.3.10.3:</w:t>
      </w:r>
    </w:p>
    <w:p w14:paraId="54ECD02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1BF995F9" w14:textId="77777777" w:rsidR="00FB0F41" w:rsidRPr="002D3917" w:rsidRDefault="00FB0F41" w:rsidP="00FB0F41">
      <w:pPr>
        <w:pStyle w:val="NO"/>
        <w:rPr>
          <w:rFonts w:eastAsia="SimSun"/>
        </w:rPr>
      </w:pPr>
      <w:r w:rsidRPr="002D3917">
        <w:rPr>
          <w:rFonts w:eastAsia="SimSun"/>
        </w:rPr>
        <w:t>NOTE:</w:t>
      </w:r>
      <w:r w:rsidRPr="002D3917">
        <w:rPr>
          <w:rFonts w:eastAsia="SimSun"/>
        </w:rPr>
        <w:tab/>
        <w:t>It is out of 3GPP scope how the remote UE detects N3C connection failure, or how the relay UE indicates Uu RLF to the remote UE on the N3C connection.</w:t>
      </w:r>
    </w:p>
    <w:p w14:paraId="50FB4154" w14:textId="77777777" w:rsidR="00FB0F41" w:rsidRPr="002D3917" w:rsidRDefault="00FB0F41" w:rsidP="00FB0F41">
      <w:pPr>
        <w:pStyle w:val="Heading4"/>
        <w:rPr>
          <w:rFonts w:eastAsia="SimSun"/>
        </w:rPr>
      </w:pPr>
      <w:bookmarkStart w:id="745"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5"/>
    </w:p>
    <w:p w14:paraId="5206257B" w14:textId="77777777" w:rsidR="00FB0F41" w:rsidRPr="002D3917" w:rsidRDefault="00FB0F41" w:rsidP="00FB0F41">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50D8C416"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26E7691E" w14:textId="77777777" w:rsidR="00FB0F41" w:rsidRPr="002D3917" w:rsidRDefault="00FB0F41" w:rsidP="00FB0F41">
      <w:pPr>
        <w:pStyle w:val="B1"/>
      </w:pPr>
      <w:r w:rsidRPr="002D3917">
        <w:t>1&gt;</w:t>
      </w:r>
      <w:r w:rsidRPr="002D3917">
        <w:tab/>
      </w:r>
      <w:r w:rsidRPr="002D3917">
        <w:rPr>
          <w:rFonts w:eastAsia="SimSun"/>
        </w:rPr>
        <w:t>if the procedure was initiated to report SL indirect path failure:</w:t>
      </w:r>
    </w:p>
    <w:p w14:paraId="16B877AC" w14:textId="77777777" w:rsidR="00FB0F41" w:rsidRPr="002D3917" w:rsidRDefault="00FB0F41" w:rsidP="00FB0F41">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3DD3B7CF" w14:textId="77777777" w:rsidR="00FB0F41" w:rsidRPr="002D3917" w:rsidRDefault="00FB0F41" w:rsidP="00FB0F41">
      <w:pPr>
        <w:pStyle w:val="B2"/>
      </w:pPr>
      <w:r w:rsidRPr="002D3917">
        <w:t>2&gt;</w:t>
      </w:r>
      <w:r w:rsidRPr="002D3917">
        <w:tab/>
        <w:t xml:space="preserve">for each </w:t>
      </w:r>
      <w:r w:rsidRPr="002D3917">
        <w:rPr>
          <w:i/>
        </w:rPr>
        <w:t xml:space="preserve">measObjectRelay </w:t>
      </w:r>
      <w:r w:rsidRPr="002D3917">
        <w:t xml:space="preserve">included in </w:t>
      </w:r>
      <w:r w:rsidRPr="002D3917">
        <w:rPr>
          <w:i/>
        </w:rPr>
        <w:t>MeasConfig</w:t>
      </w:r>
      <w:r w:rsidRPr="002D3917">
        <w:t>, and for which measurement results are available:</w:t>
      </w:r>
    </w:p>
    <w:p w14:paraId="7E3F4E1F" w14:textId="77777777" w:rsidR="00FB0F41" w:rsidRPr="002D3917" w:rsidRDefault="00FB0F41" w:rsidP="00FB0F41">
      <w:pPr>
        <w:pStyle w:val="B3"/>
        <w:rPr>
          <w:rFonts w:eastAsia="MS Mincho"/>
        </w:rPr>
      </w:pPr>
      <w:r w:rsidRPr="002D3917">
        <w:t>3&gt;</w:t>
      </w:r>
      <w:r w:rsidRPr="002D3917">
        <w:tab/>
        <w:t xml:space="preserve">include an entry in </w:t>
      </w:r>
      <w:r w:rsidRPr="002D3917">
        <w:rPr>
          <w:i/>
          <w:iCs/>
        </w:rPr>
        <w:t>sl-MeasResultsCandRelay</w:t>
      </w:r>
      <w:r w:rsidRPr="002D3917">
        <w:t>;</w:t>
      </w:r>
    </w:p>
    <w:p w14:paraId="5DA4F7DE"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1CC5DC30"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6D9CDD6C" w14:textId="77777777" w:rsidR="00FB0F41" w:rsidRPr="002D3917" w:rsidRDefault="00FB0F41" w:rsidP="00FB0F41">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35E77D15" w14:textId="77777777" w:rsidR="00FB0F41" w:rsidRPr="002D3917" w:rsidRDefault="00FB0F41" w:rsidP="00FB0F41">
      <w:pPr>
        <w:pStyle w:val="Heading3"/>
      </w:pPr>
      <w:bookmarkStart w:id="746" w:name="_Toc60776965"/>
      <w:bookmarkStart w:id="747"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6"/>
      <w:bookmarkEnd w:id="747"/>
    </w:p>
    <w:p w14:paraId="0CB66A6B" w14:textId="77777777" w:rsidR="00FB0F41" w:rsidRPr="002D3917" w:rsidRDefault="00FB0F41" w:rsidP="00FB0F41">
      <w:pPr>
        <w:pStyle w:val="Heading4"/>
      </w:pPr>
      <w:bookmarkStart w:id="748" w:name="_Toc60776966"/>
      <w:bookmarkStart w:id="749"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8"/>
      <w:bookmarkEnd w:id="749"/>
    </w:p>
    <w:p w14:paraId="4D1D51E7" w14:textId="77777777" w:rsidR="00FB0F41" w:rsidRPr="002D3917" w:rsidRDefault="00FB0F41" w:rsidP="00FB0F41">
      <w:pPr>
        <w:pStyle w:val="TH"/>
      </w:pPr>
      <w:r w:rsidRPr="002D3917">
        <w:rPr>
          <w:noProof/>
        </w:rPr>
        <w:object w:dxaOrig="3990" w:dyaOrig="2055" w14:anchorId="7EE2312C">
          <v:shape id="_x0000_i1065" type="#_x0000_t75" style="width:200.5pt;height:104.5pt" o:ole="">
            <v:imagedata r:id="rId97" o:title=""/>
          </v:shape>
          <o:OLEObject Type="Embed" ProgID="Mscgen.Chart" ShapeID="_x0000_i1065" DrawAspect="Content" ObjectID="_1786285186" r:id="rId98"/>
        </w:object>
      </w:r>
    </w:p>
    <w:p w14:paraId="78DBEC3F" w14:textId="77777777" w:rsidR="00FB0F41" w:rsidRPr="002D3917" w:rsidRDefault="00FB0F41" w:rsidP="00FB0F41">
      <w:pPr>
        <w:pStyle w:val="TF"/>
      </w:pPr>
      <w:r w:rsidRPr="002D3917">
        <w:t>Figure 5.7.4.1-1: UE Assistance Information</w:t>
      </w:r>
    </w:p>
    <w:p w14:paraId="28032B38" w14:textId="77777777" w:rsidR="00FB0F41" w:rsidRPr="002D3917" w:rsidRDefault="00FB0F41" w:rsidP="00FB0F41">
      <w:r w:rsidRPr="002D3917">
        <w:t xml:space="preserve">The purpose of this procedure is for the UE to inform </w:t>
      </w:r>
      <w:r w:rsidRPr="002D3917">
        <w:rPr>
          <w:lang w:eastAsia="zh-CN"/>
        </w:rPr>
        <w:t>the network</w:t>
      </w:r>
      <w:r w:rsidRPr="002D3917">
        <w:t xml:space="preserve"> of:</w:t>
      </w:r>
    </w:p>
    <w:p w14:paraId="1C9DC06A" w14:textId="77777777" w:rsidR="00FB0F41" w:rsidRPr="002D3917" w:rsidRDefault="00FB0F41" w:rsidP="00FB0F41">
      <w:pPr>
        <w:pStyle w:val="B1"/>
      </w:pPr>
      <w:r w:rsidRPr="002D3917">
        <w:t>-</w:t>
      </w:r>
      <w:r w:rsidRPr="002D3917">
        <w:tab/>
        <w:t>its delay budget report carrying desired increment/decrement in the connected mode DRX cycle length; or</w:t>
      </w:r>
    </w:p>
    <w:p w14:paraId="6AEB5768" w14:textId="77777777" w:rsidR="00FB0F41" w:rsidRPr="002D3917" w:rsidRDefault="00FB0F41" w:rsidP="00FB0F41">
      <w:pPr>
        <w:pStyle w:val="B1"/>
      </w:pPr>
      <w:r w:rsidRPr="002D3917">
        <w:t>-</w:t>
      </w:r>
      <w:r w:rsidRPr="002D3917">
        <w:tab/>
        <w:t>its overheating assistance information; or</w:t>
      </w:r>
    </w:p>
    <w:p w14:paraId="618513C3" w14:textId="77777777" w:rsidR="00FB0F41" w:rsidRPr="002D3917" w:rsidRDefault="00FB0F41" w:rsidP="00FB0F41">
      <w:pPr>
        <w:pStyle w:val="B1"/>
      </w:pPr>
      <w:r w:rsidRPr="002D3917">
        <w:t>-</w:t>
      </w:r>
      <w:r w:rsidRPr="002D3917">
        <w:tab/>
        <w:t>its IDC assistance information; or</w:t>
      </w:r>
    </w:p>
    <w:p w14:paraId="4953F7BB" w14:textId="77777777" w:rsidR="00FB0F41" w:rsidRPr="002D3917" w:rsidRDefault="00FB0F41" w:rsidP="00FB0F41">
      <w:pPr>
        <w:pStyle w:val="B1"/>
      </w:pPr>
      <w:r w:rsidRPr="002D3917">
        <w:t>-</w:t>
      </w:r>
      <w:r w:rsidRPr="002D3917">
        <w:tab/>
        <w:t>its preference on DRX parameters for power saving; or</w:t>
      </w:r>
    </w:p>
    <w:p w14:paraId="35539D3F" w14:textId="77777777" w:rsidR="00FB0F41" w:rsidRPr="002D3917" w:rsidRDefault="00FB0F41" w:rsidP="00FB0F41">
      <w:pPr>
        <w:pStyle w:val="B1"/>
      </w:pPr>
      <w:r w:rsidRPr="002D3917">
        <w:t>-</w:t>
      </w:r>
      <w:r w:rsidRPr="002D3917">
        <w:tab/>
        <w:t>its preference on the maximum aggregated bandwidth for power saving; or</w:t>
      </w:r>
    </w:p>
    <w:p w14:paraId="63C44B55" w14:textId="77777777" w:rsidR="00FB0F41" w:rsidRPr="002D3917" w:rsidRDefault="00FB0F41" w:rsidP="00FB0F41">
      <w:pPr>
        <w:pStyle w:val="B1"/>
      </w:pPr>
      <w:r w:rsidRPr="002D3917">
        <w:t>-</w:t>
      </w:r>
      <w:r w:rsidRPr="002D3917">
        <w:tab/>
        <w:t>its preference on the maximum number of secondary component carriers for power saving; or</w:t>
      </w:r>
    </w:p>
    <w:p w14:paraId="7C8AE6B9" w14:textId="77777777" w:rsidR="00FB0F41" w:rsidRPr="002D3917" w:rsidRDefault="00FB0F41" w:rsidP="00FB0F41">
      <w:pPr>
        <w:pStyle w:val="B1"/>
      </w:pPr>
      <w:r w:rsidRPr="002D3917">
        <w:t>-</w:t>
      </w:r>
      <w:r w:rsidRPr="002D3917">
        <w:tab/>
        <w:t>its preference on the maximum number of MIMO layers for power saving; or</w:t>
      </w:r>
    </w:p>
    <w:p w14:paraId="77C24828" w14:textId="77777777" w:rsidR="00FB0F41" w:rsidRPr="002D3917" w:rsidRDefault="00FB0F41" w:rsidP="00FB0F41">
      <w:pPr>
        <w:pStyle w:val="B1"/>
      </w:pPr>
      <w:r w:rsidRPr="002D3917">
        <w:t>-</w:t>
      </w:r>
      <w:r w:rsidRPr="002D3917">
        <w:tab/>
        <w:t>its preference on the minimum scheduling offset for cross-slot scheduling for power saving; or</w:t>
      </w:r>
    </w:p>
    <w:p w14:paraId="73571798" w14:textId="77777777" w:rsidR="00FB0F41" w:rsidRPr="002D3917" w:rsidRDefault="00FB0F41" w:rsidP="00FB0F41">
      <w:pPr>
        <w:pStyle w:val="B1"/>
      </w:pPr>
      <w:r w:rsidRPr="002D3917">
        <w:t>-</w:t>
      </w:r>
      <w:r w:rsidRPr="002D3917">
        <w:tab/>
        <w:t>its preference on the RRC state; or</w:t>
      </w:r>
    </w:p>
    <w:p w14:paraId="6F31262A" w14:textId="77777777" w:rsidR="00FB0F41" w:rsidRPr="002D3917" w:rsidRDefault="00FB0F41" w:rsidP="00FB0F41">
      <w:pPr>
        <w:pStyle w:val="B1"/>
      </w:pPr>
      <w:r w:rsidRPr="002D3917">
        <w:t>-</w:t>
      </w:r>
      <w:r w:rsidRPr="002D3917">
        <w:tab/>
        <w:t>configured grant assistance information for NR sidelink communication; or</w:t>
      </w:r>
    </w:p>
    <w:p w14:paraId="4B921484" w14:textId="77777777" w:rsidR="00FB0F41" w:rsidRPr="002D3917" w:rsidRDefault="00FB0F41" w:rsidP="00FB0F41">
      <w:pPr>
        <w:pStyle w:val="B1"/>
      </w:pPr>
      <w:r w:rsidRPr="002D3917">
        <w:t>-</w:t>
      </w:r>
      <w:r w:rsidRPr="002D3917">
        <w:tab/>
        <w:t>its preference in being provisioned with reference time information; or</w:t>
      </w:r>
    </w:p>
    <w:p w14:paraId="3E29DE26" w14:textId="77777777" w:rsidR="00FB0F41" w:rsidRPr="002D3917" w:rsidRDefault="00FB0F41" w:rsidP="00FB0F41">
      <w:pPr>
        <w:pStyle w:val="B1"/>
      </w:pPr>
      <w:r w:rsidRPr="002D3917">
        <w:t>-</w:t>
      </w:r>
      <w:r w:rsidRPr="002D3917">
        <w:tab/>
        <w:t>its preference for FR2 UL gap; or</w:t>
      </w:r>
    </w:p>
    <w:p w14:paraId="673C3B9B" w14:textId="77777777" w:rsidR="00FB0F41" w:rsidRPr="002D3917" w:rsidRDefault="00FB0F41" w:rsidP="00FB0F41">
      <w:pPr>
        <w:pStyle w:val="B1"/>
      </w:pPr>
      <w:r w:rsidRPr="002D3917">
        <w:t>-</w:t>
      </w:r>
      <w:r w:rsidRPr="002D3917">
        <w:tab/>
      </w:r>
      <w:r w:rsidRPr="002D3917">
        <w:rPr>
          <w:lang w:eastAsia="zh-CN"/>
        </w:rPr>
        <w:t xml:space="preserve">its preference </w:t>
      </w:r>
      <w:r w:rsidRPr="002D3917">
        <w:t>to transition out of RRC_CONNECTED state for MUSIM operation; or</w:t>
      </w:r>
    </w:p>
    <w:p w14:paraId="0CC7A76B" w14:textId="77777777" w:rsidR="00FB0F41" w:rsidRPr="002D3917" w:rsidRDefault="00FB0F41" w:rsidP="00FB0F41">
      <w:pPr>
        <w:pStyle w:val="B1"/>
      </w:pPr>
      <w:r w:rsidRPr="002D3917">
        <w:t>-</w:t>
      </w:r>
      <w:r w:rsidRPr="002D3917">
        <w:tab/>
      </w:r>
      <w:r w:rsidRPr="002D3917">
        <w:rPr>
          <w:lang w:eastAsia="zh-CN"/>
        </w:rPr>
        <w:t>its preference on the MUSIM gaps</w:t>
      </w:r>
      <w:r w:rsidRPr="002D3917">
        <w:t>; or</w:t>
      </w:r>
    </w:p>
    <w:p w14:paraId="626E5BE2" w14:textId="77777777" w:rsidR="00FB0F41" w:rsidRPr="002D3917" w:rsidRDefault="00FB0F41" w:rsidP="00FB0F41">
      <w:pPr>
        <w:pStyle w:val="B1"/>
      </w:pPr>
      <w:bookmarkStart w:id="750" w:name="_Toc60776967"/>
      <w:r w:rsidRPr="002D3917">
        <w:t>-</w:t>
      </w:r>
      <w:r w:rsidRPr="002D3917">
        <w:tab/>
      </w:r>
      <w:r w:rsidRPr="002D3917">
        <w:rPr>
          <w:lang w:eastAsia="zh-CN"/>
        </w:rPr>
        <w:t>its preference on the MUSIM gap priority</w:t>
      </w:r>
      <w:r w:rsidRPr="002D3917">
        <w:t>; or</w:t>
      </w:r>
    </w:p>
    <w:p w14:paraId="3EC7C6CB" w14:textId="77777777" w:rsidR="00FB0F41" w:rsidRPr="002D3917" w:rsidRDefault="00FB0F41" w:rsidP="00FB0F41">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11221D7C" w14:textId="77777777" w:rsidR="00FB0F41" w:rsidRPr="002D3917" w:rsidRDefault="00FB0F41" w:rsidP="00FB0F41">
      <w:pPr>
        <w:pStyle w:val="B1"/>
      </w:pPr>
      <w:r w:rsidRPr="002D3917">
        <w:t>-</w:t>
      </w:r>
      <w:r w:rsidRPr="002D3917">
        <w:tab/>
      </w:r>
      <w:r w:rsidRPr="002D3917">
        <w:rPr>
          <w:lang w:eastAsia="zh-CN"/>
        </w:rPr>
        <w:t>its preference on the MUSIM temporary capability restriction;</w:t>
      </w:r>
      <w:r w:rsidRPr="002D3917">
        <w:t xml:space="preserve"> or</w:t>
      </w:r>
    </w:p>
    <w:p w14:paraId="64D1D950" w14:textId="77777777" w:rsidR="00FB0F41" w:rsidRPr="002D3917" w:rsidRDefault="00FB0F41" w:rsidP="00FB0F41">
      <w:pPr>
        <w:pStyle w:val="B1"/>
      </w:pPr>
      <w:r w:rsidRPr="002D3917">
        <w:t>-</w:t>
      </w:r>
      <w:r w:rsidRPr="002D3917">
        <w:tab/>
        <w:t>its relaxation state for RLM measurements; or</w:t>
      </w:r>
    </w:p>
    <w:p w14:paraId="618AC5E6" w14:textId="77777777" w:rsidR="00FB0F41" w:rsidRPr="002D3917" w:rsidRDefault="00FB0F41" w:rsidP="00FB0F41">
      <w:pPr>
        <w:pStyle w:val="B1"/>
      </w:pPr>
      <w:r w:rsidRPr="002D3917">
        <w:t>-</w:t>
      </w:r>
      <w:r w:rsidRPr="002D3917">
        <w:tab/>
        <w:t>its relaxation state for BFD measurements; or</w:t>
      </w:r>
    </w:p>
    <w:p w14:paraId="23D701B7" w14:textId="77777777" w:rsidR="00FB0F41" w:rsidRPr="002D3917" w:rsidRDefault="00FB0F41" w:rsidP="00FB0F41">
      <w:pPr>
        <w:pStyle w:val="B1"/>
      </w:pPr>
      <w:r w:rsidRPr="002D3917">
        <w:t>-</w:t>
      </w:r>
      <w:r w:rsidRPr="002D3917">
        <w:tab/>
        <w:t>availability of data and/or signalling mapped to radio bearers which are not configured for SDT; or</w:t>
      </w:r>
    </w:p>
    <w:p w14:paraId="0A69984F" w14:textId="77777777" w:rsidR="00FB0F41" w:rsidRPr="002D3917" w:rsidRDefault="00FB0F41" w:rsidP="00FB0F41">
      <w:pPr>
        <w:pStyle w:val="B1"/>
      </w:pPr>
      <w:r w:rsidRPr="002D3917">
        <w:t>-</w:t>
      </w:r>
      <w:r w:rsidRPr="002D3917">
        <w:tab/>
        <w:t>its preference for the SCG to be deactivated; or</w:t>
      </w:r>
    </w:p>
    <w:p w14:paraId="1004C57A" w14:textId="77777777" w:rsidR="00FB0F41" w:rsidRPr="002D3917" w:rsidRDefault="00FB0F41" w:rsidP="00FB0F41">
      <w:pPr>
        <w:pStyle w:val="B1"/>
      </w:pPr>
      <w:r w:rsidRPr="002D3917">
        <w:t>-</w:t>
      </w:r>
      <w:r w:rsidRPr="002D3917">
        <w:tab/>
        <w:t>availability of uplink data to transmit for a DRB for which there is no MCG RLC bearer while the SCG is deactivated; or</w:t>
      </w:r>
    </w:p>
    <w:p w14:paraId="22188455" w14:textId="77777777" w:rsidR="00FB0F41" w:rsidRPr="002D3917" w:rsidRDefault="00FB0F41" w:rsidP="00FB0F41">
      <w:pPr>
        <w:pStyle w:val="B1"/>
      </w:pPr>
      <w:r w:rsidRPr="002D3917">
        <w:t>-</w:t>
      </w:r>
      <w:r w:rsidRPr="002D3917">
        <w:tab/>
        <w:t>change of its fulfilment status for RRM measurement relaxation criterion; or</w:t>
      </w:r>
    </w:p>
    <w:p w14:paraId="21996E66" w14:textId="77777777" w:rsidR="00FB0F41" w:rsidRPr="002D3917" w:rsidRDefault="00FB0F41" w:rsidP="00FB0F41">
      <w:pPr>
        <w:pStyle w:val="B1"/>
      </w:pPr>
      <w:r w:rsidRPr="002D3917">
        <w:t>-</w:t>
      </w:r>
      <w:r w:rsidRPr="002D3917">
        <w:tab/>
        <w:t>service link (specified in TS 38.300 [2]) propagation delay difference between serving cell and neighbour cell(s); or</w:t>
      </w:r>
    </w:p>
    <w:p w14:paraId="162CF767" w14:textId="77777777" w:rsidR="00FB0F41" w:rsidRPr="002D3917" w:rsidRDefault="00FB0F41" w:rsidP="00FB0F41">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Pr="002D3917">
        <w:rPr>
          <w:rFonts w:eastAsia="SimSun"/>
          <w:lang w:eastAsia="en-US"/>
        </w:rPr>
        <w:t>; or</w:t>
      </w:r>
    </w:p>
    <w:p w14:paraId="561BF4AC" w14:textId="77777777" w:rsidR="00FB0F41" w:rsidRPr="002D3917" w:rsidRDefault="00FB0F41" w:rsidP="00FB0F41">
      <w:pPr>
        <w:pStyle w:val="B1"/>
      </w:pPr>
      <w:r w:rsidRPr="002D3917">
        <w:t>-</w:t>
      </w:r>
      <w:r w:rsidRPr="002D3917">
        <w:tab/>
        <w:t>availability of flight path information for Aerial UE operation; or</w:t>
      </w:r>
    </w:p>
    <w:p w14:paraId="0986448D" w14:textId="77777777" w:rsidR="00FB0F41" w:rsidRPr="002D3917" w:rsidRDefault="00FB0F41" w:rsidP="00FB0F41">
      <w:pPr>
        <w:pStyle w:val="B1"/>
      </w:pPr>
      <w:r w:rsidRPr="002D3917">
        <w:t>-</w:t>
      </w:r>
      <w:r w:rsidRPr="002D3917">
        <w:tab/>
        <w:t>UL traffic information; or</w:t>
      </w:r>
    </w:p>
    <w:p w14:paraId="7F00956F" w14:textId="77777777" w:rsidR="00FB0F41" w:rsidRPr="002D3917" w:rsidRDefault="00FB0F41" w:rsidP="00FB0F41">
      <w:pPr>
        <w:pStyle w:val="B1"/>
      </w:pPr>
      <w:r w:rsidRPr="002D3917">
        <w:t>-</w:t>
      </w:r>
      <w:r w:rsidRPr="002D3917">
        <w:rPr>
          <w:rFonts w:eastAsia="SimSun"/>
        </w:rPr>
        <w:tab/>
        <w:t>the information of the relay UE(s) with which it connects via a non-3GPP connection for MP</w:t>
      </w:r>
      <w:r w:rsidRPr="002D3917">
        <w:t>; or</w:t>
      </w:r>
    </w:p>
    <w:p w14:paraId="5471B6B6" w14:textId="77777777" w:rsidR="00FB0F41" w:rsidRPr="002D3917" w:rsidRDefault="00FB0F41" w:rsidP="00FB0F41">
      <w:pPr>
        <w:pStyle w:val="B1"/>
      </w:pPr>
      <w:r w:rsidRPr="002D3917">
        <w:t>-</w:t>
      </w:r>
      <w:r w:rsidRPr="002D3917">
        <w:tab/>
        <w:t>configured grant assistance information for NR sidelink positioning.</w:t>
      </w:r>
    </w:p>
    <w:p w14:paraId="297B59D5" w14:textId="77777777" w:rsidR="00FB0F41" w:rsidRPr="002D3917" w:rsidRDefault="00FB0F41" w:rsidP="00FB0F41">
      <w:pPr>
        <w:pStyle w:val="Heading4"/>
      </w:pPr>
      <w:bookmarkStart w:id="751"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50"/>
      <w:bookmarkEnd w:id="751"/>
    </w:p>
    <w:p w14:paraId="7C320190" w14:textId="77777777" w:rsidR="00FB0F41" w:rsidRPr="002D3917" w:rsidRDefault="00FB0F41" w:rsidP="00FB0F4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2572F291" w14:textId="77777777" w:rsidR="00FB0F41" w:rsidRPr="002D3917" w:rsidRDefault="00FB0F41" w:rsidP="00FB0F4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45D064E4" w14:textId="77777777" w:rsidR="00FB0F41" w:rsidRPr="002D3917" w:rsidRDefault="00FB0F41" w:rsidP="00FB0F4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66BB4BDA" w14:textId="77777777" w:rsidR="00FB0F41" w:rsidRPr="002D3917" w:rsidRDefault="00FB0F41" w:rsidP="00FB0F4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A59DFE9" w14:textId="77777777" w:rsidR="00FB0F41" w:rsidRPr="002D3917" w:rsidRDefault="00FB0F41" w:rsidP="00FB0F4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4EFAED6" w14:textId="77777777" w:rsidR="00FB0F41" w:rsidRPr="002D3917" w:rsidRDefault="00FB0F41" w:rsidP="00FB0F4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12FC45" w14:textId="77777777" w:rsidR="00FB0F41" w:rsidRPr="002D3917" w:rsidRDefault="00FB0F41" w:rsidP="00FB0F4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564A334" w14:textId="77777777" w:rsidR="00FB0F41" w:rsidRPr="002D3917" w:rsidRDefault="00FB0F41" w:rsidP="00FB0F4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D5EE4F" w14:textId="77777777" w:rsidR="00FB0F41" w:rsidRPr="002D3917" w:rsidRDefault="00FB0F41" w:rsidP="00FB0F4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A244689" w14:textId="77777777" w:rsidR="00FB0F41" w:rsidRPr="002D3917" w:rsidRDefault="00FB0F41" w:rsidP="00FB0F4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2CB2B696" w14:textId="77777777" w:rsidR="00FB0F41" w:rsidRPr="002D3917" w:rsidRDefault="00FB0F41" w:rsidP="00FB0F4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5F135089" w14:textId="77777777" w:rsidR="00FB0F41" w:rsidRPr="002D3917" w:rsidRDefault="00FB0F41" w:rsidP="00FB0F41">
      <w:r w:rsidRPr="002D3917">
        <w:t>A UE capable of providing an indication of its preference in FR2 UL gap may initiate the procedure if it was configured to do so, upon detecting the need of FR2 UL gap activation/deactivation.</w:t>
      </w:r>
    </w:p>
    <w:p w14:paraId="030592E1"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eference 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 preference information</w:t>
      </w:r>
      <w:r w:rsidRPr="002D3917">
        <w:rPr>
          <w:rFonts w:eastAsia="SimSun"/>
          <w:lang w:eastAsia="zh-CN"/>
        </w:rPr>
        <w:t>.</w:t>
      </w:r>
    </w:p>
    <w:p w14:paraId="07E085ED"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iority preference and/or preference to keep the colliding MUSIM gaps 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 and/or it has preference to keep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w:t>
      </w:r>
      <w:r w:rsidRPr="002D3917">
        <w:rPr>
          <w:rFonts w:eastAsia="SimSun"/>
          <w:lang w:eastAsia="zh-CN"/>
        </w:rPr>
        <w:t>.</w:t>
      </w:r>
    </w:p>
    <w:p w14:paraId="4B7E93D1" w14:textId="77777777" w:rsidR="00FB0F41" w:rsidRPr="002D3917" w:rsidRDefault="00FB0F41" w:rsidP="00FB0F41">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1F984AB"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6C63772D" w14:textId="77777777" w:rsidR="00FB0F41" w:rsidRPr="002D3917" w:rsidRDefault="00FB0F41" w:rsidP="00FB0F41">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3EDFD822" w14:textId="77777777" w:rsidR="00FB0F41" w:rsidRPr="002D3917" w:rsidRDefault="00FB0F41" w:rsidP="00FB0F41">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2C7361A6" w14:textId="77777777" w:rsidR="00FB0F41" w:rsidRPr="002D3917" w:rsidRDefault="00FB0F41" w:rsidP="00FB0F41">
      <w:r w:rsidRPr="002D3917">
        <w:t>A UE capable of SDT initiates this procedure when data and/or signalling mapped to radio bearers that are not configured for SDT becomes available during SDT (i.e. while SDT procedure is ongoing).</w:t>
      </w:r>
    </w:p>
    <w:p w14:paraId="6175FA37" w14:textId="77777777" w:rsidR="00FB0F41" w:rsidRPr="002D3917" w:rsidRDefault="00FB0F41" w:rsidP="00FB0F41">
      <w:r w:rsidRPr="002D3917">
        <w:t>A UE capable of providing its preference for SCG deactivation may initiate the procedure if it was configured to do so, upon determining that it prefers or does no more prefer the SCG to be deactivated.</w:t>
      </w:r>
    </w:p>
    <w:p w14:paraId="060CF2D1" w14:textId="77777777" w:rsidR="00FB0F41" w:rsidRPr="002D3917" w:rsidRDefault="00FB0F41" w:rsidP="00FB0F41">
      <w:pPr>
        <w:rPr>
          <w:lang w:eastAsia="zh-CN"/>
        </w:rPr>
      </w:pPr>
      <w:r w:rsidRPr="002D3917">
        <w:t>A UE that has uplink data to transmit for a DRB for which there is no MCG RLC bearer while the SCG is deactivated shall initiate the procedure.</w:t>
      </w:r>
    </w:p>
    <w:p w14:paraId="39CBDF71" w14:textId="77777777" w:rsidR="00FB0F41" w:rsidRPr="002D3917" w:rsidRDefault="00FB0F41" w:rsidP="00FB0F41">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initiate the procedure if it was configured to do so, upon change of its fulfilment status for RRM measurement relaxation criterion for connected mode.</w:t>
      </w:r>
    </w:p>
    <w:p w14:paraId="5D47CFA2" w14:textId="77777777" w:rsidR="00FB0F41" w:rsidRPr="002D3917" w:rsidRDefault="00FB0F41" w:rsidP="00FB0F41">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26F57509" w14:textId="77777777" w:rsidR="00FB0F41" w:rsidRPr="002D3917" w:rsidRDefault="00FB0F41" w:rsidP="00FB0F41">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3197A56C" w14:textId="77777777" w:rsidR="00FB0F41" w:rsidRPr="002D3917" w:rsidRDefault="00FB0F41" w:rsidP="00FB0F41">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21B20132" w14:textId="77777777" w:rsidR="00FB0F41" w:rsidRPr="002D3917" w:rsidRDefault="00FB0F41" w:rsidP="00FB0F41">
      <w:r w:rsidRPr="002D3917">
        <w:t>A UE capable of providing UL traffic information shall initiate the procedure when this information is available upon being configured to do so, and upon change of UL traffic information.</w:t>
      </w:r>
    </w:p>
    <w:p w14:paraId="44E4904A" w14:textId="77777777" w:rsidR="00FB0F41" w:rsidRPr="002D3917" w:rsidRDefault="00FB0F41" w:rsidP="00FB0F41">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F803868" w14:textId="77777777" w:rsidR="00FB0F41" w:rsidRPr="002D3917" w:rsidRDefault="00FB0F41" w:rsidP="00FB0F41">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4500B93C" w14:textId="77777777" w:rsidR="00FB0F41" w:rsidRPr="002D3917" w:rsidRDefault="00FB0F41" w:rsidP="00FB0F41">
      <w:pPr>
        <w:pStyle w:val="Editorsnote0"/>
        <w:ind w:left="852"/>
        <w:rPr>
          <w:i/>
          <w:iCs/>
        </w:rPr>
      </w:pPr>
      <w:r w:rsidRPr="002D3917">
        <w:rPr>
          <w:i/>
          <w:iCs/>
        </w:rPr>
        <w:t xml:space="preserve">Editor's Note: FFS the details of </w:t>
      </w:r>
      <w:r w:rsidRPr="002D3917">
        <w:rPr>
          <w:i/>
          <w:iCs/>
          <w:lang w:eastAsia="zh-CN"/>
        </w:rPr>
        <w:t>configured grant assistance information.</w:t>
      </w:r>
    </w:p>
    <w:p w14:paraId="47CF0944" w14:textId="77777777" w:rsidR="00FB0F41" w:rsidRPr="002D3917" w:rsidRDefault="00FB0F41" w:rsidP="00FB0F41">
      <w:r w:rsidRPr="002D3917">
        <w:t>Upon initiating the procedure, the UE shall:</w:t>
      </w:r>
    </w:p>
    <w:p w14:paraId="6CA340B4" w14:textId="77777777" w:rsidR="00FB0F41" w:rsidRPr="002D3917" w:rsidRDefault="00FB0F41" w:rsidP="00FB0F41">
      <w:pPr>
        <w:pStyle w:val="B1"/>
      </w:pPr>
      <w:r w:rsidRPr="002D3917">
        <w:t>1&gt;</w:t>
      </w:r>
      <w:r w:rsidRPr="002D3917">
        <w:tab/>
        <w:t>if configured to provide delay budget report:</w:t>
      </w:r>
    </w:p>
    <w:p w14:paraId="4DF632C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7906B9A8" w14:textId="77777777" w:rsidR="00FB0F41" w:rsidRPr="002D3917" w:rsidRDefault="00FB0F41" w:rsidP="00FB0F4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120D592C" w14:textId="77777777" w:rsidR="00FB0F41" w:rsidRPr="002D3917" w:rsidRDefault="00FB0F41" w:rsidP="00FB0F4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2522994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3B5EACF4" w14:textId="77777777" w:rsidR="00FB0F41" w:rsidRPr="002D3917" w:rsidRDefault="00FB0F41" w:rsidP="00FB0F41">
      <w:pPr>
        <w:pStyle w:val="B1"/>
      </w:pPr>
      <w:r w:rsidRPr="002D3917">
        <w:lastRenderedPageBreak/>
        <w:t>1&gt;</w:t>
      </w:r>
      <w:r w:rsidRPr="002D3917">
        <w:tab/>
        <w:t>if configured to provide overheating assistance information:</w:t>
      </w:r>
    </w:p>
    <w:p w14:paraId="3A1DF205" w14:textId="77777777" w:rsidR="00FB0F41" w:rsidRPr="002D3917" w:rsidRDefault="00FB0F41" w:rsidP="00FB0F41">
      <w:pPr>
        <w:pStyle w:val="B2"/>
      </w:pPr>
      <w:r w:rsidRPr="002D3917">
        <w:t>2&gt;</w:t>
      </w:r>
      <w:r w:rsidRPr="002D3917">
        <w:tab/>
        <w:t>if the overheating condition has been detected and T345 is not running; or</w:t>
      </w:r>
    </w:p>
    <w:p w14:paraId="29DA7A71" w14:textId="77777777" w:rsidR="00FB0F41" w:rsidRPr="002D3917" w:rsidRDefault="00FB0F41" w:rsidP="00FB0F4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3D98059C" w14:textId="77777777" w:rsidR="00FB0F41" w:rsidRPr="002D3917" w:rsidRDefault="00FB0F41" w:rsidP="00FB0F4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0C1C133B"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C1A84F1"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 xml:space="preserve">candidateServingFreqListNR </w:t>
      </w:r>
      <w:r w:rsidRPr="002D3917">
        <w:t xml:space="preserve">included in </w:t>
      </w:r>
      <w:r w:rsidRPr="002D3917">
        <w:rPr>
          <w:i/>
          <w:iCs/>
        </w:rPr>
        <w:t>idc-AssistanceConfig</w:t>
      </w:r>
      <w:r w:rsidRPr="002D3917">
        <w:t xml:space="preserve"> of a cell group:</w:t>
      </w:r>
    </w:p>
    <w:p w14:paraId="106AE879"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7065120B" w14:textId="77777777" w:rsidR="00FB0F41" w:rsidRPr="002D3917" w:rsidRDefault="00FB0F41" w:rsidP="00FB0F4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707210A7" w14:textId="77777777" w:rsidR="00FB0F41" w:rsidRPr="002D3917" w:rsidRDefault="00FB0F41" w:rsidP="00FB0F41">
      <w:pPr>
        <w:pStyle w:val="B2"/>
        <w:ind w:left="1135"/>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the UE is experiencing IDC problems that it cannot solve by itself:</w:t>
      </w:r>
    </w:p>
    <w:p w14:paraId="62F5BCC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DM IDC assistance information including a list of affected frequencies and/or frequency combinations;</w:t>
      </w:r>
    </w:p>
    <w:p w14:paraId="0858A7C5" w14:textId="77777777" w:rsidR="00FB0F41" w:rsidRPr="002D3917" w:rsidRDefault="00FB0F41" w:rsidP="00FB0F41">
      <w:pPr>
        <w:pStyle w:val="B2"/>
      </w:pPr>
      <w:r w:rsidRPr="002D3917">
        <w:t>2&gt;</w:t>
      </w:r>
      <w:r w:rsidRPr="002D3917">
        <w:tab/>
        <w:t xml:space="preserve">else if the current </w:t>
      </w:r>
      <w:r w:rsidRPr="002D3917">
        <w:rPr>
          <w:i/>
          <w:iCs/>
        </w:rPr>
        <w:t>idc-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C28D2E2"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FDM assistance information including a list of affected frequencies and/or frequency combinations;</w:t>
      </w:r>
    </w:p>
    <w:p w14:paraId="552F0948"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0883FF8D"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4AEF8962" w14:textId="77777777" w:rsidR="00FB0F41" w:rsidRPr="002D3917" w:rsidRDefault="00FB0F41" w:rsidP="00FB0F41">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6276412D" w14:textId="77777777" w:rsidR="00FB0F41" w:rsidRPr="002D3917" w:rsidRDefault="00FB0F41" w:rsidP="00FB0F41">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6DAF4D9C"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794159F2" w14:textId="77777777" w:rsidR="00FB0F41" w:rsidRPr="002D3917" w:rsidRDefault="00FB0F41" w:rsidP="00FB0F41">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5B2497E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25E4E7B7"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599A2D0C"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0ABF0FD6" w14:textId="77777777" w:rsidR="00FB0F41" w:rsidRPr="002D3917" w:rsidRDefault="00FB0F41" w:rsidP="00FB0F41">
      <w:pPr>
        <w:pStyle w:val="B3"/>
      </w:pPr>
      <w:r w:rsidRPr="002D3917">
        <w:t>3&gt;</w:t>
      </w:r>
      <w:r w:rsidRPr="002D3917">
        <w:tab/>
        <w:t xml:space="preserve">if on one or more frequencies included in </w:t>
      </w:r>
      <w:bookmarkStart w:id="752" w:name="_Hlk142356366"/>
      <w:r w:rsidRPr="002D3917">
        <w:rPr>
          <w:i/>
          <w:iCs/>
        </w:rPr>
        <w:t>candidateServingFreqListNR</w:t>
      </w:r>
      <w:bookmarkEnd w:id="752"/>
      <w:r w:rsidRPr="002D3917">
        <w:t xml:space="preserve"> or frequency ranges included in </w:t>
      </w:r>
      <w:bookmarkStart w:id="753" w:name="_Hlk142356338"/>
      <w:r w:rsidRPr="002D3917">
        <w:rPr>
          <w:i/>
          <w:iCs/>
        </w:rPr>
        <w:t>candidateServingFreqRangeListNR</w:t>
      </w:r>
      <w:bookmarkEnd w:id="753"/>
      <w:r w:rsidRPr="002D3917">
        <w:t>, the UE is experiencing IDC problems that it cannot solve by itself; or</w:t>
      </w:r>
    </w:p>
    <w:p w14:paraId="5ECF3C7D" w14:textId="77777777" w:rsidR="00FB0F41" w:rsidRPr="002D3917" w:rsidRDefault="00FB0F41" w:rsidP="00FB0F41">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4F5066A5"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5A7E9C9C" w14:textId="77777777" w:rsidR="00FB0F41" w:rsidRPr="002D3917" w:rsidRDefault="00FB0F41" w:rsidP="00FB0F41">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64AF040"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43EFB073" w14:textId="77777777" w:rsidR="00FB0F41" w:rsidRPr="002D3917" w:rsidRDefault="00FB0F41" w:rsidP="00FB0F41">
      <w:pPr>
        <w:pStyle w:val="NO"/>
      </w:pPr>
      <w:r w:rsidRPr="002D3917">
        <w:t>NOTE 1:</w:t>
      </w:r>
      <w:r w:rsidRPr="002D3917">
        <w:tab/>
        <w:t>The term "IDC problems" refers to interference issues applicable across several subframes/slots where not necessarily all the subframes/slots are affected.</w:t>
      </w:r>
    </w:p>
    <w:p w14:paraId="5D510684" w14:textId="77777777" w:rsidR="00FB0F41" w:rsidRPr="002D3917" w:rsidRDefault="00FB0F41" w:rsidP="00FB0F41">
      <w:pPr>
        <w:pStyle w:val="NO"/>
        <w:rPr>
          <w:lang w:eastAsia="zh-CN"/>
        </w:rPr>
      </w:pPr>
      <w:r w:rsidRPr="002D3917">
        <w:t>NOTE 2:</w:t>
      </w:r>
      <w:r w:rsidRPr="002D3917">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73CE86" w14:textId="77777777" w:rsidR="00FB0F41" w:rsidRPr="002D3917" w:rsidRDefault="00FB0F41" w:rsidP="00FB0F41">
      <w:pPr>
        <w:pStyle w:val="B1"/>
      </w:pPr>
      <w:r w:rsidRPr="002D3917">
        <w:t>1&gt;</w:t>
      </w:r>
      <w:r w:rsidRPr="002D3917">
        <w:tab/>
        <w:t>if configured to provide its preference on DRX parameters of a cell group for power saving:</w:t>
      </w:r>
    </w:p>
    <w:p w14:paraId="5DC6929D" w14:textId="77777777" w:rsidR="00FB0F41" w:rsidRPr="002D3917" w:rsidRDefault="00FB0F41" w:rsidP="00FB0F4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25F38A1F" w14:textId="77777777" w:rsidR="00FB0F41" w:rsidRPr="002D3917" w:rsidRDefault="00FB0F41" w:rsidP="00FB0F4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0B068F1F" w14:textId="77777777" w:rsidR="00FB0F41" w:rsidRPr="002D3917" w:rsidRDefault="00FB0F41" w:rsidP="00FB0F4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15AD532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355BF688" w14:textId="77777777" w:rsidR="00FB0F41" w:rsidRPr="002D3917" w:rsidRDefault="00FB0F41" w:rsidP="00FB0F41">
      <w:pPr>
        <w:pStyle w:val="B1"/>
      </w:pPr>
      <w:r w:rsidRPr="002D3917">
        <w:t>1&gt;</w:t>
      </w:r>
      <w:r w:rsidRPr="002D3917">
        <w:tab/>
        <w:t>if configured to provide its preference on the maximum aggregated bandwidth of a cell group for power saving:</w:t>
      </w:r>
    </w:p>
    <w:p w14:paraId="240D8072" w14:textId="77777777" w:rsidR="00FB0F41" w:rsidRPr="002D3917" w:rsidRDefault="00FB0F41" w:rsidP="00FB0F4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3505625E" w14:textId="77777777" w:rsidR="00FB0F41" w:rsidRPr="002D3917" w:rsidRDefault="00FB0F41" w:rsidP="00FB0F4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2A9B7888" w14:textId="77777777" w:rsidR="00FB0F41" w:rsidRPr="002D3917" w:rsidRDefault="00FB0F41" w:rsidP="00FB0F4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296BBEB7"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Pr="002D3917">
        <w:rPr>
          <w:rFonts w:eastAsia="SimSun"/>
          <w:lang w:eastAsia="en-US"/>
        </w:rPr>
        <w:t xml:space="preserve"> and/or </w:t>
      </w:r>
      <w:r w:rsidRPr="002D3917">
        <w:rPr>
          <w:rFonts w:eastAsia="SimSun"/>
          <w:i/>
          <w:lang w:eastAsia="en-US"/>
        </w:rPr>
        <w:t>maxBW-PreferenceFR2-2</w:t>
      </w:r>
      <w:r w:rsidRPr="002D3917">
        <w:t>;</w:t>
      </w:r>
    </w:p>
    <w:p w14:paraId="25804CFF" w14:textId="77777777" w:rsidR="00FB0F41" w:rsidRPr="002D3917" w:rsidRDefault="00FB0F41" w:rsidP="00FB0F41">
      <w:pPr>
        <w:pStyle w:val="B1"/>
      </w:pPr>
      <w:r w:rsidRPr="002D3917">
        <w:t>1&gt;</w:t>
      </w:r>
      <w:r w:rsidRPr="002D3917">
        <w:tab/>
        <w:t>if configured to provide its preference on the maximum number of secondary component carriers of a cell group for power saving:</w:t>
      </w:r>
    </w:p>
    <w:p w14:paraId="4616964C" w14:textId="77777777" w:rsidR="00FB0F41" w:rsidRPr="002D3917" w:rsidRDefault="00FB0F41" w:rsidP="00FB0F4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6B90BC45" w14:textId="77777777" w:rsidR="00FB0F41" w:rsidRPr="002D3917" w:rsidRDefault="00FB0F41" w:rsidP="00FB0F4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2A939B07" w14:textId="77777777" w:rsidR="00FB0F41" w:rsidRPr="002D3917" w:rsidRDefault="00FB0F41" w:rsidP="00FB0F4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7BAF2E0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A860EF3" w14:textId="77777777" w:rsidR="00FB0F41" w:rsidRPr="002D3917" w:rsidRDefault="00FB0F41" w:rsidP="00FB0F41">
      <w:pPr>
        <w:pStyle w:val="B1"/>
      </w:pPr>
      <w:r w:rsidRPr="002D3917">
        <w:t>1&gt;</w:t>
      </w:r>
      <w:r w:rsidRPr="002D3917">
        <w:tab/>
        <w:t>if configured to provide its preference on the maximum number of MIMO layers of a cell group for power saving:</w:t>
      </w:r>
    </w:p>
    <w:p w14:paraId="53F84789" w14:textId="77777777" w:rsidR="00FB0F41" w:rsidRPr="002D3917" w:rsidRDefault="00FB0F41" w:rsidP="00FB0F4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76DD22A4" w14:textId="77777777" w:rsidR="00FB0F41" w:rsidRPr="002D3917" w:rsidRDefault="00FB0F41" w:rsidP="00FB0F4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1C86DF8C" w14:textId="77777777" w:rsidR="00FB0F41" w:rsidRPr="002D3917" w:rsidRDefault="00FB0F41" w:rsidP="00FB0F4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D3ABBF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axMIMO-LayerPreferenceFR2-2</w:t>
      </w:r>
      <w:r w:rsidRPr="002D3917">
        <w:t>;</w:t>
      </w:r>
    </w:p>
    <w:p w14:paraId="514A2F8D" w14:textId="77777777" w:rsidR="00FB0F41" w:rsidRPr="002D3917" w:rsidRDefault="00FB0F41" w:rsidP="00FB0F41">
      <w:pPr>
        <w:pStyle w:val="B1"/>
      </w:pPr>
      <w:r w:rsidRPr="002D3917">
        <w:t>1&gt;</w:t>
      </w:r>
      <w:r w:rsidRPr="002D3917">
        <w:tab/>
        <w:t>if configured to provide its preference on the minimum scheduling offset for cross-slot scheduling of a cell group for power saving:</w:t>
      </w:r>
    </w:p>
    <w:p w14:paraId="260F03E0" w14:textId="77777777" w:rsidR="00FB0F41" w:rsidRPr="002D3917" w:rsidRDefault="00FB0F41" w:rsidP="00FB0F4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29145F13" w14:textId="77777777" w:rsidR="00FB0F41" w:rsidRPr="002D3917" w:rsidRDefault="00FB0F41" w:rsidP="00FB0F41">
      <w:pPr>
        <w:pStyle w:val="B2"/>
      </w:pPr>
      <w:r w:rsidRPr="002D3917">
        <w:t>2&gt;</w:t>
      </w:r>
      <w:r w:rsidRPr="002D3917">
        <w:tab/>
        <w:t xml:space="preserve">if the current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Pr="002D3917">
        <w:rPr>
          <w:rFonts w:eastAsia="SimSun"/>
          <w:lang w:eastAsia="en-US"/>
        </w:rPr>
        <w:t xml:space="preserve">and/or </w:t>
      </w:r>
      <w:r w:rsidRPr="002D3917">
        <w:rPr>
          <w:rFonts w:eastAsia="SimSun"/>
          <w:i/>
          <w:lang w:eastAsia="en-US"/>
        </w:rPr>
        <w:t>minSchedulingOffsetPreferenceExt</w:t>
      </w:r>
      <w:r w:rsidRPr="002D3917">
        <w:t xml:space="preserve"> for the cell group and timer T346</w:t>
      </w:r>
      <w:r w:rsidRPr="002D3917">
        <w:rPr>
          <w:lang w:eastAsia="zh-CN"/>
        </w:rPr>
        <w:t>e</w:t>
      </w:r>
      <w:r w:rsidRPr="002D3917">
        <w:t xml:space="preserve"> associated with the cell group is not running:</w:t>
      </w:r>
    </w:p>
    <w:p w14:paraId="0D90264F" w14:textId="77777777" w:rsidR="00FB0F41" w:rsidRPr="002D3917" w:rsidRDefault="00FB0F41" w:rsidP="00FB0F4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6E1A665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inSchedulingOffsetPreferenceExt</w:t>
      </w:r>
      <w:r w:rsidRPr="002D3917">
        <w:t>;</w:t>
      </w:r>
    </w:p>
    <w:p w14:paraId="05D4CF95" w14:textId="77777777" w:rsidR="00FB0F41" w:rsidRPr="002D3917" w:rsidRDefault="00FB0F41" w:rsidP="00FB0F41">
      <w:pPr>
        <w:pStyle w:val="B1"/>
      </w:pPr>
      <w:r w:rsidRPr="002D3917">
        <w:t>1&gt;</w:t>
      </w:r>
      <w:r w:rsidRPr="002D3917">
        <w:tab/>
        <w:t>if configured to provide its release preference and timer T346f is not running:</w:t>
      </w:r>
    </w:p>
    <w:p w14:paraId="502C2E9E" w14:textId="77777777" w:rsidR="00FB0F41" w:rsidRPr="002D3917" w:rsidRDefault="00FB0F41" w:rsidP="00FB0F41">
      <w:pPr>
        <w:pStyle w:val="B2"/>
      </w:pPr>
      <w:r w:rsidRPr="002D3917">
        <w:t>2&gt;</w:t>
      </w:r>
      <w:r w:rsidRPr="002D3917">
        <w:tab/>
        <w:t>if the UE determines that it would prefer to transition out of RRC_CONNECTED state; or</w:t>
      </w:r>
    </w:p>
    <w:p w14:paraId="4A0532AC" w14:textId="77777777" w:rsidR="00FB0F41" w:rsidRPr="002D3917" w:rsidRDefault="00FB0F41" w:rsidP="00FB0F4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475D111" w14:textId="77777777" w:rsidR="00FB0F41" w:rsidRPr="002D3917" w:rsidRDefault="00FB0F41" w:rsidP="00FB0F41">
      <w:pPr>
        <w:pStyle w:val="B3"/>
      </w:pPr>
      <w:r w:rsidRPr="002D3917">
        <w:t>3&gt;</w:t>
      </w:r>
      <w:r w:rsidRPr="002D3917">
        <w:tab/>
        <w:t xml:space="preserve">start timer T346f with the timer value set to the </w:t>
      </w:r>
      <w:r w:rsidRPr="002D3917">
        <w:rPr>
          <w:i/>
        </w:rPr>
        <w:t>releasePreferenceProhibitTimer</w:t>
      </w:r>
      <w:r w:rsidRPr="002D3917">
        <w:t>;</w:t>
      </w:r>
    </w:p>
    <w:p w14:paraId="76E2582F"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645DE933"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01C8398D" w14:textId="77777777" w:rsidR="00FB0F41" w:rsidRPr="002D3917" w:rsidRDefault="00FB0F41" w:rsidP="00FB0F4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7954788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38A12751"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196E2F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331F7DF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5A3013C4" w14:textId="77777777" w:rsidR="00FB0F41" w:rsidRPr="002D3917" w:rsidRDefault="00FB0F41" w:rsidP="00FB0F41">
      <w:pPr>
        <w:pStyle w:val="B1"/>
      </w:pPr>
      <w:r w:rsidRPr="002D3917">
        <w:t>1&gt;</w:t>
      </w:r>
      <w:r w:rsidRPr="002D3917">
        <w:tab/>
        <w:t>if configured to provide its preference on FR2 UL gap:</w:t>
      </w:r>
    </w:p>
    <w:p w14:paraId="0173386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3C474DA3" w14:textId="77777777" w:rsidR="00FB0F41" w:rsidRPr="002D3917" w:rsidRDefault="00FB0F41" w:rsidP="00FB0F41">
      <w:pPr>
        <w:pStyle w:val="B3"/>
      </w:pPr>
      <w:r w:rsidRPr="002D3917">
        <w:t>3&gt;</w:t>
      </w:r>
      <w:r w:rsidRPr="002D3917">
        <w:tab/>
        <w:t>if the UE has a preference on FR2 UL gap activation/deactivation:</w:t>
      </w:r>
    </w:p>
    <w:p w14:paraId="167A42F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6B68512D" w14:textId="77777777" w:rsidR="00FB0F41" w:rsidRPr="002D3917" w:rsidRDefault="00FB0F41" w:rsidP="00FB0F41">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1BFF1BD1" w14:textId="77777777" w:rsidR="00FB0F41" w:rsidRPr="002D3917" w:rsidRDefault="00FB0F41" w:rsidP="00FB0F41">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24DAED21" w14:textId="77777777" w:rsidR="00FB0F41" w:rsidRPr="002D3917" w:rsidRDefault="00FB0F41" w:rsidP="00FB0F41">
      <w:pPr>
        <w:pStyle w:val="B1"/>
        <w:rPr>
          <w:rFonts w:eastAsia="SimSun"/>
          <w:lang w:eastAsia="zh-CN"/>
        </w:rPr>
      </w:pPr>
      <w:bookmarkStart w:id="754"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7DC7DA69"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and the timer T346g is not running</w:t>
      </w:r>
      <w:r w:rsidRPr="002D3917">
        <w:t>:</w:t>
      </w:r>
    </w:p>
    <w:p w14:paraId="7712DCA9"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29A83C9A" w14:textId="77777777" w:rsidR="00FB0F41" w:rsidRPr="002D3917" w:rsidRDefault="00FB0F41" w:rsidP="00FB0F41">
      <w:pPr>
        <w:pStyle w:val="B3"/>
        <w:rPr>
          <w:sz w:val="16"/>
          <w:szCs w:val="16"/>
        </w:rPr>
      </w:pPr>
      <w:r w:rsidRPr="002D3917">
        <w:rPr>
          <w:lang w:eastAsia="ko-KR"/>
        </w:rPr>
        <w:t>3</w:t>
      </w:r>
      <w:r w:rsidRPr="002D3917">
        <w:t>&gt;</w:t>
      </w:r>
      <w:r w:rsidRPr="002D3917">
        <w:rPr>
          <w:lang w:eastAsia="ko-KR"/>
        </w:rPr>
        <w:tab/>
      </w:r>
      <w:r w:rsidRPr="002D3917">
        <w:t>start the timer 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3629A781" w14:textId="77777777" w:rsidR="00FB0F41" w:rsidRPr="002D3917" w:rsidRDefault="00FB0F41" w:rsidP="00FB0F41">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gap preference</w:t>
      </w:r>
      <w:r w:rsidRPr="002D3917">
        <w:t>:</w:t>
      </w:r>
    </w:p>
    <w:p w14:paraId="770BC53E" w14:textId="77777777" w:rsidR="00FB0F41" w:rsidRPr="002D3917" w:rsidRDefault="00FB0F41" w:rsidP="00FB0F41">
      <w:pPr>
        <w:pStyle w:val="B2"/>
      </w:pPr>
      <w:r w:rsidRPr="002D3917">
        <w:t>2&gt;</w:t>
      </w:r>
      <w:r w:rsidRPr="002D3917">
        <w:tab/>
        <w:t>if configured to provide MUSIM assistance information for gap priority preference:</w:t>
      </w:r>
    </w:p>
    <w:p w14:paraId="199AE35F" w14:textId="77777777" w:rsidR="00FB0F41" w:rsidRPr="002D3917" w:rsidRDefault="00FB0F41" w:rsidP="00FB0F41">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Pr="002D3917">
        <w:rPr>
          <w:i/>
          <w:iCs/>
        </w:rPr>
        <w:t>musim-GapPreferenceList</w:t>
      </w:r>
      <w:r w:rsidRPr="002D3917">
        <w:rPr>
          <w:rFonts w:eastAsia="DengXian"/>
          <w:lang w:eastAsia="zh-CN"/>
        </w:rPr>
        <w:t xml:space="preserve"> and/or</w:t>
      </w:r>
      <w:r w:rsidRPr="002D3917">
        <w:rPr>
          <w:rFonts w:eastAsia="MS Mincho"/>
          <w:i/>
          <w:iCs/>
        </w:rPr>
        <w:t xml:space="preserve"> musim-GapPriorityPreferenceList</w:t>
      </w:r>
      <w:r w:rsidRPr="002D3917">
        <w:rPr>
          <w:rFonts w:eastAsia="MS Mincho"/>
        </w:rPr>
        <w:t xml:space="preserve"> </w:t>
      </w:r>
      <w:r w:rsidRPr="002D3917">
        <w:rPr>
          <w:rFonts w:eastAsia="MS Mincho"/>
          <w:iCs/>
        </w:rPr>
        <w:t xml:space="preserve">and/or </w:t>
      </w:r>
      <w:r w:rsidRPr="002D3917">
        <w:rPr>
          <w:rFonts w:eastAsia="MS Mincho"/>
          <w:i/>
          <w:iCs/>
        </w:rPr>
        <w:t>musim</w:t>
      </w:r>
      <w:r w:rsidRPr="002D3917">
        <w:rPr>
          <w:rFonts w:eastAsia="DengXian"/>
          <w:i/>
          <w:iCs/>
          <w:lang w:eastAsia="zh-CN"/>
        </w:rPr>
        <w:t>-</w:t>
      </w:r>
      <w:r w:rsidRPr="002D3917">
        <w:rPr>
          <w:rFonts w:eastAsia="MS Mincho"/>
          <w:i/>
          <w:iCs/>
        </w:rPr>
        <w:t>Gap-KeepPreference</w:t>
      </w:r>
      <w:r w:rsidRPr="002D3917">
        <w:t xml:space="preserve"> since it was configured to provide MUSIM assistance information for gap preference</w:t>
      </w:r>
      <w:r w:rsidRPr="002D3917">
        <w:rPr>
          <w:rFonts w:eastAsia="DengXian"/>
          <w:lang w:eastAsia="zh-CN"/>
        </w:rPr>
        <w:t xml:space="preserve"> and </w:t>
      </w:r>
      <w:r w:rsidRPr="002D3917">
        <w:t>gap priority preference and the timer T346h is not running; or</w:t>
      </w:r>
    </w:p>
    <w:p w14:paraId="66117320" w14:textId="77777777" w:rsidR="00FB0F41" w:rsidRPr="002D3917" w:rsidRDefault="00FB0F41" w:rsidP="00FB0F41">
      <w:pPr>
        <w:pStyle w:val="B3"/>
      </w:pPr>
      <w:r w:rsidRPr="002D3917">
        <w:t>3&gt;</w:t>
      </w:r>
      <w:r w:rsidRPr="002D3917">
        <w:tab/>
        <w:t xml:space="preserve">if the current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is different from the one indicated in the last transmission of the </w:t>
      </w:r>
      <w:r w:rsidRPr="002D3917">
        <w:rPr>
          <w:i/>
          <w:iCs/>
        </w:rPr>
        <w:t xml:space="preserve">UEAssistanceInformation </w:t>
      </w:r>
      <w:r w:rsidRPr="002D3917">
        <w:t xml:space="preserve">message including </w:t>
      </w:r>
      <w:r w:rsidRPr="002D3917">
        <w:rPr>
          <w:i/>
          <w:iCs/>
        </w:rPr>
        <w:t>musim-GapPreferenceList</w:t>
      </w:r>
      <w:r w:rsidRPr="002D3917">
        <w:rPr>
          <w:rFonts w:eastAsia="DengXian"/>
          <w:lang w:eastAsia="zh-CN"/>
        </w:rPr>
        <w:t xml:space="preserve"> and/or</w:t>
      </w:r>
      <w:r w:rsidRPr="002D3917">
        <w:rPr>
          <w:i/>
          <w:iCs/>
        </w:rPr>
        <w:t xml:space="preserve"> 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and the timer T346h is not running:</w:t>
      </w:r>
    </w:p>
    <w:p w14:paraId="467A74A2"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initiate transmission of th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 </w:t>
      </w:r>
      <w:r w:rsidRPr="002D3917">
        <w:rPr>
          <w:i/>
          <w:iCs/>
          <w:bdr w:val="none" w:sz="0" w:space="0" w:color="auto" w:frame="1"/>
          <w:lang w:eastAsia="zh-CN"/>
        </w:rPr>
        <w:t>musim-GapPreferenceList</w:t>
      </w:r>
      <w:r w:rsidRPr="002D3917">
        <w:rPr>
          <w:bdr w:val="none" w:sz="0" w:space="0" w:color="auto" w:frame="1"/>
          <w:lang w:eastAsia="zh-CN"/>
        </w:rPr>
        <w:t xml:space="preserve"> and/or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62D934CE"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start the timer T346h with the timer value set to the </w:t>
      </w:r>
      <w:r w:rsidRPr="002D3917">
        <w:rPr>
          <w:i/>
          <w:iCs/>
          <w:bdr w:val="none" w:sz="0" w:space="0" w:color="auto" w:frame="1"/>
          <w:lang w:eastAsia="zh-CN"/>
        </w:rPr>
        <w:t>musim-GapProhibitTimer</w:t>
      </w:r>
      <w:r w:rsidRPr="002D3917">
        <w:rPr>
          <w:bdr w:val="none" w:sz="0" w:space="0" w:color="auto" w:frame="1"/>
          <w:lang w:eastAsia="zh-CN"/>
        </w:rPr>
        <w:t>.</w:t>
      </w:r>
    </w:p>
    <w:p w14:paraId="41CBA764" w14:textId="77777777" w:rsidR="00FB0F41" w:rsidRPr="002D3917" w:rsidRDefault="00FB0F41" w:rsidP="00FB0F41">
      <w:pPr>
        <w:pStyle w:val="B2"/>
      </w:pPr>
      <w:r w:rsidRPr="002D3917">
        <w:t>2&gt;</w:t>
      </w:r>
      <w:r w:rsidRPr="002D3917">
        <w:tab/>
        <w:t>else:</w:t>
      </w:r>
    </w:p>
    <w:p w14:paraId="3CE17807" w14:textId="77777777" w:rsidR="00FB0F41" w:rsidRPr="002D3917" w:rsidRDefault="00FB0F41" w:rsidP="00FB0F41">
      <w:pPr>
        <w:pStyle w:val="B3"/>
      </w:pPr>
      <w:r w:rsidRPr="002D3917">
        <w:t>3&gt;</w:t>
      </w:r>
      <w:r w:rsidRPr="002D3917">
        <w:tab/>
        <w:t xml:space="preserve">if the UE has a preference on the MUSIM gap(s) and the UE did not transmit a </w:t>
      </w:r>
      <w:r w:rsidRPr="002D3917">
        <w:rPr>
          <w:i/>
        </w:rPr>
        <w:t>UEAssistanceInformation</w:t>
      </w:r>
      <w:r w:rsidRPr="002D3917">
        <w:t xml:space="preserve"> message with </w:t>
      </w:r>
      <w:r w:rsidRPr="002D3917">
        <w:rPr>
          <w:i/>
        </w:rPr>
        <w:t>musim-GapPreferenceList</w:t>
      </w:r>
      <w:r w:rsidRPr="002D3917">
        <w:t xml:space="preserve"> since it was configured to provide MUSIM assistance information </w:t>
      </w:r>
      <w:r w:rsidRPr="002D3917">
        <w:rPr>
          <w:rFonts w:eastAsia="DengXian"/>
          <w:lang w:eastAsia="zh-CN"/>
        </w:rPr>
        <w:t>for gap preference</w:t>
      </w:r>
      <w:r w:rsidRPr="002D3917">
        <w:t>; or</w:t>
      </w:r>
    </w:p>
    <w:p w14:paraId="30C67012" w14:textId="77777777" w:rsidR="00FB0F41" w:rsidRPr="002D3917" w:rsidRDefault="00FB0F41" w:rsidP="00FB0F41">
      <w:pPr>
        <w:pStyle w:val="B3"/>
      </w:pPr>
      <w:r w:rsidRPr="002D3917">
        <w:t>3&gt;</w:t>
      </w:r>
      <w:r w:rsidRPr="002D3917">
        <w:tab/>
        <w:t xml:space="preserve">if the current </w:t>
      </w:r>
      <w:r w:rsidRPr="002D3917">
        <w:rPr>
          <w:i/>
        </w:rPr>
        <w:t>musim-GapPreferenceList</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GapPreferenceList</w:t>
      </w:r>
      <w:r w:rsidRPr="002D3917">
        <w:t xml:space="preserve"> and the timer T346h is not running:</w:t>
      </w:r>
    </w:p>
    <w:p w14:paraId="47C63FF9" w14:textId="77777777" w:rsidR="00FB0F41" w:rsidRPr="002D3917" w:rsidRDefault="00FB0F41" w:rsidP="00FB0F41">
      <w:pPr>
        <w:pStyle w:val="B4"/>
        <w:rPr>
          <w:rFonts w:eastAsia="MS Mincho"/>
        </w:rPr>
      </w:pPr>
      <w:r w:rsidRPr="002D3917">
        <w:rPr>
          <w:rFonts w:eastAsia="MS Mincho"/>
        </w:rPr>
        <w:t>4&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GapPreferenceList</w:t>
      </w:r>
      <w:r w:rsidRPr="002D3917">
        <w:rPr>
          <w:rFonts w:eastAsia="MS Mincho"/>
        </w:rPr>
        <w:t>;</w:t>
      </w:r>
    </w:p>
    <w:p w14:paraId="1B9120B4" w14:textId="77777777" w:rsidR="00FB0F41" w:rsidRPr="002D3917" w:rsidRDefault="00FB0F41" w:rsidP="00FB0F41">
      <w:pPr>
        <w:pStyle w:val="B4"/>
      </w:pPr>
      <w:r w:rsidRPr="002D3917">
        <w:lastRenderedPageBreak/>
        <w:t>4&gt;</w:t>
      </w:r>
      <w:r w:rsidRPr="002D3917">
        <w:tab/>
        <w:t xml:space="preserve">start the timer T346h with the timer value set to the </w:t>
      </w:r>
      <w:r w:rsidRPr="002D3917">
        <w:rPr>
          <w:i/>
        </w:rPr>
        <w:t>musim-GapProhibitTimer</w:t>
      </w:r>
      <w:r w:rsidRPr="002D3917">
        <w:t>.</w:t>
      </w:r>
    </w:p>
    <w:p w14:paraId="29A06CCA" w14:textId="77777777" w:rsidR="00FB0F41" w:rsidRPr="002D3917" w:rsidRDefault="00FB0F41" w:rsidP="00FB0F41">
      <w:pPr>
        <w:pStyle w:val="NO"/>
      </w:pPr>
      <w:r w:rsidRPr="002D3917">
        <w:t>NOTE 3:</w:t>
      </w:r>
      <w:r w:rsidRPr="002D3917">
        <w:tab/>
        <w:t xml:space="preserve">The UE does not need to initiate transmission of the </w:t>
      </w:r>
      <w:r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0A7A3B3B" w14:textId="77777777" w:rsidR="00FB0F41" w:rsidRPr="002D3917" w:rsidRDefault="00FB0F41" w:rsidP="00FB0F41">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0E3F029B"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timer T348</w:t>
      </w:r>
      <w:r w:rsidRPr="002D3917">
        <w:rPr>
          <w:rFonts w:eastAsia="DengXian"/>
          <w:iCs/>
          <w:lang w:eastAsia="zh-CN"/>
        </w:rPr>
        <w:t xml:space="preserve"> is not running</w:t>
      </w:r>
      <w:r w:rsidRPr="002D3917">
        <w:t>:</w:t>
      </w:r>
    </w:p>
    <w:p w14:paraId="2253A251"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D86C521" w14:textId="77777777" w:rsidR="00FB0F41" w:rsidRPr="002D3917" w:rsidRDefault="00FB0F41" w:rsidP="00FB0F41">
      <w:pPr>
        <w:pStyle w:val="B3"/>
      </w:pPr>
      <w:r w:rsidRPr="002D3917">
        <w:t>3&gt;</w:t>
      </w:r>
      <w:r w:rsidRPr="002D3917">
        <w:tab/>
        <w:t xml:space="preserve">start the timer T348 with the timer value set to the </w:t>
      </w:r>
      <w:r w:rsidRPr="002D3917">
        <w:rPr>
          <w:i/>
        </w:rPr>
        <w:t>musim-WaitTimer</w:t>
      </w:r>
      <w:r w:rsidRPr="002D3917">
        <w:t>.</w:t>
      </w:r>
    </w:p>
    <w:p w14:paraId="36457CAC"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comprising of band(s) included in </w:t>
      </w:r>
      <w:r w:rsidRPr="002D3917">
        <w:rPr>
          <w:i/>
          <w:iCs/>
        </w:rPr>
        <w:t>musim-CandidateBandList</w:t>
      </w:r>
      <w:r w:rsidRPr="002D3917">
        <w:t xml:space="preserve"> or if the UE has temporary capability restriction on the maximum CC number, 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and/or </w:t>
      </w:r>
      <w:r w:rsidRPr="002D3917">
        <w:rPr>
          <w:i/>
          <w:iCs/>
        </w:rPr>
        <w:t>musim-MaxCC</w:t>
      </w:r>
      <w:r w:rsidRPr="002D3917">
        <w:t xml:space="preserve"> since it was configured to provide MUSIM assistance information </w:t>
      </w:r>
      <w:r w:rsidRPr="002D3917">
        <w:rPr>
          <w:rFonts w:eastAsia="DengXian"/>
          <w:lang w:eastAsia="zh-CN"/>
        </w:rPr>
        <w:t xml:space="preserve">for </w:t>
      </w:r>
      <w:r w:rsidRPr="002D3917">
        <w:rPr>
          <w:lang w:eastAsia="zh-CN"/>
        </w:rPr>
        <w:t>temporary capability restriction</w:t>
      </w:r>
      <w:r w:rsidRPr="002D3917">
        <w:rPr>
          <w:iCs/>
        </w:rPr>
        <w:t xml:space="preserve"> and timer T346n</w:t>
      </w:r>
      <w:r w:rsidRPr="002D3917">
        <w:rPr>
          <w:rFonts w:eastAsia="DengXian"/>
          <w:iCs/>
          <w:lang w:eastAsia="zh-CN"/>
        </w:rPr>
        <w:t xml:space="preserve"> is not running</w:t>
      </w:r>
      <w:r w:rsidRPr="002D3917">
        <w:rPr>
          <w:lang w:eastAsia="zh-CN"/>
        </w:rPr>
        <w:t>; or</w:t>
      </w:r>
    </w:p>
    <w:p w14:paraId="22CCABBA" w14:textId="77777777" w:rsidR="00FB0F41" w:rsidRPr="002D3917" w:rsidRDefault="00FB0F41" w:rsidP="00FB0F41">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Pr="002D3917">
        <w:t xml:space="preserve">and/or </w:t>
      </w:r>
      <w:r w:rsidRPr="002D3917">
        <w:rPr>
          <w:i/>
          <w:iCs/>
        </w:rPr>
        <w:t>musim-MaxCC</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T346n</w:t>
      </w:r>
      <w:r w:rsidRPr="002D3917">
        <w:rPr>
          <w:rFonts w:eastAsia="DengXian"/>
          <w:iCs/>
          <w:lang w:eastAsia="zh-CN"/>
        </w:rPr>
        <w:t xml:space="preserve"> is not running</w:t>
      </w:r>
      <w:r w:rsidRPr="002D3917">
        <w:t>:</w:t>
      </w:r>
    </w:p>
    <w:p w14:paraId="20E4BEDC"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Pr="002D3917">
        <w:rPr>
          <w:rFonts w:eastAsia="DengXian"/>
          <w:iCs/>
          <w:lang w:eastAsia="zh-CN"/>
        </w:rPr>
        <w:t xml:space="preserve"> </w:t>
      </w:r>
      <w:r w:rsidRPr="002D3917">
        <w:t xml:space="preserve">and/or </w:t>
      </w:r>
      <w:r w:rsidRPr="002D3917">
        <w:rPr>
          <w:i/>
          <w:iCs/>
        </w:rPr>
        <w:t>musim-Max</w:t>
      </w:r>
      <w:r w:rsidRPr="002D3917">
        <w:rPr>
          <w:rFonts w:eastAsia="DengXian"/>
          <w:i/>
          <w:iCs/>
          <w:lang w:eastAsia="zh-CN"/>
        </w:rPr>
        <w:t>C</w:t>
      </w:r>
      <w:r w:rsidRPr="002D3917">
        <w:rPr>
          <w:i/>
          <w:iCs/>
        </w:rPr>
        <w:t>C</w:t>
      </w:r>
      <w:r w:rsidRPr="002D3917">
        <w:rPr>
          <w:rFonts w:eastAsia="MS Mincho"/>
        </w:rPr>
        <w:t>;</w:t>
      </w:r>
    </w:p>
    <w:p w14:paraId="027AD1EC" w14:textId="77777777" w:rsidR="00FB0F41" w:rsidRPr="002D3917" w:rsidRDefault="00FB0F41" w:rsidP="00FB0F41">
      <w:pPr>
        <w:pStyle w:val="B3"/>
      </w:pPr>
      <w:r w:rsidRPr="002D3917">
        <w:t>3&gt;</w:t>
      </w:r>
      <w:r w:rsidRPr="002D3917">
        <w:tab/>
        <w:t xml:space="preserve">start the timer T346n with the timer value set to the </w:t>
      </w:r>
      <w:r w:rsidRPr="002D3917">
        <w:rPr>
          <w:i/>
        </w:rPr>
        <w:t>musim-ProhibitTimer</w:t>
      </w:r>
      <w:r w:rsidRPr="002D3917">
        <w:t>.</w:t>
      </w:r>
    </w:p>
    <w:p w14:paraId="3CD3EF9A" w14:textId="77777777" w:rsidR="00FB0F41" w:rsidRPr="002D3917" w:rsidRDefault="00FB0F41" w:rsidP="00FB0F41">
      <w:pPr>
        <w:pStyle w:val="B2"/>
      </w:pPr>
      <w:r w:rsidRPr="002D3917">
        <w:t>2&gt;</w:t>
      </w:r>
      <w:r w:rsidRPr="002D3917">
        <w:tab/>
      </w:r>
      <w:r w:rsidRPr="002D3917">
        <w:rPr>
          <w:rFonts w:eastAsia="DengXian"/>
          <w:lang w:eastAsia="zh-CN"/>
        </w:rPr>
        <w:t xml:space="preserve">if the UE is configured to provide the measurement gap information of NR target bands and </w:t>
      </w:r>
      <w:r w:rsidRPr="002D3917">
        <w:t xml:space="preserve">if the current </w:t>
      </w:r>
      <w:r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including </w:t>
      </w:r>
      <w:r w:rsidRPr="002D3917">
        <w:rPr>
          <w:i/>
          <w:iCs/>
        </w:rPr>
        <w:t>musim-NeedForGapsInfoNR</w:t>
      </w:r>
      <w:r w:rsidRPr="002D3917">
        <w:t xml:space="preserve"> 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Pr="002D3917">
        <w:rPr>
          <w:i/>
          <w:iCs/>
        </w:rPr>
        <w:t>needForGapsInfoNR</w:t>
      </w:r>
      <w:r w:rsidRPr="002D3917">
        <w:t>:</w:t>
      </w:r>
    </w:p>
    <w:p w14:paraId="299BA88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539C7198" w14:textId="77777777" w:rsidR="00FB0F41" w:rsidRPr="002D3917" w:rsidRDefault="00FB0F41" w:rsidP="00FB0F41">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33BEC36A" w14:textId="77777777" w:rsidR="00FB0F41" w:rsidRPr="002D3917" w:rsidRDefault="00FB0F41" w:rsidP="00FB0F41">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385B8244" w14:textId="77777777" w:rsidR="00FB0F41" w:rsidRPr="002D3917" w:rsidRDefault="00FB0F41" w:rsidP="00FB0F41">
      <w:pPr>
        <w:pStyle w:val="B1"/>
      </w:pPr>
      <w:r w:rsidRPr="002D3917">
        <w:t>1&gt;</w:t>
      </w:r>
      <w:r w:rsidRPr="002D3917">
        <w:tab/>
        <w:t>if configured to provide the relaxation state of RLM measurements of a cell group and RLM measurement of the cell group is not stopped:</w:t>
      </w:r>
    </w:p>
    <w:p w14:paraId="29A12C7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2734A3AF" w14:textId="77777777" w:rsidR="00FB0F41" w:rsidRPr="002D3917" w:rsidRDefault="00FB0F41" w:rsidP="00FB0F41">
      <w:pPr>
        <w:pStyle w:val="B2"/>
      </w:pPr>
      <w:r w:rsidRPr="002D3917">
        <w:t>2&gt;</w:t>
      </w:r>
      <w:r w:rsidRPr="002D3917">
        <w:tab/>
        <w:t xml:space="preserve">if the relaxation state of RLM measurements for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T346j associated with the cell group is not running:</w:t>
      </w:r>
    </w:p>
    <w:p w14:paraId="2978361C" w14:textId="77777777" w:rsidR="00FB0F41" w:rsidRPr="002D3917" w:rsidRDefault="00FB0F41" w:rsidP="00FB0F41">
      <w:pPr>
        <w:pStyle w:val="B3"/>
      </w:pPr>
      <w:r w:rsidRPr="002D3917">
        <w:t>3&gt;</w:t>
      </w:r>
      <w:r w:rsidRPr="002D3917">
        <w:tab/>
        <w:t xml:space="preserve">start timer T346j with the timer value set to the </w:t>
      </w:r>
      <w:r w:rsidRPr="002D3917">
        <w:rPr>
          <w:i/>
          <w:iCs/>
        </w:rPr>
        <w:t>rlm-RelaxtionReportingProhibitTimer</w:t>
      </w:r>
      <w:r w:rsidRPr="002D3917">
        <w:t>;</w:t>
      </w:r>
    </w:p>
    <w:p w14:paraId="03C0993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0EC323BC" w14:textId="77777777" w:rsidR="00FB0F41" w:rsidRPr="002D3917" w:rsidRDefault="00FB0F41" w:rsidP="00FB0F41">
      <w:pPr>
        <w:pStyle w:val="B1"/>
      </w:pPr>
      <w:r w:rsidRPr="002D3917">
        <w:t>1&gt;</w:t>
      </w:r>
      <w:r w:rsidRPr="002D3917">
        <w:tab/>
        <w:t>if configured to provide the relaxation state of BFD measurements of serving cells of a cell group and BFD measurement of the cell group is not stopped:</w:t>
      </w:r>
    </w:p>
    <w:p w14:paraId="6F3E98B8"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4F75B83D" w14:textId="77777777" w:rsidR="00FB0F41" w:rsidRPr="002D3917" w:rsidRDefault="00FB0F41" w:rsidP="00FB0F41">
      <w:pPr>
        <w:pStyle w:val="B2"/>
      </w:pPr>
      <w:r w:rsidRPr="002D3917">
        <w:lastRenderedPageBreak/>
        <w:t>2&gt;</w:t>
      </w:r>
      <w:r w:rsidRPr="002D3917">
        <w:tab/>
        <w:t xml:space="preserve">if the relaxation state of BFD measurements in any serving cell of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T346k associated with the cell group is not running:</w:t>
      </w:r>
    </w:p>
    <w:p w14:paraId="7229DD7D" w14:textId="77777777" w:rsidR="00FB0F41" w:rsidRPr="002D3917" w:rsidRDefault="00FB0F41" w:rsidP="00FB0F41">
      <w:pPr>
        <w:pStyle w:val="B3"/>
      </w:pPr>
      <w:r w:rsidRPr="002D3917">
        <w:t>3&gt;</w:t>
      </w:r>
      <w:r w:rsidRPr="002D3917">
        <w:tab/>
        <w:t xml:space="preserve">start timer T346k with the timer value set to the </w:t>
      </w:r>
      <w:r w:rsidRPr="002D3917">
        <w:rPr>
          <w:i/>
          <w:iCs/>
        </w:rPr>
        <w:t>bfd-RelaxtionReportingProhibitTimer</w:t>
      </w:r>
      <w:r w:rsidRPr="002D3917">
        <w:t>;</w:t>
      </w:r>
    </w:p>
    <w:p w14:paraId="4B2302BD"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92CF018" w14:textId="77777777" w:rsidR="00FB0F41" w:rsidRPr="002D3917" w:rsidRDefault="00FB0F41" w:rsidP="00FB0F41">
      <w:pPr>
        <w:pStyle w:val="B1"/>
      </w:pPr>
      <w:r w:rsidRPr="002D3917">
        <w:t>1&gt;</w:t>
      </w:r>
      <w:r w:rsidRPr="002D3917">
        <w:tab/>
        <w:t>if data and/or signalling mapped to radio bearers not configured for SDT becomes available during SDT (i.e. while SDT procedure is ongoing):</w:t>
      </w:r>
    </w:p>
    <w:p w14:paraId="6C037D9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5CF6F961"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09C9D62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i is not running;</w:t>
      </w:r>
    </w:p>
    <w:p w14:paraId="1F288C4D"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19B376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AA9EEB7"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i with the timer value set to the </w:t>
      </w:r>
      <w:r w:rsidRPr="002D3917">
        <w:rPr>
          <w:rFonts w:eastAsia="MS Mincho"/>
          <w:i/>
          <w:lang w:eastAsia="en-US"/>
        </w:rPr>
        <w:t>scg-DeactivationPreferenceProhibitTimer</w:t>
      </w:r>
      <w:r w:rsidRPr="002D3917">
        <w:rPr>
          <w:rFonts w:eastAsia="MS Mincho"/>
          <w:lang w:eastAsia="en-US"/>
        </w:rPr>
        <w:t>;</w:t>
      </w:r>
    </w:p>
    <w:p w14:paraId="1437E39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3F22A3B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2EEEB1F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162E23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0312E100"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064E77E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5.7.4.4 is met for a period of </w:t>
      </w:r>
      <w:r w:rsidRPr="002D3917">
        <w:t>T</w:t>
      </w:r>
      <w:r w:rsidRPr="002D3917">
        <w:rPr>
          <w:vertAlign w:val="subscript"/>
        </w:rPr>
        <w:t>SearchDeltaP-StationaryConnected</w:t>
      </w:r>
      <w:r w:rsidRPr="002D3917">
        <w:rPr>
          <w:rFonts w:eastAsia="MS Mincho"/>
          <w:lang w:eastAsia="en-US"/>
        </w:rPr>
        <w:t>:</w:t>
      </w:r>
    </w:p>
    <w:p w14:paraId="0B5A5D32"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24B5F8D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17DE5E" w14:textId="77777777" w:rsidR="00FB0F41" w:rsidRPr="002D3917" w:rsidRDefault="00FB0F41" w:rsidP="00FB0F41">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52BAB109"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F268DE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5.7.4.4 with </w:t>
      </w:r>
      <w:r w:rsidRPr="002D3917">
        <w:rPr>
          <w:i/>
          <w:iCs/>
        </w:rPr>
        <w:t xml:space="preserve">rrm-MeasRelaxationFulfilment </w:t>
      </w:r>
      <w:r w:rsidRPr="002D3917">
        <w:t xml:space="preserve">as </w:t>
      </w:r>
      <w:r w:rsidRPr="002D3917">
        <w:rPr>
          <w:i/>
          <w:iCs/>
        </w:rPr>
        <w:t>true</w:t>
      </w:r>
      <w:r w:rsidRPr="002D3917">
        <w:t>:</w:t>
      </w:r>
    </w:p>
    <w:p w14:paraId="651E6C0C" w14:textId="77777777" w:rsidR="00FB0F41" w:rsidRPr="002D3917" w:rsidRDefault="00FB0F41" w:rsidP="00FB0F41">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5B23EABD"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0BF141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4168F574"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29D35B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1422676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multi-Rx operation and timer T346m is not running;</w:t>
      </w:r>
    </w:p>
    <w:p w14:paraId="06E59DA2"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31DD00B5"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0670E3B8"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m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33DCB3A8" w14:textId="77777777" w:rsidR="00FB0F41" w:rsidRPr="002D3917" w:rsidRDefault="00FB0F41" w:rsidP="00FB0F41">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34E4F525"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if configured to indicate the availability of flight path information and the UE has (updated) flight path information available:</w:t>
      </w:r>
    </w:p>
    <w:p w14:paraId="4E9D605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d neither provided a flight path information nor indicated the availability of flight path information since last entering RRC_CONNECTED state; or</w:t>
      </w:r>
    </w:p>
    <w:p w14:paraId="0686940C"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73EA560A"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 xml:space="preserve">that was previously provided </w:t>
      </w:r>
      <w:r w:rsidRPr="002D3917">
        <w:rPr>
          <w:rFonts w:eastAsia="Malgun Gothic"/>
          <w:lang w:eastAsia="en-GB"/>
        </w:rPr>
        <w:t>since last entering RRC_CONNECTED state</w:t>
      </w:r>
      <w:r w:rsidRPr="002D3917">
        <w:rPr>
          <w:rFonts w:eastAsia="SimSun"/>
        </w:rPr>
        <w:t xml:space="preserve"> is to be removed; or</w:t>
      </w:r>
    </w:p>
    <w:p w14:paraId="7FF3BAF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44595167" w14:textId="77777777" w:rsidR="00FB0F41" w:rsidRPr="002D3917" w:rsidRDefault="00FB0F41" w:rsidP="00FB0F41">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3194C000"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329682D6" w14:textId="77777777" w:rsidR="00FB0F41" w:rsidRPr="002D3917" w:rsidRDefault="00FB0F41" w:rsidP="00FB0F41">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5326267B"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799F153F"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66FF068C"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l is not running:</w:t>
      </w:r>
    </w:p>
    <w:p w14:paraId="60AB2204"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2044E8A5" w14:textId="77777777" w:rsidR="00FB0F41" w:rsidRPr="002D3917" w:rsidRDefault="00FB0F41" w:rsidP="00FB0F41">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0E9DB8B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if configured to report relay UE information with non-3GPP connection(s):</w:t>
      </w:r>
    </w:p>
    <w:p w14:paraId="53C415DA" w14:textId="77777777" w:rsidR="00FB0F41" w:rsidRPr="002D3917" w:rsidRDefault="00FB0F41" w:rsidP="00FB0F41">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873014"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UE has new available non-3GPP connection(s); or</w:t>
      </w:r>
    </w:p>
    <w:p w14:paraId="714C279C"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11987C4B" w14:textId="77777777" w:rsidR="00FB0F41" w:rsidRPr="002D3917" w:rsidRDefault="00FB0F41" w:rsidP="00FB0F41">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21E4FD06"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8CB965C" w14:textId="77777777" w:rsidR="00FB0F41" w:rsidRPr="002D3917" w:rsidRDefault="00FB0F41" w:rsidP="00FB0F41">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655436B0" w14:textId="77777777" w:rsidR="00FB0F41" w:rsidRPr="002D3917" w:rsidRDefault="00FB0F41" w:rsidP="00FB0F41">
      <w:pPr>
        <w:pStyle w:val="Heading4"/>
      </w:pPr>
      <w:bookmarkStart w:id="755"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54"/>
      <w:bookmarkEnd w:id="755"/>
    </w:p>
    <w:p w14:paraId="6AC2F406"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as follows:</w:t>
      </w:r>
    </w:p>
    <w:p w14:paraId="54186E3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4848D3E6" w14:textId="77777777" w:rsidR="00FB0F41" w:rsidRPr="002D3917" w:rsidRDefault="00FB0F41" w:rsidP="00FB0F4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2CF606EE" w14:textId="77777777" w:rsidR="00FB0F41" w:rsidRPr="002D3917" w:rsidRDefault="00FB0F41" w:rsidP="00FB0F4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7574B345" w14:textId="77777777" w:rsidR="00FB0F41" w:rsidRPr="002D3917" w:rsidRDefault="00FB0F41" w:rsidP="00FB0F41">
      <w:pPr>
        <w:pStyle w:val="B2"/>
      </w:pPr>
      <w:r w:rsidRPr="002D3917">
        <w:t>2&gt;</w:t>
      </w:r>
      <w:r w:rsidRPr="002D3917">
        <w:tab/>
        <w:t>if the UE experiences internal overheating:</w:t>
      </w:r>
    </w:p>
    <w:p w14:paraId="190E63F7" w14:textId="77777777" w:rsidR="00FB0F41" w:rsidRPr="002D3917" w:rsidRDefault="00FB0F41" w:rsidP="00FB0F41">
      <w:pPr>
        <w:pStyle w:val="B3"/>
      </w:pPr>
      <w:r w:rsidRPr="002D3917">
        <w:t>3&gt;</w:t>
      </w:r>
      <w:r w:rsidRPr="002D3917">
        <w:tab/>
        <w:t>if the UE prefers to temporarily reduce the number of maximum secondary component carriers:</w:t>
      </w:r>
    </w:p>
    <w:p w14:paraId="581DC4FC" w14:textId="77777777" w:rsidR="00FB0F41" w:rsidRPr="002D3917" w:rsidRDefault="00FB0F41" w:rsidP="00FB0F4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091AD19D" w14:textId="77777777" w:rsidR="00FB0F41" w:rsidRPr="002D3917" w:rsidRDefault="00FB0F41" w:rsidP="00FB0F4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E8343F" w14:textId="77777777" w:rsidR="00FB0F41" w:rsidRPr="002D3917" w:rsidRDefault="00FB0F41" w:rsidP="00FB0F4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B294847" w14:textId="77777777" w:rsidR="00FB0F41" w:rsidRPr="002D3917" w:rsidRDefault="00FB0F41" w:rsidP="00FB0F41">
      <w:pPr>
        <w:pStyle w:val="B3"/>
      </w:pPr>
      <w:r w:rsidRPr="002D3917">
        <w:t>3&gt;</w:t>
      </w:r>
      <w:r w:rsidRPr="002D3917">
        <w:tab/>
        <w:t>if the UE prefers to temporarily reduce maximum aggregated bandwidth of FR1:</w:t>
      </w:r>
    </w:p>
    <w:p w14:paraId="39C69B25"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33A9BA2"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4A714A60"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773F2B60" w14:textId="77777777" w:rsidR="00FB0F41" w:rsidRPr="002D3917" w:rsidRDefault="00FB0F41" w:rsidP="00FB0F41">
      <w:pPr>
        <w:pStyle w:val="B3"/>
      </w:pPr>
      <w:r w:rsidRPr="002D3917">
        <w:t>3&gt;</w:t>
      </w:r>
      <w:r w:rsidRPr="002D3917">
        <w:tab/>
        <w:t>if the UE prefers to temporarily reduce maximum aggregated bandwidth of FR2</w:t>
      </w:r>
      <w:r w:rsidRPr="002D3917">
        <w:rPr>
          <w:rFonts w:eastAsia="SimSun"/>
          <w:lang w:eastAsia="en-US"/>
        </w:rPr>
        <w:t>-1</w:t>
      </w:r>
      <w:r w:rsidRPr="002D3917">
        <w:t>:</w:t>
      </w:r>
    </w:p>
    <w:p w14:paraId="4D6FEE4C"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5A15AD27"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Pr="002D3917">
        <w:rPr>
          <w:rFonts w:eastAsia="SimSun"/>
          <w:lang w:eastAsia="en-US"/>
        </w:rPr>
        <w:t>-1</w:t>
      </w:r>
      <w:r w:rsidRPr="002D3917">
        <w:t>;</w:t>
      </w:r>
    </w:p>
    <w:p w14:paraId="0CA09F51"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Pr="002D3917">
        <w:rPr>
          <w:rFonts w:eastAsia="SimSun"/>
          <w:lang w:eastAsia="en-US"/>
        </w:rPr>
        <w:t>-1</w:t>
      </w:r>
      <w:r w:rsidRPr="002D3917">
        <w:t>;</w:t>
      </w:r>
    </w:p>
    <w:p w14:paraId="090C9A5B" w14:textId="77777777" w:rsidR="00FB0F41" w:rsidRPr="002D3917" w:rsidRDefault="00FB0F41" w:rsidP="00FB0F41">
      <w:pPr>
        <w:pStyle w:val="B3"/>
      </w:pPr>
      <w:r w:rsidRPr="002D3917">
        <w:t>3&gt;</w:t>
      </w:r>
      <w:r w:rsidRPr="002D3917">
        <w:tab/>
        <w:t>if the UE prefers to temporarily reduce maximum aggregated bandwidth of FR2-2:</w:t>
      </w:r>
    </w:p>
    <w:p w14:paraId="438A43D0"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2A586997"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prefers to be temporarily configured across all downlink carriers of FR2-2;</w:t>
      </w:r>
    </w:p>
    <w:p w14:paraId="1CD79655" w14:textId="77777777" w:rsidR="00FB0F41" w:rsidRPr="002D3917" w:rsidRDefault="00FB0F41" w:rsidP="00FB0F41">
      <w:pPr>
        <w:pStyle w:val="B4"/>
      </w:pPr>
      <w:r w:rsidRPr="002D3917">
        <w:lastRenderedPageBreak/>
        <w:t>4&gt;</w:t>
      </w:r>
      <w:r w:rsidRPr="002D3917">
        <w:tab/>
        <w:t xml:space="preserve">set </w:t>
      </w:r>
      <w:r w:rsidRPr="002D3917">
        <w:rPr>
          <w:i/>
          <w:iCs/>
        </w:rPr>
        <w:t>reducedBW-FR2-2-UL</w:t>
      </w:r>
      <w:r w:rsidRPr="002D3917">
        <w:t xml:space="preserve"> to the maximum aggregated bandwidth the UE prefers to be temporarily configured across all uplink carriers of FR2-2;</w:t>
      </w:r>
    </w:p>
    <w:p w14:paraId="15AEF181"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1:</w:t>
      </w:r>
    </w:p>
    <w:p w14:paraId="7373A54C"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369940BB"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305523F8"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4D51B95C"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2</w:t>
      </w:r>
      <w:r w:rsidRPr="002D3917">
        <w:rPr>
          <w:rFonts w:eastAsia="SimSun"/>
          <w:lang w:eastAsia="en-US"/>
        </w:rPr>
        <w:t>-1</w:t>
      </w:r>
      <w:r w:rsidRPr="002D3917">
        <w:t>:</w:t>
      </w:r>
    </w:p>
    <w:p w14:paraId="5340D736"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798D15D2"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downlink;</w:t>
      </w:r>
    </w:p>
    <w:p w14:paraId="348B0603"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uplink;</w:t>
      </w:r>
    </w:p>
    <w:p w14:paraId="54726A25" w14:textId="77777777" w:rsidR="00FB0F41" w:rsidRPr="002D3917" w:rsidRDefault="00FB0F41" w:rsidP="00FB0F41">
      <w:pPr>
        <w:pStyle w:val="B4"/>
      </w:pPr>
      <w:r w:rsidRPr="002D3917">
        <w:t>3&gt;</w:t>
      </w:r>
      <w:r w:rsidRPr="002D3917">
        <w:tab/>
        <w:t>if the UE prefers to temporarily reduce the number of maximum MIMO layers of each serving cell operating on FR2-2:</w:t>
      </w:r>
    </w:p>
    <w:p w14:paraId="445EEB1A"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086E203C"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03D764D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7943FA58" w14:textId="77777777" w:rsidR="00FB0F41" w:rsidRPr="002D3917" w:rsidRDefault="00FB0F41" w:rsidP="00FB0F41">
      <w:pPr>
        <w:pStyle w:val="B2"/>
      </w:pPr>
      <w:r w:rsidRPr="002D3917">
        <w:t>2&gt;</w:t>
      </w:r>
      <w:r w:rsidRPr="002D3917">
        <w:tab/>
        <w:t>else (if the UE no longer experiences an overheating condition):</w:t>
      </w:r>
    </w:p>
    <w:p w14:paraId="3FE8004C" w14:textId="77777777" w:rsidR="00FB0F41" w:rsidRPr="002D3917" w:rsidRDefault="00FB0F41" w:rsidP="00FB0F4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Pr="002D3917">
        <w:rPr>
          <w:rFonts w:eastAsia="SimSun"/>
          <w:i/>
          <w:iCs/>
          <w:lang w:eastAsia="en-US"/>
        </w:rPr>
        <w:t>reducedMaxBW-FR2-2</w:t>
      </w:r>
      <w:r w:rsidRPr="002D3917">
        <w:rPr>
          <w:rFonts w:eastAsia="SimSun"/>
          <w:lang w:eastAsia="en-US"/>
        </w:rPr>
        <w:t xml:space="preserve">, </w:t>
      </w:r>
      <w:r w:rsidRPr="002D3917">
        <w:rPr>
          <w:i/>
          <w:iCs/>
        </w:rPr>
        <w:t>reducedMaxMIMO-LayersFR1,</w:t>
      </w:r>
      <w:r w:rsidRPr="002D3917">
        <w:t xml:space="preserve"> </w:t>
      </w:r>
      <w:r w:rsidRPr="002D3917">
        <w:rPr>
          <w:i/>
          <w:iCs/>
        </w:rPr>
        <w:t>reducedMaxMIMO-LayersFR2</w:t>
      </w:r>
      <w:r w:rsidRPr="002D3917">
        <w:rPr>
          <w:rFonts w:eastAsia="SimSun"/>
          <w:lang w:eastAsia="en-US"/>
        </w:rPr>
        <w:t xml:space="preserve"> or </w:t>
      </w:r>
      <w:r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4260470A"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FDM assistance information according to 5.7.4.2</w:t>
      </w:r>
      <w:r w:rsidRPr="002D3917">
        <w:rPr>
          <w:lang w:eastAsia="x-none"/>
        </w:rPr>
        <w:t xml:space="preserve"> or 5.3.5.3</w:t>
      </w:r>
      <w:r w:rsidRPr="002D3917">
        <w:t>:</w:t>
      </w:r>
    </w:p>
    <w:p w14:paraId="029225E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3BC4A52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020160CF"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9EB84D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B5338C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 or</w:t>
      </w:r>
      <w:r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32B69FA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2318759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7C63295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else:</w:t>
      </w:r>
    </w:p>
    <w:p w14:paraId="0335886C" w14:textId="77777777" w:rsidR="00FB0F41" w:rsidRPr="002D3917" w:rsidRDefault="00FB0F41" w:rsidP="00FB0F4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 or</w:t>
      </w:r>
      <w:r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37BF4DB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4114F49E"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5BF9366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02A8E191"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23E22A7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36846A02"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10E3977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063731D6"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E7FA4A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51DC603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6373F3"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1863E89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4BDE2B30" w14:textId="77777777" w:rsidR="00FB0F41" w:rsidRPr="002D3917" w:rsidRDefault="00FB0F41" w:rsidP="00FB0F4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in the </w:t>
      </w:r>
      <w:r w:rsidRPr="002D3917">
        <w:rPr>
          <w:i/>
        </w:rPr>
        <w:t>idc-Assistance</w:t>
      </w:r>
      <w:r w:rsidRPr="002D3917">
        <w:rPr>
          <w:iCs/>
        </w:rPr>
        <w:t xml:space="preserve"> (IDC FDM assistance </w:t>
      </w:r>
      <w:r w:rsidRPr="002D3917">
        <w:t>information</w:t>
      </w:r>
      <w:r w:rsidRPr="002D3917">
        <w:rPr>
          <w:iCs/>
        </w:rPr>
        <w:t xml:space="preserve">) or </w:t>
      </w:r>
      <w:r w:rsidRPr="002D3917">
        <w:rPr>
          <w:i/>
        </w:rPr>
        <w:t>idc-FDM-Assistance</w:t>
      </w:r>
      <w:r w:rsidRPr="002D3917">
        <w:rPr>
          <w:iCs/>
        </w:rPr>
        <w:t xml:space="preserve"> (IDC enhanced FDM assistance </w:t>
      </w:r>
      <w:r w:rsidRPr="002D3917">
        <w:t>information</w:t>
      </w:r>
      <w:r w:rsidRPr="002D3917">
        <w:rPr>
          <w:iCs/>
        </w:rPr>
        <w:t xml:space="preserve">) or </w:t>
      </w:r>
      <w:r w:rsidRPr="002D3917">
        <w:rPr>
          <w:i/>
        </w:rPr>
        <w:t>idc-TDM-Assistance</w:t>
      </w:r>
      <w:r w:rsidRPr="002D3917">
        <w:t xml:space="preserve"> (</w:t>
      </w:r>
      <w:r w:rsidRPr="002D3917">
        <w:rPr>
          <w:iCs/>
        </w:rPr>
        <w:t xml:space="preserve">IDC TDM assistance </w:t>
      </w:r>
      <w:r w:rsidRPr="002D3917">
        <w:t>information</w:t>
      </w:r>
      <w:r w:rsidRPr="002D3917">
        <w:rPr>
          <w:iCs/>
        </w:rPr>
        <w:t xml:space="preserve">) </w:t>
      </w:r>
      <w:r w:rsidRPr="002D3917">
        <w:t>fields respectively (rather than providing e.g. the changed part(s) of the IDC assistance information in respective fields).</w:t>
      </w:r>
    </w:p>
    <w:p w14:paraId="252BBDD6" w14:textId="77777777" w:rsidR="00FB0F41" w:rsidRPr="002D3917" w:rsidRDefault="00FB0F41" w:rsidP="00FB0F4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Pr="002D3917">
        <w:rPr>
          <w:iCs/>
        </w:rPr>
        <w:t xml:space="preserve"> or </w:t>
      </w:r>
      <w:r w:rsidRPr="002D3917">
        <w:rPr>
          <w:i/>
        </w:rPr>
        <w:t>idc-FDM-Assistance</w:t>
      </w:r>
      <w:r w:rsidRPr="002D3917">
        <w:rPr>
          <w:iCs/>
        </w:rPr>
        <w:t xml:space="preserve"> or </w:t>
      </w:r>
      <w:r w:rsidRPr="002D3917">
        <w:rPr>
          <w:i/>
        </w:rPr>
        <w:t>idc-TDM-Assistance</w:t>
      </w:r>
      <w:r w:rsidRPr="002D3917">
        <w:t xml:space="preserve"> fields).</w:t>
      </w:r>
    </w:p>
    <w:p w14:paraId="1A1E75B7"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969F1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661CBE9" w14:textId="77777777" w:rsidR="00FB0F41" w:rsidRPr="002D3917" w:rsidRDefault="00FB0F41" w:rsidP="00FB0F4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60D876F8"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long DRX cycle:</w:t>
      </w:r>
    </w:p>
    <w:p w14:paraId="6B58F350" w14:textId="77777777" w:rsidR="00FB0F41" w:rsidRPr="002D3917" w:rsidRDefault="00FB0F41" w:rsidP="00FB0F4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4E7B417E"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DRX inactivity timer:</w:t>
      </w:r>
    </w:p>
    <w:p w14:paraId="698C5B4F" w14:textId="77777777" w:rsidR="00FB0F41" w:rsidRPr="002D3917" w:rsidRDefault="00FB0F41" w:rsidP="00FB0F4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4897CC0D"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cycle:</w:t>
      </w:r>
    </w:p>
    <w:p w14:paraId="027BED36"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747E5F7"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timer:</w:t>
      </w:r>
    </w:p>
    <w:p w14:paraId="4C4E1B29"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B74C9FC"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7A75BD6F" w14:textId="77777777" w:rsidR="00FB0F41" w:rsidRPr="002D3917" w:rsidRDefault="00FB0F41" w:rsidP="00FB0F4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11F132F4"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D3C7635"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438FB89A"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7BA9D4C4" w14:textId="77777777" w:rsidR="00FB0F41" w:rsidRPr="002D3917" w:rsidRDefault="00FB0F41" w:rsidP="00FB0F41">
      <w:pPr>
        <w:pStyle w:val="B3"/>
      </w:pPr>
      <w:r w:rsidRPr="002D3917">
        <w:t>3&gt;</w:t>
      </w:r>
      <w:r w:rsidRPr="002D3917">
        <w:tab/>
        <w:t>if the UE prefers to reduce the maximum aggregated bandwidth of FR1:</w:t>
      </w:r>
    </w:p>
    <w:p w14:paraId="3D5467D4"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6A1FF6F8"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675288D2"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6457BC60" w14:textId="77777777" w:rsidR="00FB0F41" w:rsidRPr="002D3917" w:rsidRDefault="00FB0F41" w:rsidP="00FB0F41">
      <w:pPr>
        <w:pStyle w:val="B3"/>
      </w:pPr>
      <w:r w:rsidRPr="002D3917">
        <w:t>3&gt;</w:t>
      </w:r>
      <w:r w:rsidRPr="002D3917">
        <w:tab/>
        <w:t>if the UE prefers to reduce the maximum aggregated bandwidth of FR2</w:t>
      </w:r>
      <w:r w:rsidRPr="002D3917">
        <w:rPr>
          <w:rFonts w:eastAsia="SimSun"/>
          <w:lang w:eastAsia="en-US"/>
        </w:rPr>
        <w:t>-1</w:t>
      </w:r>
      <w:r w:rsidRPr="002D3917">
        <w:t>:</w:t>
      </w:r>
    </w:p>
    <w:p w14:paraId="14E291C9"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52FF7681"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Pr="002D3917">
        <w:rPr>
          <w:rFonts w:eastAsia="SimSun"/>
          <w:lang w:eastAsia="en-US"/>
        </w:rPr>
        <w:t>-1</w:t>
      </w:r>
      <w:r w:rsidRPr="002D3917">
        <w:rPr>
          <w:i/>
        </w:rPr>
        <w:t xml:space="preserve"> </w:t>
      </w:r>
      <w:r w:rsidRPr="002D3917">
        <w:t>in the cell group;</w:t>
      </w:r>
    </w:p>
    <w:p w14:paraId="2D720C54"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Pr="002D3917">
        <w:rPr>
          <w:rFonts w:eastAsia="SimSun"/>
          <w:lang w:eastAsia="en-US"/>
        </w:rPr>
        <w:t>-1</w:t>
      </w:r>
      <w:r w:rsidRPr="002D3917">
        <w:rPr>
          <w:i/>
        </w:rPr>
        <w:t xml:space="preserve"> </w:t>
      </w:r>
      <w:r w:rsidRPr="002D3917">
        <w:t>in the cell group;</w:t>
      </w:r>
    </w:p>
    <w:p w14:paraId="0B4FC7B6"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0EAD58C1" w14:textId="77777777" w:rsidR="00FB0F41" w:rsidRPr="002D3917" w:rsidRDefault="00FB0F41" w:rsidP="00FB0F4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2B328A1B"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4CE8E4CE" w14:textId="77777777" w:rsidR="00FB0F41" w:rsidRPr="002D3917" w:rsidRDefault="00FB0F41" w:rsidP="00FB0F41">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1D9E991E" w14:textId="77777777" w:rsidR="00FB0F41" w:rsidRPr="002D3917" w:rsidRDefault="00FB0F41" w:rsidP="00FB0F41">
      <w:pPr>
        <w:pStyle w:val="B3"/>
      </w:pPr>
      <w:r w:rsidRPr="002D3917">
        <w:t>3&gt;</w:t>
      </w:r>
      <w:r w:rsidRPr="002D3917">
        <w:tab/>
        <w:t>if the UE prefers to reduce the maximum aggregated bandwidth of FR2-2:</w:t>
      </w:r>
    </w:p>
    <w:p w14:paraId="6864C50D"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7CE8638D"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7A4024A3"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09CA6A58" w14:textId="77777777" w:rsidR="00FB0F41" w:rsidRPr="002D3917" w:rsidRDefault="00FB0F41" w:rsidP="00FB0F41">
      <w:pPr>
        <w:pStyle w:val="B2"/>
      </w:pPr>
      <w:r w:rsidRPr="002D3917">
        <w:lastRenderedPageBreak/>
        <w:t>2&gt;</w:t>
      </w:r>
      <w:r w:rsidRPr="002D3917">
        <w:tab/>
        <w:t>else (if the UE has no preference on the maximum aggregated bandwidth for the cell group):</w:t>
      </w:r>
    </w:p>
    <w:p w14:paraId="355E5F74" w14:textId="77777777" w:rsidR="00FB0F41" w:rsidRPr="002D3917" w:rsidRDefault="00FB0F41" w:rsidP="00FB0F41">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0080A270"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1E44620"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D63369C"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3232BCB7" w14:textId="77777777" w:rsidR="00FB0F41" w:rsidRPr="002D3917" w:rsidRDefault="00FB0F41" w:rsidP="00FB0F4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5F7E7B3D" w14:textId="77777777" w:rsidR="00FB0F41" w:rsidRPr="002D3917" w:rsidRDefault="00FB0F41" w:rsidP="00FB0F4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124ACD4C" w14:textId="77777777" w:rsidR="00FB0F41" w:rsidRPr="002D3917" w:rsidRDefault="00FB0F41" w:rsidP="00FB0F4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AB292EE"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FBBA8C1" w14:textId="77777777" w:rsidR="00FB0F41" w:rsidRPr="002D3917" w:rsidRDefault="00FB0F41" w:rsidP="00FB0F4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2D45A3FE" w14:textId="77777777" w:rsidR="00FB0F41" w:rsidRPr="002D3917" w:rsidRDefault="00FB0F41" w:rsidP="00FB0F4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3B123BC"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B4C2AF"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A9D6FD1"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44D78043" w14:textId="77777777" w:rsidR="00FB0F41" w:rsidRPr="002D3917" w:rsidRDefault="00FB0F41" w:rsidP="00FB0F41">
      <w:pPr>
        <w:pStyle w:val="B3"/>
      </w:pPr>
      <w:r w:rsidRPr="002D3917">
        <w:t>3&gt;</w:t>
      </w:r>
      <w:r w:rsidRPr="002D3917">
        <w:tab/>
        <w:t>if the UE prefers to reduce the number of maximum MIMO layers of each serving cell operating on FR1:</w:t>
      </w:r>
    </w:p>
    <w:p w14:paraId="1A60744B"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15A0E95"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6EE197B"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27547C19" w14:textId="77777777" w:rsidR="00FB0F41" w:rsidRPr="002D3917" w:rsidRDefault="00FB0F41" w:rsidP="00FB0F41">
      <w:pPr>
        <w:pStyle w:val="B3"/>
      </w:pPr>
      <w:r w:rsidRPr="002D3917">
        <w:t>3&gt;</w:t>
      </w:r>
      <w:r w:rsidRPr="002D3917">
        <w:tab/>
        <w:t>if the UE prefers to reduce the number of maximum MIMO layers of each serving cell operating on FR2</w:t>
      </w:r>
      <w:r w:rsidRPr="002D3917">
        <w:rPr>
          <w:rFonts w:eastAsia="SimSun"/>
          <w:lang w:eastAsia="en-US"/>
        </w:rPr>
        <w:t>-1</w:t>
      </w:r>
      <w:r w:rsidRPr="002D3917">
        <w:t>:</w:t>
      </w:r>
    </w:p>
    <w:p w14:paraId="6F298633"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270E386F"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Pr="002D3917">
        <w:rPr>
          <w:rFonts w:eastAsia="SimSun"/>
          <w:lang w:eastAsia="en-US"/>
        </w:rPr>
        <w:t>-1</w:t>
      </w:r>
      <w:r w:rsidRPr="002D3917">
        <w:t xml:space="preserve"> serving cell that the UE operates on in the cell group;</w:t>
      </w:r>
    </w:p>
    <w:p w14:paraId="6797AEFF"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Pr="002D3917">
        <w:rPr>
          <w:rFonts w:eastAsia="SimSun"/>
          <w:lang w:eastAsia="en-US"/>
        </w:rPr>
        <w:t>-1</w:t>
      </w:r>
      <w:r w:rsidRPr="002D3917">
        <w:t xml:space="preserve"> serving cell that the UE operates on in the cell group;</w:t>
      </w:r>
    </w:p>
    <w:p w14:paraId="41216113"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3895FA15" w14:textId="77777777" w:rsidR="00FB0F41" w:rsidRPr="002D3917" w:rsidRDefault="00FB0F41" w:rsidP="00FB0F41">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6CA7CBD9"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7C4423F6" w14:textId="77777777" w:rsidR="00FB0F41" w:rsidRPr="002D3917" w:rsidRDefault="00FB0F41" w:rsidP="00FB0F41">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5D24965E" w14:textId="77777777" w:rsidR="00FB0F41" w:rsidRPr="002D3917" w:rsidRDefault="00FB0F41" w:rsidP="00FB0F41">
      <w:pPr>
        <w:pStyle w:val="B2"/>
      </w:pPr>
      <w:r w:rsidRPr="002D3917">
        <w:lastRenderedPageBreak/>
        <w:t>2&gt;</w:t>
      </w:r>
      <w:r w:rsidRPr="002D3917">
        <w:tab/>
        <w:t>if the UE has a preference on the maximum number of MIMO layers for the cell group for FR2-2:</w:t>
      </w:r>
    </w:p>
    <w:p w14:paraId="5FA973AE" w14:textId="77777777" w:rsidR="00FB0F41" w:rsidRPr="002D3917" w:rsidRDefault="00FB0F41" w:rsidP="00FB0F41">
      <w:pPr>
        <w:pStyle w:val="B3"/>
      </w:pPr>
      <w:r w:rsidRPr="002D3917">
        <w:t>3&gt;</w:t>
      </w:r>
      <w:r w:rsidRPr="002D3917">
        <w:tab/>
        <w:t>if the UE prefers to reduce the number of maximum MIMO layers of each serving cell operating on FR2 2:</w:t>
      </w:r>
    </w:p>
    <w:p w14:paraId="02C7CAC2"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45BA2135"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1098D8F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52C7EC4B" w14:textId="77777777" w:rsidR="00FB0F41" w:rsidRPr="002D3917" w:rsidRDefault="00FB0F41" w:rsidP="00FB0F41">
      <w:pPr>
        <w:pStyle w:val="B2"/>
      </w:pPr>
      <w:r w:rsidRPr="002D3917">
        <w:t>2&gt;</w:t>
      </w:r>
      <w:r w:rsidRPr="002D3917">
        <w:tab/>
        <w:t>else (if the UE has no preference on the maximum number of MIMO layers for the cell group):</w:t>
      </w:r>
    </w:p>
    <w:p w14:paraId="5AC0E96A" w14:textId="77777777" w:rsidR="00FB0F41" w:rsidRPr="002D3917" w:rsidRDefault="00FB0F41" w:rsidP="00FB0F41">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35C75E20"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3C72CA91"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AD1E775"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01A931A0"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2E16A7E" w14:textId="77777777" w:rsidR="00FB0F41" w:rsidRPr="002D3917" w:rsidRDefault="00FB0F41" w:rsidP="00FB0F4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2CBF336D"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E249EC3" w14:textId="77777777" w:rsidR="00FB0F41" w:rsidRPr="002D3917" w:rsidRDefault="00FB0F41" w:rsidP="00FB0F4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DEB613B"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9FDC55C" w14:textId="77777777" w:rsidR="00FB0F41" w:rsidRPr="002D3917" w:rsidRDefault="00FB0F41" w:rsidP="00FB0F4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7894BB7"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792A7788" w14:textId="77777777" w:rsidR="00FB0F41" w:rsidRPr="002D3917" w:rsidRDefault="00FB0F41" w:rsidP="00FB0F4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6D388441"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2C36A887" w14:textId="77777777" w:rsidR="00FB0F41" w:rsidRPr="002D3917" w:rsidRDefault="00FB0F41" w:rsidP="00FB0F4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47EC00B5"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43E40C66" w14:textId="77777777" w:rsidR="00FB0F41" w:rsidRPr="002D3917" w:rsidRDefault="00FB0F41" w:rsidP="00FB0F4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1EBC8D6F"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428A8FC6" w14:textId="77777777" w:rsidR="00FB0F41" w:rsidRPr="002D3917" w:rsidRDefault="00FB0F41" w:rsidP="00FB0F4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8BA7E76"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0592656A" w14:textId="77777777" w:rsidR="00FB0F41" w:rsidRPr="002D3917" w:rsidRDefault="00FB0F41" w:rsidP="00FB0F4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C49403D" w14:textId="77777777" w:rsidR="00FB0F41" w:rsidRPr="002D3917" w:rsidRDefault="00FB0F41" w:rsidP="00FB0F4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1324EDD" w14:textId="77777777" w:rsidR="00FB0F41" w:rsidRPr="002D3917" w:rsidRDefault="00FB0F41" w:rsidP="00FB0F41">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02081A94"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0BF04C47" w14:textId="77777777" w:rsidR="00FB0F41" w:rsidRPr="002D3917" w:rsidRDefault="00FB0F41" w:rsidP="00FB0F41">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1CAAFAB9" w14:textId="77777777" w:rsidR="00FB0F41" w:rsidRPr="002D3917" w:rsidRDefault="00FB0F41" w:rsidP="00FB0F41">
      <w:pPr>
        <w:pStyle w:val="B2"/>
      </w:pPr>
      <w:r w:rsidRPr="002D3917">
        <w:t>2&gt;</w:t>
      </w:r>
      <w:r w:rsidRPr="002D3917">
        <w:tab/>
        <w:t>if the UE has a preference on the minimum scheduling offset for cross-slot scheduling for the cell group for FR2-2:</w:t>
      </w:r>
    </w:p>
    <w:p w14:paraId="66615BE0" w14:textId="77777777" w:rsidR="00FB0F41" w:rsidRPr="002D3917" w:rsidRDefault="00FB0F41" w:rsidP="00FB0F41">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00E8AD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08F184F2" w14:textId="77777777" w:rsidR="00FB0F41" w:rsidRPr="002D3917" w:rsidRDefault="00FB0F41" w:rsidP="00FB0F41">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485F0C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117323B1" w14:textId="77777777" w:rsidR="00FB0F41" w:rsidRPr="002D3917" w:rsidRDefault="00FB0F41" w:rsidP="00FB0F41">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092CFA85"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1D938328" w14:textId="77777777" w:rsidR="00FB0F41" w:rsidRPr="002D3917" w:rsidRDefault="00FB0F41" w:rsidP="00FB0F41">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F1B49E8"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4EF21D9" w14:textId="77777777" w:rsidR="00FB0F41" w:rsidRPr="002D3917" w:rsidRDefault="00FB0F41" w:rsidP="00FB0F41">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4F25022" w14:textId="77777777" w:rsidR="00FB0F41" w:rsidRPr="002D3917" w:rsidRDefault="00FB0F41" w:rsidP="00FB0F41">
      <w:pPr>
        <w:pStyle w:val="B3"/>
      </w:pPr>
      <w:r w:rsidRPr="002D3917">
        <w:t>3&gt;</w:t>
      </w:r>
      <w:r w:rsidRPr="002D3917">
        <w:tab/>
        <w:t>else (if the UE has no preference on the minimum scheduling offset for cross-slot scheduling for the cell group):</w:t>
      </w:r>
    </w:p>
    <w:p w14:paraId="4EF8FB12" w14:textId="77777777" w:rsidR="00FB0F41" w:rsidRPr="002D3917" w:rsidRDefault="00FB0F41" w:rsidP="00FB0F41">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0C4CFC2"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596326B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4BD1CB4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4A70E3A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67DA244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36ADC05C"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42B94EB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A0E3672"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6E4B9D6F"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5E3AC59" w14:textId="77777777" w:rsidR="00FB0F41" w:rsidRPr="002D3917" w:rsidRDefault="00FB0F41" w:rsidP="00FB0F41">
      <w:pPr>
        <w:pStyle w:val="B2"/>
      </w:pPr>
      <w:r w:rsidRPr="002D3917">
        <w:t>2&gt;</w:t>
      </w:r>
      <w:r w:rsidRPr="002D3917">
        <w:tab/>
        <w:t>if the UE has a preference for FR2 UL gap configuration:</w:t>
      </w:r>
    </w:p>
    <w:p w14:paraId="6A57CA71" w14:textId="77777777" w:rsidR="00FB0F41" w:rsidRPr="002D3917" w:rsidRDefault="00FB0F41" w:rsidP="00FB0F41">
      <w:pPr>
        <w:pStyle w:val="B3"/>
      </w:pPr>
      <w:r w:rsidRPr="002D3917">
        <w:t>3&gt;</w:t>
      </w:r>
      <w:r w:rsidRPr="002D3917">
        <w:tab/>
        <w:t xml:space="preserve">set </w:t>
      </w:r>
      <w:r w:rsidRPr="002D3917">
        <w:rPr>
          <w:i/>
          <w:iCs/>
        </w:rPr>
        <w:t>ul-GapFR2-PatternPreference</w:t>
      </w:r>
      <w:r w:rsidRPr="002D3917">
        <w:t xml:space="preserve"> to the preferred FR2 UL gap pattern;</w:t>
      </w:r>
    </w:p>
    <w:p w14:paraId="44FE3169" w14:textId="77777777" w:rsidR="00FB0F41" w:rsidRPr="002D3917" w:rsidRDefault="00FB0F41" w:rsidP="00FB0F41">
      <w:pPr>
        <w:pStyle w:val="B2"/>
      </w:pPr>
      <w:r w:rsidRPr="002D3917">
        <w:t>2&gt;</w:t>
      </w:r>
      <w:r w:rsidRPr="002D3917">
        <w:tab/>
        <w:t>else (if the UE has no preference for the FR2 UL gap configuration):</w:t>
      </w:r>
    </w:p>
    <w:p w14:paraId="66BA533F" w14:textId="77777777" w:rsidR="00FB0F41" w:rsidRPr="002D3917" w:rsidRDefault="00FB0F41" w:rsidP="00FB0F41">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15188A61"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or provide MUSIM assistance information for leaving RRC_CONNECTED according to 5.7.4.2 or 5.3.5.3:</w:t>
      </w:r>
    </w:p>
    <w:p w14:paraId="698173B1"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26403FF1" w14:textId="77777777" w:rsidR="00FB0F41" w:rsidRPr="002D3917" w:rsidRDefault="00FB0F41" w:rsidP="00FB0F41">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09E1D6F2" w14:textId="77777777" w:rsidR="00FB0F41" w:rsidRPr="002D3917" w:rsidRDefault="00FB0F41" w:rsidP="00FB0F41">
      <w:pPr>
        <w:pStyle w:val="B4"/>
      </w:pPr>
      <w:r w:rsidRPr="002D3917">
        <w:t>4&gt;</w:t>
      </w:r>
      <w:r w:rsidRPr="002D3917">
        <w:tab/>
        <w:t xml:space="preserve">set </w:t>
      </w:r>
      <w:r w:rsidRPr="002D3917">
        <w:rPr>
          <w:i/>
          <w:iCs/>
        </w:rPr>
        <w:t>musim-GapL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37FFC5F3" w14:textId="77777777" w:rsidR="00FB0F41" w:rsidRPr="002D3917" w:rsidRDefault="00FB0F41" w:rsidP="00FB0F41">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A59D26B" w14:textId="77777777" w:rsidR="00FB0F41" w:rsidRPr="002D3917" w:rsidRDefault="00FB0F41" w:rsidP="00FB0F41">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12EA363B" w14:textId="77777777" w:rsidR="00FB0F41" w:rsidRPr="002D3917" w:rsidRDefault="00FB0F41" w:rsidP="00FB0F41">
      <w:pPr>
        <w:pStyle w:val="B5"/>
      </w:pPr>
      <w:r w:rsidRPr="002D3917">
        <w:t>5&gt;</w:t>
      </w:r>
      <w:r w:rsidRPr="002D3917">
        <w:tab/>
        <w:t>if the UE has preference to keep all colliding MUSIM gaps for periodic MUSIM gap(s):</w:t>
      </w:r>
    </w:p>
    <w:p w14:paraId="3E2F235D"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316C8DE3"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2C8C14E8" w14:textId="77777777" w:rsidR="00FB0F41" w:rsidRPr="002D3917" w:rsidRDefault="00FB0F41" w:rsidP="00FB0F41">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150AE126" w14:textId="77777777" w:rsidR="00FB0F41" w:rsidRPr="002D3917" w:rsidRDefault="00FB0F41" w:rsidP="00FB0F41">
      <w:pPr>
        <w:pStyle w:val="B4"/>
      </w:pPr>
      <w:r w:rsidRPr="002D3917">
        <w:t>4&gt;</w:t>
      </w:r>
      <w:r w:rsidRPr="002D3917">
        <w:tab/>
        <w:t xml:space="preserve">include </w:t>
      </w:r>
      <w:r w:rsidRPr="002D3917">
        <w:rPr>
          <w:i/>
          <w:iCs/>
        </w:rPr>
        <w:t>musim-GapL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rPr>
          <w:iCs/>
        </w:rPr>
        <w:t>and set it</w:t>
      </w:r>
      <w:r w:rsidRPr="002D3917">
        <w:t xml:space="preserve"> to the values of the length of the gap the UE prefers to be configured with;</w:t>
      </w:r>
    </w:p>
    <w:p w14:paraId="5D6C329D" w14:textId="77777777" w:rsidR="00FB0F41" w:rsidRPr="002D3917" w:rsidRDefault="00FB0F41" w:rsidP="00FB0F4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1ADE99A3" w14:textId="77777777" w:rsidR="00FB0F41" w:rsidRPr="002D3917" w:rsidRDefault="00FB0F41" w:rsidP="00FB0F41">
      <w:pPr>
        <w:pStyle w:val="B2"/>
        <w:rPr>
          <w:lang w:eastAsia="ko-KR"/>
        </w:rPr>
      </w:pPr>
      <w:r w:rsidRPr="002D3917">
        <w:rPr>
          <w:lang w:eastAsia="ko-KR"/>
        </w:rPr>
        <w:t>2&gt;</w:t>
      </w:r>
      <w:r w:rsidRPr="002D3917">
        <w:rPr>
          <w:lang w:eastAsia="ko-KR"/>
        </w:rPr>
        <w:tab/>
        <w:t>if the UE has no longer preference for the periodic/aperiodic gaps and gap priority:</w:t>
      </w:r>
    </w:p>
    <w:p w14:paraId="68B8CB91" w14:textId="77777777" w:rsidR="00FB0F41" w:rsidRPr="002D3917" w:rsidRDefault="00FB0F41" w:rsidP="00FB0F41">
      <w:pPr>
        <w:pStyle w:val="B3"/>
      </w:pPr>
      <w:r w:rsidRPr="002D3917">
        <w:t>3&gt;</w:t>
      </w:r>
      <w:r w:rsidRPr="002D3917">
        <w:tab/>
        <w:t xml:space="preserve">do not include </w:t>
      </w:r>
      <w:r w:rsidRPr="002D3917">
        <w:rPr>
          <w:i/>
        </w:rPr>
        <w:t>musim-GapPreferenceList</w:t>
      </w:r>
      <w:r w:rsidRPr="002D3917">
        <w:rPr>
          <w:iCs/>
        </w:rPr>
        <w:t>,</w:t>
      </w:r>
      <w:r w:rsidRPr="002D3917">
        <w:t xml:space="preserve"> </w:t>
      </w:r>
      <w:r w:rsidRPr="002D3917">
        <w:rPr>
          <w:i/>
        </w:rPr>
        <w:t>musim-GapPriorityPreferenceList</w:t>
      </w:r>
      <w:r w:rsidRPr="002D3917">
        <w:t xml:space="preserve"> and </w:t>
      </w:r>
      <w:r w:rsidRPr="002D3917">
        <w:rPr>
          <w:i/>
        </w:rPr>
        <w:t>musim-GapKeepPreference</w:t>
      </w:r>
      <w:r w:rsidRPr="002D3917">
        <w:t xml:space="preserve"> in the </w:t>
      </w:r>
      <w:r w:rsidRPr="002D3917">
        <w:rPr>
          <w:i/>
        </w:rPr>
        <w:t>musim-Assistance</w:t>
      </w:r>
      <w:r w:rsidRPr="002D3917">
        <w:t xml:space="preserve"> IE;</w:t>
      </w:r>
    </w:p>
    <w:p w14:paraId="14667336" w14:textId="77777777" w:rsidR="00FB0F41" w:rsidRPr="002D3917" w:rsidRDefault="00FB0F41" w:rsidP="00FB0F41">
      <w:pPr>
        <w:pStyle w:val="B2"/>
      </w:pPr>
      <w:r w:rsidRPr="002D3917">
        <w:t>2&gt;</w:t>
      </w:r>
      <w:r w:rsidRPr="002D3917">
        <w:tab/>
        <w:t xml:space="preserve">if UE </w:t>
      </w:r>
      <w:r w:rsidRPr="002D3917">
        <w:rPr>
          <w:lang w:eastAsia="ko-KR"/>
        </w:rPr>
        <w:t xml:space="preserve">has a preference to leave </w:t>
      </w:r>
      <w:r w:rsidRPr="002D3917">
        <w:t>RRC_CONNECTED state:</w:t>
      </w:r>
    </w:p>
    <w:p w14:paraId="395EA9EC" w14:textId="77777777" w:rsidR="00FB0F41" w:rsidRPr="002D3917" w:rsidRDefault="00FB0F41" w:rsidP="00FB0F41">
      <w:pPr>
        <w:pStyle w:val="B3"/>
      </w:pPr>
      <w:r w:rsidRPr="002D3917">
        <w:t>3&gt;</w:t>
      </w:r>
      <w:r w:rsidRPr="002D3917">
        <w:tab/>
        <w:t xml:space="preserve">set </w:t>
      </w:r>
      <w:r w:rsidRPr="002D3917">
        <w:rPr>
          <w:i/>
        </w:rPr>
        <w:t>musim-PreferredRRC-State</w:t>
      </w:r>
      <w:r w:rsidRPr="002D3917">
        <w:t xml:space="preserve"> to the preferred RRC state.</w:t>
      </w:r>
    </w:p>
    <w:p w14:paraId="7FA98B4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265082F3" w14:textId="77777777" w:rsidR="00FB0F41" w:rsidRPr="002D3917" w:rsidRDefault="00FB0F41" w:rsidP="00FB0F41">
      <w:pPr>
        <w:pStyle w:val="B2"/>
      </w:pPr>
      <w:r w:rsidRPr="002D3917">
        <w:t>2&gt;</w:t>
      </w:r>
      <w:r w:rsidRPr="002D3917">
        <w:tab/>
        <w:t xml:space="preserve">if UE </w:t>
      </w:r>
      <w:r w:rsidRPr="002D3917">
        <w:rPr>
          <w:lang w:eastAsia="ko-KR"/>
        </w:rPr>
        <w:t>has a preference for temporary capability restriction</w:t>
      </w:r>
      <w:r w:rsidRPr="002D3917">
        <w:t>:</w:t>
      </w:r>
    </w:p>
    <w:p w14:paraId="79BC769F" w14:textId="77777777" w:rsidR="00FB0F41" w:rsidRPr="002D3917" w:rsidRDefault="00FB0F41" w:rsidP="00FB0F41">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 except PCell, and/or SCG to be released</w:t>
      </w:r>
      <w:r w:rsidRPr="002D3917">
        <w:t>:</w:t>
      </w:r>
    </w:p>
    <w:p w14:paraId="4E1FA381" w14:textId="77777777" w:rsidR="00FB0F41" w:rsidRPr="002D3917" w:rsidRDefault="00FB0F41" w:rsidP="00FB0F41">
      <w:pPr>
        <w:pStyle w:val="B4"/>
      </w:pPr>
      <w:r w:rsidRPr="002D3917">
        <w:t>4&gt;</w:t>
      </w:r>
      <w:r w:rsidRPr="002D3917">
        <w:tab/>
        <w:t xml:space="preserve">include the </w:t>
      </w:r>
      <w:r w:rsidRPr="002D3917">
        <w:rPr>
          <w:i/>
        </w:rPr>
        <w:t>musim-Cell-SCG-ToRelease</w:t>
      </w:r>
      <w:r w:rsidRPr="002D3917">
        <w:t>;</w:t>
      </w:r>
    </w:p>
    <w:p w14:paraId="2ED05B83" w14:textId="77777777" w:rsidR="00FB0F41" w:rsidRPr="002D3917" w:rsidRDefault="00FB0F41" w:rsidP="00FB0F41">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0A538DA8" w14:textId="77777777" w:rsidR="00FB0F41" w:rsidRPr="002D3917" w:rsidRDefault="00FB0F41" w:rsidP="00FB0F41">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426E0A12"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serving cells with restricted capabilities:</w:t>
      </w:r>
    </w:p>
    <w:p w14:paraId="12853C8B" w14:textId="77777777" w:rsidR="00FB0F41" w:rsidRPr="002D3917" w:rsidRDefault="00FB0F41" w:rsidP="00FB0F41">
      <w:pPr>
        <w:pStyle w:val="B4"/>
      </w:pPr>
      <w:r w:rsidRPr="002D3917">
        <w:t>4&gt;</w:t>
      </w:r>
      <w:r w:rsidRPr="002D3917">
        <w:tab/>
        <w:t xml:space="preserve">include the </w:t>
      </w:r>
      <w:r w:rsidRPr="002D3917">
        <w:rPr>
          <w:i/>
        </w:rPr>
        <w:t>musim-CellToAffectList</w:t>
      </w:r>
      <w:r w:rsidRPr="002D3917">
        <w:t xml:space="preserve"> the UE prefers to be configured;</w:t>
      </w:r>
    </w:p>
    <w:p w14:paraId="1C705878" w14:textId="77777777" w:rsidR="00FB0F41" w:rsidRPr="002D3917" w:rsidRDefault="00FB0F41" w:rsidP="00FB0F41">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1CFEC15F"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maximum number of CCs:</w:t>
      </w:r>
    </w:p>
    <w:p w14:paraId="744D21D1" w14:textId="77777777" w:rsidR="00FB0F41" w:rsidRPr="002D3917" w:rsidRDefault="00FB0F41" w:rsidP="00FB0F41">
      <w:pPr>
        <w:pStyle w:val="B4"/>
      </w:pPr>
      <w:r w:rsidRPr="002D3917">
        <w:t>4&gt;</w:t>
      </w:r>
      <w:r w:rsidRPr="002D3917">
        <w:tab/>
        <w:t xml:space="preserve">include the </w:t>
      </w:r>
      <w:r w:rsidRPr="002D3917">
        <w:rPr>
          <w:i/>
          <w:iCs/>
        </w:rPr>
        <w:t>musim-capRestriction</w:t>
      </w:r>
      <w:r w:rsidRPr="002D3917">
        <w:t xml:space="preserve"> for the </w:t>
      </w:r>
      <w:r w:rsidRPr="002D3917">
        <w:rPr>
          <w:i/>
          <w:iCs/>
        </w:rPr>
        <w:t>musim-MaxCC</w:t>
      </w:r>
      <w:r w:rsidRPr="002D3917">
        <w:t xml:space="preserve"> the UE prefers to be configured;</w:t>
      </w:r>
    </w:p>
    <w:p w14:paraId="4E1733A1" w14:textId="77777777" w:rsidR="00FB0F41" w:rsidRPr="002D3917" w:rsidRDefault="00FB0F41" w:rsidP="00FB0F41">
      <w:pPr>
        <w:pStyle w:val="B5"/>
      </w:pPr>
      <w:r w:rsidRPr="002D3917">
        <w:lastRenderedPageBreak/>
        <w:t>5&gt;</w:t>
      </w:r>
      <w:r w:rsidRPr="002D3917">
        <w:tab/>
        <w:t xml:space="preserve">include the </w:t>
      </w:r>
      <w:r w:rsidRPr="002D3917">
        <w:rPr>
          <w:i/>
          <w:iCs/>
        </w:rPr>
        <w:t>musim-MaxCC-TotalDL/ musim-MaxCC-TotalUL/ musim-MaxCC-FR1-DL/ musim-MaxCC-FR1-UL/ musim-MaxCC-FR2</w:t>
      </w:r>
      <w:r w:rsidRPr="002D3917">
        <w:rPr>
          <w:rFonts w:eastAsia="DengXian"/>
          <w:i/>
          <w:iCs/>
          <w:lang w:eastAsia="zh-CN"/>
        </w:rPr>
        <w:t>-1</w:t>
      </w:r>
      <w:r w:rsidRPr="002D3917">
        <w:rPr>
          <w:i/>
          <w:iCs/>
        </w:rPr>
        <w:t>-DL/ musim-MaxCC-FR2</w:t>
      </w:r>
      <w:r w:rsidRPr="002D3917">
        <w:rPr>
          <w:rFonts w:eastAsia="DengXian"/>
          <w:i/>
          <w:iCs/>
          <w:lang w:eastAsia="zh-CN"/>
        </w:rPr>
        <w:t>-2</w:t>
      </w:r>
      <w:r w:rsidRPr="002D3917">
        <w:rPr>
          <w:i/>
          <w:iCs/>
        </w:rPr>
        <w:t>-UL/ musim-MaxCC-FR2</w:t>
      </w:r>
      <w:r w:rsidRPr="002D3917">
        <w:rPr>
          <w:rFonts w:eastAsia="DengXian"/>
          <w:i/>
          <w:iCs/>
          <w:lang w:eastAsia="zh-CN"/>
        </w:rPr>
        <w:t>-2</w:t>
      </w:r>
      <w:r w:rsidRPr="002D3917">
        <w:rPr>
          <w:i/>
          <w:iCs/>
        </w:rPr>
        <w:t>-DL/ musim-MaxCC-FR2</w:t>
      </w:r>
      <w:r w:rsidRPr="002D3917">
        <w:rPr>
          <w:rFonts w:eastAsia="DengXian"/>
          <w:i/>
          <w:iCs/>
          <w:lang w:eastAsia="zh-CN"/>
        </w:rPr>
        <w:t>-2</w:t>
      </w:r>
      <w:r w:rsidRPr="002D3917">
        <w:rPr>
          <w:i/>
          <w:iCs/>
        </w:rPr>
        <w:t>-UL</w:t>
      </w:r>
      <w:r w:rsidRPr="002D3917" w:rsidDel="000C05C7">
        <w:rPr>
          <w:i/>
        </w:rPr>
        <w:t xml:space="preserve"> </w:t>
      </w:r>
      <w:r w:rsidRPr="002D3917">
        <w:rPr>
          <w:iCs/>
        </w:rPr>
        <w:t xml:space="preserve">for </w:t>
      </w:r>
      <w:r w:rsidRPr="002D3917">
        <w:t>the corresponding maximum number of CCs;</w:t>
      </w:r>
    </w:p>
    <w:p w14:paraId="6B24861F" w14:textId="77777777" w:rsidR="00FB0F41" w:rsidRPr="002D3917" w:rsidRDefault="00FB0F41" w:rsidP="00FB0F41">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33A3CE8" w14:textId="77777777" w:rsidR="00FB0F41" w:rsidRPr="002D3917" w:rsidRDefault="00FB0F41" w:rsidP="00FB0F41">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sList</w:t>
      </w:r>
      <w:r w:rsidRPr="002D3917">
        <w:rPr>
          <w:rStyle w:val="B3Car"/>
        </w:rPr>
        <w:t xml:space="preserve"> the UE prefer to be configured</w:t>
      </w:r>
      <w:r w:rsidRPr="002D3917">
        <w:t xml:space="preserve"> with capabilities restricted</w:t>
      </w:r>
      <w:r w:rsidRPr="002D3917">
        <w:rPr>
          <w:rStyle w:val="B3Car"/>
        </w:rPr>
        <w:t>;</w:t>
      </w:r>
    </w:p>
    <w:p w14:paraId="1C3F94FB" w14:textId="77777777" w:rsidR="00FB0F41" w:rsidRPr="002D3917" w:rsidRDefault="00FB0F41" w:rsidP="00FB0F41">
      <w:pPr>
        <w:pStyle w:val="B5"/>
      </w:pPr>
      <w:r w:rsidRPr="002D3917">
        <w:t>5&gt;</w:t>
      </w:r>
      <w:r w:rsidRPr="002D3917">
        <w:tab/>
        <w:t>include the</w:t>
      </w:r>
      <w:r w:rsidRPr="002D3917">
        <w:rPr>
          <w:i/>
          <w:iCs/>
        </w:rPr>
        <w:t xml:space="preserve"> musim-bandEntryIndex </w:t>
      </w:r>
      <w:r w:rsidRPr="002D3917">
        <w:t>for each band or each band of the combination(s) for which capabilities are restricted;</w:t>
      </w:r>
    </w:p>
    <w:p w14:paraId="4E432F09" w14:textId="77777777" w:rsidR="00FB0F41" w:rsidRPr="002D3917" w:rsidRDefault="00FB0F41" w:rsidP="00FB0F41">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02703B8C"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26A92415" w14:textId="77777777" w:rsidR="00FB0F41" w:rsidRPr="002D3917" w:rsidRDefault="00FB0F41" w:rsidP="00FB0F41">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41D9F247" w14:textId="77777777" w:rsidR="00FB0F41" w:rsidRPr="002D3917" w:rsidRDefault="00FB0F41" w:rsidP="00FB0F41">
      <w:pPr>
        <w:pStyle w:val="B5"/>
      </w:pPr>
      <w:r w:rsidRPr="002D3917">
        <w:rPr>
          <w:rFonts w:eastAsia="SimSun"/>
        </w:rPr>
        <w:t>5&gt;</w:t>
      </w:r>
      <w:r w:rsidRPr="002D3917">
        <w:rPr>
          <w:rFonts w:eastAsia="SimSun"/>
        </w:rPr>
        <w:tab/>
      </w:r>
      <w:r w:rsidRPr="002D3917">
        <w:t xml:space="preserve">include the </w:t>
      </w:r>
      <w:r w:rsidRPr="002D3917">
        <w:rPr>
          <w:i/>
          <w:iCs/>
        </w:rPr>
        <w:t>musim-bandEntryIndex</w:t>
      </w:r>
      <w:r w:rsidRPr="002D3917">
        <w:t xml:space="preserve"> for each </w:t>
      </w:r>
      <w:r w:rsidRPr="002D3917">
        <w:rPr>
          <w:rFonts w:eastAsia="SimSun"/>
        </w:rPr>
        <w:t xml:space="preserve">band or each band of the </w:t>
      </w:r>
      <w:r w:rsidRPr="002D3917">
        <w:t>combination(s) to be avoided;</w:t>
      </w:r>
    </w:p>
    <w:p w14:paraId="6130648F" w14:textId="77777777" w:rsidR="00FB0F41" w:rsidRPr="002D3917" w:rsidRDefault="00FB0F41" w:rsidP="00FB0F41">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188EA8D4" w14:textId="77777777" w:rsidR="00FB0F41" w:rsidRPr="002D3917" w:rsidRDefault="00FB0F41" w:rsidP="00FB0F41">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33EF8F8E" w14:textId="77777777" w:rsidR="00FB0F41" w:rsidRPr="002D3917" w:rsidRDefault="00FB0F41" w:rsidP="00FB0F41">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0862F974" w14:textId="77777777" w:rsidR="00FB0F41" w:rsidRPr="002D3917" w:rsidRDefault="00FB0F41" w:rsidP="00FB0F41">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Pr="002D3917">
        <w:rPr>
          <w:rFonts w:eastAsia="DengXian"/>
        </w:rPr>
        <w:t>;</w:t>
      </w:r>
    </w:p>
    <w:p w14:paraId="580899D3" w14:textId="77777777" w:rsidR="00FB0F41" w:rsidRPr="002D3917" w:rsidRDefault="00FB0F41" w:rsidP="00FB0F41">
      <w:pPr>
        <w:pStyle w:val="B2"/>
      </w:pPr>
      <w:r w:rsidRPr="002D3917">
        <w:t>2&gt;</w:t>
      </w:r>
      <w:r w:rsidRPr="002D3917">
        <w:tab/>
      </w:r>
      <w:r w:rsidRPr="002D3917">
        <w:rPr>
          <w:rFonts w:eastAsia="DengXian"/>
        </w:rPr>
        <w:t xml:space="preserve">if the </w:t>
      </w:r>
      <w:r w:rsidRPr="002D3917">
        <w:rPr>
          <w:rStyle w:val="cf01"/>
          <w:rFonts w:ascii="Times New Roman" w:hAnsi="Times New Roman"/>
          <w:i/>
          <w:iCs/>
          <w:sz w:val="20"/>
          <w:szCs w:val="20"/>
        </w:rPr>
        <w:t>requested</w:t>
      </w:r>
      <w:r w:rsidRPr="002D3917">
        <w:rPr>
          <w:rFonts w:eastAsia="DengXian"/>
          <w:i/>
          <w:iCs/>
        </w:rPr>
        <w:t>TargetBandFilterNR-r16</w:t>
      </w:r>
      <w:r w:rsidRPr="002D3917">
        <w:rPr>
          <w:rFonts w:eastAsia="DengXian"/>
        </w:rPr>
        <w:t xml:space="preserve"> of </w:t>
      </w:r>
      <w:r w:rsidRPr="002D3917">
        <w:rPr>
          <w:rFonts w:eastAsia="DengXian"/>
          <w:i/>
          <w:iCs/>
        </w:rPr>
        <w:t>NeedForGapsConfigNR</w:t>
      </w:r>
      <w:r w:rsidRPr="002D3917">
        <w:rPr>
          <w:rFonts w:eastAsia="DengXian"/>
        </w:rPr>
        <w:t xml:space="preserve"> is configured:</w:t>
      </w:r>
    </w:p>
    <w:p w14:paraId="5D0226D1" w14:textId="77777777" w:rsidR="00FB0F41" w:rsidRPr="002D3917" w:rsidRDefault="00FB0F41" w:rsidP="00FB0F41">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69800BC" w14:textId="77777777" w:rsidR="00FB0F41" w:rsidRPr="002D3917" w:rsidRDefault="00FB0F41" w:rsidP="00FB0F41">
      <w:pPr>
        <w:pStyle w:val="B2"/>
      </w:pPr>
      <w:r w:rsidRPr="002D3917">
        <w:t>2&gt;</w:t>
      </w:r>
      <w:r w:rsidRPr="002D3917">
        <w:tab/>
      </w:r>
      <w:r w:rsidRPr="002D3917">
        <w:rPr>
          <w:rFonts w:eastAsia="DengXian"/>
        </w:rPr>
        <w:t>else:</w:t>
      </w:r>
    </w:p>
    <w:p w14:paraId="0060F9DA" w14:textId="77777777" w:rsidR="00FB0F41" w:rsidRPr="002D3917" w:rsidRDefault="00FB0F41" w:rsidP="00FB0F41">
      <w:pPr>
        <w:pStyle w:val="B3"/>
      </w:pPr>
      <w:r w:rsidRPr="002D3917">
        <w:rPr>
          <w:rFonts w:eastAsia="SimSun"/>
        </w:rPr>
        <w:t>3&gt;</w:t>
      </w:r>
      <w:r w:rsidRPr="002D3917">
        <w:rPr>
          <w:rFonts w:eastAsia="SimSun"/>
        </w:rPr>
        <w:tab/>
      </w:r>
      <w:r w:rsidRPr="002D3917">
        <w:t xml:space="preserve">include an entry in </w:t>
      </w:r>
      <w:r w:rsidRPr="002D3917">
        <w:rPr>
          <w:i/>
        </w:rPr>
        <w:t>interFreq-needForGap</w:t>
      </w:r>
      <w:r w:rsidRPr="002D3917">
        <w:t xml:space="preserve"> and set the measurement gap requirement information for </w:t>
      </w:r>
      <w:r w:rsidRPr="002D3917">
        <w:rPr>
          <w:rFonts w:eastAsia="DengXian"/>
          <w:lang w:eastAsia="zh-CN"/>
        </w:rPr>
        <w:t>each</w:t>
      </w:r>
      <w:r w:rsidRPr="002D3917">
        <w:t xml:space="preserve"> supported NR band;</w:t>
      </w:r>
    </w:p>
    <w:p w14:paraId="235DD399"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618B5F4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AD35F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5A0054E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59C6E5C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3E691F44"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61E13AB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18971FA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78A53B7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1', where n is equal to the </w:t>
      </w:r>
      <w:r w:rsidRPr="002D3917">
        <w:rPr>
          <w:rFonts w:eastAsia="SimSun"/>
          <w:i/>
          <w:lang w:eastAsia="en-US"/>
        </w:rPr>
        <w:t>servCellIndex</w:t>
      </w:r>
      <w:r w:rsidRPr="002D3917">
        <w:rPr>
          <w:rFonts w:eastAsia="SimSun"/>
          <w:lang w:eastAsia="en-US"/>
        </w:rPr>
        <w:t xml:space="preserve"> value + 1 of the serving cell;</w:t>
      </w:r>
    </w:p>
    <w:p w14:paraId="75E6B4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2EA460A3" w14:textId="77777777" w:rsidR="00FB0F41" w:rsidRPr="002D3917" w:rsidRDefault="00FB0F41" w:rsidP="00FB0F41">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0', where n is equal to the </w:t>
      </w:r>
      <w:r w:rsidRPr="002D3917">
        <w:rPr>
          <w:rFonts w:eastAsia="SimSun"/>
          <w:i/>
          <w:lang w:eastAsia="en-US"/>
        </w:rPr>
        <w:t>servCellIndex</w:t>
      </w:r>
      <w:r w:rsidRPr="002D3917">
        <w:rPr>
          <w:rFonts w:eastAsia="SimSun"/>
          <w:lang w:eastAsia="en-US"/>
        </w:rPr>
        <w:t xml:space="preserve"> value + 1 of the serving cell.</w:t>
      </w:r>
    </w:p>
    <w:p w14:paraId="731C191D"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17FC6DD1" w14:textId="77777777" w:rsidR="00FB0F41" w:rsidRPr="002D3917" w:rsidRDefault="00FB0F41" w:rsidP="00FB0F41">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4A0D9D34" w14:textId="77777777" w:rsidR="00FB0F41" w:rsidRPr="002D3917" w:rsidRDefault="00FB0F41" w:rsidP="00FB0F41">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0754A92A"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55EA587E"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1A51C85F"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DeactivationPreferred</w:t>
      </w:r>
      <w:r w:rsidRPr="002D3917">
        <w:rPr>
          <w:rFonts w:eastAsia="SimSun"/>
          <w:snapToGrid w:val="0"/>
        </w:rPr>
        <w:t xml:space="preserve"> if the UE prefers the SCG to be deactivated, otherwise set it to </w:t>
      </w:r>
      <w:r w:rsidRPr="002D3917">
        <w:rPr>
          <w:rFonts w:eastAsia="SimSun"/>
          <w:i/>
          <w:iCs/>
          <w:snapToGrid w:val="0"/>
        </w:rPr>
        <w:t>noPreference</w:t>
      </w:r>
      <w:r w:rsidRPr="002D3917">
        <w:rPr>
          <w:rFonts w:eastAsia="SimSun"/>
          <w:snapToGrid w:val="0"/>
        </w:rPr>
        <w:t>;</w:t>
      </w:r>
    </w:p>
    <w:p w14:paraId="4E809BE2"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36E90FDC"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26122DD6"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2275261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0342EE7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39C20D5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648777FC" w14:textId="77777777" w:rsidR="00FB0F41" w:rsidRPr="002D3917" w:rsidRDefault="00FB0F41" w:rsidP="00FB0F41">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3C12EF2A" w14:textId="77777777" w:rsidR="00FB0F41" w:rsidRPr="002D3917" w:rsidRDefault="00FB0F41" w:rsidP="00FB0F41">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3D6DF852"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3EDC485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23D10B2D"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25A68CB3" w14:textId="77777777" w:rsidR="00FB0F41" w:rsidRPr="002D3917" w:rsidRDefault="00FB0F41" w:rsidP="00FB0F41">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single</w:t>
      </w:r>
      <w:r w:rsidRPr="002D3917">
        <w:rPr>
          <w:rFonts w:eastAsia="SimSun"/>
          <w:snapToGrid w:val="0"/>
          <w:lang w:eastAsia="zh-CN"/>
        </w:rPr>
        <w:t>;</w:t>
      </w:r>
    </w:p>
    <w:p w14:paraId="01707038"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518DC8DE" w14:textId="77777777" w:rsidR="00FB0F41" w:rsidRPr="002D3917" w:rsidRDefault="00FB0F41" w:rsidP="00FB0F41">
      <w:pPr>
        <w:pStyle w:val="B3"/>
        <w:rPr>
          <w:rFonts w:eastAsia="SimSun"/>
          <w:snapToGrid w:val="0"/>
          <w:lang w:eastAsia="zh-CN"/>
        </w:rPr>
      </w:pPr>
      <w:r w:rsidRPr="002D3917">
        <w:rPr>
          <w:rFonts w:eastAsia="SimSun"/>
          <w:snapToGrid w:val="0"/>
        </w:rPr>
        <w:t>3&gt;</w:t>
      </w:r>
      <w:r w:rsidRPr="002D3917">
        <w:rPr>
          <w:rFonts w:eastAsia="SimSun"/>
          <w:snapToGrid w:val="0"/>
        </w:rPr>
        <w:tab/>
      </w:r>
      <w:r w:rsidRPr="002D3917">
        <w:rPr>
          <w:rFonts w:eastAsia="SimSun"/>
          <w:snapToGrid w:val="0"/>
          <w:lang w:eastAsia="zh-CN"/>
        </w:rPr>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multiple</w:t>
      </w:r>
      <w:r w:rsidRPr="002D3917">
        <w:rPr>
          <w:rFonts w:eastAsia="SimSun"/>
          <w:snapToGrid w:val="0"/>
          <w:lang w:eastAsia="zh-CN"/>
        </w:rPr>
        <w:t>.</w:t>
      </w:r>
    </w:p>
    <w:p w14:paraId="475FD327" w14:textId="77777777" w:rsidR="00FB0F41" w:rsidRPr="002D3917" w:rsidRDefault="00FB0F41" w:rsidP="00FB0F41">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423450B1"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6C0861C0"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 or 5.3.5.3:</w:t>
      </w:r>
    </w:p>
    <w:p w14:paraId="189AFF95"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0D4BC249"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2E69251D"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12C1A507" w14:textId="77777777" w:rsidR="00FB0F41" w:rsidRPr="002D3917" w:rsidRDefault="00FB0F41" w:rsidP="00FB0F41">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9E4A8B4"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for each QoS flow of this PDU session for which timer T346l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428CCD8"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start timer T346l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6C4750EF"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06F8D23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12A474E6"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4A255FE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16DC7A7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2353938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58508461"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23F35641"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4940CD5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561322C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372A1CC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659E30F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s) for the QoS flow:</w:t>
      </w:r>
    </w:p>
    <w:p w14:paraId="00C9628E"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48D6878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else:</w:t>
      </w:r>
    </w:p>
    <w:p w14:paraId="69190FE4"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018393B2" w14:textId="77777777" w:rsidR="00FB0F41" w:rsidRPr="002D3917" w:rsidRDefault="00FB0F41" w:rsidP="00FB0F41">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2FC5BC6D" w14:textId="77777777" w:rsidR="00FB0F41" w:rsidRPr="002D3917" w:rsidRDefault="00FB0F41" w:rsidP="00FB0F41">
      <w:pPr>
        <w:pStyle w:val="B5"/>
      </w:pPr>
      <w:r w:rsidRPr="002D3917">
        <w:t>5&gt;</w:t>
      </w:r>
      <w:r w:rsidRPr="002D3917">
        <w:tab/>
        <w:t>if the UE is able to identify PSI(s) for the QoS flow:</w:t>
      </w:r>
    </w:p>
    <w:p w14:paraId="4FDA743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0AAA6148" w14:textId="77777777" w:rsidR="00FB0F41" w:rsidRPr="002D3917" w:rsidRDefault="00FB0F41" w:rsidP="00FB0F41">
      <w:pPr>
        <w:pStyle w:val="B5"/>
      </w:pPr>
      <w:r w:rsidRPr="002D3917">
        <w:t>5&gt;</w:t>
      </w:r>
      <w:r w:rsidRPr="002D3917">
        <w:tab/>
        <w:t>else:</w:t>
      </w:r>
    </w:p>
    <w:p w14:paraId="4562AE6B" w14:textId="77777777" w:rsidR="00FB0F41" w:rsidRPr="002D3917" w:rsidRDefault="00FB0F41" w:rsidP="00FB0F41">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75CA1F9A"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662B43E4" w14:textId="77777777" w:rsidR="00FB0F41" w:rsidRPr="002D3917" w:rsidRDefault="00FB0F41" w:rsidP="00FB0F41">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4D85FDD"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 or NR sidelink positioning</w:t>
      </w:r>
      <w:r w:rsidRPr="002D3917">
        <w:t>:</w:t>
      </w:r>
    </w:p>
    <w:p w14:paraId="1BE2798E" w14:textId="77777777" w:rsidR="00FB0F41" w:rsidRPr="002D3917" w:rsidRDefault="00FB0F41" w:rsidP="00FB0F4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5A5DEF0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60A7294B"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07E80EF9"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6C930912" w14:textId="77777777" w:rsidR="00FB0F41" w:rsidRPr="002D3917" w:rsidRDefault="00FB0F41" w:rsidP="00FB0F4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 or NR sidelink positioning</w:t>
      </w:r>
      <w:r w:rsidRPr="002D3917">
        <w:t>.</w:t>
      </w:r>
    </w:p>
    <w:p w14:paraId="5FCFF498" w14:textId="77777777" w:rsidR="00FB0F41" w:rsidRPr="002D3917" w:rsidRDefault="00FB0F41" w:rsidP="00FB0F41">
      <w:r w:rsidRPr="002D3917">
        <w:t>The UE shall:</w:t>
      </w:r>
    </w:p>
    <w:p w14:paraId="47E74B3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0F3CD785"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C24C3B0" w14:textId="77777777" w:rsidR="00FB0F41" w:rsidRPr="002D3917" w:rsidRDefault="00FB0F41" w:rsidP="00FB0F41">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973FD86"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11D1B534" w14:textId="77777777" w:rsidR="00FB0F41" w:rsidRPr="002D3917" w:rsidRDefault="00FB0F41" w:rsidP="00FB0F41">
      <w:pPr>
        <w:pStyle w:val="B1"/>
      </w:pPr>
      <w:r w:rsidRPr="002D3917">
        <w:t>1&gt;</w:t>
      </w:r>
      <w:r w:rsidRPr="002D3917">
        <w:tab/>
        <w:t>else if the UE is in (NG)EN-DC:</w:t>
      </w:r>
    </w:p>
    <w:p w14:paraId="35215638" w14:textId="77777777" w:rsidR="00FB0F41" w:rsidRPr="002D3917" w:rsidRDefault="00FB0F41" w:rsidP="00FB0F41">
      <w:pPr>
        <w:pStyle w:val="B2"/>
      </w:pPr>
      <w:r w:rsidRPr="002D3917">
        <w:t>2&gt;</w:t>
      </w:r>
      <w:r w:rsidRPr="002D3917">
        <w:tab/>
        <w:t>if SRB3 is configured and the SCG is not deactivated:</w:t>
      </w:r>
    </w:p>
    <w:p w14:paraId="5AF58360"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17BDDC55" w14:textId="77777777" w:rsidR="00FB0F41" w:rsidRPr="002D3917" w:rsidRDefault="00FB0F41" w:rsidP="00FB0F41">
      <w:pPr>
        <w:pStyle w:val="B2"/>
      </w:pPr>
      <w:r w:rsidRPr="002D3917">
        <w:t>2&gt;</w:t>
      </w:r>
      <w:r w:rsidRPr="002D3917">
        <w:tab/>
        <w:t>else:</w:t>
      </w:r>
    </w:p>
    <w:p w14:paraId="69BA7647"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315873FC" w14:textId="77777777" w:rsidR="00FB0F41" w:rsidRPr="002D3917" w:rsidRDefault="00FB0F41" w:rsidP="00FB0F41">
      <w:pPr>
        <w:pStyle w:val="B1"/>
      </w:pPr>
      <w:r w:rsidRPr="002D3917">
        <w:t>1&gt;</w:t>
      </w:r>
      <w:r w:rsidRPr="002D3917">
        <w:tab/>
        <w:t>else if the UE is in NR-DC:</w:t>
      </w:r>
    </w:p>
    <w:p w14:paraId="29665D7F" w14:textId="77777777" w:rsidR="00FB0F41" w:rsidRPr="002D3917" w:rsidRDefault="00FB0F41" w:rsidP="00FB0F41">
      <w:pPr>
        <w:pStyle w:val="B2"/>
      </w:pPr>
      <w:r w:rsidRPr="002D3917">
        <w:t>2&gt;</w:t>
      </w:r>
      <w:r w:rsidRPr="002D3917">
        <w:tab/>
        <w:t>if the UE assistance configuration that triggered this UE assistance information is associated with the SCG:</w:t>
      </w:r>
    </w:p>
    <w:p w14:paraId="571D8789" w14:textId="77777777" w:rsidR="00FB0F41" w:rsidRPr="002D3917" w:rsidRDefault="00FB0F41" w:rsidP="00FB0F41">
      <w:pPr>
        <w:pStyle w:val="B3"/>
      </w:pPr>
      <w:r w:rsidRPr="002D3917">
        <w:t>3&gt;</w:t>
      </w:r>
      <w:r w:rsidRPr="002D3917">
        <w:tab/>
        <w:t>if SRB3 is configured and the SCG is not deactivated:</w:t>
      </w:r>
    </w:p>
    <w:p w14:paraId="22E567AA"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55C6B6E1" w14:textId="77777777" w:rsidR="00FB0F41" w:rsidRPr="002D3917" w:rsidRDefault="00FB0F41" w:rsidP="00FB0F41">
      <w:pPr>
        <w:pStyle w:val="B3"/>
      </w:pPr>
      <w:r w:rsidRPr="002D3917">
        <w:t>3&gt;</w:t>
      </w:r>
      <w:r w:rsidRPr="002D3917">
        <w:tab/>
        <w:t>else:</w:t>
      </w:r>
    </w:p>
    <w:p w14:paraId="4362B293"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3C698D44" w14:textId="77777777" w:rsidR="00FB0F41" w:rsidRPr="002D3917" w:rsidRDefault="00FB0F41" w:rsidP="00FB0F41">
      <w:pPr>
        <w:pStyle w:val="B2"/>
      </w:pPr>
      <w:r w:rsidRPr="002D3917">
        <w:t>2&gt;</w:t>
      </w:r>
      <w:r w:rsidRPr="002D3917">
        <w:tab/>
      </w:r>
      <w:r w:rsidRPr="002D3917">
        <w:rPr>
          <w:lang w:eastAsia="zh-CN"/>
        </w:rPr>
        <w:t>else</w:t>
      </w:r>
      <w:r w:rsidRPr="002D3917">
        <w:t>:</w:t>
      </w:r>
    </w:p>
    <w:p w14:paraId="385D37B4"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6B2ED199" w14:textId="77777777" w:rsidR="00FB0F41" w:rsidRPr="002D3917" w:rsidRDefault="00FB0F41" w:rsidP="00FB0F41">
      <w:pPr>
        <w:pStyle w:val="B1"/>
      </w:pPr>
      <w:r w:rsidRPr="002D3917">
        <w:t>1&gt;</w:t>
      </w:r>
      <w:r w:rsidRPr="002D3917">
        <w:tab/>
        <w:t>else:</w:t>
      </w:r>
    </w:p>
    <w:p w14:paraId="7E2BD948"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33BA55A" w14:textId="77777777" w:rsidR="00FB0F41" w:rsidRPr="002D3917" w:rsidRDefault="00FB0F41" w:rsidP="00FB0F41">
      <w:pPr>
        <w:pStyle w:val="Heading4"/>
        <w:rPr>
          <w:rFonts w:eastAsiaTheme="minorEastAsia"/>
        </w:rPr>
      </w:pPr>
      <w:bookmarkStart w:id="756" w:name="_Toc60776969"/>
      <w:bookmarkStart w:id="757"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6"/>
      <w:bookmarkEnd w:id="757"/>
    </w:p>
    <w:p w14:paraId="524353D2" w14:textId="77777777" w:rsidR="00FB0F41" w:rsidRPr="002D3917" w:rsidRDefault="00FB0F41" w:rsidP="00FB0F4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BF38F4E" w14:textId="77777777" w:rsidR="00FB0F41" w:rsidRPr="002D3917" w:rsidRDefault="00FB0F41" w:rsidP="00FB0F41">
      <w:pPr>
        <w:pStyle w:val="B1"/>
      </w:pPr>
      <w:r w:rsidRPr="002D3917">
        <w:t>1&gt;</w:t>
      </w:r>
      <w:r w:rsidRPr="002D3917">
        <w:tab/>
        <w:t>if the UE prefers to temporarily reduce the number of maximum secondary component carriers for SCG:</w:t>
      </w:r>
    </w:p>
    <w:p w14:paraId="49CD9261" w14:textId="77777777" w:rsidR="00FB0F41" w:rsidRPr="002D3917" w:rsidRDefault="00FB0F41" w:rsidP="00FB0F4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6E757491" w14:textId="77777777" w:rsidR="00FB0F41" w:rsidRPr="002D3917" w:rsidRDefault="00FB0F41" w:rsidP="00FB0F41">
      <w:pPr>
        <w:pStyle w:val="B2"/>
      </w:pPr>
      <w:r w:rsidRPr="002D3917">
        <w:t>2&gt;</w:t>
      </w:r>
      <w:r w:rsidRPr="002D3917">
        <w:tab/>
        <w:t xml:space="preserve">set </w:t>
      </w:r>
      <w:r w:rsidRPr="002D3917">
        <w:rPr>
          <w:i/>
        </w:rPr>
        <w:t>reducedCCsDL</w:t>
      </w:r>
      <w:r w:rsidRPr="002D3917">
        <w:t xml:space="preserve"> to the number of maximum PSCell and SCells </w:t>
      </w:r>
      <w:r w:rsidRPr="002D3917">
        <w:rPr>
          <w:lang w:eastAsia="en-GB"/>
        </w:rPr>
        <w:t>of the SCG</w:t>
      </w:r>
      <w:r w:rsidRPr="002D3917">
        <w:t xml:space="preserve"> the UE prefers to be temporarily configured in downlink;</w:t>
      </w:r>
    </w:p>
    <w:p w14:paraId="2B05DD02" w14:textId="77777777" w:rsidR="00FB0F41" w:rsidRPr="002D3917" w:rsidRDefault="00FB0F41" w:rsidP="00FB0F41">
      <w:pPr>
        <w:pStyle w:val="B2"/>
      </w:pPr>
      <w:r w:rsidRPr="002D3917">
        <w:lastRenderedPageBreak/>
        <w:t>2&gt;</w:t>
      </w:r>
      <w:r w:rsidRPr="002D3917">
        <w:tab/>
        <w:t xml:space="preserve">set </w:t>
      </w:r>
      <w:r w:rsidRPr="002D3917">
        <w:rPr>
          <w:i/>
        </w:rPr>
        <w:t>reducedCCsUL</w:t>
      </w:r>
      <w:r w:rsidRPr="002D3917">
        <w:t xml:space="preserve"> to the number of maximum PSCell and SCells </w:t>
      </w:r>
      <w:r w:rsidRPr="002D3917">
        <w:rPr>
          <w:lang w:eastAsia="en-GB"/>
        </w:rPr>
        <w:t>of the SCG</w:t>
      </w:r>
      <w:r w:rsidRPr="002D3917">
        <w:t xml:space="preserve"> the UE prefers to be temporarily configured in uplink;</w:t>
      </w:r>
    </w:p>
    <w:p w14:paraId="1AFC52CC" w14:textId="77777777" w:rsidR="00FB0F41" w:rsidRPr="002D3917" w:rsidRDefault="00FB0F41" w:rsidP="00FB0F41">
      <w:pPr>
        <w:pStyle w:val="B1"/>
      </w:pPr>
      <w:r w:rsidRPr="002D3917">
        <w:t>1&gt;</w:t>
      </w:r>
      <w:r w:rsidRPr="002D3917">
        <w:tab/>
        <w:t>if the UE prefers to temporarily reduce maximum aggregated bandwidth of FR1 for SCG:</w:t>
      </w:r>
    </w:p>
    <w:p w14:paraId="5D011102" w14:textId="77777777" w:rsidR="00FB0F41" w:rsidRPr="002D3917" w:rsidRDefault="00FB0F41" w:rsidP="00FB0F4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0CF65CB6" w14:textId="77777777" w:rsidR="00FB0F41" w:rsidRPr="002D3917" w:rsidRDefault="00FB0F41" w:rsidP="00FB0F4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624F6391" w14:textId="77777777" w:rsidR="00FB0F41" w:rsidRPr="002D3917" w:rsidRDefault="00FB0F41" w:rsidP="00FB0F4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1AABAD63"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1</w:t>
      </w:r>
      <w:r w:rsidRPr="002D3917">
        <w:rPr>
          <w:lang w:eastAsia="en-GB"/>
        </w:rPr>
        <w:t xml:space="preserve"> </w:t>
      </w:r>
      <w:r w:rsidRPr="002D3917">
        <w:t>for SCG:</w:t>
      </w:r>
    </w:p>
    <w:p w14:paraId="47275E2B" w14:textId="77777777" w:rsidR="00FB0F41" w:rsidRPr="002D3917" w:rsidRDefault="00FB0F41" w:rsidP="00FB0F4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4C548218" w14:textId="77777777" w:rsidR="00FB0F41" w:rsidRPr="002D3917" w:rsidRDefault="00FB0F41" w:rsidP="00FB0F4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Pr="002D3917">
        <w:rPr>
          <w:rFonts w:eastAsia="SimSun"/>
          <w:lang w:eastAsia="en-US"/>
        </w:rPr>
        <w:t>-1</w:t>
      </w:r>
      <w:r w:rsidRPr="002D3917">
        <w:rPr>
          <w:lang w:eastAsia="en-GB"/>
        </w:rPr>
        <w:t xml:space="preserve"> of the SCG</w:t>
      </w:r>
      <w:r w:rsidRPr="002D3917">
        <w:t>;</w:t>
      </w:r>
    </w:p>
    <w:p w14:paraId="610FB0D4" w14:textId="77777777" w:rsidR="00FB0F41" w:rsidRPr="002D3917" w:rsidRDefault="00FB0F41" w:rsidP="00FB0F4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Pr="002D3917">
        <w:rPr>
          <w:rFonts w:eastAsia="SimSun"/>
          <w:lang w:eastAsia="en-US"/>
        </w:rPr>
        <w:t>-1</w:t>
      </w:r>
      <w:r w:rsidRPr="002D3917">
        <w:rPr>
          <w:lang w:eastAsia="en-GB"/>
        </w:rPr>
        <w:t xml:space="preserve"> of the SCG</w:t>
      </w:r>
      <w:r w:rsidRPr="002D3917">
        <w:t>;</w:t>
      </w:r>
    </w:p>
    <w:p w14:paraId="31FF9440"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4E72FEC" w14:textId="77777777" w:rsidR="00FB0F41" w:rsidRPr="002D3917" w:rsidRDefault="00FB0F41" w:rsidP="00FB0F41">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4262DF4" w14:textId="77777777" w:rsidR="00FB0F41" w:rsidRPr="002D3917" w:rsidRDefault="00FB0F41" w:rsidP="00FB0F41">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67BDAC79" w14:textId="77777777" w:rsidR="00FB0F41" w:rsidRPr="002D3917" w:rsidRDefault="00FB0F41" w:rsidP="00FB0F41">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728E9F0E"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1 for SCG:</w:t>
      </w:r>
    </w:p>
    <w:p w14:paraId="6478DB03" w14:textId="77777777" w:rsidR="00FB0F41" w:rsidRPr="002D3917" w:rsidRDefault="00FB0F41" w:rsidP="00FB0F4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0B76F6E8" w14:textId="77777777" w:rsidR="00FB0F41" w:rsidRPr="002D3917" w:rsidRDefault="00FB0F41" w:rsidP="00FB0F4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6DEADC93" w14:textId="77777777" w:rsidR="00FB0F41" w:rsidRPr="002D3917" w:rsidRDefault="00FB0F41" w:rsidP="00FB0F4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661CD961"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1</w:t>
      </w:r>
      <w:r w:rsidRPr="002D3917">
        <w:t xml:space="preserve"> for SCG:</w:t>
      </w:r>
    </w:p>
    <w:p w14:paraId="7BCC4051" w14:textId="77777777" w:rsidR="00FB0F41" w:rsidRPr="002D3917" w:rsidRDefault="00FB0F41" w:rsidP="00FB0F4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65CC5AB6" w14:textId="77777777" w:rsidR="00FB0F41" w:rsidRPr="002D3917" w:rsidRDefault="00FB0F41" w:rsidP="00FB0F4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6BC0D88C" w14:textId="77777777" w:rsidR="00FB0F41" w:rsidRPr="002D3917" w:rsidRDefault="00FB0F41" w:rsidP="00FB0F41">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60406A4B"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223AADC4" w14:textId="77777777" w:rsidR="00FB0F41" w:rsidRPr="002D3917" w:rsidRDefault="00FB0F41" w:rsidP="00FB0F41">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40290EF8" w14:textId="77777777" w:rsidR="00FB0F41" w:rsidRPr="002D3917" w:rsidRDefault="00FB0F41" w:rsidP="00FB0F41">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023026F9" w14:textId="77777777" w:rsidR="00FB0F41" w:rsidRPr="002D3917" w:rsidRDefault="00FB0F41" w:rsidP="00FB0F4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0C53E0FF" w14:textId="77777777" w:rsidR="00FB0F41" w:rsidRPr="002D3917" w:rsidRDefault="00FB0F41" w:rsidP="00FB0F41">
      <w:pPr>
        <w:pStyle w:val="Heading4"/>
        <w:rPr>
          <w:rFonts w:eastAsiaTheme="minorEastAsia"/>
        </w:rPr>
      </w:pPr>
      <w:bookmarkStart w:id="758" w:name="_Toc171467427"/>
      <w:r w:rsidRPr="002D3917">
        <w:rPr>
          <w:rFonts w:eastAsiaTheme="minorEastAsia"/>
        </w:rPr>
        <w:lastRenderedPageBreak/>
        <w:t>5.7.4.4</w:t>
      </w:r>
      <w:r w:rsidRPr="002D3917">
        <w:rPr>
          <w:rFonts w:eastAsiaTheme="minorEastAsia"/>
        </w:rPr>
        <w:tab/>
      </w:r>
      <w:r w:rsidRPr="002D3917">
        <w:t>Relaxed measurement criterion for a stationary (e)RedCap UE</w:t>
      </w:r>
      <w:bookmarkEnd w:id="758"/>
    </w:p>
    <w:p w14:paraId="08EB5582" w14:textId="77777777" w:rsidR="00FB0F41" w:rsidRPr="002D3917" w:rsidRDefault="00FB0F41" w:rsidP="00FB0F41">
      <w:r w:rsidRPr="002D3917">
        <w:t>The relaxed measurement criterion for a stationary UE is met when:</w:t>
      </w:r>
    </w:p>
    <w:p w14:paraId="473C0F8B"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SS-RSRP) &lt; S</w:t>
      </w:r>
      <w:r w:rsidRPr="002D3917">
        <w:rPr>
          <w:vertAlign w:val="subscript"/>
        </w:rPr>
        <w:t>SearchDeltaP-StationaryConnected</w:t>
      </w:r>
      <w:r w:rsidRPr="002D3917">
        <w:t>,</w:t>
      </w:r>
    </w:p>
    <w:p w14:paraId="662D2256" w14:textId="77777777" w:rsidR="00FB0F41" w:rsidRPr="002D3917" w:rsidRDefault="00FB0F41" w:rsidP="00FB0F41">
      <w:r w:rsidRPr="002D3917">
        <w:t>Where:</w:t>
      </w:r>
    </w:p>
    <w:p w14:paraId="6C8B2431"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PCell </w:t>
      </w:r>
      <w:r w:rsidRPr="002D3917">
        <w:rPr>
          <w:rFonts w:eastAsia="DengXian"/>
          <w:lang w:eastAsia="zh-CN"/>
        </w:rPr>
        <w:t>based on SSB</w:t>
      </w:r>
      <w:r w:rsidRPr="002D3917">
        <w:t xml:space="preserve"> (dB).</w:t>
      </w:r>
    </w:p>
    <w:p w14:paraId="30F85BAC"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reference SS-RSRP value of the PCell (dB), set as follows:</w:t>
      </w:r>
    </w:p>
    <w:p w14:paraId="42E1904E" w14:textId="77777777" w:rsidR="00FB0F41" w:rsidRPr="002D3917" w:rsidRDefault="00FB0F41" w:rsidP="00FB0F41">
      <w:pPr>
        <w:pStyle w:val="B2"/>
      </w:pPr>
      <w:bookmarkStart w:id="759" w:name="_Hlk87889433"/>
      <w:r w:rsidRPr="002D3917">
        <w:t>-</w:t>
      </w:r>
      <w:r w:rsidRPr="002D3917">
        <w:tab/>
        <w:t xml:space="preserve">a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6269CA5D" w14:textId="77777777" w:rsidR="00FB0F41" w:rsidRPr="002D3917" w:rsidRDefault="00FB0F41" w:rsidP="00FB0F41">
      <w:pPr>
        <w:pStyle w:val="B2"/>
      </w:pPr>
      <w:r w:rsidRPr="002D3917">
        <w:t>-</w:t>
      </w:r>
      <w:r w:rsidRPr="002D3917">
        <w:tab/>
      </w:r>
      <w:r w:rsidRPr="002D3917">
        <w:rPr>
          <w:rFonts w:eastAsia="DengXian"/>
          <w:lang w:eastAsia="zh-CN"/>
        </w:rPr>
        <w:t xml:space="preserve">a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F853D4F"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stationary criterion is configured, or</w:t>
      </w:r>
    </w:p>
    <w:p w14:paraId="058DCC48" w14:textId="77777777" w:rsidR="00FB0F41" w:rsidRPr="002D3917" w:rsidRDefault="00FB0F41" w:rsidP="00FB0F41">
      <w:pPr>
        <w:pStyle w:val="B2"/>
      </w:pPr>
      <w:r w:rsidRPr="002D3917">
        <w:t>-</w:t>
      </w:r>
      <w:r w:rsidRPr="002D3917">
        <w:tab/>
        <w:t>if (SS-RSRP – SS-RSRP</w:t>
      </w:r>
      <w:r w:rsidRPr="002D3917">
        <w:rPr>
          <w:vertAlign w:val="subscript"/>
        </w:rPr>
        <w:t>RefStationaryConnected</w:t>
      </w:r>
      <w:r w:rsidRPr="002D3917">
        <w:t>) &gt; 0; or</w:t>
      </w:r>
    </w:p>
    <w:p w14:paraId="2BE28BB2"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StationaryConnected</w:t>
      </w:r>
      <w:r w:rsidRPr="002D3917">
        <w:t>:</w:t>
      </w:r>
    </w:p>
    <w:p w14:paraId="2D160594" w14:textId="77777777" w:rsidR="00FB0F41" w:rsidRPr="002D3917" w:rsidRDefault="00FB0F41" w:rsidP="00FB0F41">
      <w:pPr>
        <w:pStyle w:val="B3"/>
      </w:pPr>
      <w:r w:rsidRPr="002D3917">
        <w:t>-</w:t>
      </w:r>
      <w:r w:rsidRPr="002D3917">
        <w:tab/>
        <w:t>UE shall set the value of SS-RSRP</w:t>
      </w:r>
      <w:r w:rsidRPr="002D3917">
        <w:rPr>
          <w:vertAlign w:val="subscript"/>
        </w:rPr>
        <w:t>RefStationaryConnected</w:t>
      </w:r>
      <w:r w:rsidRPr="002D3917">
        <w:t xml:space="preserve"> to the current SS-RSRP value of the serving cell.</w:t>
      </w:r>
      <w:bookmarkEnd w:id="759"/>
    </w:p>
    <w:p w14:paraId="40E0D768" w14:textId="77777777" w:rsidR="00FB0F41" w:rsidRPr="002D3917" w:rsidRDefault="00FB0F41" w:rsidP="00FB0F41">
      <w:pPr>
        <w:pStyle w:val="Heading3"/>
      </w:pPr>
      <w:bookmarkStart w:id="760" w:name="_Toc60776970"/>
      <w:bookmarkStart w:id="761" w:name="_Toc171467428"/>
      <w:r w:rsidRPr="002D3917">
        <w:t>5.7.4a</w:t>
      </w:r>
      <w:r w:rsidRPr="002D3917">
        <w:tab/>
        <w:t>Void</w:t>
      </w:r>
      <w:bookmarkEnd w:id="760"/>
      <w:bookmarkEnd w:id="761"/>
    </w:p>
    <w:p w14:paraId="0CB4860E" w14:textId="77777777" w:rsidR="00FB0F41" w:rsidRPr="002D3917" w:rsidRDefault="00FB0F41" w:rsidP="00FB0F41">
      <w:pPr>
        <w:pStyle w:val="Heading3"/>
      </w:pPr>
      <w:bookmarkStart w:id="762" w:name="_Toc60776971"/>
      <w:bookmarkStart w:id="763" w:name="_Toc171467429"/>
      <w:r w:rsidRPr="002D3917">
        <w:t>5.7.5</w:t>
      </w:r>
      <w:r w:rsidRPr="002D3917">
        <w:tab/>
        <w:t>Failure information</w:t>
      </w:r>
      <w:bookmarkEnd w:id="762"/>
      <w:bookmarkEnd w:id="763"/>
    </w:p>
    <w:p w14:paraId="04876F54" w14:textId="77777777" w:rsidR="00FB0F41" w:rsidRPr="002D3917" w:rsidRDefault="00FB0F41" w:rsidP="00FB0F41">
      <w:pPr>
        <w:pStyle w:val="Heading4"/>
      </w:pPr>
      <w:bookmarkStart w:id="764" w:name="_Toc60776972"/>
      <w:bookmarkStart w:id="765" w:name="_Toc171467430"/>
      <w:r w:rsidRPr="002D3917">
        <w:t>5.7.5.1</w:t>
      </w:r>
      <w:r w:rsidRPr="002D3917">
        <w:tab/>
        <w:t>General</w:t>
      </w:r>
      <w:bookmarkEnd w:id="764"/>
      <w:bookmarkEnd w:id="765"/>
    </w:p>
    <w:p w14:paraId="5AC68B62" w14:textId="77777777" w:rsidR="00FB0F41" w:rsidRPr="002D3917" w:rsidRDefault="00FB0F41" w:rsidP="00FB0F41">
      <w:pPr>
        <w:pStyle w:val="TH"/>
      </w:pPr>
      <w:r w:rsidRPr="002D3917">
        <w:rPr>
          <w:noProof/>
        </w:rPr>
        <w:object w:dxaOrig="3135" w:dyaOrig="1440" w14:anchorId="46856975">
          <v:shape id="_x0000_i1066" type="#_x0000_t75" style="width:157pt;height:1in" o:ole="">
            <v:imagedata r:id="rId99" o:title=""/>
          </v:shape>
          <o:OLEObject Type="Embed" ProgID="Mscgen.Chart" ShapeID="_x0000_i1066" DrawAspect="Content" ObjectID="_1786285187" r:id="rId100"/>
        </w:object>
      </w:r>
    </w:p>
    <w:p w14:paraId="0DDE0C57" w14:textId="77777777" w:rsidR="00FB0F41" w:rsidRPr="002D3917" w:rsidRDefault="00FB0F41" w:rsidP="00FB0F41">
      <w:pPr>
        <w:pStyle w:val="TF"/>
      </w:pPr>
      <w:r w:rsidRPr="002D3917">
        <w:t>Figure 5.7.5.1-1: Failure information</w:t>
      </w:r>
    </w:p>
    <w:p w14:paraId="1A8C2200" w14:textId="77777777" w:rsidR="00FB0F41" w:rsidRPr="002D3917" w:rsidRDefault="00FB0F41" w:rsidP="00FB0F41">
      <w:r w:rsidRPr="002D3917">
        <w:t>The purpose of this procedure is to inform the network about a failure detected by the UE.</w:t>
      </w:r>
    </w:p>
    <w:p w14:paraId="0D011CEA" w14:textId="77777777" w:rsidR="00FB0F41" w:rsidRPr="002D3917" w:rsidRDefault="00FB0F41" w:rsidP="00FB0F41">
      <w:pPr>
        <w:pStyle w:val="Heading4"/>
      </w:pPr>
      <w:bookmarkStart w:id="766" w:name="_Toc60776973"/>
      <w:bookmarkStart w:id="767" w:name="_Toc171467431"/>
      <w:r w:rsidRPr="002D3917">
        <w:t>5.7.5.2</w:t>
      </w:r>
      <w:r w:rsidRPr="002D3917">
        <w:tab/>
        <w:t>Initiation</w:t>
      </w:r>
      <w:bookmarkEnd w:id="766"/>
      <w:bookmarkEnd w:id="767"/>
    </w:p>
    <w:p w14:paraId="7EBEF859" w14:textId="77777777" w:rsidR="00FB0F41" w:rsidRPr="002D3917" w:rsidRDefault="00FB0F41" w:rsidP="00FB0F41">
      <w:r w:rsidRPr="002D3917">
        <w:t>A UE initiates the procedure when there is a need inform the network about a failure detected by the UE. In particular, the UE initiates the procedure when the following condition is met:</w:t>
      </w:r>
    </w:p>
    <w:p w14:paraId="7F4A6923" w14:textId="77777777" w:rsidR="00FB0F41" w:rsidRPr="002D3917" w:rsidRDefault="00FB0F41" w:rsidP="00FB0F41">
      <w:pPr>
        <w:pStyle w:val="B1"/>
      </w:pPr>
      <w:r w:rsidRPr="002D3917">
        <w:t>1&gt;</w:t>
      </w:r>
      <w:r w:rsidRPr="002D3917">
        <w:tab/>
        <w:t>upon detecting failure for an RLC bearer, in accordance with 5.3.10.3;</w:t>
      </w:r>
    </w:p>
    <w:p w14:paraId="64B058D3" w14:textId="77777777" w:rsidR="00FB0F41" w:rsidRPr="002D3917" w:rsidRDefault="00FB0F41" w:rsidP="00FB0F41">
      <w:pPr>
        <w:pStyle w:val="B1"/>
      </w:pPr>
      <w:r w:rsidRPr="002D3917">
        <w:t>1&gt;</w:t>
      </w:r>
      <w:r w:rsidRPr="002D3917">
        <w:tab/>
        <w:t>upon detecting DAPS handover failure, in accordance with 5.3.5.8.3;</w:t>
      </w:r>
    </w:p>
    <w:p w14:paraId="5C4C9342" w14:textId="77777777" w:rsidR="00FB0F41" w:rsidRPr="002D3917" w:rsidRDefault="00FB0F41" w:rsidP="00FB0F41">
      <w:r w:rsidRPr="002D3917">
        <w:t>Upon initiating the procedure, the UE shall:</w:t>
      </w:r>
    </w:p>
    <w:p w14:paraId="00BA2771" w14:textId="77777777" w:rsidR="00FB0F41" w:rsidRPr="002D3917" w:rsidRDefault="00FB0F41" w:rsidP="00FB0F4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0087D313" w14:textId="77777777" w:rsidR="00FB0F41" w:rsidRPr="002D3917" w:rsidRDefault="00FB0F41" w:rsidP="00FB0F41">
      <w:pPr>
        <w:pStyle w:val="Heading4"/>
      </w:pPr>
      <w:bookmarkStart w:id="768" w:name="_Toc60776974"/>
      <w:bookmarkStart w:id="769" w:name="_Toc171467432"/>
      <w:r w:rsidRPr="002D3917">
        <w:t>5.7.5.3</w:t>
      </w:r>
      <w:r w:rsidRPr="002D3917">
        <w:tab/>
        <w:t xml:space="preserve">Actions related to transmission of </w:t>
      </w:r>
      <w:r w:rsidRPr="002D3917">
        <w:rPr>
          <w:i/>
        </w:rPr>
        <w:t>FailureInformation</w:t>
      </w:r>
      <w:r w:rsidRPr="002D3917">
        <w:t xml:space="preserve"> message</w:t>
      </w:r>
      <w:bookmarkEnd w:id="768"/>
      <w:bookmarkEnd w:id="769"/>
    </w:p>
    <w:p w14:paraId="75B93C25" w14:textId="77777777" w:rsidR="00FB0F41" w:rsidRPr="002D3917" w:rsidRDefault="00FB0F41" w:rsidP="00FB0F41">
      <w:r w:rsidRPr="002D3917">
        <w:t>The UE shall:</w:t>
      </w:r>
    </w:p>
    <w:p w14:paraId="5E453E47" w14:textId="77777777" w:rsidR="00FB0F41" w:rsidRPr="002D3917" w:rsidRDefault="00FB0F41" w:rsidP="00FB0F4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21730B6D" w14:textId="77777777" w:rsidR="00FB0F41" w:rsidRPr="002D3917" w:rsidRDefault="00FB0F41" w:rsidP="00FB0F4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58A2213" w14:textId="77777777" w:rsidR="00FB0F41" w:rsidRPr="002D3917" w:rsidRDefault="00FB0F41" w:rsidP="00FB0F41">
      <w:pPr>
        <w:pStyle w:val="B2"/>
      </w:pPr>
      <w:r w:rsidRPr="002D3917">
        <w:t>2&gt;</w:t>
      </w:r>
      <w:r w:rsidRPr="002D3917">
        <w:tab/>
        <w:t xml:space="preserve">set </w:t>
      </w:r>
      <w:r w:rsidRPr="002D3917">
        <w:rPr>
          <w:i/>
        </w:rPr>
        <w:t>cellGroupId</w:t>
      </w:r>
      <w:r w:rsidRPr="002D3917">
        <w:t xml:space="preserve"> to the cell group identity of the failing RLC bearer;</w:t>
      </w:r>
    </w:p>
    <w:p w14:paraId="2F4A05B3"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45C972DA" w14:textId="77777777" w:rsidR="00FB0F41" w:rsidRPr="002D3917" w:rsidRDefault="00FB0F41" w:rsidP="00FB0F4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5C47F25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4F287840" w14:textId="77777777" w:rsidR="00FB0F41" w:rsidRPr="002D3917" w:rsidRDefault="00FB0F41" w:rsidP="00FB0F41">
      <w:pPr>
        <w:pStyle w:val="B1"/>
      </w:pPr>
      <w:r w:rsidRPr="002D3917">
        <w:t>1&gt;</w:t>
      </w:r>
      <w:r w:rsidRPr="002D3917">
        <w:tab/>
        <w:t>if used to inform the network about a failure for an MCG RLC bearer or DAPS failure information:</w:t>
      </w:r>
    </w:p>
    <w:p w14:paraId="5E9A1321" w14:textId="77777777" w:rsidR="00FB0F41" w:rsidRPr="002D3917" w:rsidRDefault="00FB0F41" w:rsidP="00FB0F4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57DCB7B2" w14:textId="77777777" w:rsidR="00FB0F41" w:rsidRPr="002D3917" w:rsidRDefault="00FB0F41" w:rsidP="00FB0F41">
      <w:pPr>
        <w:pStyle w:val="B1"/>
      </w:pPr>
      <w:r w:rsidRPr="002D3917">
        <w:t>1&gt;</w:t>
      </w:r>
      <w:r w:rsidRPr="002D3917">
        <w:tab/>
        <w:t>else if used to inform the network about a failure for an SCG RLC bearer:</w:t>
      </w:r>
    </w:p>
    <w:p w14:paraId="49801848" w14:textId="77777777" w:rsidR="00FB0F41" w:rsidRPr="002D3917" w:rsidRDefault="00FB0F41" w:rsidP="00FB0F41">
      <w:pPr>
        <w:pStyle w:val="B2"/>
      </w:pPr>
      <w:r w:rsidRPr="002D3917">
        <w:t>2&gt;</w:t>
      </w:r>
      <w:r w:rsidRPr="002D3917">
        <w:tab/>
        <w:t>if SRB3 is configured;</w:t>
      </w:r>
    </w:p>
    <w:p w14:paraId="52305C38" w14:textId="77777777" w:rsidR="00FB0F41" w:rsidRPr="002D3917" w:rsidRDefault="00FB0F41" w:rsidP="00FB0F4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244EB6EC" w14:textId="77777777" w:rsidR="00FB0F41" w:rsidRPr="002D3917" w:rsidRDefault="00FB0F41" w:rsidP="00FB0F41">
      <w:pPr>
        <w:pStyle w:val="B2"/>
      </w:pPr>
      <w:r w:rsidRPr="002D3917">
        <w:t>2&gt;</w:t>
      </w:r>
      <w:r w:rsidRPr="002D3917">
        <w:tab/>
        <w:t>else;</w:t>
      </w:r>
    </w:p>
    <w:p w14:paraId="7ACC48C2" w14:textId="77777777" w:rsidR="00FB0F41" w:rsidRPr="002D3917" w:rsidRDefault="00FB0F41" w:rsidP="00FB0F41">
      <w:pPr>
        <w:pStyle w:val="B3"/>
      </w:pPr>
      <w:r w:rsidRPr="002D3917">
        <w:t>3&gt;</w:t>
      </w:r>
      <w:r w:rsidRPr="002D3917">
        <w:tab/>
        <w:t>if the UE is in (NG)EN-DC:</w:t>
      </w:r>
    </w:p>
    <w:p w14:paraId="0A103031"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2A158911" w14:textId="77777777" w:rsidR="00FB0F41" w:rsidRPr="002D3917" w:rsidRDefault="00FB0F41" w:rsidP="00FB0F41">
      <w:pPr>
        <w:pStyle w:val="B3"/>
      </w:pPr>
      <w:r w:rsidRPr="002D3917">
        <w:t>3&gt;</w:t>
      </w:r>
      <w:r w:rsidRPr="002D3917">
        <w:tab/>
        <w:t>else if the UE is in NR-DC:</w:t>
      </w:r>
    </w:p>
    <w:p w14:paraId="17380CAC"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5C4ADE80" w14:textId="77777777" w:rsidR="00FB0F41" w:rsidRPr="002D3917" w:rsidRDefault="00FB0F41" w:rsidP="00FB0F41">
      <w:pPr>
        <w:pStyle w:val="Heading3"/>
      </w:pPr>
      <w:bookmarkStart w:id="770" w:name="_Toc60776975"/>
      <w:bookmarkStart w:id="771" w:name="_Toc171467433"/>
      <w:r w:rsidRPr="002D3917">
        <w:t>5.7.6</w:t>
      </w:r>
      <w:r w:rsidRPr="002D3917">
        <w:tab/>
        <w:t>DL message segment transfer</w:t>
      </w:r>
      <w:bookmarkEnd w:id="770"/>
      <w:bookmarkEnd w:id="771"/>
    </w:p>
    <w:p w14:paraId="3F46C14C" w14:textId="77777777" w:rsidR="00FB0F41" w:rsidRPr="002D3917" w:rsidRDefault="00FB0F41" w:rsidP="00FB0F41">
      <w:pPr>
        <w:pStyle w:val="Heading4"/>
        <w:rPr>
          <w:lang w:eastAsia="en-US"/>
        </w:rPr>
      </w:pPr>
      <w:bookmarkStart w:id="772" w:name="_Toc60776976"/>
      <w:bookmarkStart w:id="773" w:name="_Toc171467434"/>
      <w:r w:rsidRPr="002D3917">
        <w:t>5.7.6.1</w:t>
      </w:r>
      <w:r w:rsidRPr="002D3917">
        <w:tab/>
        <w:t>General</w:t>
      </w:r>
      <w:bookmarkEnd w:id="772"/>
      <w:bookmarkEnd w:id="773"/>
    </w:p>
    <w:p w14:paraId="18725090" w14:textId="77777777" w:rsidR="00FB0F41" w:rsidRPr="002D3917" w:rsidRDefault="00FB0F41" w:rsidP="00FB0F41">
      <w:pPr>
        <w:pStyle w:val="TH"/>
      </w:pPr>
      <w:r w:rsidRPr="002D3917">
        <w:rPr>
          <w:lang w:eastAsia="en-US"/>
        </w:rPr>
        <w:object w:dxaOrig="4425" w:dyaOrig="1545" w14:anchorId="072B8CBE">
          <v:shape id="_x0000_i1067" type="#_x0000_t75" style="width:220.5pt;height:76.5pt" o:ole="">
            <v:imagedata r:id="rId101" o:title=""/>
          </v:shape>
          <o:OLEObject Type="Embed" ProgID="Mscgen.Chart" ShapeID="_x0000_i1067" DrawAspect="Content" ObjectID="_1786285188" r:id="rId102"/>
        </w:object>
      </w:r>
    </w:p>
    <w:p w14:paraId="74895084" w14:textId="77777777" w:rsidR="00FB0F41" w:rsidRPr="002D3917" w:rsidRDefault="00FB0F41" w:rsidP="00FB0F41">
      <w:pPr>
        <w:pStyle w:val="TF"/>
      </w:pPr>
      <w:r w:rsidRPr="002D3917">
        <w:t>Figure 5.7.6.1-1: DL message segment transfer</w:t>
      </w:r>
    </w:p>
    <w:p w14:paraId="52E2DE99" w14:textId="77777777" w:rsidR="00FB0F41" w:rsidRPr="002D3917" w:rsidRDefault="00FB0F41" w:rsidP="00FB0F4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64827D27" w14:textId="77777777" w:rsidR="00FB0F41" w:rsidRPr="002D3917" w:rsidRDefault="00FB0F41" w:rsidP="00FB0F4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7D083EBF" w14:textId="77777777" w:rsidR="00FB0F41" w:rsidRPr="002D3917" w:rsidRDefault="00FB0F41" w:rsidP="00FB0F41">
      <w:pPr>
        <w:pStyle w:val="Heading4"/>
        <w:rPr>
          <w:lang w:eastAsia="en-US"/>
        </w:rPr>
      </w:pPr>
      <w:bookmarkStart w:id="774" w:name="_Toc60776977"/>
      <w:bookmarkStart w:id="775" w:name="_Toc171467435"/>
      <w:r w:rsidRPr="002D3917">
        <w:t>5.7.6.2</w:t>
      </w:r>
      <w:r w:rsidRPr="002D3917">
        <w:tab/>
        <w:t>Initiation</w:t>
      </w:r>
      <w:bookmarkEnd w:id="774"/>
      <w:bookmarkEnd w:id="775"/>
    </w:p>
    <w:p w14:paraId="405C0FB6" w14:textId="77777777" w:rsidR="00FB0F41" w:rsidRPr="002D3917" w:rsidRDefault="00FB0F41" w:rsidP="00FB0F4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26D3895E" w14:textId="77777777" w:rsidR="00FB0F41" w:rsidRPr="002D3917" w:rsidRDefault="00FB0F41" w:rsidP="00FB0F41">
      <w:pPr>
        <w:pStyle w:val="Heading4"/>
        <w:rPr>
          <w:lang w:eastAsia="en-US"/>
        </w:rPr>
      </w:pPr>
      <w:bookmarkStart w:id="776" w:name="_Toc60776978"/>
      <w:bookmarkStart w:id="777" w:name="_Toc171467436"/>
      <w:r w:rsidRPr="002D3917">
        <w:t>5.7.6.3</w:t>
      </w:r>
      <w:r w:rsidRPr="002D3917">
        <w:tab/>
        <w:t xml:space="preserve">Reception of </w:t>
      </w:r>
      <w:r w:rsidRPr="002D3917">
        <w:rPr>
          <w:i/>
        </w:rPr>
        <w:t>DLDedicatedMessageSegment</w:t>
      </w:r>
      <w:r w:rsidRPr="002D3917">
        <w:t xml:space="preserve"> by the UE</w:t>
      </w:r>
      <w:bookmarkEnd w:id="776"/>
      <w:bookmarkEnd w:id="777"/>
    </w:p>
    <w:p w14:paraId="1C49A33B" w14:textId="77777777" w:rsidR="00FB0F41" w:rsidRPr="002D3917" w:rsidRDefault="00FB0F41" w:rsidP="00FB0F41">
      <w:r w:rsidRPr="002D3917">
        <w:t xml:space="preserve">Upon receiving </w:t>
      </w:r>
      <w:r w:rsidRPr="002D3917">
        <w:rPr>
          <w:i/>
        </w:rPr>
        <w:t>DLDedicatedMessageSegment</w:t>
      </w:r>
      <w:r w:rsidRPr="002D3917">
        <w:t xml:space="preserve"> message, the UE shall:</w:t>
      </w:r>
    </w:p>
    <w:p w14:paraId="5007DE3B" w14:textId="77777777" w:rsidR="00FB0F41" w:rsidRPr="002D3917" w:rsidRDefault="00FB0F41" w:rsidP="00FB0F4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58E5686E" w14:textId="77777777" w:rsidR="00FB0F41" w:rsidRPr="002D3917" w:rsidRDefault="00FB0F41" w:rsidP="00FB0F41">
      <w:pPr>
        <w:pStyle w:val="B1"/>
      </w:pPr>
      <w:r w:rsidRPr="002D3917">
        <w:t>1&gt;</w:t>
      </w:r>
      <w:r w:rsidRPr="002D3917">
        <w:tab/>
        <w:t>if all segments of the message have been received:</w:t>
      </w:r>
    </w:p>
    <w:p w14:paraId="73E42C7C" w14:textId="77777777" w:rsidR="00FB0F41" w:rsidRPr="002D3917" w:rsidRDefault="00FB0F41" w:rsidP="00FB0F4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138B79CD" w14:textId="77777777" w:rsidR="00FB0F41" w:rsidRPr="002D3917" w:rsidRDefault="00FB0F41" w:rsidP="00FB0F41">
      <w:pPr>
        <w:pStyle w:val="B2"/>
      </w:pPr>
      <w:r w:rsidRPr="002D3917">
        <w:t>2&gt;</w:t>
      </w:r>
      <w:r w:rsidRPr="002D3917">
        <w:tab/>
        <w:t>discard all segments.</w:t>
      </w:r>
    </w:p>
    <w:p w14:paraId="68CC5E8C" w14:textId="77777777" w:rsidR="00FB0F41" w:rsidRPr="002D3917" w:rsidRDefault="00FB0F41" w:rsidP="00FB0F41">
      <w:pPr>
        <w:pStyle w:val="Heading3"/>
        <w:rPr>
          <w:lang w:eastAsia="zh-CN"/>
        </w:rPr>
      </w:pPr>
      <w:bookmarkStart w:id="778" w:name="_Toc60776979"/>
      <w:bookmarkStart w:id="779" w:name="_Toc171467437"/>
      <w:r w:rsidRPr="002D3917">
        <w:lastRenderedPageBreak/>
        <w:t>5.7.7</w:t>
      </w:r>
      <w:r w:rsidRPr="002D3917">
        <w:tab/>
      </w:r>
      <w:r w:rsidRPr="002D3917">
        <w:rPr>
          <w:rFonts w:eastAsia="SimSun"/>
          <w:lang w:eastAsia="zh-CN"/>
        </w:rPr>
        <w:t>UL message segment transfer</w:t>
      </w:r>
      <w:bookmarkEnd w:id="778"/>
      <w:bookmarkEnd w:id="779"/>
    </w:p>
    <w:p w14:paraId="03542017" w14:textId="77777777" w:rsidR="00FB0F41" w:rsidRPr="002D3917" w:rsidRDefault="00FB0F41" w:rsidP="00FB0F41">
      <w:pPr>
        <w:pStyle w:val="Heading4"/>
      </w:pPr>
      <w:bookmarkStart w:id="780" w:name="_Toc60776980"/>
      <w:bookmarkStart w:id="781" w:name="_Toc171467438"/>
      <w:r w:rsidRPr="002D3917">
        <w:t>5.7.7.1</w:t>
      </w:r>
      <w:r w:rsidRPr="002D3917">
        <w:tab/>
        <w:t>General</w:t>
      </w:r>
      <w:bookmarkEnd w:id="780"/>
      <w:bookmarkEnd w:id="781"/>
    </w:p>
    <w:p w14:paraId="4D5FD62A" w14:textId="77777777" w:rsidR="00FB0F41" w:rsidRPr="002D3917" w:rsidRDefault="00FB0F41" w:rsidP="00FB0F41">
      <w:pPr>
        <w:pStyle w:val="TH"/>
      </w:pPr>
      <w:r w:rsidRPr="002D3917">
        <w:object w:dxaOrig="4170" w:dyaOrig="1440" w14:anchorId="2CC30355">
          <v:shape id="_x0000_i1068" type="#_x0000_t75" style="width:208.5pt;height:1in" o:ole="">
            <v:imagedata r:id="rId103" o:title=""/>
          </v:shape>
          <o:OLEObject Type="Embed" ProgID="Mscgen.Chart" ShapeID="_x0000_i1068" DrawAspect="Content" ObjectID="_1786285189" r:id="rId104"/>
        </w:object>
      </w:r>
    </w:p>
    <w:p w14:paraId="70A7F1DB" w14:textId="77777777" w:rsidR="00FB0F41" w:rsidRPr="002D3917" w:rsidRDefault="00FB0F41" w:rsidP="00FB0F41">
      <w:pPr>
        <w:pStyle w:val="TF"/>
      </w:pPr>
      <w:r w:rsidRPr="002D3917">
        <w:t>Figure 5.7.7.1-1: UL message segment transfer</w:t>
      </w:r>
    </w:p>
    <w:p w14:paraId="75F66547" w14:textId="77777777" w:rsidR="00FB0F41" w:rsidRPr="002D3917" w:rsidRDefault="00FB0F41" w:rsidP="00FB0F4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0898456A" w14:textId="77777777" w:rsidR="00FB0F41" w:rsidRPr="002D3917" w:rsidRDefault="00FB0F41" w:rsidP="00FB0F41">
      <w:pPr>
        <w:pStyle w:val="NO"/>
      </w:pPr>
      <w:r w:rsidRPr="002D3917">
        <w:t>NOTE:</w:t>
      </w:r>
      <w:r w:rsidRPr="002D3917">
        <w:tab/>
        <w:t xml:space="preserve">The segmentation of UL DCCH message is only applicable to </w:t>
      </w:r>
      <w:r w:rsidRPr="002D3917">
        <w:rPr>
          <w:i/>
          <w:iCs/>
        </w:rPr>
        <w:t>UECapabilityInformation</w:t>
      </w:r>
      <w:r w:rsidRPr="002D3917">
        <w:t xml:space="preserve"> and </w:t>
      </w:r>
      <w:r w:rsidRPr="002D3917">
        <w:rPr>
          <w:i/>
        </w:rPr>
        <w:t>MeasurementReportAppLayer</w:t>
      </w:r>
      <w:r w:rsidRPr="002D3917">
        <w:t xml:space="preserve"> in this release.</w:t>
      </w:r>
    </w:p>
    <w:p w14:paraId="54ABA748" w14:textId="77777777" w:rsidR="00FB0F41" w:rsidRPr="002D3917" w:rsidRDefault="00FB0F41" w:rsidP="00FB0F41">
      <w:pPr>
        <w:pStyle w:val="Heading4"/>
      </w:pPr>
      <w:bookmarkStart w:id="782" w:name="_Toc60776981"/>
      <w:bookmarkStart w:id="783" w:name="_Toc171467439"/>
      <w:r w:rsidRPr="002D3917">
        <w:t>5.7.7.2</w:t>
      </w:r>
      <w:r w:rsidRPr="002D3917">
        <w:tab/>
        <w:t>Initiation</w:t>
      </w:r>
      <w:bookmarkEnd w:id="782"/>
      <w:bookmarkEnd w:id="783"/>
    </w:p>
    <w:p w14:paraId="583D62B3" w14:textId="77777777" w:rsidR="00FB0F41" w:rsidRPr="002D3917" w:rsidRDefault="00FB0F41" w:rsidP="00FB0F4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46005C4C" w14:textId="77777777" w:rsidR="00FB0F41" w:rsidRPr="002D3917" w:rsidRDefault="00FB0F41" w:rsidP="00FB0F4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Pr="002D3917">
        <w:rPr>
          <w:lang w:eastAsia="zh-CN"/>
        </w:rPr>
        <w:t xml:space="preserve">, </w:t>
      </w:r>
      <w:r w:rsidRPr="002D3917">
        <w:rPr>
          <w:i/>
          <w:iCs/>
          <w:lang w:eastAsia="zh-CN"/>
        </w:rPr>
        <w:t xml:space="preserve">rrc-SegAllowedSRB4 </w:t>
      </w:r>
      <w:r w:rsidRPr="002D3917">
        <w:rPr>
          <w:lang w:eastAsia="zh-CN"/>
        </w:rPr>
        <w:t xml:space="preserve">or </w:t>
      </w:r>
      <w:r w:rsidRPr="002D3917">
        <w:rPr>
          <w:i/>
          <w:iCs/>
          <w:lang w:eastAsia="zh-CN"/>
        </w:rPr>
        <w:t xml:space="preserve">rrc-SegAllowedSRB5 </w:t>
      </w:r>
      <w:r w:rsidRPr="002D3917">
        <w:rPr>
          <w:lang w:eastAsia="zh-CN"/>
        </w:rPr>
        <w:t>received, and</w:t>
      </w:r>
    </w:p>
    <w:p w14:paraId="16E19F56" w14:textId="77777777" w:rsidR="00FB0F41" w:rsidRPr="002D3917" w:rsidRDefault="00FB0F41" w:rsidP="00FB0F4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68AA63E8" w14:textId="77777777" w:rsidR="00FB0F41" w:rsidRPr="002D3917" w:rsidRDefault="00FB0F41" w:rsidP="00FB0F41">
      <w:r w:rsidRPr="002D3917">
        <w:t>Upon initiating the procedure, the UE shall:</w:t>
      </w:r>
    </w:p>
    <w:p w14:paraId="6BC7A7ED" w14:textId="77777777" w:rsidR="00FB0F41" w:rsidRPr="002D3917" w:rsidRDefault="00FB0F41" w:rsidP="00FB0F4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65821779" w14:textId="77777777" w:rsidR="00FB0F41" w:rsidRPr="002D3917" w:rsidRDefault="00FB0F41" w:rsidP="00FB0F41">
      <w:pPr>
        <w:pStyle w:val="Heading4"/>
      </w:pPr>
      <w:bookmarkStart w:id="784" w:name="_Toc60776982"/>
      <w:bookmarkStart w:id="785" w:name="_Toc171467440"/>
      <w:r w:rsidRPr="002D3917">
        <w:t>5.7.7.3</w:t>
      </w:r>
      <w:r w:rsidRPr="002D3917">
        <w:tab/>
        <w:t xml:space="preserve">Actions related to transmission of </w:t>
      </w:r>
      <w:r w:rsidRPr="002D3917">
        <w:rPr>
          <w:i/>
        </w:rPr>
        <w:t>ULDedicatedMessageSegment</w:t>
      </w:r>
      <w:r w:rsidRPr="002D3917">
        <w:t xml:space="preserve"> message</w:t>
      </w:r>
      <w:bookmarkEnd w:id="784"/>
      <w:bookmarkEnd w:id="785"/>
    </w:p>
    <w:p w14:paraId="4ACB57D8" w14:textId="77777777" w:rsidR="00FB0F41" w:rsidRPr="002D3917" w:rsidRDefault="00FB0F41" w:rsidP="00FB0F4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75F5DFF8" w14:textId="77777777" w:rsidR="00FB0F41" w:rsidRPr="002D3917" w:rsidRDefault="00FB0F41" w:rsidP="00FB0F4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749E1983"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7045B07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3C90E65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1DE21265"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04E85E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61764686" w14:textId="77777777" w:rsidR="00FB0F41" w:rsidRPr="002D3917" w:rsidRDefault="00FB0F41" w:rsidP="00FB0F4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117C765F" w14:textId="77777777" w:rsidR="00FB0F41" w:rsidRPr="002D3917" w:rsidRDefault="00FB0F41" w:rsidP="00FB0F41">
      <w:pPr>
        <w:pStyle w:val="Heading3"/>
      </w:pPr>
      <w:bookmarkStart w:id="786" w:name="_Toc60776983"/>
      <w:bookmarkStart w:id="787" w:name="_Toc171467441"/>
      <w:r w:rsidRPr="002D3917">
        <w:t>5.7.8</w:t>
      </w:r>
      <w:r w:rsidRPr="002D3917">
        <w:tab/>
        <w:t>Idle/inactive Measurements</w:t>
      </w:r>
      <w:bookmarkEnd w:id="786"/>
      <w:bookmarkEnd w:id="787"/>
    </w:p>
    <w:p w14:paraId="6ED5DF5E" w14:textId="77777777" w:rsidR="00FB0F41" w:rsidRPr="002D3917" w:rsidRDefault="00FB0F41" w:rsidP="00FB0F41">
      <w:pPr>
        <w:pStyle w:val="Heading4"/>
      </w:pPr>
      <w:bookmarkStart w:id="788" w:name="_Toc60776984"/>
      <w:bookmarkStart w:id="789" w:name="_Toc171467442"/>
      <w:r w:rsidRPr="002D3917">
        <w:t>5.7.8.1</w:t>
      </w:r>
      <w:r w:rsidRPr="002D3917">
        <w:tab/>
        <w:t>General</w:t>
      </w:r>
      <w:bookmarkEnd w:id="788"/>
      <w:bookmarkEnd w:id="789"/>
    </w:p>
    <w:p w14:paraId="1DE71695" w14:textId="77777777" w:rsidR="00FB0F41" w:rsidRPr="002D3917" w:rsidRDefault="00FB0F41" w:rsidP="00FB0F41">
      <w:r w:rsidRPr="002D3917">
        <w:t>This procedure specifies the measurements to be performed and stored by a UE in RRC_IDLE and RRC_INACTIVE when it has an idle/inactive measurement configuration.</w:t>
      </w:r>
    </w:p>
    <w:p w14:paraId="455A084D" w14:textId="77777777" w:rsidR="00FB0F41" w:rsidRPr="002D3917" w:rsidRDefault="00FB0F41" w:rsidP="00FB0F41">
      <w:pPr>
        <w:pStyle w:val="Heading4"/>
      </w:pPr>
      <w:bookmarkStart w:id="790" w:name="_Toc60776985"/>
      <w:bookmarkStart w:id="791" w:name="_Toc171467443"/>
      <w:r w:rsidRPr="002D3917">
        <w:lastRenderedPageBreak/>
        <w:t>5.7.8.1a</w:t>
      </w:r>
      <w:r w:rsidRPr="002D3917">
        <w:tab/>
        <w:t>Measurement configuration</w:t>
      </w:r>
      <w:bookmarkEnd w:id="790"/>
      <w:bookmarkEnd w:id="791"/>
    </w:p>
    <w:p w14:paraId="29FD5854" w14:textId="77777777" w:rsidR="00FB0F41" w:rsidRPr="002D3917" w:rsidRDefault="00FB0F41" w:rsidP="00FB0F41">
      <w:r w:rsidRPr="002D3917">
        <w:t>The purpose of this procedure is to update the idle/inactive measurement configuration.</w:t>
      </w:r>
    </w:p>
    <w:p w14:paraId="773246A2" w14:textId="77777777" w:rsidR="00FB0F41" w:rsidRPr="002D3917" w:rsidRDefault="00FB0F41" w:rsidP="00FB0F41">
      <w:r w:rsidRPr="002D3917">
        <w:t>The UE initiates this procedure while T331 is running and SDT procedure is not ongoing and one of the following conditions is met:</w:t>
      </w:r>
    </w:p>
    <w:p w14:paraId="5ECCB6ED" w14:textId="77777777" w:rsidR="00FB0F41" w:rsidRPr="002D3917" w:rsidRDefault="00FB0F41" w:rsidP="00FB0F41">
      <w:pPr>
        <w:pStyle w:val="B1"/>
      </w:pPr>
      <w:r w:rsidRPr="002D3917">
        <w:t>1&gt;</w:t>
      </w:r>
      <w:r w:rsidRPr="002D3917">
        <w:tab/>
        <w:t>upon selecting a cell when entering RRC_IDLE or RRC-INACTIVE from RRC_CONNECTED or RRC_INACTIVE; or</w:t>
      </w:r>
    </w:p>
    <w:p w14:paraId="6E928886" w14:textId="77777777" w:rsidR="00FB0F41" w:rsidRPr="002D3917" w:rsidRDefault="00FB0F41" w:rsidP="00FB0F4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RAT cell (re)selection;</w:t>
      </w:r>
    </w:p>
    <w:p w14:paraId="068C6223" w14:textId="77777777" w:rsidR="00FB0F41" w:rsidRPr="002D3917" w:rsidRDefault="00FB0F41" w:rsidP="00FB0F41">
      <w:r w:rsidRPr="002D3917">
        <w:t>While in RRC_IDLE or RRC_INACTIVE, and T331 is running, the UE shall:</w:t>
      </w:r>
    </w:p>
    <w:p w14:paraId="529D8A17" w14:textId="77777777" w:rsidR="00FB0F41" w:rsidRPr="002D3917" w:rsidRDefault="00FB0F41" w:rsidP="00FB0F4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00C78919" w14:textId="77777777" w:rsidR="00FB0F41" w:rsidRPr="002D3917" w:rsidRDefault="00FB0F41" w:rsidP="00FB0F41">
      <w:pPr>
        <w:pStyle w:val="B2"/>
        <w:rPr>
          <w:lang w:eastAsia="zh-CN"/>
        </w:rPr>
      </w:pPr>
      <w:r w:rsidRPr="002D3917">
        <w:t>2&gt;</w:t>
      </w:r>
      <w:r w:rsidRPr="002D3917">
        <w:tab/>
        <w:t xml:space="preserve">if the UE supports </w:t>
      </w:r>
      <w:r w:rsidRPr="002D3917">
        <w:rPr>
          <w:i/>
          <w:iCs/>
        </w:rPr>
        <w:t>idleInactiveEUTRA-MeasReport</w:t>
      </w:r>
      <w:r w:rsidRPr="002D3917">
        <w:rPr>
          <w:lang w:eastAsia="zh-CN"/>
        </w:rPr>
        <w:t>:</w:t>
      </w:r>
    </w:p>
    <w:p w14:paraId="01E33769" w14:textId="77777777" w:rsidR="00FB0F41" w:rsidRPr="002D3917" w:rsidRDefault="00FB0F41" w:rsidP="00FB0F4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04D17AE3" w14:textId="77777777" w:rsidR="00FB0F41" w:rsidRPr="002D3917" w:rsidRDefault="00FB0F41" w:rsidP="00FB0F4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7363F6DE" w14:textId="77777777" w:rsidR="00FB0F41" w:rsidRPr="002D3917" w:rsidRDefault="00FB0F41" w:rsidP="00FB0F41">
      <w:pPr>
        <w:pStyle w:val="B3"/>
      </w:pPr>
      <w:r w:rsidRPr="002D3917">
        <w:t>3&gt;</w:t>
      </w:r>
      <w:r w:rsidRPr="002D3917">
        <w:tab/>
        <w:t>else:</w:t>
      </w:r>
    </w:p>
    <w:p w14:paraId="5D028E24" w14:textId="77777777" w:rsidR="00FB0F41" w:rsidRPr="002D3917" w:rsidRDefault="00FB0F41" w:rsidP="00FB0F4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4613E6C0" w14:textId="77777777" w:rsidR="00FB0F41" w:rsidRPr="002D3917" w:rsidRDefault="00FB0F41" w:rsidP="00FB0F41">
      <w:pPr>
        <w:pStyle w:val="B2"/>
      </w:pPr>
      <w:r w:rsidRPr="002D3917">
        <w:t>2&gt;</w:t>
      </w:r>
      <w:r w:rsidRPr="002D3917">
        <w:tab/>
        <w:t xml:space="preserve">if the UE supports </w:t>
      </w:r>
      <w:r w:rsidRPr="002D3917">
        <w:rPr>
          <w:i/>
          <w:iCs/>
        </w:rPr>
        <w:t>idleInactiveNR-MeasReport</w:t>
      </w:r>
      <w:r w:rsidRPr="002D3917">
        <w:t>:</w:t>
      </w:r>
    </w:p>
    <w:p w14:paraId="04882E44"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7763AA5C" w14:textId="77777777" w:rsidR="00FB0F41" w:rsidRPr="002D3917" w:rsidRDefault="00FB0F41" w:rsidP="00FB0F4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458B8C73" w14:textId="77777777" w:rsidR="00FB0F41" w:rsidRPr="002D3917" w:rsidRDefault="00FB0F41" w:rsidP="00FB0F41">
      <w:pPr>
        <w:pStyle w:val="B3"/>
      </w:pPr>
      <w:r w:rsidRPr="002D3917">
        <w:t>3&gt;</w:t>
      </w:r>
      <w:r w:rsidRPr="002D3917">
        <w:tab/>
        <w:t>else:</w:t>
      </w:r>
    </w:p>
    <w:p w14:paraId="1597E987" w14:textId="77777777" w:rsidR="00FB0F41" w:rsidRPr="002D3917" w:rsidRDefault="00FB0F41" w:rsidP="00FB0F41">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7FE69A09"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ValidityDuration</w:t>
      </w:r>
      <w:r w:rsidRPr="002D3917">
        <w:t>:</w:t>
      </w:r>
    </w:p>
    <w:p w14:paraId="4CB03BBD" w14:textId="77777777" w:rsidR="00FB0F41" w:rsidRPr="002D3917" w:rsidRDefault="00FB0F41" w:rsidP="00FB0F41">
      <w:pPr>
        <w:pStyle w:val="B3"/>
      </w:pPr>
      <w:r w:rsidRPr="002D3917">
        <w:t>3&gt;</w:t>
      </w:r>
      <w:r w:rsidRPr="002D3917">
        <w:tab/>
        <w:t xml:space="preserve">store or replace the </w:t>
      </w:r>
      <w:r w:rsidRPr="002D3917">
        <w:rPr>
          <w:i/>
          <w:iCs/>
        </w:rPr>
        <w:t>measIdleValidityDuration</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EnhMeasIdleConfig</w:t>
      </w:r>
      <w:r w:rsidRPr="002D3917">
        <w:t>;</w:t>
      </w:r>
    </w:p>
    <w:p w14:paraId="1FF08DDD" w14:textId="77777777" w:rsidR="00FB0F41" w:rsidRPr="002D3917" w:rsidRDefault="00FB0F41" w:rsidP="00FB0F41">
      <w:pPr>
        <w:pStyle w:val="B2"/>
        <w:rPr>
          <w:i/>
          <w:iCs/>
        </w:rPr>
      </w:pPr>
      <w:r w:rsidRPr="002D3917">
        <w:t>2&gt;</w:t>
      </w:r>
      <w:r w:rsidRPr="002D3917">
        <w:tab/>
        <w:t>else:</w:t>
      </w:r>
    </w:p>
    <w:p w14:paraId="6A7F26B5" w14:textId="77777777" w:rsidR="00FB0F41" w:rsidRPr="002D3917" w:rsidRDefault="00FB0F41" w:rsidP="00FB0F41">
      <w:pPr>
        <w:pStyle w:val="B3"/>
        <w:rPr>
          <w:lang w:eastAsia="zh-CN"/>
        </w:rPr>
      </w:pPr>
      <w:r w:rsidRPr="002D3917">
        <w:t>3&gt;</w:t>
      </w:r>
      <w:r w:rsidRPr="002D3917">
        <w:tab/>
        <w:t xml:space="preserve">remove the </w:t>
      </w:r>
      <w:r w:rsidRPr="002D3917">
        <w:rPr>
          <w:i/>
          <w:iCs/>
        </w:rPr>
        <w:t>measIdleValidityDuration</w:t>
      </w:r>
      <w:r w:rsidRPr="002D3917">
        <w:t xml:space="preserve"> in </w:t>
      </w:r>
      <w:r w:rsidRPr="002D3917">
        <w:rPr>
          <w:i/>
          <w:iCs/>
        </w:rPr>
        <w:t>VarEnhMeasIdleConfig</w:t>
      </w:r>
      <w:r w:rsidRPr="002D3917">
        <w:t>, if stored;</w:t>
      </w:r>
    </w:p>
    <w:p w14:paraId="2AFCDC46" w14:textId="77777777" w:rsidR="00FB0F41" w:rsidRPr="002D3917" w:rsidRDefault="00FB0F41" w:rsidP="00FB0F4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19B4032" w14:textId="77777777" w:rsidR="00FB0F41" w:rsidRPr="002D3917" w:rsidRDefault="00FB0F41" w:rsidP="00FB0F4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7BFAA50A"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599A598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699BA3" w14:textId="77777777" w:rsidR="00FB0F41" w:rsidRPr="002D3917" w:rsidRDefault="00FB0F41" w:rsidP="00FB0F41">
      <w:pPr>
        <w:pStyle w:val="B2"/>
      </w:pPr>
      <w:r w:rsidRPr="002D3917">
        <w:t>2&gt;</w:t>
      </w:r>
      <w:r w:rsidRPr="002D3917">
        <w:tab/>
        <w:t xml:space="preserve">else if there is an entry in </w:t>
      </w:r>
      <w:r w:rsidRPr="002D3917">
        <w:rPr>
          <w:i/>
          <w:lang w:eastAsia="zh-CN"/>
        </w:rPr>
        <w:t>interFreqCarrierFreqList</w:t>
      </w:r>
      <w:r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B847EE7"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450530B8" w14:textId="77777777" w:rsidR="00FB0F41" w:rsidRPr="002D3917" w:rsidRDefault="00FB0F41" w:rsidP="00FB0F4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732AE3A6" w14:textId="77777777" w:rsidR="00FB0F41" w:rsidRPr="002D3917" w:rsidRDefault="00FB0F41" w:rsidP="00FB0F41">
      <w:pPr>
        <w:pStyle w:val="B2"/>
      </w:pPr>
      <w:r w:rsidRPr="002D3917">
        <w:t>2&gt;</w:t>
      </w:r>
      <w:r w:rsidRPr="002D3917">
        <w:tab/>
        <w:t>else:</w:t>
      </w:r>
    </w:p>
    <w:p w14:paraId="4F6C4B38" w14:textId="77777777" w:rsidR="00FB0F41" w:rsidRPr="002D3917" w:rsidRDefault="00FB0F41" w:rsidP="00FB0F4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088E7D30" w14:textId="77777777" w:rsidR="00FB0F41" w:rsidRPr="002D3917" w:rsidRDefault="00FB0F41" w:rsidP="00FB0F41">
      <w:pPr>
        <w:pStyle w:val="B1"/>
      </w:pPr>
      <w:r w:rsidRPr="002D3917">
        <w:t>1&gt;</w:t>
      </w:r>
      <w:r w:rsidRPr="002D3917">
        <w:tab/>
        <w:t>perform measurements according to 5.7.8.2a.</w:t>
      </w:r>
    </w:p>
    <w:p w14:paraId="5D6545BF" w14:textId="77777777" w:rsidR="00FB0F41" w:rsidRPr="002D3917" w:rsidRDefault="00FB0F41" w:rsidP="00FB0F41">
      <w:pPr>
        <w:pStyle w:val="Heading4"/>
      </w:pPr>
      <w:bookmarkStart w:id="792" w:name="_Toc171467444"/>
      <w:bookmarkStart w:id="793" w:name="_Toc60776986"/>
      <w:r w:rsidRPr="002D3917">
        <w:t>5.7.8.1b</w:t>
      </w:r>
      <w:r w:rsidRPr="002D3917">
        <w:tab/>
        <w:t>Measurement configuration (reselection measurements)</w:t>
      </w:r>
      <w:bookmarkEnd w:id="792"/>
    </w:p>
    <w:p w14:paraId="113189C8" w14:textId="77777777" w:rsidR="00FB0F41" w:rsidRPr="002D3917" w:rsidRDefault="00FB0F41" w:rsidP="00FB0F41">
      <w:r w:rsidRPr="002D3917">
        <w:t>The purpose of this procedure is to update the reselection measurement configuration.</w:t>
      </w:r>
    </w:p>
    <w:p w14:paraId="347F6585" w14:textId="77777777" w:rsidR="00FB0F41" w:rsidRPr="002D3917" w:rsidRDefault="00FB0F41" w:rsidP="00FB0F41">
      <w:r w:rsidRPr="002D3917">
        <w:t>The UE initiates this procedure while SDT procedure is not ongoing and one of the following conditions is met:</w:t>
      </w:r>
    </w:p>
    <w:p w14:paraId="16666B12" w14:textId="77777777" w:rsidR="00FB0F41" w:rsidRPr="002D3917" w:rsidRDefault="00FB0F41" w:rsidP="00FB0F41">
      <w:pPr>
        <w:pStyle w:val="B1"/>
      </w:pPr>
      <w:r w:rsidRPr="002D3917">
        <w:t>1&gt;</w:t>
      </w:r>
      <w:r w:rsidRPr="002D3917">
        <w:tab/>
        <w:t>upon selecting a cell when entering RRC_IDLE or RRC_INACTIVE from RRC_CONNECTED or RRC_INACTIVE; or</w:t>
      </w:r>
    </w:p>
    <w:p w14:paraId="72265D83" w14:textId="77777777" w:rsidR="00FB0F41" w:rsidRPr="002D3917" w:rsidRDefault="00FB0F41" w:rsidP="00FB0F41">
      <w:pPr>
        <w:pStyle w:val="B1"/>
      </w:pPr>
      <w:r w:rsidRPr="002D3917">
        <w:t>1&gt;</w:t>
      </w:r>
      <w:r w:rsidRPr="002D3917">
        <w:tab/>
        <w:t>upon update of system information (</w:t>
      </w:r>
      <w:r w:rsidRPr="002D3917">
        <w:rPr>
          <w:i/>
          <w:iCs/>
        </w:rPr>
        <w:t>SIB11</w:t>
      </w:r>
      <w:r w:rsidRPr="002D3917">
        <w:t>), e.g., due to intra-RAT cell (re)selection;</w:t>
      </w:r>
    </w:p>
    <w:p w14:paraId="44DE71D6" w14:textId="77777777" w:rsidR="00FB0F41" w:rsidRPr="002D3917" w:rsidRDefault="00FB0F41" w:rsidP="00FB0F41">
      <w:r w:rsidRPr="002D3917">
        <w:t>While in RRC_IDLE or RRC_INACTIVE, the UE shall:</w:t>
      </w:r>
    </w:p>
    <w:p w14:paraId="24C1F357"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3FA106DB" w14:textId="77777777" w:rsidR="00FB0F41" w:rsidRPr="002D3917" w:rsidRDefault="00FB0F41" w:rsidP="00FB0F41">
      <w:pPr>
        <w:pStyle w:val="B2"/>
      </w:pPr>
      <w:r w:rsidRPr="002D3917">
        <w:t>2&gt;</w:t>
      </w:r>
      <w:r w:rsidRPr="002D3917">
        <w:tab/>
        <w:t>if the UE supports reselection measurement reporting:</w:t>
      </w:r>
    </w:p>
    <w:p w14:paraId="1F90C685"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101C9052" w14:textId="77777777" w:rsidR="00FB0F41" w:rsidRPr="002D3917" w:rsidRDefault="00FB0F41" w:rsidP="00FB0F41">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32D94F84" w14:textId="77777777" w:rsidR="00FB0F41" w:rsidRPr="002D3917" w:rsidRDefault="00FB0F41" w:rsidP="00FB0F41">
      <w:pPr>
        <w:pStyle w:val="B3"/>
      </w:pPr>
      <w:r w:rsidRPr="002D3917">
        <w:t>3&gt;</w:t>
      </w:r>
      <w:r w:rsidRPr="002D3917">
        <w:tab/>
        <w:t>else:</w:t>
      </w:r>
    </w:p>
    <w:p w14:paraId="55CC377F" w14:textId="77777777" w:rsidR="00FB0F41" w:rsidRPr="002D3917" w:rsidRDefault="00FB0F41" w:rsidP="00FB0F41">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1679D3FD"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5AC64403"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32BFC4A" w14:textId="77777777" w:rsidR="00FB0F41" w:rsidRPr="002D3917" w:rsidRDefault="00FB0F41" w:rsidP="00FB0F41">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497A4427" w14:textId="77777777" w:rsidR="00FB0F41" w:rsidRPr="002D3917" w:rsidRDefault="00FB0F41" w:rsidP="00FB0F41">
      <w:pPr>
        <w:pStyle w:val="B2"/>
      </w:pPr>
      <w:r w:rsidRPr="002D3917">
        <w:t>2&gt;</w:t>
      </w:r>
      <w:r w:rsidRPr="002D3917">
        <w:tab/>
        <w:t>else:</w:t>
      </w:r>
    </w:p>
    <w:p w14:paraId="72955885" w14:textId="77777777" w:rsidR="00FB0F41" w:rsidRPr="002D3917" w:rsidRDefault="00FB0F41" w:rsidP="00FB0F41">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6671DAAE" w14:textId="77777777" w:rsidR="00FB0F41" w:rsidRPr="002D3917" w:rsidRDefault="00FB0F41" w:rsidP="00FB0F41">
      <w:pPr>
        <w:pStyle w:val="Heading4"/>
      </w:pPr>
      <w:bookmarkStart w:id="794" w:name="_Toc171467445"/>
      <w:r w:rsidRPr="002D3917">
        <w:t>5.7.8.2</w:t>
      </w:r>
      <w:r w:rsidRPr="002D3917">
        <w:tab/>
        <w:t>Void</w:t>
      </w:r>
      <w:bookmarkEnd w:id="793"/>
      <w:bookmarkEnd w:id="794"/>
    </w:p>
    <w:p w14:paraId="38DF227F" w14:textId="77777777" w:rsidR="00FB0F41" w:rsidRPr="002D3917" w:rsidRDefault="00FB0F41" w:rsidP="00FB0F41">
      <w:pPr>
        <w:pStyle w:val="Heading4"/>
      </w:pPr>
      <w:bookmarkStart w:id="795" w:name="_Toc60776987"/>
      <w:bookmarkStart w:id="796" w:name="_Toc171467446"/>
      <w:r w:rsidRPr="002D3917">
        <w:t>5.7.8.2a</w:t>
      </w:r>
      <w:r w:rsidRPr="002D3917">
        <w:tab/>
        <w:t>Performing measurements</w:t>
      </w:r>
      <w:bookmarkEnd w:id="795"/>
      <w:bookmarkEnd w:id="796"/>
    </w:p>
    <w:p w14:paraId="633B4172" w14:textId="77777777" w:rsidR="00FB0F41" w:rsidRPr="002D3917" w:rsidRDefault="00FB0F41" w:rsidP="00FB0F4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4A8E0C" w14:textId="77777777" w:rsidR="00FB0F41" w:rsidRPr="002D3917" w:rsidRDefault="00FB0F41" w:rsidP="00FB0F41">
      <w:r w:rsidRPr="002D3917">
        <w:t>While in RRC_IDLE or RRC_INACTIVE, and T331 is running and SDT procedure is not ongoing, the UE shall:</w:t>
      </w:r>
    </w:p>
    <w:p w14:paraId="0E38682F" w14:textId="77777777" w:rsidR="00FB0F41" w:rsidRPr="002D3917" w:rsidRDefault="00FB0F41" w:rsidP="00FB0F41">
      <w:pPr>
        <w:pStyle w:val="B1"/>
      </w:pPr>
      <w:r w:rsidRPr="002D3917">
        <w:t>1&gt;</w:t>
      </w:r>
      <w:r w:rsidRPr="002D3917">
        <w:tab/>
        <w:t>perform the measurements in accordance with the following:</w:t>
      </w:r>
    </w:p>
    <w:p w14:paraId="2501967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48F5057A" w14:textId="77777777" w:rsidR="00FB0F41" w:rsidRPr="002D3917" w:rsidRDefault="00FB0F41" w:rsidP="00FB0F4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7ADFFB66" w14:textId="77777777" w:rsidR="00FB0F41" w:rsidRPr="002D3917" w:rsidRDefault="00FB0F41" w:rsidP="00FB0F4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DBC6F56" w14:textId="77777777" w:rsidR="00FB0F41" w:rsidRPr="002D3917" w:rsidRDefault="00FB0F41" w:rsidP="00FB0F41">
      <w:pPr>
        <w:pStyle w:val="B5"/>
      </w:pPr>
      <w:r w:rsidRPr="002D3917">
        <w:t>5&gt;</w:t>
      </w:r>
      <w:r w:rsidRPr="002D3917">
        <w:tab/>
        <w:t xml:space="preserve">perform measurements in the carrier frequency and bandwidth indicated by </w:t>
      </w:r>
      <w:r w:rsidRPr="002D3917">
        <w:rPr>
          <w:i/>
        </w:rPr>
        <w:t>carrierFreqEUTRA</w:t>
      </w:r>
      <w:r w:rsidRPr="002D3917">
        <w:t xml:space="preserve"> and </w:t>
      </w:r>
      <w:r w:rsidRPr="002D3917">
        <w:rPr>
          <w:i/>
        </w:rPr>
        <w:t>allowedMeasBandwidth</w:t>
      </w:r>
      <w:r w:rsidRPr="002D3917">
        <w:t xml:space="preserve"> within the corresponding entry;</w:t>
      </w:r>
    </w:p>
    <w:p w14:paraId="41083D0A" w14:textId="77777777" w:rsidR="00FB0F41" w:rsidRPr="002D3917" w:rsidRDefault="00FB0F41" w:rsidP="00FB0F4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741A79C7" w14:textId="77777777" w:rsidR="00FB0F41" w:rsidRPr="002D3917" w:rsidRDefault="00FB0F41" w:rsidP="00FB0F41">
      <w:pPr>
        <w:pStyle w:val="B6"/>
        <w:rPr>
          <w:lang w:val="en-GB"/>
        </w:rPr>
      </w:pPr>
      <w:r w:rsidRPr="002D3917">
        <w:rPr>
          <w:lang w:val="en-GB"/>
        </w:rPr>
        <w:t>6&gt;</w:t>
      </w:r>
      <w:r w:rsidRPr="002D3917">
        <w:rPr>
          <w:lang w:val="en-GB"/>
        </w:rPr>
        <w:tab/>
        <w:t>consider RSRQ as the sorting quantity;</w:t>
      </w:r>
    </w:p>
    <w:p w14:paraId="36BEBCA2" w14:textId="77777777" w:rsidR="00FB0F41" w:rsidRPr="002D3917" w:rsidRDefault="00FB0F41" w:rsidP="00FB0F41">
      <w:pPr>
        <w:pStyle w:val="B5"/>
      </w:pPr>
      <w:r w:rsidRPr="002D3917">
        <w:t>5&gt;</w:t>
      </w:r>
      <w:r w:rsidRPr="002D3917">
        <w:tab/>
        <w:t>else:</w:t>
      </w:r>
    </w:p>
    <w:p w14:paraId="4E5757B6" w14:textId="77777777" w:rsidR="00FB0F41" w:rsidRPr="002D3917" w:rsidRDefault="00FB0F41" w:rsidP="00FB0F41">
      <w:pPr>
        <w:pStyle w:val="B6"/>
        <w:rPr>
          <w:lang w:val="en-GB"/>
        </w:rPr>
      </w:pPr>
      <w:r w:rsidRPr="002D3917">
        <w:rPr>
          <w:lang w:val="en-GB"/>
        </w:rPr>
        <w:t>6&gt;</w:t>
      </w:r>
      <w:r w:rsidRPr="002D3917">
        <w:rPr>
          <w:lang w:val="en-GB"/>
        </w:rPr>
        <w:tab/>
        <w:t>consider RSRP as the sorting quantity;</w:t>
      </w:r>
    </w:p>
    <w:p w14:paraId="07CCB830" w14:textId="77777777" w:rsidR="00FB0F41" w:rsidRPr="002D3917" w:rsidRDefault="00FB0F41" w:rsidP="00FB0F41">
      <w:pPr>
        <w:pStyle w:val="B5"/>
      </w:pPr>
      <w:r w:rsidRPr="002D3917">
        <w:t>5&gt;</w:t>
      </w:r>
      <w:r w:rsidRPr="002D3917">
        <w:tab/>
        <w:t xml:space="preserve">if the </w:t>
      </w:r>
      <w:r w:rsidRPr="002D3917">
        <w:rPr>
          <w:i/>
        </w:rPr>
        <w:t>measCellListEUTRA</w:t>
      </w:r>
      <w:r w:rsidRPr="002D3917">
        <w:t xml:space="preserve"> is included:</w:t>
      </w:r>
    </w:p>
    <w:p w14:paraId="53C2BF76"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7137EA48" w14:textId="77777777" w:rsidR="00FB0F41" w:rsidRPr="002D3917" w:rsidRDefault="00FB0F41" w:rsidP="00FB0F41">
      <w:pPr>
        <w:pStyle w:val="B5"/>
      </w:pPr>
      <w:r w:rsidRPr="002D3917">
        <w:t>5&gt;</w:t>
      </w:r>
      <w:r w:rsidRPr="002D3917">
        <w:tab/>
        <w:t>else:</w:t>
      </w:r>
    </w:p>
    <w:p w14:paraId="0923B2E3"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39926324" w14:textId="77777777" w:rsidR="00FB0F41" w:rsidRPr="002D3917" w:rsidRDefault="00FB0F41" w:rsidP="00FB0F4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3FF22A27" w14:textId="77777777" w:rsidR="00FB0F41" w:rsidRPr="002D3917" w:rsidRDefault="00FB0F41" w:rsidP="00FB0F4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4847FE5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0CF5708E"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3EEBB15B" w14:textId="77777777" w:rsidR="00FB0F41" w:rsidRPr="002D3917" w:rsidRDefault="00FB0F41" w:rsidP="00FB0F41">
      <w:pPr>
        <w:pStyle w:val="B6"/>
        <w:rPr>
          <w:lang w:val="en-GB"/>
        </w:rPr>
      </w:pPr>
      <w:r w:rsidRPr="002D3917">
        <w:rPr>
          <w:lang w:val="en-GB"/>
        </w:rPr>
        <w:t>6&gt;</w:t>
      </w:r>
      <w:r w:rsidRPr="002D3917">
        <w:rPr>
          <w:lang w:val="en-GB"/>
        </w:rPr>
        <w:tab/>
        <w:t>else:</w:t>
      </w:r>
    </w:p>
    <w:p w14:paraId="72FFCB9E"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A336B4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01A66406" w14:textId="77777777" w:rsidR="00FB0F41" w:rsidRPr="002D3917" w:rsidRDefault="00FB0F41" w:rsidP="00FB0F4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6757F1A0" w14:textId="77777777" w:rsidR="00FB0F41" w:rsidRPr="002D3917" w:rsidRDefault="00FB0F41" w:rsidP="00FB0F4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33DD70DA" w14:textId="77777777" w:rsidR="00FB0F41" w:rsidRPr="002D3917" w:rsidRDefault="00FB0F41" w:rsidP="00FB0F4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513F2573" w14:textId="77777777" w:rsidR="00FB0F41" w:rsidRPr="002D3917" w:rsidRDefault="00FB0F41" w:rsidP="00FB0F41">
      <w:pPr>
        <w:pStyle w:val="B5"/>
      </w:pPr>
      <w:r w:rsidRPr="002D3917">
        <w:t>5&gt;</w:t>
      </w:r>
      <w:r w:rsidRPr="002D3917">
        <w:tab/>
        <w:t xml:space="preserve">if the </w:t>
      </w:r>
      <w:r w:rsidRPr="002D3917">
        <w:rPr>
          <w:i/>
          <w:iCs/>
        </w:rPr>
        <w:t>reportQuantities</w:t>
      </w:r>
      <w:r w:rsidRPr="002D3917">
        <w:t xml:space="preserve"> is set to rsrq:</w:t>
      </w:r>
    </w:p>
    <w:p w14:paraId="7E8C86D6" w14:textId="77777777" w:rsidR="00FB0F41" w:rsidRPr="002D3917" w:rsidRDefault="00FB0F41" w:rsidP="00FB0F41">
      <w:pPr>
        <w:pStyle w:val="B6"/>
        <w:rPr>
          <w:lang w:val="en-GB"/>
        </w:rPr>
      </w:pPr>
      <w:r w:rsidRPr="002D3917">
        <w:rPr>
          <w:lang w:val="en-GB"/>
        </w:rPr>
        <w:t>6&gt;</w:t>
      </w:r>
      <w:r w:rsidRPr="002D3917">
        <w:rPr>
          <w:lang w:val="en-GB"/>
        </w:rPr>
        <w:tab/>
        <w:t>consider RSRQ as the cell sorting quantity;</w:t>
      </w:r>
    </w:p>
    <w:p w14:paraId="701DCCAE" w14:textId="77777777" w:rsidR="00FB0F41" w:rsidRPr="002D3917" w:rsidRDefault="00FB0F41" w:rsidP="00FB0F41">
      <w:pPr>
        <w:pStyle w:val="B5"/>
      </w:pPr>
      <w:r w:rsidRPr="002D3917">
        <w:t>5&gt;</w:t>
      </w:r>
      <w:r w:rsidRPr="002D3917">
        <w:tab/>
        <w:t>else:</w:t>
      </w:r>
    </w:p>
    <w:p w14:paraId="424222AD" w14:textId="77777777" w:rsidR="00FB0F41" w:rsidRPr="002D3917" w:rsidRDefault="00FB0F41" w:rsidP="00FB0F41">
      <w:pPr>
        <w:pStyle w:val="B6"/>
        <w:rPr>
          <w:lang w:val="en-GB"/>
        </w:rPr>
      </w:pPr>
      <w:r w:rsidRPr="002D3917">
        <w:rPr>
          <w:lang w:val="en-GB"/>
        </w:rPr>
        <w:t>6&gt;</w:t>
      </w:r>
      <w:r w:rsidRPr="002D3917">
        <w:rPr>
          <w:lang w:val="en-GB"/>
        </w:rPr>
        <w:tab/>
        <w:t>consider RSRP as the cell sorting quantity;</w:t>
      </w:r>
    </w:p>
    <w:p w14:paraId="7E391D3D" w14:textId="77777777" w:rsidR="00FB0F41" w:rsidRPr="002D3917" w:rsidRDefault="00FB0F41" w:rsidP="00FB0F41">
      <w:pPr>
        <w:pStyle w:val="B5"/>
      </w:pPr>
      <w:r w:rsidRPr="002D3917">
        <w:t>5&gt;</w:t>
      </w:r>
      <w:r w:rsidRPr="002D3917">
        <w:tab/>
        <w:t xml:space="preserve">if the </w:t>
      </w:r>
      <w:r w:rsidRPr="002D3917">
        <w:rPr>
          <w:i/>
        </w:rPr>
        <w:t>measCellListNR</w:t>
      </w:r>
      <w:r w:rsidRPr="002D3917">
        <w:t xml:space="preserve"> is included:</w:t>
      </w:r>
    </w:p>
    <w:p w14:paraId="7023978E"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207A2018" w14:textId="77777777" w:rsidR="00FB0F41" w:rsidRPr="002D3917" w:rsidRDefault="00FB0F41" w:rsidP="00FB0F41">
      <w:pPr>
        <w:pStyle w:val="B5"/>
      </w:pPr>
      <w:r w:rsidRPr="002D3917">
        <w:lastRenderedPageBreak/>
        <w:t>5&gt;</w:t>
      </w:r>
      <w:r w:rsidRPr="002D3917">
        <w:tab/>
        <w:t>else:</w:t>
      </w:r>
    </w:p>
    <w:p w14:paraId="082DF5CA"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663AFB48" w14:textId="77777777" w:rsidR="00FB0F41" w:rsidRPr="002D3917" w:rsidRDefault="00FB0F41" w:rsidP="00FB0F4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7FC6DC22" w14:textId="77777777" w:rsidR="00FB0F41" w:rsidRPr="002D3917" w:rsidRDefault="00FB0F41" w:rsidP="00FB0F4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Pr="002D3917">
        <w:rPr>
          <w:i/>
        </w:rPr>
        <w:t xml:space="preserve"> measResultsPerCarrierListIdleNR</w:t>
      </w:r>
      <w:r w:rsidRPr="002D3917">
        <w:t xml:space="preserve"> </w:t>
      </w:r>
      <w:r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0AF8028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6785F0BF"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1871CB52" w14:textId="77777777" w:rsidR="00FB0F41" w:rsidRPr="002D3917" w:rsidRDefault="00FB0F41" w:rsidP="00FB0F41">
      <w:pPr>
        <w:pStyle w:val="B6"/>
        <w:rPr>
          <w:lang w:val="en-GB"/>
        </w:rPr>
      </w:pPr>
      <w:r w:rsidRPr="002D3917">
        <w:rPr>
          <w:lang w:val="en-GB"/>
        </w:rPr>
        <w:t>6&gt;</w:t>
      </w:r>
      <w:r w:rsidRPr="002D3917">
        <w:rPr>
          <w:lang w:val="en-GB"/>
        </w:rPr>
        <w:tab/>
        <w:t>else:</w:t>
      </w:r>
    </w:p>
    <w:p w14:paraId="6091CCE6"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46E71AA" w14:textId="77777777" w:rsidR="00FB0F41" w:rsidRPr="002D3917" w:rsidRDefault="00FB0F41" w:rsidP="00FB0F4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Pr="002D3917">
        <w:rPr>
          <w:iCs/>
        </w:rPr>
        <w:t xml:space="preserve"> and if UE supports </w:t>
      </w:r>
      <w:r w:rsidRPr="002D3917">
        <w:rPr>
          <w:i/>
        </w:rPr>
        <w:t>idleInactiveNR-MeasBeamReport</w:t>
      </w:r>
      <w:r w:rsidRPr="002D3917">
        <w:rPr>
          <w:iCs/>
        </w:rPr>
        <w:t xml:space="preserve"> for the FR of the carrier frequency indicated by </w:t>
      </w:r>
      <w:r w:rsidRPr="002D3917">
        <w:rPr>
          <w:i/>
        </w:rPr>
        <w:t>carrierFreq</w:t>
      </w:r>
      <w:r w:rsidRPr="002D3917">
        <w:rPr>
          <w:iCs/>
        </w:rPr>
        <w:t xml:space="preserve"> within the associated entry, for each cell in the measurement results:</w:t>
      </w:r>
    </w:p>
    <w:p w14:paraId="2C0B65FE" w14:textId="77777777" w:rsidR="00FB0F41" w:rsidRPr="002D3917" w:rsidRDefault="00FB0F41" w:rsidP="00FB0F41">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C5495F1"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64092221" w14:textId="77777777" w:rsidR="00FB0F41" w:rsidRPr="002D3917" w:rsidRDefault="00FB0F41" w:rsidP="00FB0F41">
      <w:pPr>
        <w:pStyle w:val="B7"/>
        <w:rPr>
          <w:lang w:val="en-GB"/>
        </w:rPr>
      </w:pPr>
      <w:r w:rsidRPr="002D3917">
        <w:rPr>
          <w:lang w:val="en-GB"/>
        </w:rPr>
        <w:t>7&gt;</w:t>
      </w:r>
      <w:r w:rsidRPr="002D3917">
        <w:rPr>
          <w:lang w:val="en-GB"/>
        </w:rPr>
        <w:tab/>
        <w:t>consider RSRQ as the beam sorting quantity;</w:t>
      </w:r>
    </w:p>
    <w:p w14:paraId="4D6F3530" w14:textId="77777777" w:rsidR="00FB0F41" w:rsidRPr="002D3917" w:rsidRDefault="00FB0F41" w:rsidP="00FB0F41">
      <w:pPr>
        <w:pStyle w:val="B6"/>
        <w:rPr>
          <w:lang w:val="en-GB"/>
        </w:rPr>
      </w:pPr>
      <w:r w:rsidRPr="002D3917">
        <w:rPr>
          <w:lang w:val="en-GB"/>
        </w:rPr>
        <w:t>6&gt;</w:t>
      </w:r>
      <w:r w:rsidRPr="002D3917">
        <w:rPr>
          <w:lang w:val="en-GB"/>
        </w:rPr>
        <w:tab/>
        <w:t>else:</w:t>
      </w:r>
    </w:p>
    <w:p w14:paraId="3E584D2D" w14:textId="77777777" w:rsidR="00FB0F41" w:rsidRPr="002D3917" w:rsidRDefault="00FB0F41" w:rsidP="00FB0F41">
      <w:pPr>
        <w:pStyle w:val="B7"/>
        <w:rPr>
          <w:lang w:val="en-GB"/>
        </w:rPr>
      </w:pPr>
      <w:r w:rsidRPr="002D3917">
        <w:rPr>
          <w:lang w:val="en-GB"/>
        </w:rPr>
        <w:t>7&gt;</w:t>
      </w:r>
      <w:r w:rsidRPr="002D3917">
        <w:rPr>
          <w:lang w:val="en-GB"/>
        </w:rPr>
        <w:tab/>
        <w:t>consider RSRP as the beam sorting quantity;</w:t>
      </w:r>
    </w:p>
    <w:p w14:paraId="5C958FE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70BED24E" w14:textId="77777777" w:rsidR="00FB0F41" w:rsidRPr="002D3917" w:rsidRDefault="00FB0F41" w:rsidP="00FB0F4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6396F36B"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31053E18" w14:textId="77777777" w:rsidR="00FB0F41" w:rsidRPr="002D3917" w:rsidRDefault="00FB0F41" w:rsidP="00FB0F4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312BD99D" w14:textId="77777777" w:rsidR="00FB0F41" w:rsidRPr="002D3917" w:rsidRDefault="00FB0F41" w:rsidP="00FB0F41">
      <w:pPr>
        <w:pStyle w:val="B2"/>
      </w:pPr>
      <w:r w:rsidRPr="002D3917">
        <w:t>2&gt;</w:t>
      </w:r>
      <w:r w:rsidRPr="002D3917">
        <w:tab/>
        <w:t xml:space="preserve">if, as a result of the procedure in this claus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7A482D08" w14:textId="77777777" w:rsidR="00FB0F41" w:rsidRPr="002D3917" w:rsidRDefault="00FB0F41" w:rsidP="00FB0F41">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3DF4734F" w14:textId="77777777" w:rsidR="00FB0F41" w:rsidRPr="002D3917" w:rsidRDefault="00FB0F41" w:rsidP="00FB0F41">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65F86AA6" w14:textId="77777777" w:rsidR="00FB0F41" w:rsidRPr="002D3917" w:rsidRDefault="00FB0F41" w:rsidP="00FB0F41">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0620510D" w14:textId="77777777" w:rsidR="00FB0F41" w:rsidRPr="002D3917" w:rsidRDefault="00FB0F41" w:rsidP="00FB0F41">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20D22509" w14:textId="77777777" w:rsidR="00FB0F41" w:rsidRPr="002D3917" w:rsidRDefault="00FB0F41" w:rsidP="00FB0F41">
      <w:pPr>
        <w:pStyle w:val="B5"/>
      </w:pPr>
      <w:r w:rsidRPr="002D3917">
        <w:t>5&gt;</w:t>
      </w:r>
      <w:r w:rsidRPr="002D3917">
        <w:tab/>
        <w:t xml:space="preserve">if the </w:t>
      </w:r>
      <w:r w:rsidRPr="002D3917">
        <w:rPr>
          <w:i/>
          <w:iCs/>
        </w:rPr>
        <w:t>reportQuantityRS-Indexes</w:t>
      </w:r>
      <w:r w:rsidRPr="002D3917">
        <w:t xml:space="preserve"> is set to rsrq:</w:t>
      </w:r>
    </w:p>
    <w:p w14:paraId="38E37E6C" w14:textId="77777777" w:rsidR="00FB0F41" w:rsidRPr="002D3917" w:rsidRDefault="00FB0F41" w:rsidP="00FB0F41">
      <w:pPr>
        <w:pStyle w:val="B6"/>
        <w:rPr>
          <w:lang w:val="en-GB"/>
        </w:rPr>
      </w:pPr>
      <w:r w:rsidRPr="002D3917">
        <w:rPr>
          <w:lang w:val="en-GB"/>
        </w:rPr>
        <w:lastRenderedPageBreak/>
        <w:t>6&gt;</w:t>
      </w:r>
      <w:r w:rsidRPr="002D3917">
        <w:rPr>
          <w:lang w:val="en-GB"/>
        </w:rPr>
        <w:tab/>
        <w:t>consider RSRQ as the beam sorting quantity;</w:t>
      </w:r>
    </w:p>
    <w:p w14:paraId="0A75B8E6" w14:textId="77777777" w:rsidR="00FB0F41" w:rsidRPr="002D3917" w:rsidRDefault="00FB0F41" w:rsidP="00FB0F41">
      <w:pPr>
        <w:pStyle w:val="B5"/>
      </w:pPr>
      <w:r w:rsidRPr="002D3917">
        <w:t>5&gt;</w:t>
      </w:r>
      <w:r w:rsidRPr="002D3917">
        <w:tab/>
        <w:t>else:</w:t>
      </w:r>
    </w:p>
    <w:p w14:paraId="614303DA" w14:textId="77777777" w:rsidR="00FB0F41" w:rsidRPr="002D3917" w:rsidRDefault="00FB0F41" w:rsidP="00FB0F41">
      <w:pPr>
        <w:pStyle w:val="B6"/>
        <w:rPr>
          <w:lang w:val="en-GB"/>
        </w:rPr>
      </w:pPr>
      <w:r w:rsidRPr="002D3917">
        <w:rPr>
          <w:lang w:val="en-GB"/>
        </w:rPr>
        <w:t>6&gt;</w:t>
      </w:r>
      <w:r w:rsidRPr="002D3917">
        <w:rPr>
          <w:lang w:val="en-GB"/>
        </w:rPr>
        <w:tab/>
        <w:t>consider RSRP as the beam sorting quantity;</w:t>
      </w:r>
    </w:p>
    <w:p w14:paraId="62F7BA27" w14:textId="77777777" w:rsidR="00FB0F41" w:rsidRPr="002D3917" w:rsidRDefault="00FB0F41" w:rsidP="00FB0F41">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54AD62F4" w14:textId="77777777" w:rsidR="00FB0F41" w:rsidRPr="002D3917" w:rsidRDefault="00FB0F41" w:rsidP="00FB0F41">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AB9FCFD" w14:textId="77777777" w:rsidR="00FB0F41" w:rsidRPr="002D3917" w:rsidRDefault="00FB0F41" w:rsidP="00FB0F41">
      <w:pPr>
        <w:pStyle w:val="B5"/>
      </w:pPr>
      <w:r w:rsidRPr="002D3917">
        <w:t>5&gt;</w:t>
      </w:r>
      <w:r w:rsidRPr="002D3917">
        <w:tab/>
        <w:t xml:space="preserve">if the </w:t>
      </w:r>
      <w:r w:rsidRPr="002D3917">
        <w:rPr>
          <w:i/>
          <w:iCs/>
        </w:rPr>
        <w:t>includeBeamMeasurements</w:t>
      </w:r>
      <w:r w:rsidRPr="002D3917">
        <w:t xml:space="preserve"> is set to true:</w:t>
      </w:r>
    </w:p>
    <w:p w14:paraId="6C2B4149" w14:textId="77777777" w:rsidR="00FB0F41" w:rsidRPr="002D3917" w:rsidRDefault="00FB0F41" w:rsidP="00FB0F41">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52748362" w14:textId="77777777" w:rsidR="00FB0F41" w:rsidRPr="002D3917" w:rsidRDefault="00FB0F41" w:rsidP="00FB0F41">
      <w:pPr>
        <w:pStyle w:val="NO"/>
      </w:pPr>
      <w:r w:rsidRPr="002D3917">
        <w:t>NOTE 1:</w:t>
      </w:r>
      <w:r w:rsidRPr="002D3917">
        <w:tab/>
        <w:t>How the UE performs idle/inactive measurements is up to UE implementation as long as the requirements in TS 38.133 [14] are met for measurement reporting.</w:t>
      </w:r>
    </w:p>
    <w:p w14:paraId="5AE115CD" w14:textId="77777777" w:rsidR="00FB0F41" w:rsidRPr="002D3917" w:rsidRDefault="00FB0F41" w:rsidP="00FB0F4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080E3317" w14:textId="77777777" w:rsidR="00FB0F41" w:rsidRPr="002D3917" w:rsidRDefault="00FB0F41" w:rsidP="00FB0F41">
      <w:pPr>
        <w:pStyle w:val="NO"/>
      </w:pPr>
      <w:r w:rsidRPr="002D3917">
        <w:t>NOTE 3:</w:t>
      </w:r>
      <w:r w:rsidRPr="002D3917">
        <w:tab/>
        <w:t>How the UE prioritizes which frequencies to measure or report (in case it is configured with more frequencies than it can measure or report) is left to UE implementation.</w:t>
      </w:r>
    </w:p>
    <w:p w14:paraId="23CAB620" w14:textId="77777777" w:rsidR="00FB0F41" w:rsidRPr="002D3917" w:rsidRDefault="00FB0F41" w:rsidP="00FB0F41">
      <w:pPr>
        <w:pStyle w:val="NO"/>
      </w:pPr>
      <w:r w:rsidRPr="002D3917">
        <w:t>NOTE 4:</w:t>
      </w:r>
      <w:r w:rsidRPr="002D3917">
        <w:tab/>
        <w:t xml:space="preserve">When </w:t>
      </w:r>
      <w:r w:rsidRPr="002D3917">
        <w:rPr>
          <w:i/>
        </w:rPr>
        <w:t>idleMode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32B9A904" w14:textId="77777777" w:rsidR="00FB0F41" w:rsidRPr="002D3917" w:rsidRDefault="00FB0F41" w:rsidP="00FB0F41">
      <w:pPr>
        <w:pStyle w:val="Heading4"/>
      </w:pPr>
      <w:bookmarkStart w:id="797" w:name="_Toc60776988"/>
      <w:bookmarkStart w:id="798" w:name="_Toc171467447"/>
      <w:r w:rsidRPr="002D3917">
        <w:rPr>
          <w:rFonts w:eastAsia="Malgun Gothic"/>
          <w:lang w:eastAsia="ko-KR"/>
        </w:rPr>
        <w:t>5.7.8.3</w:t>
      </w:r>
      <w:r w:rsidRPr="002D3917">
        <w:tab/>
        <w:t>T331 expiry or stop</w:t>
      </w:r>
      <w:bookmarkEnd w:id="797"/>
      <w:bookmarkEnd w:id="798"/>
    </w:p>
    <w:p w14:paraId="1795CB8F" w14:textId="77777777" w:rsidR="00FB0F41" w:rsidRPr="002D3917" w:rsidRDefault="00FB0F41" w:rsidP="00FB0F41">
      <w:r w:rsidRPr="002D3917">
        <w:t>The UE shall:</w:t>
      </w:r>
    </w:p>
    <w:p w14:paraId="68AEDCE7" w14:textId="77777777" w:rsidR="00FB0F41" w:rsidRPr="002D3917" w:rsidRDefault="00FB0F41" w:rsidP="00FB0F41">
      <w:pPr>
        <w:pStyle w:val="B1"/>
      </w:pPr>
      <w:r w:rsidRPr="002D3917">
        <w:t>1&gt;</w:t>
      </w:r>
      <w:r w:rsidRPr="002D3917">
        <w:tab/>
        <w:t>if T331 expires or is stopped:</w:t>
      </w:r>
    </w:p>
    <w:p w14:paraId="175D6D5A" w14:textId="77777777" w:rsidR="00FB0F41" w:rsidRPr="002D3917" w:rsidRDefault="00FB0F41" w:rsidP="00FB0F4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7638CA97" w14:textId="77777777" w:rsidR="00FB0F41" w:rsidRPr="002D3917" w:rsidRDefault="00FB0F41" w:rsidP="00FB0F41">
      <w:pPr>
        <w:pStyle w:val="NO"/>
      </w:pPr>
      <w:r w:rsidRPr="002D3917">
        <w:t>NOTE:</w:t>
      </w:r>
      <w:r w:rsidRPr="002D3917">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BC10C32" w14:textId="77777777" w:rsidR="00FB0F41" w:rsidRPr="002D3917" w:rsidRDefault="00FB0F41" w:rsidP="00FB0F41">
      <w:pPr>
        <w:pStyle w:val="Heading4"/>
      </w:pPr>
      <w:bookmarkStart w:id="799" w:name="_Toc60776989"/>
      <w:bookmarkStart w:id="800" w:name="_Toc171467448"/>
      <w:r w:rsidRPr="002D3917">
        <w:rPr>
          <w:rFonts w:eastAsia="Malgun Gothic"/>
          <w:lang w:eastAsia="ko-KR"/>
        </w:rPr>
        <w:t>5.7.8.4</w:t>
      </w:r>
      <w:r w:rsidRPr="002D3917">
        <w:tab/>
        <w:t>Cell re-selection or cell selection while T331 is running</w:t>
      </w:r>
      <w:bookmarkEnd w:id="799"/>
      <w:bookmarkEnd w:id="800"/>
    </w:p>
    <w:p w14:paraId="37FDD86B" w14:textId="77777777" w:rsidR="00FB0F41" w:rsidRPr="002D3917" w:rsidRDefault="00FB0F41" w:rsidP="00FB0F41">
      <w:r w:rsidRPr="002D3917">
        <w:t>The UE shall:</w:t>
      </w:r>
    </w:p>
    <w:p w14:paraId="20645D43" w14:textId="77777777" w:rsidR="00FB0F41" w:rsidRPr="002D3917" w:rsidRDefault="00FB0F41" w:rsidP="00FB0F41">
      <w:pPr>
        <w:pStyle w:val="B1"/>
      </w:pPr>
      <w:r w:rsidRPr="002D3917">
        <w:t>1&gt;</w:t>
      </w:r>
      <w:r w:rsidRPr="002D3917">
        <w:tab/>
        <w:t>if intra-RAT cell selection or reselection occurs while T331 is running:</w:t>
      </w:r>
    </w:p>
    <w:p w14:paraId="455A8564" w14:textId="77777777" w:rsidR="00FB0F41" w:rsidRPr="002D3917" w:rsidRDefault="00FB0F41" w:rsidP="00FB0F4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3CBC340E" w14:textId="77777777" w:rsidR="00FB0F41" w:rsidRPr="002D3917" w:rsidRDefault="00FB0F41" w:rsidP="00FB0F4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B25D80D" w14:textId="77777777" w:rsidR="00FB0F41" w:rsidRPr="002D3917" w:rsidRDefault="00FB0F41" w:rsidP="00FB0F4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15DE31D5" w14:textId="77777777" w:rsidR="00FB0F41" w:rsidRPr="002D3917" w:rsidRDefault="00FB0F41" w:rsidP="00FB0F41">
      <w:pPr>
        <w:pStyle w:val="B4"/>
        <w:rPr>
          <w:rFonts w:eastAsia="DengXian"/>
        </w:rPr>
      </w:pPr>
      <w:r w:rsidRPr="002D3917">
        <w:rPr>
          <w:rFonts w:eastAsia="Calibri"/>
        </w:rPr>
        <w:t>4&gt;</w:t>
      </w:r>
      <w:r w:rsidRPr="002D3917">
        <w:rPr>
          <w:rFonts w:eastAsia="Calibri"/>
        </w:rPr>
        <w:tab/>
        <w:t>stop timer T331;</w:t>
      </w:r>
    </w:p>
    <w:p w14:paraId="082A7A52" w14:textId="77777777" w:rsidR="00FB0F41" w:rsidRPr="002D3917" w:rsidRDefault="00FB0F41" w:rsidP="00FB0F4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0A34945" w14:textId="77777777" w:rsidR="00FB0F41" w:rsidRPr="002D3917" w:rsidRDefault="00FB0F41" w:rsidP="00FB0F41">
      <w:pPr>
        <w:pStyle w:val="B1"/>
      </w:pPr>
      <w:r w:rsidRPr="002D3917">
        <w:t>1&gt;</w:t>
      </w:r>
      <w:r w:rsidRPr="002D3917">
        <w:tab/>
        <w:t>else if inter-RAT cell selection or reselection occurs while T331 is running:</w:t>
      </w:r>
    </w:p>
    <w:p w14:paraId="733EBFB8" w14:textId="77777777" w:rsidR="00FB0F41" w:rsidRPr="002D3917" w:rsidRDefault="00FB0F41" w:rsidP="00FB0F41">
      <w:pPr>
        <w:pStyle w:val="B2"/>
      </w:pPr>
      <w:r w:rsidRPr="002D3917">
        <w:t>2&gt;</w:t>
      </w:r>
      <w:r w:rsidRPr="002D3917">
        <w:tab/>
        <w:t>stop timer T331;</w:t>
      </w:r>
    </w:p>
    <w:p w14:paraId="494DE603" w14:textId="77777777" w:rsidR="00FB0F41" w:rsidRPr="002D3917" w:rsidRDefault="00FB0F41" w:rsidP="00FB0F41">
      <w:pPr>
        <w:pStyle w:val="B2"/>
      </w:pPr>
      <w:r w:rsidRPr="002D3917">
        <w:t>2&gt;</w:t>
      </w:r>
      <w:r w:rsidRPr="002D3917">
        <w:tab/>
        <w:t>perform the actions as specified in 5.7.8.3;</w:t>
      </w:r>
    </w:p>
    <w:p w14:paraId="4C7DD7C8" w14:textId="77777777" w:rsidR="00FB0F41" w:rsidRPr="002D3917" w:rsidRDefault="00FB0F41" w:rsidP="00FB0F41">
      <w:pPr>
        <w:pStyle w:val="Heading3"/>
      </w:pPr>
      <w:bookmarkStart w:id="801" w:name="_Toc60776990"/>
      <w:bookmarkStart w:id="802" w:name="_Toc171467449"/>
      <w:r w:rsidRPr="002D3917">
        <w:lastRenderedPageBreak/>
        <w:t>5.7.9</w:t>
      </w:r>
      <w:r w:rsidRPr="002D3917">
        <w:tab/>
        <w:t>Mobility history information</w:t>
      </w:r>
      <w:bookmarkEnd w:id="801"/>
      <w:bookmarkEnd w:id="802"/>
    </w:p>
    <w:p w14:paraId="12CBF391" w14:textId="77777777" w:rsidR="00FB0F41" w:rsidRPr="002D3917" w:rsidRDefault="00FB0F41" w:rsidP="00FB0F41">
      <w:pPr>
        <w:pStyle w:val="Heading4"/>
      </w:pPr>
      <w:bookmarkStart w:id="803" w:name="_Toc60776991"/>
      <w:bookmarkStart w:id="804" w:name="_Toc171467450"/>
      <w:r w:rsidRPr="002D3917">
        <w:t>5.7.9.1</w:t>
      </w:r>
      <w:r w:rsidRPr="002D3917">
        <w:tab/>
        <w:t>General</w:t>
      </w:r>
      <w:bookmarkEnd w:id="803"/>
      <w:bookmarkEnd w:id="804"/>
    </w:p>
    <w:p w14:paraId="354BC856" w14:textId="77777777" w:rsidR="00FB0F41" w:rsidRPr="002D3917" w:rsidRDefault="00FB0F41" w:rsidP="00FB0F41">
      <w:r w:rsidRPr="002D3917">
        <w:t>This procedure specifies how the mobility history information is stored by the UE, covering RRC_IDLE, RRC_INACTIVE and RRC_CONNECTED and released by the UE upon deregistration as specified in</w:t>
      </w:r>
      <w:r w:rsidRPr="002D3917">
        <w:rPr>
          <w:lang w:eastAsia="x-none"/>
        </w:rPr>
        <w:t xml:space="preserve"> TS 23.502</w:t>
      </w:r>
      <w:r w:rsidRPr="002D3917">
        <w:t xml:space="preserve"> [43].</w:t>
      </w:r>
    </w:p>
    <w:p w14:paraId="375149BC" w14:textId="77777777" w:rsidR="00FB0F41" w:rsidRPr="002D3917" w:rsidRDefault="00FB0F41" w:rsidP="00FB0F41">
      <w:pPr>
        <w:pStyle w:val="Heading4"/>
      </w:pPr>
      <w:bookmarkStart w:id="805" w:name="_Toc60776992"/>
      <w:bookmarkStart w:id="806" w:name="_Toc171467451"/>
      <w:r w:rsidRPr="002D3917">
        <w:t>5.7.9.2</w:t>
      </w:r>
      <w:r w:rsidRPr="002D3917">
        <w:tab/>
        <w:t>Initiation</w:t>
      </w:r>
      <w:bookmarkEnd w:id="805"/>
      <w:bookmarkEnd w:id="806"/>
    </w:p>
    <w:p w14:paraId="44867781" w14:textId="77777777" w:rsidR="00FB0F41" w:rsidRPr="002D3917" w:rsidRDefault="00FB0F41" w:rsidP="00FB0F41">
      <w:r w:rsidRPr="002D3917">
        <w:t>If the UE supports storage of mobility history information, the UE shall:</w:t>
      </w:r>
    </w:p>
    <w:p w14:paraId="75A37144" w14:textId="77777777" w:rsidR="00FB0F41" w:rsidRPr="002D3917" w:rsidRDefault="00FB0F41" w:rsidP="00FB0F41">
      <w:pPr>
        <w:pStyle w:val="B1"/>
      </w:pPr>
      <w:r w:rsidRPr="002D3917">
        <w:t>1&gt;</w:t>
      </w:r>
      <w:r w:rsidRPr="002D3917">
        <w:tab/>
        <w:t>If the UE supports PSCell mobility history information and upon addition of a PSCell:</w:t>
      </w:r>
    </w:p>
    <w:p w14:paraId="1A3D4301"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after performing the following, if necessary:</w:t>
      </w:r>
    </w:p>
    <w:p w14:paraId="3B40363C"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296D7078"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68068CF"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741B665" w14:textId="77777777" w:rsidR="00FB0F41" w:rsidRPr="002D3917" w:rsidRDefault="00FB0F41" w:rsidP="00FB0F41">
      <w:pPr>
        <w:pStyle w:val="B3"/>
      </w:pPr>
      <w:r w:rsidRPr="002D3917">
        <w:t>3&gt;</w:t>
      </w:r>
      <w:r w:rsidRPr="002D3917">
        <w:tab/>
        <w:t>else:</w:t>
      </w:r>
    </w:p>
    <w:p w14:paraId="5EFF41CB"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018BE151" w14:textId="77777777" w:rsidR="00FB0F41" w:rsidRPr="002D3917" w:rsidRDefault="00FB0F41" w:rsidP="00FB0F41">
      <w:pPr>
        <w:pStyle w:val="B2"/>
      </w:pPr>
      <w:r w:rsidRPr="002D3917">
        <w:t>2&gt;</w:t>
      </w:r>
      <w:r w:rsidRPr="002D3917">
        <w:tab/>
        <w:t>for the included entry:</w:t>
      </w:r>
    </w:p>
    <w:p w14:paraId="6E4F885C"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ccording to following:</w:t>
      </w:r>
    </w:p>
    <w:p w14:paraId="7C2F2A81" w14:textId="77777777" w:rsidR="00FB0F41" w:rsidRPr="002D3917" w:rsidRDefault="00FB0F41" w:rsidP="00FB0F41">
      <w:pPr>
        <w:pStyle w:val="B4"/>
      </w:pPr>
      <w:r w:rsidRPr="002D3917">
        <w:t>4&gt;</w:t>
      </w:r>
      <w:r w:rsidRPr="002D3917">
        <w:tab/>
        <w:t>if this is the first PSCell entry for the current PCell since entering the current PCell in RRC_CONNECTED:</w:t>
      </w:r>
    </w:p>
    <w:p w14:paraId="387E909F" w14:textId="77777777" w:rsidR="00FB0F41" w:rsidRPr="002D3917" w:rsidRDefault="00FB0F41" w:rsidP="00FB0F41">
      <w:pPr>
        <w:pStyle w:val="B5"/>
      </w:pPr>
      <w:r w:rsidRPr="002D3917">
        <w:t>5&gt;</w:t>
      </w:r>
      <w:r w:rsidRPr="002D3917">
        <w:tab/>
        <w:t>include the entry as the time spent with no PSCell since entering the current PCell in RRC_CONNECTED;</w:t>
      </w:r>
    </w:p>
    <w:p w14:paraId="6A7F040B" w14:textId="77777777" w:rsidR="00FB0F41" w:rsidRPr="002D3917" w:rsidRDefault="00FB0F41" w:rsidP="00FB0F41">
      <w:pPr>
        <w:pStyle w:val="B4"/>
        <w:rPr>
          <w:strike/>
        </w:rPr>
      </w:pPr>
      <w:r w:rsidRPr="002D3917">
        <w:t>4&gt;</w:t>
      </w:r>
      <w:r w:rsidRPr="002D3917">
        <w:tab/>
        <w:t>else:</w:t>
      </w:r>
    </w:p>
    <w:p w14:paraId="25CB037F" w14:textId="77777777" w:rsidR="00FB0F41" w:rsidRPr="002D3917" w:rsidRDefault="00FB0F41" w:rsidP="00FB0F41">
      <w:pPr>
        <w:pStyle w:val="B5"/>
      </w:pPr>
      <w:r w:rsidRPr="002D3917">
        <w:t>5&gt;</w:t>
      </w:r>
      <w:r w:rsidRPr="002D3917">
        <w:tab/>
        <w:t>include the time spent with no PSCell since last PSCell release since entering the current PCell in RRC_CONNECTED;</w:t>
      </w:r>
    </w:p>
    <w:p w14:paraId="7851EF62" w14:textId="77777777" w:rsidR="00FB0F41" w:rsidRPr="002D3917" w:rsidRDefault="00FB0F41" w:rsidP="00FB0F41">
      <w:pPr>
        <w:pStyle w:val="B1"/>
      </w:pPr>
      <w:r w:rsidRPr="002D3917">
        <w:t>1&gt;</w:t>
      </w:r>
      <w:r w:rsidRPr="002D3917">
        <w:tab/>
        <w:t>If the UE supports PSCell mobility history information and upon change, or release of a PSCell while being connected to the current PCell:</w:t>
      </w:r>
    </w:p>
    <w:p w14:paraId="7A59710B"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5452A94F"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360E59"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ED12D38"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9C0A2B9" w14:textId="77777777" w:rsidR="00FB0F41" w:rsidRPr="002D3917" w:rsidRDefault="00FB0F41" w:rsidP="00FB0F41">
      <w:pPr>
        <w:pStyle w:val="B3"/>
      </w:pPr>
      <w:r w:rsidRPr="002D3917">
        <w:t>3&gt;</w:t>
      </w:r>
      <w:r w:rsidRPr="002D3917">
        <w:tab/>
        <w:t>else:</w:t>
      </w:r>
    </w:p>
    <w:p w14:paraId="1E2F7AD6"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1E881F3D" w14:textId="77777777" w:rsidR="00FB0F41" w:rsidRPr="002D3917" w:rsidRDefault="00FB0F41" w:rsidP="00FB0F41">
      <w:pPr>
        <w:pStyle w:val="B2"/>
      </w:pPr>
      <w:r w:rsidRPr="002D3917">
        <w:t>2&gt;</w:t>
      </w:r>
      <w:r w:rsidRPr="002D3917">
        <w:tab/>
        <w:t>for the included entry:</w:t>
      </w:r>
    </w:p>
    <w:p w14:paraId="6723232D" w14:textId="77777777" w:rsidR="00FB0F41" w:rsidRPr="002D3917" w:rsidRDefault="00FB0F41" w:rsidP="00FB0F41">
      <w:pPr>
        <w:pStyle w:val="B3"/>
        <w:ind w:left="1134"/>
        <w:rPr>
          <w:rFonts w:ascii="Calibri" w:hAnsi="Calibri" w:cs="Calibri"/>
        </w:rPr>
      </w:pPr>
      <w:r w:rsidRPr="002D3917">
        <w:t>3&gt;</w:t>
      </w:r>
      <w:r w:rsidRPr="002D3917">
        <w:tab/>
        <w:t>if the global cell identity of the previous PSCell is available:</w:t>
      </w:r>
    </w:p>
    <w:p w14:paraId="4A096225" w14:textId="77777777" w:rsidR="00FB0F41" w:rsidRPr="002D3917" w:rsidRDefault="00FB0F41" w:rsidP="00FB0F41">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6506F563" w14:textId="77777777" w:rsidR="00FB0F41" w:rsidRPr="002D3917" w:rsidRDefault="00FB0F41" w:rsidP="00FB0F41">
      <w:pPr>
        <w:pStyle w:val="B3"/>
        <w:ind w:left="1134"/>
      </w:pPr>
      <w:r w:rsidRPr="002D3917">
        <w:t>3&gt;</w:t>
      </w:r>
      <w:r w:rsidRPr="002D3917">
        <w:tab/>
        <w:t>else:</w:t>
      </w:r>
    </w:p>
    <w:p w14:paraId="5700CFE6" w14:textId="77777777" w:rsidR="00FB0F41" w:rsidRPr="002D3917" w:rsidRDefault="00FB0F41" w:rsidP="00FB0F41">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55348AD6"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5BBF1D3D" w14:textId="77777777" w:rsidR="00FB0F41" w:rsidRPr="002D3917" w:rsidRDefault="00FB0F41" w:rsidP="00FB0F41">
      <w:pPr>
        <w:pStyle w:val="B1"/>
      </w:pPr>
      <w:r w:rsidRPr="002D3917">
        <w:t>1&gt;</w:t>
      </w:r>
      <w:r w:rsidRPr="002D3917">
        <w:tab/>
        <w:t xml:space="preserve">Upon change of suitable cell, consisting of PCell in RRC_CONNECTED </w:t>
      </w:r>
      <w:r w:rsidRPr="002D3917">
        <w:rPr>
          <w:lang w:eastAsia="zh-CN"/>
        </w:rPr>
        <w:t>(</w:t>
      </w:r>
      <w:r w:rsidRPr="002D3917">
        <w:t>for NR or E-UTRA cell</w:t>
      </w:r>
      <w:r w:rsidRPr="002D3917">
        <w:rPr>
          <w:lang w:eastAsia="zh-CN"/>
        </w:rPr>
        <w:t xml:space="preserve">) </w:t>
      </w:r>
      <w:r w:rsidRPr="002D3917">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DD1A3C5" w14:textId="77777777" w:rsidR="00FB0F41" w:rsidRPr="002D3917" w:rsidRDefault="00FB0F41" w:rsidP="00FB0F41">
      <w:pPr>
        <w:pStyle w:val="B2"/>
        <w:rPr>
          <w:i/>
          <w:iCs/>
        </w:rPr>
      </w:pPr>
      <w:r w:rsidRPr="002D3917">
        <w:t>2&gt;</w:t>
      </w:r>
      <w:r w:rsidRPr="002D3917">
        <w:tab/>
        <w:t xml:space="preserve">include an entry in </w:t>
      </w:r>
      <w:r w:rsidRPr="002D3917">
        <w:rPr>
          <w:i/>
          <w:iCs/>
        </w:rPr>
        <w:t>visitedCellInfoList</w:t>
      </w:r>
      <w:r w:rsidRPr="002D3917">
        <w:t xml:space="preserve"> of the variable </w:t>
      </w:r>
      <w:r w:rsidRPr="002D3917">
        <w:rPr>
          <w:i/>
          <w:iCs/>
        </w:rPr>
        <w:t>VarMobilityHistoryReport</w:t>
      </w:r>
      <w:r w:rsidRPr="002D3917">
        <w:t xml:space="preserve"> possibly after removing the oldest entry, if necessary, according to following</w:t>
      </w:r>
      <w:r w:rsidRPr="002D3917">
        <w:rPr>
          <w:i/>
          <w:iCs/>
        </w:rPr>
        <w:t>:</w:t>
      </w:r>
    </w:p>
    <w:p w14:paraId="7E84AB02" w14:textId="77777777" w:rsidR="00FB0F41" w:rsidRPr="002D3917" w:rsidRDefault="00FB0F41" w:rsidP="00FB0F41">
      <w:pPr>
        <w:pStyle w:val="B3"/>
        <w:rPr>
          <w:rFonts w:ascii="Calibri" w:hAnsi="Calibri" w:cs="Calibri"/>
        </w:rPr>
      </w:pPr>
      <w:r w:rsidRPr="002D3917">
        <w:t>3&gt;</w:t>
      </w:r>
      <w:r w:rsidRPr="002D3917">
        <w:tab/>
        <w:t>if the global cell identity of the previous PCell/serving cell is available:</w:t>
      </w:r>
    </w:p>
    <w:p w14:paraId="42A161E3" w14:textId="77777777" w:rsidR="00FB0F41" w:rsidRPr="002D3917" w:rsidRDefault="00FB0F41" w:rsidP="00FB0F4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44352C8A" w14:textId="77777777" w:rsidR="00FB0F41" w:rsidRPr="002D3917" w:rsidRDefault="00FB0F41" w:rsidP="00FB0F41">
      <w:pPr>
        <w:pStyle w:val="B3"/>
      </w:pPr>
      <w:r w:rsidRPr="002D3917">
        <w:t>3&gt;</w:t>
      </w:r>
      <w:r w:rsidRPr="002D3917">
        <w:tab/>
        <w:t>else:</w:t>
      </w:r>
    </w:p>
    <w:p w14:paraId="46FA7343" w14:textId="77777777" w:rsidR="00FB0F41" w:rsidRPr="002D3917" w:rsidRDefault="00FB0F41" w:rsidP="00FB0F4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1124B5F9"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4865C2C2" w14:textId="77777777" w:rsidR="00FB0F41" w:rsidRPr="002D3917" w:rsidRDefault="00FB0F41" w:rsidP="00FB0F41">
      <w:pPr>
        <w:pStyle w:val="B3"/>
      </w:pPr>
      <w:r w:rsidRPr="002D3917">
        <w:t>3&gt;</w:t>
      </w:r>
      <w:r w:rsidRPr="002D3917">
        <w:tab/>
        <w:t>if the UE supports PSCell mobility history information and if the UE continues to be connected to the same PSCell during the change of the PCell in RRC_CONNECTED; or</w:t>
      </w:r>
    </w:p>
    <w:p w14:paraId="02ED7A40" w14:textId="77777777" w:rsidR="00FB0F41" w:rsidRPr="002D3917" w:rsidRDefault="00FB0F41" w:rsidP="00FB0F41">
      <w:pPr>
        <w:pStyle w:val="B3"/>
      </w:pPr>
      <w:r w:rsidRPr="002D3917">
        <w:t>3&gt;</w:t>
      </w:r>
      <w:r w:rsidRPr="002D3917">
        <w:tab/>
        <w:t>if the UE supports PSCell mobility history information and if the UE changes PSCell at the same time as the change of the PCell in RRC_CONNECTED; or</w:t>
      </w:r>
    </w:p>
    <w:p w14:paraId="6B77A0B2" w14:textId="77777777" w:rsidR="00FB0F41" w:rsidRPr="002D3917" w:rsidRDefault="00FB0F41" w:rsidP="00FB0F41">
      <w:pPr>
        <w:pStyle w:val="B3"/>
      </w:pPr>
      <w:r w:rsidRPr="002D3917">
        <w:t>3&gt;</w:t>
      </w:r>
      <w:r w:rsidRPr="002D3917">
        <w:tab/>
        <w:t>if the UE supports PSCell mobility history information and if the PSCell is released at the same time as the change of the PCell in RRC_CONNECTED:</w:t>
      </w:r>
    </w:p>
    <w:p w14:paraId="675CB663" w14:textId="77777777" w:rsidR="00FB0F41" w:rsidRPr="002D3917" w:rsidRDefault="00FB0F41" w:rsidP="00FB0F41">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6ACDF01E"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981AE46"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F07AB89"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44CAD90" w14:textId="77777777" w:rsidR="00FB0F41" w:rsidRPr="002D3917" w:rsidRDefault="00FB0F41" w:rsidP="00FB0F41">
      <w:pPr>
        <w:pStyle w:val="B5"/>
      </w:pPr>
      <w:r w:rsidRPr="002D3917">
        <w:t>5&gt;</w:t>
      </w:r>
      <w:r w:rsidRPr="002D3917">
        <w:tab/>
        <w:t>else:</w:t>
      </w:r>
    </w:p>
    <w:p w14:paraId="6CAB64D2"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0647C1A1" w14:textId="77777777" w:rsidR="00FB0F41" w:rsidRPr="002D3917" w:rsidRDefault="00FB0F41" w:rsidP="00FB0F41">
      <w:pPr>
        <w:pStyle w:val="B4"/>
        <w:ind w:left="1420"/>
      </w:pPr>
      <w:r w:rsidRPr="002D3917">
        <w:t>4&gt;</w:t>
      </w:r>
      <w:r w:rsidRPr="002D3917">
        <w:tab/>
        <w:t>for the included entry:</w:t>
      </w:r>
    </w:p>
    <w:p w14:paraId="09DC025A" w14:textId="77777777" w:rsidR="00FB0F41" w:rsidRPr="002D3917" w:rsidRDefault="00FB0F41" w:rsidP="00FB0F41">
      <w:pPr>
        <w:pStyle w:val="B5"/>
      </w:pPr>
      <w:r w:rsidRPr="002D3917">
        <w:t>5&gt;</w:t>
      </w:r>
      <w:r w:rsidRPr="002D3917">
        <w:tab/>
        <w:t>if the global cell identity of the PSCell (in case the UE continues to be connected to the same PSCell) or the previous PSCell (in case the UE changes PSCell, or in case PSCell is released) is available:</w:t>
      </w:r>
    </w:p>
    <w:p w14:paraId="5852E766" w14:textId="77777777" w:rsidR="00FB0F41" w:rsidRPr="002D3917" w:rsidRDefault="00FB0F41" w:rsidP="00FB0F41">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7F841070" w14:textId="77777777" w:rsidR="00FB0F41" w:rsidRPr="002D3917" w:rsidRDefault="00FB0F41" w:rsidP="00FB0F41">
      <w:pPr>
        <w:pStyle w:val="B5"/>
      </w:pPr>
      <w:r w:rsidRPr="002D3917">
        <w:t>5&gt;</w:t>
      </w:r>
      <w:r w:rsidRPr="002D3917">
        <w:tab/>
        <w:t>else:</w:t>
      </w:r>
    </w:p>
    <w:p w14:paraId="08779778" w14:textId="77777777" w:rsidR="00FB0F41" w:rsidRPr="002D3917" w:rsidRDefault="00FB0F41" w:rsidP="00FB0F41">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6EFA96F4" w14:textId="77777777" w:rsidR="00FB0F41" w:rsidRPr="002D3917" w:rsidRDefault="00FB0F41" w:rsidP="00FB0F41">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1E7E0FF8" w14:textId="77777777" w:rsidR="00FB0F41" w:rsidRPr="002D3917" w:rsidRDefault="00FB0F41" w:rsidP="00FB0F41">
      <w:pPr>
        <w:pStyle w:val="B4"/>
        <w:ind w:left="1136"/>
      </w:pPr>
      <w:r w:rsidRPr="002D3917">
        <w:t>3&gt;</w:t>
      </w:r>
      <w:r w:rsidRPr="002D3917">
        <w:tab/>
        <w:t>if the UE supports PSCell mobility history information and if the UE was not configured with a PSCell at the time of change of PCell in RRC_CONNECTED:</w:t>
      </w:r>
    </w:p>
    <w:p w14:paraId="65376459" w14:textId="77777777" w:rsidR="00FB0F41" w:rsidRPr="002D3917" w:rsidRDefault="00FB0F41" w:rsidP="00FB0F41">
      <w:pPr>
        <w:pStyle w:val="B5"/>
        <w:ind w:left="1420"/>
      </w:pPr>
      <w:r w:rsidRPr="002D3917">
        <w:lastRenderedPageBreak/>
        <w:t>4&gt;</w:t>
      </w:r>
      <w:r w:rsidRPr="002D3917">
        <w:tab/>
        <w:t xml:space="preserve">include an entry in </w:t>
      </w:r>
      <w:r w:rsidRPr="002D3917">
        <w:rPr>
          <w:i/>
          <w:iCs/>
        </w:rPr>
        <w:t>visitedPSCellInfoList</w:t>
      </w:r>
      <w:r w:rsidRPr="002D3917">
        <w:t xml:space="preserve"> after performing the following, if necessary;</w:t>
      </w:r>
    </w:p>
    <w:p w14:paraId="1911A092"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5449CCA4"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2E3C93FC"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505ED4E" w14:textId="77777777" w:rsidR="00FB0F41" w:rsidRPr="002D3917" w:rsidRDefault="00FB0F41" w:rsidP="00FB0F41">
      <w:pPr>
        <w:pStyle w:val="B5"/>
      </w:pPr>
      <w:r w:rsidRPr="002D3917">
        <w:t>5&gt;</w:t>
      </w:r>
      <w:r w:rsidRPr="002D3917">
        <w:tab/>
        <w:t>else:</w:t>
      </w:r>
    </w:p>
    <w:p w14:paraId="2F6DC378"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20F0AF48" w14:textId="77777777" w:rsidR="00FB0F41" w:rsidRPr="002D3917" w:rsidRDefault="00FB0F41" w:rsidP="00FB0F41">
      <w:pPr>
        <w:pStyle w:val="B4"/>
      </w:pPr>
      <w:r w:rsidRPr="002D3917">
        <w:t>4&gt;</w:t>
      </w:r>
      <w:r w:rsidRPr="002D3917">
        <w:tab/>
        <w:t>for the included entry:</w:t>
      </w:r>
    </w:p>
    <w:p w14:paraId="4C812B15" w14:textId="77777777" w:rsidR="00FB0F41" w:rsidRPr="002D3917" w:rsidRDefault="00FB0F41" w:rsidP="00FB0F41">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25E9AE0" w14:textId="77777777" w:rsidR="00FB0F41" w:rsidRPr="002D3917" w:rsidRDefault="00FB0F41" w:rsidP="00FB0F41">
      <w:pPr>
        <w:pStyle w:val="B5"/>
        <w:ind w:left="1986"/>
      </w:pPr>
      <w:r w:rsidRPr="002D3917">
        <w:t>6&gt;</w:t>
      </w:r>
      <w:r w:rsidRPr="002D3917">
        <w:tab/>
        <w:t>if the UE experienced a PSCell release since entering the previous PCell in RRC_CONNECTED:</w:t>
      </w:r>
    </w:p>
    <w:p w14:paraId="52683979" w14:textId="77777777" w:rsidR="00FB0F41" w:rsidRPr="002D3917" w:rsidRDefault="00FB0F41" w:rsidP="00FB0F41">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0371B658" w14:textId="77777777" w:rsidR="00FB0F41" w:rsidRPr="002D3917" w:rsidRDefault="00FB0F41" w:rsidP="00FB0F41">
      <w:pPr>
        <w:pStyle w:val="B6"/>
        <w:rPr>
          <w:lang w:val="en-GB"/>
        </w:rPr>
      </w:pPr>
      <w:r w:rsidRPr="002D3917">
        <w:rPr>
          <w:lang w:val="en-GB"/>
        </w:rPr>
        <w:t>6&gt;</w:t>
      </w:r>
      <w:r w:rsidRPr="002D3917">
        <w:rPr>
          <w:lang w:val="en-GB"/>
        </w:rPr>
        <w:tab/>
        <w:t>else:</w:t>
      </w:r>
    </w:p>
    <w:p w14:paraId="3C6D0A36" w14:textId="77777777" w:rsidR="00FB0F41" w:rsidRPr="002D3917" w:rsidRDefault="00FB0F41" w:rsidP="00FB0F41">
      <w:pPr>
        <w:pStyle w:val="B7"/>
        <w:rPr>
          <w:lang w:val="en-GB"/>
        </w:rPr>
      </w:pPr>
      <w:r w:rsidRPr="002D3917">
        <w:rPr>
          <w:lang w:val="en-GB"/>
        </w:rPr>
        <w:t>7&gt;</w:t>
      </w:r>
      <w:r w:rsidRPr="002D3917">
        <w:rPr>
          <w:lang w:val="en-GB"/>
        </w:rPr>
        <w:tab/>
        <w:t>include the time spent with no PSCell since entering the previous PCell in RRC_CONNECTED;</w:t>
      </w:r>
    </w:p>
    <w:p w14:paraId="3E2D94F5" w14:textId="77777777" w:rsidR="00FB0F41" w:rsidRPr="002D3917" w:rsidRDefault="00FB0F41" w:rsidP="00FB0F41">
      <w:pPr>
        <w:pStyle w:val="B4"/>
        <w:ind w:left="1136"/>
      </w:pPr>
      <w:r w:rsidRPr="002D3917">
        <w:t>3&gt;</w:t>
      </w:r>
      <w:r w:rsidRPr="002D3917">
        <w:tab/>
        <w:t xml:space="preserve">if the UE supports PSCell mobility history information and if </w:t>
      </w:r>
      <w:r w:rsidRPr="002D3917">
        <w:rPr>
          <w:i/>
          <w:iCs/>
        </w:rPr>
        <w:t>visitedPSCellInfoList</w:t>
      </w:r>
      <w:r w:rsidRPr="002D3917">
        <w:t xml:space="preserve"> exists in </w:t>
      </w:r>
      <w:r w:rsidRPr="002D3917">
        <w:rPr>
          <w:i/>
          <w:iCs/>
        </w:rPr>
        <w:t>VarMobilityHistoryReport</w:t>
      </w:r>
      <w:r w:rsidRPr="002D3917">
        <w:t>:</w:t>
      </w:r>
    </w:p>
    <w:p w14:paraId="75B83E96" w14:textId="77777777" w:rsidR="00FB0F41" w:rsidRPr="002D3917" w:rsidRDefault="00FB0F41" w:rsidP="00FB0F41">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in the </w:t>
      </w:r>
      <w:r w:rsidRPr="002D3917">
        <w:rPr>
          <w:i/>
          <w:iCs/>
        </w:rPr>
        <w:t>visitedPSCellInfoListReport</w:t>
      </w:r>
      <w:r w:rsidRPr="002D3917">
        <w:t xml:space="preserve"> within the entry of the </w:t>
      </w:r>
      <w:r w:rsidRPr="002D3917">
        <w:rPr>
          <w:i/>
          <w:iCs/>
        </w:rPr>
        <w:t>visitedCellInfoList</w:t>
      </w:r>
      <w:r w:rsidRPr="002D3917">
        <w:t xml:space="preserve"> associated to the latest PCell entry;</w:t>
      </w:r>
    </w:p>
    <w:p w14:paraId="3845FA8D" w14:textId="77777777" w:rsidR="00FB0F41" w:rsidRPr="002D3917" w:rsidRDefault="00FB0F41" w:rsidP="00FB0F41">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6FA9C903" w14:textId="77777777" w:rsidR="00FB0F41" w:rsidRPr="002D3917" w:rsidRDefault="00FB0F41" w:rsidP="00FB0F41">
      <w:pPr>
        <w:pStyle w:val="B1"/>
      </w:pPr>
      <w:r w:rsidRPr="002D3917">
        <w:t>1&gt;</w:t>
      </w:r>
      <w:r w:rsidRPr="002D3917">
        <w:tab/>
        <w:t>if the UE supports PSCell mobility history information and upon entering 'camped normally' state in NR (in RRC_IDLE or RRC_INACTIVE) or E-UTRA (in RRC_IDLE) while previously in RRC_CONNECTED state NR or LTE while not connected to a PSCell:</w:t>
      </w:r>
    </w:p>
    <w:p w14:paraId="5F917777" w14:textId="77777777" w:rsidR="00FB0F41" w:rsidRPr="002D3917" w:rsidRDefault="00FB0F41" w:rsidP="00FB0F41">
      <w:pPr>
        <w:pStyle w:val="B5"/>
        <w:ind w:left="850" w:hanging="283"/>
      </w:pPr>
      <w:r w:rsidRPr="002D3917">
        <w:t>2&gt;</w:t>
      </w:r>
      <w:r w:rsidRPr="002D3917">
        <w:tab/>
        <w:t xml:space="preserve">include an entry in </w:t>
      </w:r>
      <w:r w:rsidRPr="002D3917">
        <w:rPr>
          <w:i/>
          <w:iCs/>
        </w:rPr>
        <w:t>visitedPSCellInfoList</w:t>
      </w:r>
      <w:r w:rsidRPr="002D3917">
        <w:t xml:space="preserve"> after performing the following, if necessary;</w:t>
      </w:r>
    </w:p>
    <w:p w14:paraId="6AA10857"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EC9D1F7"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5F88BAD5"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1B746FDF" w14:textId="77777777" w:rsidR="00FB0F41" w:rsidRPr="002D3917" w:rsidRDefault="00FB0F41" w:rsidP="00FB0F41">
      <w:pPr>
        <w:pStyle w:val="B3"/>
      </w:pPr>
      <w:r w:rsidRPr="002D3917">
        <w:t>3&gt;</w:t>
      </w:r>
      <w:r w:rsidRPr="002D3917">
        <w:tab/>
        <w:t>else:</w:t>
      </w:r>
    </w:p>
    <w:p w14:paraId="5CF48677"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BD775DF" w14:textId="77777777" w:rsidR="00FB0F41" w:rsidRPr="002D3917" w:rsidRDefault="00FB0F41" w:rsidP="00FB0F41">
      <w:pPr>
        <w:pStyle w:val="B2"/>
      </w:pPr>
      <w:r w:rsidRPr="002D3917">
        <w:t>2&gt;</w:t>
      </w:r>
      <w:r w:rsidRPr="002D3917">
        <w:tab/>
        <w:t>for the included entry:</w:t>
      </w:r>
    </w:p>
    <w:p w14:paraId="03D1C268" w14:textId="77777777" w:rsidR="00FB0F41" w:rsidRPr="002D3917" w:rsidRDefault="00FB0F41" w:rsidP="00FB0F41">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211BD3D1" w14:textId="77777777" w:rsidR="00FB0F41" w:rsidRPr="002D3917" w:rsidRDefault="00FB0F41" w:rsidP="00FB0F41">
      <w:pPr>
        <w:pStyle w:val="B4"/>
      </w:pPr>
      <w:r w:rsidRPr="002D3917">
        <w:t>4&gt;</w:t>
      </w:r>
      <w:r w:rsidRPr="002D3917">
        <w:tab/>
        <w:t>if the UE experienced a PSCell release since entering the current PCell in RRC_CONNECTED:</w:t>
      </w:r>
    </w:p>
    <w:p w14:paraId="4399D011" w14:textId="77777777" w:rsidR="00FB0F41" w:rsidRPr="002D3917" w:rsidRDefault="00FB0F41" w:rsidP="00FB0F41">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p>
    <w:p w14:paraId="7ECFFF87" w14:textId="77777777" w:rsidR="00FB0F41" w:rsidRPr="002D3917" w:rsidRDefault="00FB0F41" w:rsidP="00FB0F41">
      <w:pPr>
        <w:pStyle w:val="B4"/>
      </w:pPr>
      <w:r w:rsidRPr="002D3917">
        <w:t>4&gt;</w:t>
      </w:r>
      <w:r w:rsidRPr="002D3917">
        <w:tab/>
        <w:t>else:</w:t>
      </w:r>
    </w:p>
    <w:p w14:paraId="0C8AD8B4" w14:textId="77777777" w:rsidR="00FB0F41" w:rsidRPr="002D3917" w:rsidRDefault="00FB0F41" w:rsidP="00FB0F41">
      <w:pPr>
        <w:pStyle w:val="B5"/>
      </w:pPr>
      <w:r w:rsidRPr="002D3917">
        <w:t>5&gt;</w:t>
      </w:r>
      <w:r w:rsidRPr="002D3917">
        <w:tab/>
        <w:t>include the time spent with no PSCell since entering the current PCell in RRC_CONNECTED;</w:t>
      </w:r>
    </w:p>
    <w:p w14:paraId="45A83234" w14:textId="77777777" w:rsidR="00FB0F41" w:rsidRPr="002D3917" w:rsidRDefault="00FB0F41" w:rsidP="00FB0F41">
      <w:pPr>
        <w:pStyle w:val="B1"/>
      </w:pPr>
      <w:r w:rsidRPr="002D3917">
        <w:t>1&gt;</w:t>
      </w:r>
      <w:r w:rsidRPr="002D3917">
        <w:tab/>
        <w:t>upon entering 'camped normally' state in NR (in RRC_IDLE or RRC_INACTIVE) or E-UTRA (in RRC_IDLE) while previously in 'any cell selection' state or 'camped on any cell' state in NR or LTE:</w:t>
      </w:r>
    </w:p>
    <w:p w14:paraId="609AD34C" w14:textId="77777777" w:rsidR="00FB0F41" w:rsidRPr="002D3917" w:rsidRDefault="00FB0F41" w:rsidP="00FB0F4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2EA905B8"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254D2808" w14:textId="77777777" w:rsidR="00FB0F41" w:rsidRPr="002D3917" w:rsidRDefault="00FB0F41" w:rsidP="00FB0F41">
      <w:pPr>
        <w:pStyle w:val="Heading4"/>
      </w:pPr>
      <w:bookmarkStart w:id="807" w:name="_Toc171467452"/>
      <w:bookmarkStart w:id="808" w:name="_Toc60776993"/>
      <w:r w:rsidRPr="002D3917">
        <w:t>5.7.9.3</w:t>
      </w:r>
      <w:r w:rsidRPr="002D3917">
        <w:tab/>
        <w:t>Release of Mobility History Information</w:t>
      </w:r>
      <w:bookmarkEnd w:id="807"/>
    </w:p>
    <w:p w14:paraId="1C0579A0" w14:textId="77777777" w:rsidR="00FB0F41" w:rsidRPr="002D3917" w:rsidRDefault="00FB0F41" w:rsidP="00FB0F41">
      <w:r w:rsidRPr="002D3917">
        <w:t>If the UE supports storage of mobility history information, the UE shall:</w:t>
      </w:r>
    </w:p>
    <w:p w14:paraId="1917A3E1" w14:textId="77777777" w:rsidR="00FB0F41" w:rsidRPr="002D3917" w:rsidRDefault="00FB0F41" w:rsidP="00FB0F41">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 xml:space="preserve">upon deregistration from the network </w:t>
      </w:r>
      <w:r w:rsidRPr="002D3917">
        <w:t xml:space="preserve">as specified in </w:t>
      </w:r>
      <w:r w:rsidRPr="002D3917">
        <w:rPr>
          <w:lang w:eastAsia="x-none"/>
        </w:rPr>
        <w:t>TS 23.502</w:t>
      </w:r>
      <w:r w:rsidRPr="002D3917">
        <w:t xml:space="preserve"> [43].</w:t>
      </w:r>
    </w:p>
    <w:p w14:paraId="3AF69D6B" w14:textId="77777777" w:rsidR="00FB0F41" w:rsidRPr="002D3917" w:rsidRDefault="00FB0F41" w:rsidP="00FB0F41">
      <w:pPr>
        <w:pStyle w:val="Heading3"/>
      </w:pPr>
      <w:bookmarkStart w:id="809" w:name="_Toc171467453"/>
      <w:r w:rsidRPr="002D3917">
        <w:t>5.7.10</w:t>
      </w:r>
      <w:r w:rsidRPr="002D3917">
        <w:tab/>
        <w:t>UE Information</w:t>
      </w:r>
      <w:bookmarkEnd w:id="808"/>
      <w:bookmarkEnd w:id="809"/>
    </w:p>
    <w:p w14:paraId="2201F1EE" w14:textId="77777777" w:rsidR="00FB0F41" w:rsidRPr="002D3917" w:rsidRDefault="00FB0F41" w:rsidP="00FB0F41">
      <w:pPr>
        <w:pStyle w:val="Heading4"/>
      </w:pPr>
      <w:bookmarkStart w:id="810" w:name="_Toc60776994"/>
      <w:bookmarkStart w:id="811" w:name="_Toc171467454"/>
      <w:r w:rsidRPr="002D3917">
        <w:t>5.7.10.1</w:t>
      </w:r>
      <w:r w:rsidRPr="002D3917">
        <w:tab/>
        <w:t>General</w:t>
      </w:r>
      <w:bookmarkEnd w:id="810"/>
      <w:bookmarkEnd w:id="811"/>
    </w:p>
    <w:p w14:paraId="3FAB0C0E" w14:textId="77777777" w:rsidR="00FB0F41" w:rsidRPr="002D3917" w:rsidRDefault="00FB0F41" w:rsidP="00FB0F41">
      <w:pPr>
        <w:pStyle w:val="TH"/>
      </w:pPr>
      <w:r w:rsidRPr="002D3917">
        <w:object w:dxaOrig="3900" w:dyaOrig="2055" w14:anchorId="50639118">
          <v:shape id="_x0000_i1069" type="#_x0000_t75" style="width:246.5pt;height:130pt" o:ole="">
            <v:imagedata r:id="rId105" o:title=""/>
          </v:shape>
          <o:OLEObject Type="Embed" ProgID="Mscgen.Chart" ShapeID="_x0000_i1069" DrawAspect="Content" ObjectID="_1786285190" r:id="rId106"/>
        </w:object>
      </w:r>
    </w:p>
    <w:p w14:paraId="1FFA51B3" w14:textId="77777777" w:rsidR="00FB0F41" w:rsidRPr="002D3917" w:rsidRDefault="00FB0F41" w:rsidP="00FB0F41">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611D06FC" w14:textId="77777777" w:rsidR="00FB0F41" w:rsidRPr="002D3917" w:rsidRDefault="00FB0F41" w:rsidP="00FB0F41">
      <w:r w:rsidRPr="002D3917">
        <w:t xml:space="preserve">The UE information procedure is used by </w:t>
      </w:r>
      <w:r w:rsidRPr="002D3917">
        <w:rPr>
          <w:lang w:eastAsia="zh-CN"/>
        </w:rPr>
        <w:t>the network</w:t>
      </w:r>
      <w:r w:rsidRPr="002D3917">
        <w:t xml:space="preserve"> to request the UE to report information.</w:t>
      </w:r>
    </w:p>
    <w:p w14:paraId="31A1CBE9" w14:textId="77777777" w:rsidR="00FB0F41" w:rsidRPr="002D3917" w:rsidRDefault="00FB0F41" w:rsidP="00FB0F41">
      <w:pPr>
        <w:pStyle w:val="Heading4"/>
      </w:pPr>
      <w:bookmarkStart w:id="812" w:name="_Toc60776995"/>
      <w:bookmarkStart w:id="813" w:name="_Toc171467455"/>
      <w:r w:rsidRPr="002D3917">
        <w:t>5.7.10.2</w:t>
      </w:r>
      <w:r w:rsidRPr="002D3917">
        <w:tab/>
        <w:t>Initiation</w:t>
      </w:r>
      <w:bookmarkEnd w:id="812"/>
      <w:bookmarkEnd w:id="813"/>
    </w:p>
    <w:p w14:paraId="271885BC" w14:textId="77777777" w:rsidR="00FB0F41" w:rsidRPr="002D3917" w:rsidRDefault="00FB0F41" w:rsidP="00FB0F4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72CF39D6" w14:textId="77777777" w:rsidR="00FB0F41" w:rsidRPr="002D3917" w:rsidRDefault="00FB0F41" w:rsidP="00FB0F41">
      <w:pPr>
        <w:pStyle w:val="Heading4"/>
      </w:pPr>
      <w:bookmarkStart w:id="814" w:name="_Toc60776996"/>
      <w:bookmarkStart w:id="815"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14"/>
      <w:bookmarkEnd w:id="815"/>
    </w:p>
    <w:p w14:paraId="12EABDF5" w14:textId="77777777" w:rsidR="00FB0F41" w:rsidRPr="002D3917" w:rsidRDefault="00FB0F41" w:rsidP="00FB0F4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5286132E" w14:textId="77777777" w:rsidR="00FB0F41" w:rsidRPr="002D3917" w:rsidRDefault="00FB0F41" w:rsidP="00FB0F4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7C9AA7DF"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UEInformationRequest</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5426FFE2" w14:textId="77777777" w:rsidR="00FB0F41" w:rsidRPr="002D3917" w:rsidRDefault="00FB0F41" w:rsidP="00FB0F41">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77337443"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0C003584"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7F11B023" w14:textId="77777777" w:rsidR="00FB0F41" w:rsidRPr="002D3917" w:rsidRDefault="00FB0F41" w:rsidP="00FB0F41">
      <w:pPr>
        <w:pStyle w:val="B2"/>
      </w:pPr>
      <w:r w:rsidRPr="002D3917">
        <w:t>2&gt;</w:t>
      </w:r>
      <w:r w:rsidRPr="002D3917">
        <w:tab/>
        <w:t>else:</w:t>
      </w:r>
    </w:p>
    <w:p w14:paraId="649F2ED7" w14:textId="77777777" w:rsidR="00FB0F41" w:rsidRPr="002D3917" w:rsidRDefault="00FB0F41" w:rsidP="00FB0F41">
      <w:pPr>
        <w:pStyle w:val="B3"/>
        <w:rPr>
          <w:iCs/>
        </w:rPr>
      </w:pPr>
      <w:r w:rsidRPr="002D3917">
        <w:t>3&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t>, if available</w:t>
      </w:r>
      <w:r w:rsidRPr="002D3917">
        <w:rPr>
          <w:iCs/>
        </w:rPr>
        <w:t>;</w:t>
      </w:r>
    </w:p>
    <w:p w14:paraId="49D4DF52" w14:textId="77777777" w:rsidR="00FB0F41" w:rsidRPr="002D3917" w:rsidRDefault="00FB0F41" w:rsidP="00FB0F41">
      <w:pPr>
        <w:pStyle w:val="B3"/>
        <w:rPr>
          <w:iCs/>
        </w:rPr>
      </w:pPr>
      <w:r w:rsidRPr="002D3917">
        <w:lastRenderedPageBreak/>
        <w:t>3&gt;</w:t>
      </w:r>
      <w:r w:rsidRPr="002D3917">
        <w:tab/>
        <w:t xml:space="preserve">set the </w:t>
      </w:r>
      <w:r w:rsidRPr="002D3917">
        <w:rPr>
          <w:i/>
          <w:iCs/>
        </w:rPr>
        <w:t>measResultIdleNR</w:t>
      </w:r>
      <w:r w:rsidRPr="002D3917">
        <w:t xml:space="preserve"> in the </w:t>
      </w:r>
      <w:r w:rsidRPr="002D3917">
        <w:rPr>
          <w:i/>
          <w:iCs/>
        </w:rPr>
        <w:t>UEInformationRespons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r w:rsidRPr="002D3917">
        <w:rPr>
          <w:iCs/>
        </w:rPr>
        <w:t>;</w:t>
      </w:r>
    </w:p>
    <w:p w14:paraId="0688383D"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32E241C5" w14:textId="77777777" w:rsidR="00FB0F41" w:rsidRPr="002D3917" w:rsidRDefault="00FB0F41" w:rsidP="00FB0F41">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2D01F297"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 xml:space="preserve">UEInformationRequest </w:t>
      </w:r>
      <w:r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3EC46465"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0F4C52DB"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valid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rPr>
          <w:iCs/>
        </w:rPr>
        <w:t xml:space="preserve"> 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iCs/>
        </w:rPr>
        <w:t>VarMeasReselectionConfig</w:t>
      </w:r>
      <w:r w:rsidRPr="002D3917">
        <w:rPr>
          <w:i/>
        </w:rPr>
        <w:t xml:space="preserve"> </w:t>
      </w:r>
      <w:r w:rsidRPr="002D3917">
        <w:rPr>
          <w:iCs/>
        </w:rPr>
        <w:t>for each reported measurement</w:t>
      </w:r>
      <w:r w:rsidRPr="002D3917">
        <w:t>;</w:t>
      </w:r>
    </w:p>
    <w:p w14:paraId="7E135F11" w14:textId="77777777" w:rsidR="00FB0F41" w:rsidRPr="002D3917" w:rsidRDefault="00FB0F41" w:rsidP="00FB0F41">
      <w:pPr>
        <w:pStyle w:val="B3"/>
      </w:pPr>
      <w:r w:rsidRPr="002D3917">
        <w:t>3&gt; else:</w:t>
      </w:r>
    </w:p>
    <w:p w14:paraId="48330244"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67EAC48A" w14:textId="77777777" w:rsidR="00FB0F41" w:rsidRPr="002D3917" w:rsidRDefault="00FB0F41" w:rsidP="00FB0F41">
      <w:pPr>
        <w:pStyle w:val="B2"/>
      </w:pPr>
      <w:r w:rsidRPr="002D3917">
        <w:t>2&gt;</w:t>
      </w:r>
      <w:r w:rsidRPr="002D3917">
        <w:tab/>
        <w:t>else:</w:t>
      </w:r>
    </w:p>
    <w:p w14:paraId="3482DA2B"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1AF87D03"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t>;</w:t>
      </w:r>
    </w:p>
    <w:p w14:paraId="49E0AA51" w14:textId="77777777" w:rsidR="00FB0F41" w:rsidRPr="002D3917" w:rsidRDefault="00FB0F41" w:rsidP="00FB0F41">
      <w:pPr>
        <w:pStyle w:val="B3"/>
      </w:pPr>
      <w:r w:rsidRPr="002D3917">
        <w:t>3&gt;</w:t>
      </w:r>
      <w:r w:rsidRPr="002D3917">
        <w:tab/>
        <w:t>else:</w:t>
      </w:r>
    </w:p>
    <w:p w14:paraId="4AF2B12E"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5B83FDB0" w14:textId="77777777" w:rsidR="00FB0F41" w:rsidRPr="002D3917" w:rsidRDefault="00FB0F41" w:rsidP="00FB0F4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rPr>
          <w:iCs/>
        </w:rPr>
        <w:t xml:space="preserve">, or if the current registered SNPN identity is included </w:t>
      </w:r>
      <w:r w:rsidRPr="002D3917">
        <w:rPr>
          <w:rFonts w:eastAsia="SimSun"/>
        </w:rPr>
        <w:t xml:space="preserve">in </w:t>
      </w:r>
      <w:r w:rsidRPr="002D3917">
        <w:rPr>
          <w:rFonts w:eastAsia="SimSun"/>
          <w:i/>
        </w:rPr>
        <w:t>snpn-ConfigID-List</w:t>
      </w:r>
      <w:r w:rsidRPr="002D3917">
        <w:rPr>
          <w:rFonts w:eastAsia="SimSun"/>
        </w:rPr>
        <w:t xml:space="preserve"> stored in </w:t>
      </w:r>
      <w:r w:rsidRPr="002D3917">
        <w:rPr>
          <w:i/>
          <w:iCs/>
        </w:rPr>
        <w:t>VarLogMeasReport</w:t>
      </w:r>
      <w:r w:rsidRPr="002D3917">
        <w:t>:</w:t>
      </w:r>
    </w:p>
    <w:p w14:paraId="71A829D1" w14:textId="77777777" w:rsidR="00FB0F41" w:rsidRPr="002D3917" w:rsidRDefault="00FB0F41" w:rsidP="00FB0F4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B5931CF"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07D8A7D9" w14:textId="77777777" w:rsidR="00FB0F41" w:rsidRPr="002D3917" w:rsidRDefault="00FB0F41" w:rsidP="00FB0F4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1DABD48D" w14:textId="77777777" w:rsidR="00FB0F41" w:rsidRPr="002D3917" w:rsidRDefault="00FB0F41" w:rsidP="00FB0F4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6405D8D9" w14:textId="77777777" w:rsidR="00FB0F41" w:rsidRPr="002D3917" w:rsidRDefault="00FB0F41" w:rsidP="00FB0F4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4F5CDC71"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one or more entries from the</w:t>
      </w:r>
      <w:r w:rsidRPr="002D3917">
        <w:rPr>
          <w:i/>
        </w:rPr>
        <w:t xml:space="preserve"> VarLogMeasReport</w:t>
      </w:r>
      <w:r w:rsidRPr="002D3917">
        <w:rPr>
          <w:lang w:eastAsia="ko-KR"/>
        </w:rPr>
        <w:t xml:space="preserve"> </w:t>
      </w:r>
      <w:r w:rsidRPr="002D3917">
        <w:rPr>
          <w:rFonts w:eastAsia="SimSun"/>
        </w:rPr>
        <w:t xml:space="preserve">starting from the entries logged first, and for each entry of the </w:t>
      </w:r>
      <w:r w:rsidRPr="002D3917">
        <w:rPr>
          <w:i/>
          <w:iCs/>
        </w:rPr>
        <w:t>logMeasInfoList</w:t>
      </w:r>
      <w:r w:rsidRPr="002D3917">
        <w:rPr>
          <w:rFonts w:eastAsia="SimSun"/>
        </w:rPr>
        <w:t xml:space="preserve"> that is included, include all information stored</w:t>
      </w:r>
      <w:r w:rsidRPr="002D3917">
        <w:t xml:space="preserve"> in the corresponding </w:t>
      </w:r>
      <w:r w:rsidRPr="002D3917">
        <w:rPr>
          <w:i/>
          <w:iCs/>
        </w:rPr>
        <w:t>logMeasInfoList</w:t>
      </w:r>
      <w:r w:rsidRPr="002D3917">
        <w:t xml:space="preserve"> </w:t>
      </w:r>
      <w:r w:rsidRPr="002D3917">
        <w:rPr>
          <w:rFonts w:eastAsia="SimSun"/>
        </w:rPr>
        <w:t xml:space="preserve">entry </w:t>
      </w:r>
      <w:r w:rsidRPr="002D3917">
        <w:t xml:space="preserve">in </w:t>
      </w:r>
      <w:r w:rsidRPr="002D3917">
        <w:rPr>
          <w:i/>
        </w:rPr>
        <w:t>VarLogMeasReport</w:t>
      </w:r>
      <w:r w:rsidRPr="002D3917">
        <w:rPr>
          <w:iCs/>
        </w:rPr>
        <w:t>;</w:t>
      </w:r>
    </w:p>
    <w:p w14:paraId="3881AC33" w14:textId="77777777" w:rsidR="00FB0F41" w:rsidRPr="002D3917" w:rsidRDefault="00FB0F41" w:rsidP="00FB0F4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61B7EF80" w14:textId="77777777" w:rsidR="00FB0F41" w:rsidRPr="002D3917" w:rsidRDefault="00FB0F41" w:rsidP="00FB0F4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686BEC92" w14:textId="77777777" w:rsidR="00FB0F41" w:rsidRPr="002D3917" w:rsidRDefault="00FB0F41" w:rsidP="00FB0F41">
      <w:pPr>
        <w:pStyle w:val="B4"/>
      </w:pPr>
      <w:r w:rsidRPr="002D3917">
        <w:t>4&gt;</w:t>
      </w:r>
      <w:r w:rsidRPr="002D3917">
        <w:tab/>
        <w:t xml:space="preserve">if </w:t>
      </w:r>
      <w:r w:rsidRPr="002D3917">
        <w:rPr>
          <w:i/>
        </w:rPr>
        <w:t>bt-LocationInfo</w:t>
      </w:r>
      <w:r w:rsidRPr="002D3917">
        <w:t xml:space="preserve"> is included in </w:t>
      </w:r>
      <w:r w:rsidRPr="002D3917">
        <w:rPr>
          <w:i/>
        </w:rPr>
        <w:t>locationInfo</w:t>
      </w:r>
      <w:r w:rsidRPr="002D3917">
        <w:t xml:space="preserve"> of one or more of the additional logged measurement entries in </w:t>
      </w:r>
      <w:r w:rsidRPr="002D3917">
        <w:rPr>
          <w:i/>
          <w:iCs/>
        </w:rPr>
        <w:t>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0F5F8C89" w14:textId="77777777" w:rsidR="00FB0F41" w:rsidRPr="002D3917" w:rsidRDefault="00FB0F41" w:rsidP="00FB0F41">
      <w:pPr>
        <w:pStyle w:val="B5"/>
        <w:rPr>
          <w:iCs/>
        </w:rPr>
      </w:pPr>
      <w:r w:rsidRPr="002D3917">
        <w:t>5&gt;</w:t>
      </w:r>
      <w:r w:rsidRPr="002D3917">
        <w:tab/>
        <w:t xml:space="preserve">include the </w:t>
      </w:r>
      <w:r w:rsidRPr="002D3917">
        <w:rPr>
          <w:i/>
          <w:iCs/>
        </w:rPr>
        <w:t>logMeasAvailableBT</w:t>
      </w:r>
      <w:r w:rsidRPr="002D3917">
        <w:rPr>
          <w:iCs/>
        </w:rPr>
        <w:t>;</w:t>
      </w:r>
    </w:p>
    <w:p w14:paraId="5F9F2209" w14:textId="77777777" w:rsidR="00FB0F41" w:rsidRPr="002D3917" w:rsidRDefault="00FB0F41" w:rsidP="00FB0F41">
      <w:pPr>
        <w:pStyle w:val="B4"/>
      </w:pPr>
      <w:r w:rsidRPr="002D3917">
        <w:lastRenderedPageBreak/>
        <w:t>4&gt;</w:t>
      </w:r>
      <w:r w:rsidRPr="002D3917">
        <w:tab/>
        <w:t>if</w:t>
      </w:r>
      <w:r w:rsidRPr="002D3917">
        <w:rPr>
          <w:i/>
        </w:rPr>
        <w:t xml:space="preserve"> wlan-LocationInfo</w:t>
      </w:r>
      <w:r w:rsidRPr="002D3917">
        <w:t xml:space="preserve"> is included in </w:t>
      </w:r>
      <w:r w:rsidRPr="002D3917">
        <w:rPr>
          <w:i/>
        </w:rPr>
        <w:t>locationInfo</w:t>
      </w:r>
      <w:r w:rsidRPr="002D3917">
        <w:t xml:space="preserve"> of one or more of the additional logged measurement entries in</w:t>
      </w:r>
      <w:r w:rsidRPr="002D3917">
        <w:rPr>
          <w:i/>
          <w:iCs/>
        </w:rPr>
        <w:t xml:space="preserve"> 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76E98AEF" w14:textId="77777777" w:rsidR="00FB0F41" w:rsidRPr="002D3917" w:rsidRDefault="00FB0F41" w:rsidP="00FB0F41">
      <w:pPr>
        <w:pStyle w:val="B5"/>
        <w:rPr>
          <w:iCs/>
        </w:rPr>
      </w:pPr>
      <w:r w:rsidRPr="002D3917">
        <w:t>5&gt;</w:t>
      </w:r>
      <w:r w:rsidRPr="002D3917">
        <w:tab/>
        <w:t xml:space="preserve">include the </w:t>
      </w:r>
      <w:r w:rsidRPr="002D3917">
        <w:rPr>
          <w:i/>
          <w:iCs/>
        </w:rPr>
        <w:t>logMeasAvailableWLAN</w:t>
      </w:r>
      <w:r w:rsidRPr="002D3917">
        <w:rPr>
          <w:iCs/>
        </w:rPr>
        <w:t>;</w:t>
      </w:r>
    </w:p>
    <w:p w14:paraId="7883E097"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Pr="002D3917">
        <w:rPr>
          <w:iCs/>
        </w:rPr>
        <w:t>; or</w:t>
      </w:r>
    </w:p>
    <w:p w14:paraId="764C051A"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6CA736" w14:textId="77777777" w:rsidR="00FB0F41" w:rsidRPr="002D3917" w:rsidRDefault="00FB0F41" w:rsidP="00FB0F41">
      <w:pPr>
        <w:pStyle w:val="B2"/>
      </w:pPr>
      <w:r w:rsidRPr="002D3917">
        <w:t>2&gt;</w:t>
      </w:r>
      <w:r w:rsidRPr="002D3917">
        <w:tab/>
        <w:t xml:space="preserve">set the </w:t>
      </w:r>
      <w:r w:rsidRPr="002D3917">
        <w:rPr>
          <w:i/>
        </w:rPr>
        <w:t>ra-ReportList</w:t>
      </w:r>
      <w:r w:rsidRPr="002D3917">
        <w:t xml:space="preserve"> in the </w:t>
      </w:r>
      <w:r w:rsidRPr="002D3917">
        <w:rPr>
          <w:i/>
        </w:rPr>
        <w:t>UEInformationResponse</w:t>
      </w:r>
      <w:r w:rsidRPr="002D3917">
        <w:t xml:space="preserve"> message to the value of </w:t>
      </w:r>
      <w:r w:rsidRPr="002D3917">
        <w:rPr>
          <w:i/>
        </w:rPr>
        <w:t>ra-ReportList</w:t>
      </w:r>
      <w:r w:rsidRPr="002D3917">
        <w:t xml:space="preserve"> in </w:t>
      </w:r>
      <w:r w:rsidRPr="002D3917">
        <w:rPr>
          <w:i/>
        </w:rPr>
        <w:t>VarRA-Report</w:t>
      </w:r>
      <w:r w:rsidRPr="002D3917">
        <w:t>;</w:t>
      </w:r>
    </w:p>
    <w:p w14:paraId="2C57AAB2" w14:textId="77777777" w:rsidR="00FB0F41" w:rsidRPr="002D3917" w:rsidRDefault="00FB0F41" w:rsidP="00FB0F41">
      <w:pPr>
        <w:pStyle w:val="B2"/>
      </w:pPr>
      <w:r w:rsidRPr="002D3917">
        <w:t>2&gt;</w:t>
      </w:r>
      <w:r w:rsidRPr="002D3917">
        <w:tab/>
        <w:t xml:space="preserve">discard the </w:t>
      </w:r>
      <w:r w:rsidRPr="002D3917">
        <w:rPr>
          <w:i/>
        </w:rPr>
        <w:t>ra-Repor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3A3C2D9B" w14:textId="77777777" w:rsidR="00FB0F41" w:rsidRPr="002D3917" w:rsidRDefault="00FB0F41" w:rsidP="00FB0F4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31AE5CF7"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Pr="002D3917">
        <w:rPr>
          <w:iCs/>
        </w:rPr>
        <w:t>; or</w:t>
      </w:r>
    </w:p>
    <w:p w14:paraId="0931386A"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04DF554"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Pr="002D3917">
        <w:rPr>
          <w:lang w:eastAsia="zh-CN"/>
        </w:rPr>
        <w:t>failure</w:t>
      </w:r>
      <w:r w:rsidRPr="002D3917">
        <w:t xml:space="preserve"> or handover failure in NR;</w:t>
      </w:r>
    </w:p>
    <w:p w14:paraId="09C9618C" w14:textId="77777777" w:rsidR="00FB0F41" w:rsidRPr="002D3917" w:rsidRDefault="00FB0F41" w:rsidP="00FB0F4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0DAFFD06"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338A7565" w14:textId="77777777" w:rsidR="00FB0F41" w:rsidRPr="002D3917" w:rsidRDefault="00FB0F41" w:rsidP="00FB0F4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61C66F98"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Pr="002D3917">
        <w:rPr>
          <w:lang w:eastAsia="zh-CN"/>
        </w:rPr>
        <w:t xml:space="preserve">failure </w:t>
      </w:r>
      <w:r w:rsidRPr="002D3917">
        <w:t>or handover failure in EUTRA;</w:t>
      </w:r>
    </w:p>
    <w:p w14:paraId="14B3F423" w14:textId="77777777" w:rsidR="00FB0F41" w:rsidRPr="002D3917" w:rsidRDefault="00FB0F41" w:rsidP="00FB0F41">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56A994FE" w14:textId="77777777" w:rsidR="00FB0F41" w:rsidRPr="002D3917" w:rsidRDefault="00FB0F41" w:rsidP="00FB0F4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42C5A98B"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34060819" w14:textId="77777777" w:rsidR="00FB0F41" w:rsidRPr="002D3917" w:rsidRDefault="00FB0F41" w:rsidP="00FB0F4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or </w:t>
      </w:r>
      <w:r w:rsidRPr="002D3917">
        <w:rPr>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t>:</w:t>
      </w:r>
    </w:p>
    <w:p w14:paraId="66716F50" w14:textId="77777777" w:rsidR="00FB0F41" w:rsidRPr="002D3917" w:rsidRDefault="00FB0F41" w:rsidP="00FB0F41">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8C82DCD" w14:textId="77777777" w:rsidR="00FB0F41" w:rsidRPr="002D3917" w:rsidRDefault="00FB0F41" w:rsidP="00FB0F4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2291CDDE" w14:textId="77777777" w:rsidR="00FB0F41" w:rsidRPr="002D3917" w:rsidRDefault="00FB0F41" w:rsidP="00FB0F4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4E93808F" w14:textId="77777777" w:rsidR="00FB0F41" w:rsidRPr="002D3917" w:rsidRDefault="00FB0F41" w:rsidP="00FB0F41">
      <w:pPr>
        <w:pStyle w:val="B2"/>
        <w:rPr>
          <w:rFonts w:eastAsia="DengXian"/>
        </w:rPr>
      </w:pPr>
      <w:r w:rsidRPr="002D3917">
        <w:t>2&gt;</w:t>
      </w:r>
      <w:r w:rsidRPr="002D3917">
        <w:tab/>
      </w:r>
      <w:r w:rsidRPr="002D3917">
        <w:rPr>
          <w:rFonts w:eastAsia="DengXian"/>
        </w:rPr>
        <w:t>if the UE supports multiple CEF report:</w:t>
      </w:r>
    </w:p>
    <w:p w14:paraId="0BB7CFA9" w14:textId="77777777" w:rsidR="00FB0F41" w:rsidRPr="002D3917" w:rsidRDefault="00FB0F41" w:rsidP="00FB0F41">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5A6347A" w14:textId="77777777" w:rsidR="00FB0F41" w:rsidRPr="002D3917" w:rsidRDefault="00FB0F41" w:rsidP="00FB0F41">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7437FAFE" w14:textId="77777777" w:rsidR="00FB0F41" w:rsidRPr="002D3917" w:rsidRDefault="00FB0F41" w:rsidP="00FB0F4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22A4D7D7" w14:textId="77777777" w:rsidR="00FB0F41" w:rsidRPr="002D3917" w:rsidRDefault="00FB0F41" w:rsidP="00FB0F4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and </w:t>
      </w:r>
      <w:r w:rsidRPr="002D3917">
        <w:rPr>
          <w:i/>
        </w:rPr>
        <w:t>VarConnEstFailReportList</w:t>
      </w:r>
      <w:r w:rsidRPr="002D3917">
        <w:t xml:space="preserve"> upon successful delivery of the </w:t>
      </w:r>
      <w:r w:rsidRPr="002D3917">
        <w:rPr>
          <w:i/>
        </w:rPr>
        <w:t>UEInformationResponse</w:t>
      </w:r>
      <w:r w:rsidRPr="002D3917">
        <w:t xml:space="preserve"> message confirmed by lower layers;</w:t>
      </w:r>
    </w:p>
    <w:p w14:paraId="28F9066F" w14:textId="77777777" w:rsidR="00FB0F41" w:rsidRPr="002D3917" w:rsidRDefault="00FB0F41" w:rsidP="00FB0F4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7478940E" w14:textId="77777777" w:rsidR="00FB0F41" w:rsidRPr="002D3917" w:rsidRDefault="00FB0F41" w:rsidP="00FB0F41">
      <w:pPr>
        <w:pStyle w:val="B2"/>
      </w:pPr>
      <w:r w:rsidRPr="002D3917">
        <w:t>2&gt;</w:t>
      </w:r>
      <w:r w:rsidRPr="002D3917">
        <w:tab/>
        <w:t xml:space="preserve">include the </w:t>
      </w:r>
      <w:r w:rsidRPr="002D3917">
        <w:rPr>
          <w:i/>
          <w:iCs/>
        </w:rPr>
        <w:t>mobilityHistoryReport</w:t>
      </w:r>
      <w:r w:rsidRPr="002D3917">
        <w:t xml:space="preserve"> and set it to include </w:t>
      </w:r>
      <w:r w:rsidRPr="002D3917">
        <w:rPr>
          <w:i/>
          <w:iCs/>
        </w:rPr>
        <w:t>visitedCellInfoList</w:t>
      </w:r>
      <w:r w:rsidRPr="002D3917">
        <w:t xml:space="preserve"> from </w:t>
      </w:r>
      <w:r w:rsidRPr="002D3917">
        <w:rPr>
          <w:i/>
          <w:iCs/>
        </w:rPr>
        <w:t>VarMobilityHistoryReport</w:t>
      </w:r>
      <w:r w:rsidRPr="002D3917">
        <w:t>;</w:t>
      </w:r>
    </w:p>
    <w:p w14:paraId="50D4E515" w14:textId="77777777" w:rsidR="00FB0F41" w:rsidRPr="002D3917" w:rsidRDefault="00FB0F41" w:rsidP="00FB0F41">
      <w:pPr>
        <w:pStyle w:val="B2"/>
      </w:pPr>
      <w:r w:rsidRPr="002D3917">
        <w:t>2&gt;</w:t>
      </w:r>
      <w:r w:rsidRPr="002D3917">
        <w:tab/>
        <w:t xml:space="preserve">include in the </w:t>
      </w:r>
      <w:r w:rsidRPr="002D3917">
        <w:rPr>
          <w:i/>
          <w:iCs/>
        </w:rPr>
        <w:t>mobilityHistoryReport</w:t>
      </w:r>
      <w:r w:rsidRPr="002D3917">
        <w:t xml:space="preserve"> an entry for the current PCell, possibly after removing the oldest entry if required, and set its fields as follows:</w:t>
      </w:r>
    </w:p>
    <w:p w14:paraId="1265242F" w14:textId="77777777" w:rsidR="00FB0F41" w:rsidRPr="002D3917" w:rsidRDefault="00FB0F41" w:rsidP="00FB0F41">
      <w:pPr>
        <w:pStyle w:val="B3"/>
      </w:pPr>
      <w:r w:rsidRPr="002D3917">
        <w:t>3&gt;</w:t>
      </w:r>
      <w:r w:rsidRPr="002D3917">
        <w:tab/>
        <w:t xml:space="preserve">set </w:t>
      </w:r>
      <w:r w:rsidRPr="002D3917">
        <w:rPr>
          <w:i/>
          <w:iCs/>
        </w:rPr>
        <w:t>visitedCellId</w:t>
      </w:r>
      <w:r w:rsidRPr="002D3917">
        <w:t xml:space="preserve"> to the global cell identity </w:t>
      </w:r>
      <w:r w:rsidRPr="002D3917">
        <w:rPr>
          <w:lang w:eastAsia="zh-CN"/>
        </w:rPr>
        <w:t xml:space="preserve">or </w:t>
      </w:r>
      <w:r w:rsidRPr="002D3917">
        <w:t>the physical cell identity and carrier frequency</w:t>
      </w:r>
      <w:r w:rsidRPr="002D3917">
        <w:rPr>
          <w:lang w:eastAsia="zh-CN"/>
        </w:rPr>
        <w:t xml:space="preserve"> </w:t>
      </w:r>
      <w:r w:rsidRPr="002D3917">
        <w:t>of the current PCell:</w:t>
      </w:r>
    </w:p>
    <w:p w14:paraId="4D29D279" w14:textId="77777777" w:rsidR="00FB0F41" w:rsidRPr="002D3917" w:rsidRDefault="00FB0F41" w:rsidP="00FB0F41">
      <w:pPr>
        <w:pStyle w:val="B3"/>
      </w:pPr>
      <w:r w:rsidRPr="002D3917">
        <w:t>3&gt;</w:t>
      </w:r>
      <w:r w:rsidRPr="002D3917">
        <w:tab/>
        <w:t xml:space="preserve">set field </w:t>
      </w:r>
      <w:r w:rsidRPr="002D3917">
        <w:rPr>
          <w:i/>
          <w:iCs/>
        </w:rPr>
        <w:t>timeSpent</w:t>
      </w:r>
      <w:r w:rsidRPr="002D3917">
        <w:t xml:space="preserve"> to the time spent in the current PCell;</w:t>
      </w:r>
    </w:p>
    <w:p w14:paraId="587C5D06" w14:textId="77777777" w:rsidR="00FB0F41" w:rsidRPr="002D3917" w:rsidRDefault="00FB0F41" w:rsidP="00FB0F41">
      <w:pPr>
        <w:pStyle w:val="B3"/>
      </w:pPr>
      <w:r w:rsidRPr="002D3917">
        <w:t>3&gt;</w:t>
      </w:r>
      <w:r w:rsidRPr="002D3917">
        <w:tab/>
        <w:t xml:space="preserve">if the UE supports PSCell mobility history information and if </w:t>
      </w:r>
      <w:r w:rsidRPr="002D3917">
        <w:rPr>
          <w:i/>
          <w:iCs/>
        </w:rPr>
        <w:t>visitedPSCellInfoList</w:t>
      </w:r>
      <w:r w:rsidRPr="002D3917">
        <w:t xml:space="preserve"> is present in </w:t>
      </w:r>
      <w:r w:rsidRPr="002D3917">
        <w:rPr>
          <w:i/>
          <w:iCs/>
        </w:rPr>
        <w:t>VarMobilityHistoryReport</w:t>
      </w:r>
      <w:r w:rsidRPr="002D3917">
        <w:t>:</w:t>
      </w:r>
    </w:p>
    <w:p w14:paraId="36098CB1" w14:textId="77777777" w:rsidR="00FB0F41" w:rsidRPr="002D3917" w:rsidRDefault="00FB0F41" w:rsidP="00FB0F41">
      <w:pPr>
        <w:pStyle w:val="B4"/>
      </w:pPr>
      <w:r w:rsidRPr="002D3917">
        <w:t>4&gt;</w:t>
      </w:r>
      <w:r w:rsidRPr="002D3917">
        <w:tab/>
        <w:t xml:space="preserve">for the newest entry of the PCell in the </w:t>
      </w:r>
      <w:r w:rsidRPr="002D3917">
        <w:rPr>
          <w:i/>
          <w:iCs/>
        </w:rPr>
        <w:t>mobili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7673027" w14:textId="77777777" w:rsidR="00FB0F41" w:rsidRPr="002D3917" w:rsidRDefault="00FB0F41" w:rsidP="00FB0F41">
      <w:pPr>
        <w:pStyle w:val="B4"/>
      </w:pPr>
      <w:r w:rsidRPr="002D3917">
        <w:t>4&gt;</w:t>
      </w:r>
      <w:r w:rsidRPr="002D3917">
        <w:tab/>
        <w:t>if the UE is configured with a PSCell:</w:t>
      </w:r>
    </w:p>
    <w:p w14:paraId="3CAF1771"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the current PSCell information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4232AA3"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742767DC"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26C8490D" w14:textId="77777777" w:rsidR="00FB0F41" w:rsidRPr="002D3917" w:rsidRDefault="00FB0F41" w:rsidP="00FB0F41">
      <w:pPr>
        <w:pStyle w:val="B4"/>
      </w:pPr>
      <w:r w:rsidRPr="002D3917">
        <w:t>4&gt;</w:t>
      </w:r>
      <w:r w:rsidRPr="002D3917">
        <w:tab/>
        <w:t>else:</w:t>
      </w:r>
    </w:p>
    <w:p w14:paraId="6CA74160"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6783EEEB"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4B718EB4" w14:textId="77777777" w:rsidR="00FB0F41" w:rsidRPr="002D3917" w:rsidRDefault="00FB0F41" w:rsidP="00FB0F41">
      <w:pPr>
        <w:pStyle w:val="B3"/>
      </w:pPr>
      <w:r w:rsidRPr="002D3917">
        <w:t>3&gt;</w:t>
      </w:r>
      <w:r w:rsidRPr="002D3917">
        <w:tab/>
        <w:t>else if the UE supports PSCell mobility history information:</w:t>
      </w:r>
    </w:p>
    <w:p w14:paraId="5E7C675B" w14:textId="77777777" w:rsidR="00FB0F41" w:rsidRPr="002D3917" w:rsidRDefault="00FB0F41" w:rsidP="00FB0F41">
      <w:pPr>
        <w:pStyle w:val="B4"/>
      </w:pPr>
      <w:r w:rsidRPr="002D3917">
        <w:t>4&gt;</w:t>
      </w:r>
      <w:r w:rsidRPr="002D3917">
        <w:tab/>
        <w:t>if the UE is configured with a PSCell:</w:t>
      </w:r>
    </w:p>
    <w:p w14:paraId="6595F156" w14:textId="77777777" w:rsidR="00FB0F41" w:rsidRPr="002D3917" w:rsidRDefault="00FB0F41" w:rsidP="00FB0F41">
      <w:pPr>
        <w:pStyle w:val="B5"/>
      </w:pPr>
      <w:r w:rsidRPr="002D3917">
        <w:t>5&gt;</w:t>
      </w:r>
      <w:r w:rsidRPr="002D3917">
        <w:tab/>
        <w:t xml:space="preserve">for the newest entry of the PCell in the </w:t>
      </w:r>
      <w:r w:rsidRPr="002D3917">
        <w:rPr>
          <w:i/>
          <w:iCs/>
        </w:rPr>
        <w:t>mobilityHistoryReport</w:t>
      </w:r>
      <w:r w:rsidRPr="002D3917">
        <w:t xml:space="preserve">, include the current PSCell information in the </w:t>
      </w:r>
      <w:r w:rsidRPr="002D3917">
        <w:rPr>
          <w:i/>
          <w:iCs/>
        </w:rPr>
        <w:t xml:space="preserve">visitedPSCellInfoListReport, </w:t>
      </w:r>
      <w:r w:rsidRPr="002D3917">
        <w:t xml:space="preserve">possibly after removing the oldest PSCell entry of a PCell in the </w:t>
      </w:r>
      <w:r w:rsidRPr="002D3917">
        <w:rPr>
          <w:i/>
        </w:rPr>
        <w:t>mobilityHistoryReport</w:t>
      </w:r>
      <w:r w:rsidRPr="002D3917">
        <w:t>, if required, and set its fields as follows:</w:t>
      </w:r>
    </w:p>
    <w:p w14:paraId="445863E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0DFE8CB0"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7967ECA3" w14:textId="77777777" w:rsidR="00FB0F41" w:rsidRPr="002D3917" w:rsidRDefault="00FB0F41" w:rsidP="00FB0F41">
      <w:pPr>
        <w:pStyle w:val="B5"/>
        <w:ind w:left="1418"/>
      </w:pPr>
      <w:r w:rsidRPr="002D3917">
        <w:t>4&gt;</w:t>
      </w:r>
      <w:r w:rsidRPr="002D3917">
        <w:tab/>
        <w:t>else:</w:t>
      </w:r>
    </w:p>
    <w:p w14:paraId="22EE2BF8" w14:textId="77777777" w:rsidR="00FB0F41" w:rsidRPr="002D3917" w:rsidRDefault="00FB0F41" w:rsidP="00FB0F41">
      <w:pPr>
        <w:pStyle w:val="B5"/>
      </w:pPr>
      <w:r w:rsidRPr="002D3917">
        <w:lastRenderedPageBreak/>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6197B39"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3A99010A" w14:textId="77777777" w:rsidR="00FB0F41" w:rsidRPr="002D3917" w:rsidRDefault="00FB0F41" w:rsidP="00FB0F41">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the RPLMN is included in the </w:t>
      </w:r>
      <w:r w:rsidRPr="002D3917">
        <w:rPr>
          <w:i/>
        </w:rPr>
        <w:t>plmn-IdentityList</w:t>
      </w:r>
      <w:r w:rsidRPr="002D3917">
        <w:t xml:space="preserve"> stored in </w:t>
      </w:r>
      <w:r w:rsidRPr="002D3917">
        <w:rPr>
          <w:i/>
        </w:rPr>
        <w:t>VarSuccessHO-Report</w:t>
      </w:r>
      <w:r w:rsidRPr="002D3917">
        <w:rPr>
          <w:iCs/>
        </w:rPr>
        <w:t>; or</w:t>
      </w:r>
    </w:p>
    <w:p w14:paraId="1AC9B37A"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6F716CD"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 and if </w:t>
      </w:r>
      <w:r w:rsidRPr="002D3917">
        <w:t>a PDCP PDU has been received from the source cell of the concerned HO and a non-duplicated PDCP PDU has been received from the target cell of the concerned HO</w:t>
      </w:r>
      <w:r w:rsidRPr="002D3917">
        <w:rPr>
          <w:iCs/>
        </w:rPr>
        <w:t>:</w:t>
      </w:r>
    </w:p>
    <w:p w14:paraId="10329B41" w14:textId="77777777" w:rsidR="00FB0F41" w:rsidRPr="002D3917" w:rsidRDefault="00FB0F41" w:rsidP="00FB0F41">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07ACBDB"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01EB4FBA" w14:textId="77777777" w:rsidR="00FB0F41" w:rsidRPr="002D3917" w:rsidRDefault="00FB0F41" w:rsidP="00FB0F41">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 the successful handover report determination as specified in 5.7.10.6;</w:t>
      </w:r>
    </w:p>
    <w:p w14:paraId="3B5E4AC5" w14:textId="77777777" w:rsidR="00FB0F41" w:rsidRPr="002D3917" w:rsidRDefault="00FB0F41" w:rsidP="00FB0F41">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2B672F62" w14:textId="77777777" w:rsidR="00FB0F41" w:rsidRPr="002D3917" w:rsidRDefault="00FB0F41" w:rsidP="00FB0F41">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30919C97" w14:textId="77777777" w:rsidR="00FB0F41" w:rsidRPr="002D3917" w:rsidRDefault="00FB0F41" w:rsidP="00FB0F41">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5D312C76"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4283A261" w14:textId="77777777" w:rsidR="00FB0F41" w:rsidRPr="002D3917" w:rsidRDefault="00FB0F41" w:rsidP="00FB0F41">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4EF93236" w14:textId="77777777" w:rsidR="00FB0F41" w:rsidRPr="002D3917" w:rsidRDefault="00FB0F41" w:rsidP="00FB0F41">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49082CB1" w14:textId="77777777" w:rsidR="00FB0F41" w:rsidRPr="002D3917" w:rsidRDefault="00FB0F41" w:rsidP="00FB0F41">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59A74B6E" w14:textId="77777777" w:rsidR="00FB0F41" w:rsidRPr="002D3917" w:rsidRDefault="00FB0F41" w:rsidP="00FB0F41">
      <w:pPr>
        <w:pStyle w:val="B2"/>
      </w:pPr>
      <w:r w:rsidRPr="002D3917">
        <w:t>2&gt;</w:t>
      </w:r>
      <w:r w:rsidRPr="002D3917">
        <w:tab/>
        <w:t xml:space="preserve">include </w:t>
      </w:r>
      <w:r w:rsidRPr="002D3917">
        <w:rPr>
          <w:i/>
          <w:iCs/>
        </w:rPr>
        <w:t xml:space="preserve">coarseLocationInfo, </w:t>
      </w:r>
      <w:r w:rsidRPr="002D3917">
        <w:t>if available;</w:t>
      </w:r>
    </w:p>
    <w:p w14:paraId="02059F9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updated) 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2CC83B8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 if any, along the flight path;</w:t>
      </w:r>
    </w:p>
    <w:p w14:paraId="18A04B1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586D7FC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7BCCE27D" w14:textId="77777777" w:rsidR="00FB0F41" w:rsidRPr="002D3917" w:rsidRDefault="00FB0F41" w:rsidP="00FB0F41">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7E19E1BF"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41F664D5" w14:textId="77777777" w:rsidR="00FB0F41" w:rsidRPr="002D3917" w:rsidRDefault="00FB0F41" w:rsidP="00FB0F4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24871061" w14:textId="77777777" w:rsidR="00FB0F41" w:rsidRPr="002D3917" w:rsidRDefault="00FB0F41" w:rsidP="00FB0F41">
      <w:pPr>
        <w:pStyle w:val="B1"/>
      </w:pPr>
      <w:r w:rsidRPr="002D3917">
        <w:t>1&gt;</w:t>
      </w:r>
      <w:r w:rsidRPr="002D3917">
        <w:tab/>
        <w:t>else:</w:t>
      </w:r>
    </w:p>
    <w:p w14:paraId="6C8C1A46"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55D8E2BE" w14:textId="77777777" w:rsidR="00FB0F41" w:rsidRPr="002D3917" w:rsidRDefault="00FB0F41" w:rsidP="00FB0F41">
      <w:pPr>
        <w:pStyle w:val="Heading4"/>
      </w:pPr>
      <w:bookmarkStart w:id="816" w:name="_Toc60776997"/>
      <w:bookmarkStart w:id="817" w:name="_Toc171467457"/>
      <w:r w:rsidRPr="002D3917">
        <w:t>5.7.10.4</w:t>
      </w:r>
      <w:r w:rsidRPr="002D3917">
        <w:tab/>
        <w:t>Actions for the Random Access report determination</w:t>
      </w:r>
      <w:bookmarkEnd w:id="816"/>
      <w:bookmarkEnd w:id="817"/>
    </w:p>
    <w:p w14:paraId="7C7F81D7" w14:textId="77777777" w:rsidR="00FB0F41" w:rsidRPr="002D3917" w:rsidRDefault="00FB0F41" w:rsidP="00FB0F41">
      <w:r w:rsidRPr="002D3917">
        <w:rPr>
          <w:lang w:eastAsia="zh-CN"/>
        </w:rPr>
        <w:t xml:space="preserve">Upon successfully performing </w:t>
      </w:r>
      <w:r w:rsidRPr="002D3917">
        <w:rPr>
          <w:rFonts w:eastAsiaTheme="minorEastAsia"/>
          <w:lang w:eastAsia="zh-CN"/>
        </w:rPr>
        <w:t>random-access procedure initialized with 4-step or 2-step RA type</w:t>
      </w:r>
      <w:r w:rsidRPr="002D3917">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2D3917">
        <w:t>the UE shall:</w:t>
      </w:r>
    </w:p>
    <w:p w14:paraId="42A507BF" w14:textId="77777777" w:rsidR="00FB0F41" w:rsidRPr="002D3917" w:rsidRDefault="00FB0F41" w:rsidP="00FB0F4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Pr="002D3917">
        <w:t>; or</w:t>
      </w:r>
    </w:p>
    <w:p w14:paraId="502700EE" w14:textId="77777777" w:rsidR="00FB0F41" w:rsidRPr="002D3917" w:rsidRDefault="00FB0F41" w:rsidP="00FB0F41">
      <w:pPr>
        <w:pStyle w:val="B1"/>
      </w:pPr>
      <w:r w:rsidRPr="002D3917">
        <w:t>1&gt;</w:t>
      </w:r>
      <w:r w:rsidRPr="002D3917">
        <w:tab/>
        <w:t xml:space="preserve">if the registered SNPN identity or the SNPN identity 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Pr="002D3917">
        <w:rPr>
          <w:i/>
        </w:rPr>
        <w:t>snpn-IdentityList</w:t>
      </w:r>
      <w:r w:rsidRPr="002D3917">
        <w:t xml:space="preserve"> stored in a non-empty </w:t>
      </w:r>
      <w:r w:rsidRPr="002D3917">
        <w:rPr>
          <w:i/>
          <w:iCs/>
        </w:rPr>
        <w:t>VarRA-Report</w:t>
      </w:r>
      <w:r w:rsidRPr="002D3917">
        <w:t>:</w:t>
      </w:r>
    </w:p>
    <w:p w14:paraId="035B7C70" w14:textId="77777777" w:rsidR="00FB0F41" w:rsidRPr="002D3917" w:rsidRDefault="00FB0F41" w:rsidP="00FB0F41">
      <w:pPr>
        <w:pStyle w:val="B2"/>
      </w:pPr>
      <w:r w:rsidRPr="002D3917">
        <w:t>2&gt;</w:t>
      </w:r>
      <w:r w:rsidRPr="002D3917">
        <w:tab/>
        <w:t xml:space="preserve">clear the information included in </w:t>
      </w:r>
      <w:r w:rsidRPr="002D3917">
        <w:rPr>
          <w:i/>
        </w:rPr>
        <w:t>VarRA-Report</w:t>
      </w:r>
      <w:r w:rsidRPr="002D3917">
        <w:t>;</w:t>
      </w:r>
    </w:p>
    <w:p w14:paraId="67C17D39" w14:textId="77777777" w:rsidR="00FB0F41" w:rsidRPr="002D3917" w:rsidRDefault="00FB0F41" w:rsidP="00FB0F41">
      <w:pPr>
        <w:pStyle w:val="B1"/>
      </w:pPr>
      <w:r w:rsidRPr="002D3917">
        <w:t>1&gt;</w:t>
      </w:r>
      <w:r w:rsidRPr="002D3917">
        <w:tab/>
        <w:t xml:space="preserve">if the UE is not in SNPN access mode and if the number of </w:t>
      </w:r>
      <w:r w:rsidRPr="002D3917">
        <w:rPr>
          <w:i/>
          <w:iCs/>
        </w:rPr>
        <w:t>RA-Report</w:t>
      </w:r>
      <w:r w:rsidRPr="002D3917">
        <w:rPr>
          <w:lang w:eastAsia="ko-KR"/>
        </w:rPr>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04EDD7D1" w14:textId="77777777" w:rsidR="00FB0F41" w:rsidRPr="002D3917" w:rsidRDefault="00FB0F41" w:rsidP="00FB0F4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37D13D1"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606DF6D1" w14:textId="77777777" w:rsidR="00FB0F41" w:rsidRPr="002D3917" w:rsidRDefault="00FB0F41" w:rsidP="00FB0F4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75A28B1C"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PLMNs has been stored by the UE:</w:t>
      </w:r>
    </w:p>
    <w:p w14:paraId="77BFB38B"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plmn-IdentityList </w:t>
      </w:r>
      <w:r w:rsidRPr="002D3917">
        <w:t xml:space="preserve">to include the list of EPLMNs stored by the UE (i.e. includes the RPLMN) without exceeding the limit of </w:t>
      </w:r>
      <w:r w:rsidRPr="002D3917">
        <w:rPr>
          <w:i/>
          <w:iCs/>
        </w:rPr>
        <w:t>maxPLMN</w:t>
      </w:r>
      <w:r w:rsidRPr="002D3917">
        <w:t>;</w:t>
      </w:r>
    </w:p>
    <w:p w14:paraId="1057DDCD" w14:textId="77777777" w:rsidR="00FB0F41" w:rsidRPr="002D3917" w:rsidRDefault="00FB0F41" w:rsidP="00FB0F41">
      <w:pPr>
        <w:pStyle w:val="B4"/>
      </w:pPr>
      <w:r w:rsidRPr="002D3917">
        <w:t>4&gt;</w:t>
      </w:r>
      <w:r w:rsidRPr="002D3917">
        <w:tab/>
        <w:t>else:</w:t>
      </w:r>
    </w:p>
    <w:p w14:paraId="15E4B028" w14:textId="77777777" w:rsidR="00FB0F41" w:rsidRPr="002D3917" w:rsidRDefault="00FB0F41" w:rsidP="00FB0F4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see TS 24.501 [23]) from the PLMN(s) included in the </w:t>
      </w:r>
      <w:r w:rsidRPr="002D3917">
        <w:rPr>
          <w:i/>
          <w:iCs/>
        </w:rPr>
        <w:t>plmn-IdentityInfoList</w:t>
      </w:r>
      <w:r w:rsidRPr="002D3917">
        <w:t xml:space="preserve"> in SIB1;</w:t>
      </w:r>
    </w:p>
    <w:p w14:paraId="0146A83B"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0EB08DAB" w14:textId="77777777" w:rsidR="00FB0F41" w:rsidRPr="002D3917" w:rsidRDefault="00FB0F41" w:rsidP="00FB0F41">
      <w:pPr>
        <w:pStyle w:val="B4"/>
      </w:pPr>
      <w:r w:rsidRPr="002D3917">
        <w:t>4&gt;</w:t>
      </w:r>
      <w:r w:rsidRPr="002D3917">
        <w:tab/>
        <w:t>if the UE supports spCell ID indication:</w:t>
      </w:r>
    </w:p>
    <w:p w14:paraId="26378F5F" w14:textId="77777777" w:rsidR="00FB0F41" w:rsidRPr="002D3917" w:rsidRDefault="00FB0F41" w:rsidP="00FB0F41">
      <w:pPr>
        <w:pStyle w:val="B5"/>
      </w:pPr>
      <w:r w:rsidRPr="002D3917">
        <w:t>5&gt;</w:t>
      </w:r>
      <w:r w:rsidRPr="002D3917">
        <w:tab/>
        <w:t>if the corresponding random-access procedure was performed on an SCell of MCG:</w:t>
      </w:r>
    </w:p>
    <w:p w14:paraId="3C8401F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F4C701B" w14:textId="77777777" w:rsidR="00FB0F41" w:rsidRPr="002D3917" w:rsidRDefault="00FB0F41" w:rsidP="00FB0F41">
      <w:pPr>
        <w:pStyle w:val="B5"/>
      </w:pPr>
      <w:r w:rsidRPr="002D3917">
        <w:t>5&gt;</w:t>
      </w:r>
      <w:r w:rsidRPr="002D3917">
        <w:tab/>
        <w:t>if the corresponding random-access procedure was performed on an SCell of SCG:</w:t>
      </w:r>
    </w:p>
    <w:p w14:paraId="2275984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45F6E74" w14:textId="77777777" w:rsidR="00FB0F41" w:rsidRPr="002D3917" w:rsidRDefault="00FB0F41" w:rsidP="00FB0F41">
      <w:pPr>
        <w:pStyle w:val="B5"/>
      </w:pPr>
      <w:r w:rsidRPr="002D3917">
        <w:t>5&gt;</w:t>
      </w:r>
      <w:r w:rsidRPr="002D3917">
        <w:tab/>
        <w:t>if the corresponding random-access procedure was performed on PSCell:</w:t>
      </w:r>
    </w:p>
    <w:p w14:paraId="2C1D1462"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72A3CEF0"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1146B724" w14:textId="77777777" w:rsidR="00FB0F41" w:rsidRPr="002D3917" w:rsidRDefault="00FB0F41" w:rsidP="00FB0F41">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60EC8D8F" w14:textId="77777777" w:rsidR="00FB0F41" w:rsidRPr="002D3917" w:rsidRDefault="00FB0F41" w:rsidP="00FB0F4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6DFF8A9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clause 5.7.10.5.</w:t>
      </w:r>
    </w:p>
    <w:p w14:paraId="7F75261C" w14:textId="77777777" w:rsidR="00FB0F41" w:rsidRPr="002D3917" w:rsidRDefault="00FB0F41" w:rsidP="00FB0F41">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4C43FD3A" w14:textId="77777777" w:rsidR="00FB0F41" w:rsidRPr="002D3917" w:rsidRDefault="00FB0F41" w:rsidP="00FB0F41">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67567A0D"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7B9538B5" w14:textId="77777777" w:rsidR="00FB0F41" w:rsidRPr="002D3917" w:rsidRDefault="00FB0F41" w:rsidP="00FB0F41">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26AD7E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quivalent SNPN(s) has been stored by the UE:</w:t>
      </w:r>
    </w:p>
    <w:p w14:paraId="68E837DA"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 xml:space="preserve">to include the list of equivalent SNPN(s) stored by the UE (i.e. includes the registered SNPN identity) without exceeding the limit of </w:t>
      </w:r>
      <w:r w:rsidRPr="002D3917">
        <w:rPr>
          <w:i/>
          <w:iCs/>
        </w:rPr>
        <w:t>maxNPN</w:t>
      </w:r>
      <w:r w:rsidRPr="002D3917">
        <w:t>;</w:t>
      </w:r>
    </w:p>
    <w:p w14:paraId="2FB38B0D" w14:textId="77777777" w:rsidR="00FB0F41" w:rsidRPr="002D3917" w:rsidRDefault="00FB0F41" w:rsidP="00FB0F41">
      <w:pPr>
        <w:pStyle w:val="B4"/>
      </w:pPr>
      <w:r w:rsidRPr="002D3917">
        <w:t>4&gt;</w:t>
      </w:r>
      <w:r w:rsidRPr="002D3917">
        <w:tab/>
        <w:t>else:</w:t>
      </w:r>
    </w:p>
    <w:p w14:paraId="15EA37EF" w14:textId="77777777" w:rsidR="00FB0F41" w:rsidRPr="002D3917" w:rsidRDefault="00FB0F41" w:rsidP="00FB0F41">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57086DE"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58F2D195" w14:textId="77777777" w:rsidR="00FB0F41" w:rsidRPr="002D3917" w:rsidRDefault="00FB0F41" w:rsidP="00FB0F41">
      <w:pPr>
        <w:pStyle w:val="B4"/>
      </w:pPr>
      <w:r w:rsidRPr="002D3917">
        <w:t>4&gt;</w:t>
      </w:r>
      <w:r w:rsidRPr="002D3917">
        <w:tab/>
        <w:t>if the UE supports spCell ID indication:</w:t>
      </w:r>
    </w:p>
    <w:p w14:paraId="765F2049" w14:textId="77777777" w:rsidR="00FB0F41" w:rsidRPr="002D3917" w:rsidRDefault="00FB0F41" w:rsidP="00FB0F41">
      <w:pPr>
        <w:pStyle w:val="B5"/>
      </w:pPr>
      <w:r w:rsidRPr="002D3917">
        <w:t>5&gt;</w:t>
      </w:r>
      <w:r w:rsidRPr="002D3917">
        <w:tab/>
        <w:t>if the corresponding random-access procedure was performed on an SCell of MCG:</w:t>
      </w:r>
    </w:p>
    <w:p w14:paraId="3A668496"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09F92FE9" w14:textId="77777777" w:rsidR="00FB0F41" w:rsidRPr="002D3917" w:rsidRDefault="00FB0F41" w:rsidP="00FB0F41">
      <w:pPr>
        <w:pStyle w:val="B5"/>
      </w:pPr>
      <w:r w:rsidRPr="002D3917">
        <w:t>5&gt;</w:t>
      </w:r>
      <w:r w:rsidRPr="002D3917">
        <w:tab/>
        <w:t>if the corresponding random-access procedure was performed on an SCell of SCG:</w:t>
      </w:r>
    </w:p>
    <w:p w14:paraId="37AFA0B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67B54041" w14:textId="77777777" w:rsidR="00FB0F41" w:rsidRPr="002D3917" w:rsidRDefault="00FB0F41" w:rsidP="00FB0F41">
      <w:pPr>
        <w:pStyle w:val="B5"/>
      </w:pPr>
      <w:r w:rsidRPr="002D3917">
        <w:t>5&gt;</w:t>
      </w:r>
      <w:r w:rsidRPr="002D3917">
        <w:tab/>
        <w:t>if the corresponding random-access procedure was performed on PSCell:</w:t>
      </w:r>
    </w:p>
    <w:p w14:paraId="2F6EEB2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4D404CCD"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36CF2432"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43AC7632" w14:textId="77777777" w:rsidR="00FB0F41" w:rsidRPr="002D3917" w:rsidRDefault="00FB0F41" w:rsidP="00FB0F41">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4A3F2272" w14:textId="77777777" w:rsidR="00FB0F41" w:rsidRPr="002D3917" w:rsidRDefault="00FB0F41" w:rsidP="00FB0F41">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731957C9" w14:textId="77777777" w:rsidR="00FB0F41" w:rsidRPr="002D3917" w:rsidRDefault="00FB0F41" w:rsidP="00FB0F4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2D3917">
        <w:rPr>
          <w:i/>
        </w:rPr>
        <w:t>VarRA-Report</w:t>
      </w:r>
      <w:r w:rsidRPr="002D3917">
        <w:t>.</w:t>
      </w:r>
    </w:p>
    <w:p w14:paraId="2E49BB33" w14:textId="77777777" w:rsidR="00FB0F41" w:rsidRPr="002D3917" w:rsidRDefault="00FB0F41" w:rsidP="00FB0F41">
      <w:pPr>
        <w:pStyle w:val="NO"/>
      </w:pPr>
      <w:r w:rsidRPr="002D3917">
        <w:t>NOTE 1:</w:t>
      </w:r>
      <w:r w:rsidRPr="002D3917">
        <w:tab/>
        <w:t>Void.</w:t>
      </w:r>
    </w:p>
    <w:p w14:paraId="5D9F4CB2" w14:textId="77777777" w:rsidR="00FB0F41" w:rsidRPr="002D3917" w:rsidRDefault="00FB0F41" w:rsidP="00FB0F41">
      <w:pPr>
        <w:pStyle w:val="Heading4"/>
        <w:rPr>
          <w:rFonts w:eastAsia="SimSun"/>
          <w:lang w:eastAsia="zh-CN"/>
        </w:rPr>
      </w:pPr>
      <w:bookmarkStart w:id="818" w:name="_Toc60776998"/>
      <w:bookmarkStart w:id="819"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8"/>
      <w:bookmarkEnd w:id="819"/>
    </w:p>
    <w:p w14:paraId="434E3935" w14:textId="77777777" w:rsidR="00FB0F41" w:rsidRPr="002D3917" w:rsidRDefault="00FB0F41" w:rsidP="00FB0F41">
      <w:pPr>
        <w:overflowPunct/>
        <w:autoSpaceDE/>
        <w:adjustRightInd/>
        <w:spacing w:after="120"/>
        <w:rPr>
          <w:lang w:eastAsia="en-GB"/>
        </w:rPr>
      </w:pPr>
      <w:r w:rsidRPr="002D3917">
        <w:rPr>
          <w:lang w:eastAsia="en-GB"/>
        </w:rPr>
        <w:t>The UE shall</w:t>
      </w:r>
      <w:r w:rsidRPr="002D3917">
        <w:t>,</w:t>
      </w:r>
      <w:r w:rsidRPr="002D3917">
        <w:rPr>
          <w:lang w:eastAsia="en-GB"/>
        </w:rPr>
        <w:t xml:space="preserve"> for the last successfully completed </w:t>
      </w:r>
      <w:r w:rsidRPr="002D3917">
        <w:rPr>
          <w:lang w:eastAsia="zh-CN"/>
        </w:rPr>
        <w:t xml:space="preserve">or last failed </w:t>
      </w:r>
      <w:r w:rsidRPr="002D3917">
        <w:rPr>
          <w:lang w:eastAsia="en-GB"/>
        </w:rPr>
        <w:t xml:space="preserve">random-access procedur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2AF5795A"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263D3608"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54E9D90" w14:textId="77777777" w:rsidR="00FB0F41" w:rsidRPr="002D3917" w:rsidRDefault="00FB0F41" w:rsidP="00FB0F41">
      <w:pPr>
        <w:pStyle w:val="B1"/>
      </w:pPr>
      <w:r w:rsidRPr="002D3917">
        <w:rPr>
          <w:lang w:eastAsia="zh-CN"/>
        </w:rPr>
        <w:t>1</w:t>
      </w:r>
      <w:r w:rsidRPr="002D3917">
        <w:t>&gt;</w:t>
      </w:r>
      <w:r w:rsidRPr="002D3917">
        <w:tab/>
        <w:t>if contention based random-access resources are used in the random-access procedure:</w:t>
      </w:r>
    </w:p>
    <w:p w14:paraId="03FF49D3"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73BFD314"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111A5A5"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3D0C7CB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23184C4C" w14:textId="77777777" w:rsidR="00FB0F41" w:rsidRPr="002D3917" w:rsidRDefault="00FB0F41" w:rsidP="00FB0F41">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633C9B6"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3BCE3D9C" w14:textId="77777777" w:rsidR="00FB0F41" w:rsidRPr="002D3917" w:rsidRDefault="00FB0F41" w:rsidP="00FB0F41">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21E5220"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requencyStart</w:t>
      </w:r>
      <w:r w:rsidRPr="002D3917">
        <w:rPr>
          <w:iCs/>
          <w:lang w:eastAsia="ko-KR"/>
        </w:rPr>
        <w:t xml:space="preserve"> if it is included in the </w:t>
      </w:r>
      <w:r w:rsidRPr="002D3917">
        <w:rPr>
          <w:rFonts w:eastAsia="SimSun"/>
          <w:i/>
          <w:iCs/>
          <w:lang w:eastAsia="zh-CN"/>
        </w:rPr>
        <w:t>ra-InformationCommon</w:t>
      </w:r>
      <w:r w:rsidRPr="002D3917">
        <w:rPr>
          <w:lang w:eastAsia="ko-KR"/>
        </w:rPr>
        <w:t>;</w:t>
      </w:r>
    </w:p>
    <w:p w14:paraId="10418845"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3D156F3F"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1-SubcarrierSpacing</w:t>
      </w:r>
      <w:r w:rsidRPr="002D3917">
        <w:rPr>
          <w:lang w:eastAsia="ko-KR"/>
        </w:rPr>
        <w:t xml:space="preserve"> associated to the 4 step random-access resources used in the random-access procedure is available, and if its value is different from the value of </w:t>
      </w:r>
      <w:r w:rsidRPr="002D3917">
        <w:rPr>
          <w:i/>
          <w:iCs/>
          <w:lang w:eastAsia="ko-KR"/>
        </w:rPr>
        <w:t xml:space="preserve">msgA-SubcarrierSpacing </w:t>
      </w:r>
      <w:r w:rsidRPr="002D3917">
        <w:rPr>
          <w:iCs/>
          <w:lang w:eastAsia="ko-KR"/>
        </w:rPr>
        <w:t xml:space="preserve">if it is included in the </w:t>
      </w:r>
      <w:r w:rsidRPr="002D3917">
        <w:rPr>
          <w:rFonts w:eastAsia="SimSun"/>
          <w:i/>
          <w:iCs/>
          <w:lang w:eastAsia="zh-CN"/>
        </w:rPr>
        <w:t>ra-InformationCommon</w:t>
      </w:r>
      <w:r w:rsidRPr="002D3917">
        <w:rPr>
          <w:rFonts w:eastAsia="SimSun"/>
        </w:rPr>
        <w:t>:</w:t>
      </w:r>
    </w:p>
    <w:p w14:paraId="7A5995D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r w:rsidRPr="002D3917">
        <w:rPr>
          <w:rFonts w:eastAsia="DengXian"/>
        </w:rPr>
        <w:t>;</w:t>
      </w:r>
    </w:p>
    <w:p w14:paraId="59D6E7D2"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2488477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4-step random-access procedure, and if its value is different from the value of </w:t>
      </w:r>
      <w:r w:rsidRPr="002D3917">
        <w:rPr>
          <w:rFonts w:eastAsia="DengXian"/>
          <w:i/>
          <w:iCs/>
        </w:rPr>
        <w:t>msgA-SCS-From-prach-ConfigurationIndex</w:t>
      </w:r>
      <w:r w:rsidRPr="002D3917">
        <w:rPr>
          <w:rFonts w:eastAsia="DengXian"/>
        </w:rPr>
        <w:t xml:space="preserve"> if it is included in the </w:t>
      </w:r>
      <w:r w:rsidRPr="002D3917">
        <w:rPr>
          <w:rFonts w:eastAsia="SimSun"/>
          <w:i/>
          <w:iCs/>
          <w:lang w:eastAsia="zh-CN"/>
        </w:rPr>
        <w:t>ra-InformationCommon</w:t>
      </w:r>
      <w:r w:rsidRPr="002D3917">
        <w:rPr>
          <w:rFonts w:eastAsia="DengXian"/>
        </w:rPr>
        <w:t>;</w:t>
      </w:r>
    </w:p>
    <w:p w14:paraId="1B2A9AD1" w14:textId="77777777" w:rsidR="00FB0F41" w:rsidRPr="002D3917" w:rsidRDefault="00FB0F41" w:rsidP="00FB0F41">
      <w:pPr>
        <w:pStyle w:val="B1"/>
      </w:pPr>
      <w:r w:rsidRPr="002D3917">
        <w:rPr>
          <w:lang w:eastAsia="zh-CN"/>
        </w:rPr>
        <w:t>1</w:t>
      </w:r>
      <w:r w:rsidRPr="002D3917">
        <w:t>&gt;</w:t>
      </w:r>
      <w:r w:rsidRPr="002D3917">
        <w:tab/>
        <w:t>if contention free random-access resources are used in the random-access procedure:</w:t>
      </w:r>
    </w:p>
    <w:p w14:paraId="4C81FDB2"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associated to the 4 step random-access resources</w:t>
      </w:r>
      <w:r w:rsidRPr="002D3917">
        <w:t xml:space="preserve"> if used in the random-access procedure</w:t>
      </w:r>
      <w:r w:rsidRPr="002D3917">
        <w:rPr>
          <w:lang w:eastAsia="ko-KR"/>
        </w:rPr>
        <w:t>;</w:t>
      </w:r>
    </w:p>
    <w:p w14:paraId="31EE713A" w14:textId="77777777" w:rsidR="00FB0F41" w:rsidRPr="002D3917" w:rsidRDefault="00FB0F41" w:rsidP="00FB0F41">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4 step random-access resources used in the random-access procedure is available</w:t>
      </w:r>
      <w:r w:rsidRPr="002D3917">
        <w:rPr>
          <w:rFonts w:eastAsia="SimSun"/>
        </w:rPr>
        <w:t>:</w:t>
      </w:r>
    </w:p>
    <w:p w14:paraId="237A9690"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associated to the 4 step random-access resources</w:t>
      </w:r>
      <w:r w:rsidRPr="002D3917">
        <w:t xml:space="preserve"> used in the random-access procedure</w:t>
      </w:r>
      <w:r w:rsidRPr="002D3917">
        <w:rPr>
          <w:rFonts w:eastAsia="DengXian"/>
        </w:rPr>
        <w:t>;</w:t>
      </w:r>
    </w:p>
    <w:p w14:paraId="30EED9A5"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562065C8" w14:textId="77777777" w:rsidR="00FB0F41" w:rsidRPr="002D3917" w:rsidRDefault="00FB0F41" w:rsidP="00FB0F41">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Pr="002D3917">
        <w:rPr>
          <w:lang w:eastAsia="ko-KR"/>
        </w:rPr>
        <w:t xml:space="preserve">4 step </w:t>
      </w:r>
      <w:r w:rsidRPr="002D3917">
        <w:t>random-access procedure</w:t>
      </w:r>
      <w:r w:rsidRPr="002D3917">
        <w:rPr>
          <w:rFonts w:eastAsia="DengXian"/>
        </w:rPr>
        <w:t>;</w:t>
      </w:r>
    </w:p>
    <w:p w14:paraId="33ED9781" w14:textId="77777777" w:rsidR="00FB0F41" w:rsidRPr="002D3917" w:rsidRDefault="00FB0F41" w:rsidP="00FB0F41">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 access resources</w:t>
      </w:r>
      <w:r w:rsidRPr="002D3917">
        <w:t xml:space="preserve"> if used in the random-access procedure;</w:t>
      </w:r>
    </w:p>
    <w:p w14:paraId="3CD9EE47" w14:textId="77777777" w:rsidR="00FB0F41" w:rsidRPr="002D3917" w:rsidRDefault="00FB0F41" w:rsidP="00FB0F41">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F96FF66"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ED0AB3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164561E8"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else </w:t>
      </w:r>
      <w:r w:rsidRPr="002D3917">
        <w:rPr>
          <w:lang w:eastAsia="ko-KR"/>
        </w:rPr>
        <w:t>if only 2 step random-access resources are available in the UL BWP used in the random-access procedure</w:t>
      </w:r>
      <w:r w:rsidRPr="002D3917">
        <w:rPr>
          <w:rFonts w:eastAsia="SimSun"/>
        </w:rPr>
        <w:t>:</w:t>
      </w:r>
    </w:p>
    <w:p w14:paraId="7EC9BD9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1C7B78E4"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47D9824B"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E684B50" w14:textId="77777777" w:rsidR="00FB0F41" w:rsidRPr="002D3917" w:rsidRDefault="00FB0F41" w:rsidP="00FB0F41">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021E34A0"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5BD59BA4"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 and </w:t>
      </w:r>
      <w:r w:rsidRPr="002D3917">
        <w:rPr>
          <w:i/>
          <w:iCs/>
          <w:lang w:eastAsia="zh-CN"/>
        </w:rPr>
        <w:t>raPurpose</w:t>
      </w:r>
      <w:r w:rsidRPr="002D3917">
        <w:rPr>
          <w:lang w:eastAsia="zh-CN"/>
        </w:rPr>
        <w:t xml:space="preserve"> is set to </w:t>
      </w:r>
      <w:r w:rsidRPr="002D3917">
        <w:rPr>
          <w:i/>
          <w:iCs/>
        </w:rPr>
        <w:t>reconfigurationWithSync</w:t>
      </w:r>
      <w:r w:rsidRPr="002D3917">
        <w:rPr>
          <w:rFonts w:eastAsia="SimSun"/>
        </w:rPr>
        <w:t>:</w:t>
      </w:r>
    </w:p>
    <w:p w14:paraId="2CC0C14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79C41523"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726BD713" w14:textId="77777777" w:rsidR="00FB0F41" w:rsidRPr="002D3917" w:rsidRDefault="00FB0F41" w:rsidP="00FB0F41">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2E26DB6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3BAEC3C" w14:textId="77777777" w:rsidR="00FB0F41" w:rsidRPr="002D3917" w:rsidRDefault="00FB0F41" w:rsidP="00FB0F41">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55058506"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4FCD1F1B"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B2F262E"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2AD85E3F"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49A45ED1" w14:textId="77777777" w:rsidR="00FB0F41" w:rsidRPr="002D3917" w:rsidRDefault="00FB0F41" w:rsidP="00FB0F41">
      <w:pPr>
        <w:pStyle w:val="B1"/>
        <w:rPr>
          <w:lang w:eastAsia="zh-CN"/>
        </w:rPr>
      </w:pPr>
      <w:r w:rsidRPr="002D3917">
        <w:t>1&gt;</w:t>
      </w:r>
      <w:r w:rsidRPr="002D3917">
        <w:rPr>
          <w:lang w:eastAsia="zh-CN"/>
        </w:rPr>
        <w:tab/>
        <w:t>if one or more of the features including RedCap and/or Slicing and/or SDT and/or MSG3 repetitions and/or MSG1 repetitions and/or eRedCap are applicable for this random-access procedure as specified in clause 5.1.1b of TS 38.321[3]:</w:t>
      </w:r>
    </w:p>
    <w:p w14:paraId="41D66027"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583385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4B83DEC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1D061B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3 repetitions, include </w:t>
      </w:r>
      <w:r w:rsidRPr="002D3917">
        <w:rPr>
          <w:i/>
          <w:lang w:eastAsia="zh-CN"/>
        </w:rPr>
        <w:t>msg3-Repetitions</w:t>
      </w:r>
      <w:r w:rsidRPr="002D3917">
        <w:rPr>
          <w:lang w:eastAsia="zh-CN"/>
        </w:rPr>
        <w:t>;</w:t>
      </w:r>
    </w:p>
    <w:p w14:paraId="0E547290"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58BBC57E" w14:textId="77777777" w:rsidR="00FB0F41" w:rsidRPr="002D3917" w:rsidRDefault="00FB0F41" w:rsidP="00FB0F41">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369462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ID(s)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75820FB8"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19A1E9E0"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7395FC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5C0D8147"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0D2557A3"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3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6C9FCFB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49EFC471"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0E5008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Pr="002D3917">
        <w:rPr>
          <w:i/>
          <w:lang w:eastAsia="zh-CN"/>
        </w:rPr>
        <w:t xml:space="preserve">nsag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2F6BB41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20"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51E7CA9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20"/>
    <w:p w14:paraId="4454CC17" w14:textId="77777777" w:rsidR="00FB0F41" w:rsidRPr="002D3917" w:rsidRDefault="00FB0F41" w:rsidP="00FB0F41">
      <w:pPr>
        <w:pStyle w:val="B1"/>
      </w:pPr>
      <w:r w:rsidRPr="002D3917">
        <w:rPr>
          <w:lang w:eastAsia="zh-CN"/>
        </w:rPr>
        <w:t>1</w:t>
      </w:r>
      <w:r w:rsidRPr="002D3917">
        <w:t>&gt;</w:t>
      </w:r>
      <w:r w:rsidRPr="002D3917">
        <w:tab/>
        <w:t xml:space="preserve">set the parameters associated to the successive random-access attempts associated to the selected beam in the </w:t>
      </w:r>
      <w:r w:rsidRPr="002D3917">
        <w:rPr>
          <w:i/>
          <w:iCs/>
        </w:rPr>
        <w:t xml:space="preserve">perRAInfoList </w:t>
      </w:r>
      <w:r w:rsidRPr="002D3917">
        <w:t>as follows:</w:t>
      </w:r>
    </w:p>
    <w:p w14:paraId="04266D25"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5135CF4D"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185E92EB" w14:textId="77777777" w:rsidR="00FB0F41" w:rsidRPr="002D3917" w:rsidRDefault="00FB0F41" w:rsidP="00FB0F4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7F3701F5"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7C5303DE" w14:textId="77777777" w:rsidR="00FB0F41" w:rsidRPr="002D3917" w:rsidRDefault="00FB0F41" w:rsidP="00FB0F41">
      <w:pPr>
        <w:pStyle w:val="B4"/>
        <w:rPr>
          <w:rFonts w:eastAsia="DengXian"/>
        </w:rPr>
      </w:pPr>
      <w:r w:rsidRPr="002D3917">
        <w:t>4&gt;</w:t>
      </w:r>
      <w:r w:rsidRPr="002D3917">
        <w:tab/>
        <w:t xml:space="preserve">include </w:t>
      </w:r>
      <w:r w:rsidRPr="002D3917">
        <w:rPr>
          <w:i/>
          <w:iCs/>
        </w:rPr>
        <w:t>allPreamblesBlocked</w:t>
      </w:r>
      <w:r w:rsidRPr="002D3917">
        <w:t>;</w:t>
      </w:r>
    </w:p>
    <w:p w14:paraId="17C86332"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7D923F44"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6E920631" w14:textId="77777777" w:rsidR="00FB0F41" w:rsidRPr="002D3917" w:rsidRDefault="00FB0F41" w:rsidP="00FB0F41">
      <w:pPr>
        <w:pStyle w:val="B5"/>
      </w:pPr>
      <w:r w:rsidRPr="002D3917">
        <w:t>5&gt;</w:t>
      </w:r>
      <w:r w:rsidRPr="002D3917">
        <w:tab/>
        <w:t xml:space="preserve">include </w:t>
      </w:r>
      <w:r w:rsidRPr="002D3917">
        <w:rPr>
          <w:i/>
          <w:iCs/>
        </w:rPr>
        <w:t>lbt-Detected</w:t>
      </w:r>
      <w:r w:rsidRPr="002D3917">
        <w:t>;</w:t>
      </w:r>
    </w:p>
    <w:p w14:paraId="7304749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for each random-access attempt performed on the random-access resource, except the random-access attempts for which </w:t>
      </w:r>
      <w:r w:rsidRPr="002D3917">
        <w:rPr>
          <w:lang w:eastAsia="ko-KR"/>
        </w:rPr>
        <w:t>LBT failure indication was received from lower layers</w:t>
      </w:r>
      <w:r w:rsidRPr="002D3917">
        <w:t>, include the following parameters in the chronological order of the random-access attempt:</w:t>
      </w:r>
    </w:p>
    <w:p w14:paraId="0CFAC41E" w14:textId="77777777" w:rsidR="00FB0F41" w:rsidRPr="002D3917" w:rsidRDefault="00FB0F41" w:rsidP="00FB0F4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0B4269F9"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0DE83C58" w14:textId="77777777" w:rsidR="00FB0F41" w:rsidRPr="002D3917" w:rsidRDefault="00FB0F41" w:rsidP="00FB0F4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215FA901" w14:textId="77777777" w:rsidR="00FB0F41" w:rsidRPr="002D3917" w:rsidRDefault="00FB0F41" w:rsidP="00FB0F4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6DE34535"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42E2E4C9" w14:textId="77777777" w:rsidR="00FB0F41" w:rsidRPr="002D3917" w:rsidRDefault="00FB0F41" w:rsidP="00FB0F41">
      <w:pPr>
        <w:pStyle w:val="B4"/>
      </w:pPr>
      <w:r w:rsidRPr="002D3917">
        <w:t>4&gt;</w:t>
      </w:r>
      <w:r w:rsidRPr="002D3917">
        <w:tab/>
        <w:t>if the random access attempt is a 2-step random access attempt:</w:t>
      </w:r>
    </w:p>
    <w:p w14:paraId="156FC777"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7C43EEE7"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5531097B" w14:textId="77777777" w:rsidR="00FB0F41" w:rsidRPr="002D3917" w:rsidRDefault="00FB0F41" w:rsidP="00FB0F41">
      <w:pPr>
        <w:pStyle w:val="B4"/>
      </w:pPr>
      <w:r w:rsidRPr="002D3917">
        <w:t>4&gt;</w:t>
      </w:r>
      <w:r w:rsidRPr="002D3917">
        <w:tab/>
        <w:t>if the random-access attempt is performed on the contention based random-access resource; or</w:t>
      </w:r>
    </w:p>
    <w:p w14:paraId="55458D5F" w14:textId="77777777" w:rsidR="00FB0F41" w:rsidRPr="002D3917" w:rsidRDefault="00FB0F41" w:rsidP="00FB0F41">
      <w:pPr>
        <w:pStyle w:val="B4"/>
      </w:pPr>
      <w:r w:rsidRPr="002D3917">
        <w:t>4&gt;</w:t>
      </w:r>
      <w:r w:rsidRPr="002D3917">
        <w:tab/>
        <w:t>if the random-access attempt is performed on the contention free random-access resource and if the random-access procedure was initiated due to the PDCCH ordering:</w:t>
      </w:r>
    </w:p>
    <w:p w14:paraId="684D5F9C" w14:textId="77777777" w:rsidR="00FB0F41" w:rsidRPr="002D3917" w:rsidRDefault="00FB0F41" w:rsidP="00FB0F41">
      <w:pPr>
        <w:pStyle w:val="B5"/>
      </w:pPr>
      <w:r w:rsidRPr="002D3917">
        <w:rPr>
          <w:lang w:eastAsia="zh-CN"/>
        </w:rPr>
        <w:t>5</w:t>
      </w:r>
      <w:r w:rsidRPr="002D3917">
        <w:t>&gt;</w:t>
      </w:r>
      <w:r w:rsidRPr="002D3917">
        <w:rPr>
          <w:lang w:eastAsia="zh-CN"/>
        </w:rPr>
        <w:tab/>
      </w:r>
      <w:r w:rsidRPr="002D3917">
        <w:t xml:space="preserve">if the random access attempt is a 4-step random access attempt and the SS/PBCH block RSRP of the SS/PBCH block corresponding to the random-access resource used in the random-access attempt is above </w:t>
      </w:r>
      <w:r w:rsidRPr="002D3917">
        <w:rPr>
          <w:i/>
          <w:iCs/>
        </w:rPr>
        <w:t>rsrp-ThresholdSSB</w:t>
      </w:r>
      <w:r w:rsidRPr="002D3917">
        <w:t>; or</w:t>
      </w:r>
    </w:p>
    <w:p w14:paraId="7B59C54D" w14:textId="77777777" w:rsidR="00FB0F41" w:rsidRPr="002D3917" w:rsidRDefault="00FB0F41" w:rsidP="00FB0F41">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3DF30ED0"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308C1482"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else:</w:t>
      </w:r>
    </w:p>
    <w:p w14:paraId="08FB9BFE"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79C0DCE"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78CA69F4"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084FB8D8" w14:textId="77777777" w:rsidR="00FB0F41" w:rsidRPr="002D3917" w:rsidRDefault="00FB0F41" w:rsidP="00FB0F4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Pr="002D3917">
        <w:rPr>
          <w:rFonts w:eastAsia="DengXian"/>
          <w:lang w:eastAsia="zh-CN"/>
        </w:rPr>
        <w:t>;</w:t>
      </w:r>
    </w:p>
    <w:p w14:paraId="7572EC0A"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54D636F7"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39077AF9"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6F0562BE"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3CAA0D62" w14:textId="77777777" w:rsidR="00FB0F41" w:rsidRPr="002D3917" w:rsidRDefault="00FB0F41" w:rsidP="00FB0F41">
      <w:pPr>
        <w:pStyle w:val="B5"/>
      </w:pPr>
      <w:r w:rsidRPr="002D3917">
        <w:t>5&gt;</w:t>
      </w:r>
      <w:r w:rsidRPr="002D3917">
        <w:tab/>
        <w:t xml:space="preserve">include </w:t>
      </w:r>
      <w:r w:rsidRPr="002D3917">
        <w:rPr>
          <w:i/>
          <w:iCs/>
        </w:rPr>
        <w:t>lbt-Detected;</w:t>
      </w:r>
    </w:p>
    <w:p w14:paraId="62D033E7"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686413CF"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Failures</w:t>
      </w:r>
      <w:r w:rsidRPr="002D3917">
        <w:rPr>
          <w:rFonts w:eastAsia="SimSun"/>
        </w:rPr>
        <w:t xml:space="preserve"> to indicate the total number of random-access attempts for which LBT failure indications have been received from lower layers in the random-access procedure.</w:t>
      </w:r>
    </w:p>
    <w:p w14:paraId="6258E5CE" w14:textId="77777777" w:rsidR="00FB0F41" w:rsidRPr="002D3917" w:rsidRDefault="00FB0F41" w:rsidP="00FB0F41">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according to TS 38.321 [3]) prior to successful RA completion or </w:t>
      </w:r>
      <w:r w:rsidRPr="002D3917">
        <w:rPr>
          <w:lang w:eastAsia="zh-CN"/>
        </w:rPr>
        <w:t>prior to</w:t>
      </w:r>
      <w:r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07750879" w14:textId="77777777" w:rsidR="00FB0F41" w:rsidRPr="002D3917" w:rsidRDefault="00FB0F41" w:rsidP="00FB0F41">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2FD2CE5E" w14:textId="77777777" w:rsidR="00FB0F41" w:rsidRPr="002D3917" w:rsidRDefault="00FB0F41" w:rsidP="00FB0F41">
      <w:pPr>
        <w:pStyle w:val="NO"/>
      </w:pPr>
      <w:r w:rsidRPr="002D3917">
        <w:t>NOTE 1:</w:t>
      </w:r>
      <w:r w:rsidRPr="002D3917">
        <w:tab/>
        <w:t>Void.</w:t>
      </w:r>
    </w:p>
    <w:p w14:paraId="4543BFC5" w14:textId="77777777" w:rsidR="00FB0F41" w:rsidRPr="002D3917" w:rsidRDefault="00FB0F41" w:rsidP="00FB0F41">
      <w:pPr>
        <w:pStyle w:val="NO"/>
      </w:pPr>
      <w:bookmarkStart w:id="821"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5320B751" w14:textId="77777777" w:rsidR="00FB0F41" w:rsidRPr="002D3917" w:rsidRDefault="00FB0F41" w:rsidP="00FB0F41">
      <w:pPr>
        <w:pStyle w:val="Heading4"/>
      </w:pPr>
      <w:bookmarkStart w:id="822" w:name="_Toc171467459"/>
      <w:r w:rsidRPr="002D3917">
        <w:t>5.7.10.6</w:t>
      </w:r>
      <w:r w:rsidRPr="002D3917">
        <w:tab/>
        <w:t>Actions for the successful handover report determination</w:t>
      </w:r>
      <w:bookmarkEnd w:id="822"/>
    </w:p>
    <w:p w14:paraId="29257498" w14:textId="77777777" w:rsidR="00FB0F41" w:rsidRPr="002D3917" w:rsidRDefault="00FB0F41" w:rsidP="00FB0F41">
      <w:r w:rsidRPr="002D3917">
        <w:t>The UE shall for the PCell:</w:t>
      </w:r>
    </w:p>
    <w:p w14:paraId="1CF6C0B7"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 or</w:t>
      </w:r>
    </w:p>
    <w:p w14:paraId="414BE99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w:t>
      </w:r>
    </w:p>
    <w:p w14:paraId="184E5AF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w:t>
      </w:r>
    </w:p>
    <w:p w14:paraId="1105A123"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w:t>
      </w:r>
      <w:r w:rsidRPr="002D3917">
        <w:rPr>
          <w:i/>
          <w:iCs/>
        </w:rPr>
        <w:t>sourceDAPS-FailureReporting</w:t>
      </w:r>
      <w:r w:rsidRPr="002D3917">
        <w:t xml:space="preserve"> is included in the </w:t>
      </w:r>
      <w:r w:rsidRPr="002D3917">
        <w:rPr>
          <w:i/>
        </w:rPr>
        <w:t>successHO-Config</w:t>
      </w:r>
      <w:r w:rsidRPr="002D3917">
        <w:t xml:space="preserve"> before executing the last reconfiguration with sync and is set to </w:t>
      </w:r>
      <w:r w:rsidRPr="002D3917">
        <w:rPr>
          <w:i/>
        </w:rPr>
        <w:t>true</w:t>
      </w:r>
      <w:r w:rsidRPr="002D3917">
        <w:t xml:space="preserve"> and if the last executed handover was a DAPS handover and if an RLF occurred at the source PCell during the DAPS handover while T304 was running; or:</w:t>
      </w:r>
    </w:p>
    <w:p w14:paraId="20036D8B" w14:textId="77777777" w:rsidR="00FB0F41" w:rsidRPr="002D3917" w:rsidRDefault="00FB0F41" w:rsidP="00FB0F41">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3E8E3F51" w14:textId="77777777" w:rsidR="00FB0F41" w:rsidRPr="002D3917" w:rsidRDefault="00FB0F41" w:rsidP="00FB0F41">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721FEDC0" w14:textId="77777777" w:rsidR="00FB0F41" w:rsidRPr="002D3917" w:rsidRDefault="00FB0F41" w:rsidP="00FB0F41">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4DF0CB19" w14:textId="77777777" w:rsidR="00FB0F41" w:rsidRPr="002D3917" w:rsidRDefault="00FB0F41" w:rsidP="00FB0F41">
      <w:pPr>
        <w:pStyle w:val="B3"/>
      </w:pPr>
      <w:r w:rsidRPr="002D3917">
        <w:t>3&gt;</w:t>
      </w:r>
      <w:r w:rsidRPr="002D3917">
        <w:tab/>
        <w:t xml:space="preserve">clear the information included in </w:t>
      </w:r>
      <w:r w:rsidRPr="002D3917">
        <w:rPr>
          <w:i/>
        </w:rPr>
        <w:t>VarSuccessHO-Report</w:t>
      </w:r>
      <w:r w:rsidRPr="002D3917">
        <w:t>, if any;</w:t>
      </w:r>
    </w:p>
    <w:p w14:paraId="29AC4ABC" w14:textId="77777777" w:rsidR="00FB0F41" w:rsidRPr="002D3917" w:rsidRDefault="00FB0F41" w:rsidP="00FB0F41">
      <w:pPr>
        <w:pStyle w:val="B3"/>
      </w:pPr>
      <w:r w:rsidRPr="002D3917">
        <w:rPr>
          <w:lang w:eastAsia="zh-CN"/>
        </w:rPr>
        <w:t>3&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51BBE12B"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 if available;</w:t>
      </w:r>
    </w:p>
    <w:p w14:paraId="2FBA046A" w14:textId="77777777" w:rsidR="00FB0F41" w:rsidRPr="002D3917" w:rsidRDefault="00FB0F41" w:rsidP="00FB0F41">
      <w:pPr>
        <w:pStyle w:val="B3"/>
      </w:pPr>
      <w:r w:rsidRPr="002D3917">
        <w:t>3&gt;</w:t>
      </w:r>
      <w:r w:rsidRPr="002D3917">
        <w:tab/>
        <w:t xml:space="preserve">for intra-NR handover, 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0E482F87"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reconfiguration with sync, 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0253F96E" w14:textId="77777777" w:rsidR="00FB0F41" w:rsidRPr="002D3917" w:rsidRDefault="00FB0F41" w:rsidP="00FB0F41">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p>
    <w:p w14:paraId="6A94AAF4" w14:textId="77777777" w:rsidR="00FB0F41" w:rsidRPr="002D3917" w:rsidRDefault="00FB0F41" w:rsidP="00FB0F41">
      <w:pPr>
        <w:pStyle w:val="B4"/>
      </w:pPr>
      <w:r w:rsidRPr="002D3917">
        <w:lastRenderedPageBreak/>
        <w:t>4&gt;</w:t>
      </w:r>
      <w:r w:rsidRPr="002D3917">
        <w:tab/>
        <w:t xml:space="preserve">set the </w:t>
      </w:r>
      <w:r w:rsidRPr="002D3917">
        <w:rPr>
          <w:i/>
          <w:iCs/>
        </w:rPr>
        <w:t>sourcePCellID</w:t>
      </w:r>
      <w:r w:rsidRPr="002D3917">
        <w:t xml:space="preserve"> in </w:t>
      </w:r>
      <w:r w:rsidRPr="002D3917">
        <w:rPr>
          <w:i/>
        </w:rPr>
        <w:t>sourceCellInfo</w:t>
      </w:r>
      <w:r w:rsidRPr="002D3917">
        <w:t xml:space="preserve"> to the global cell identity and tracking area code, if available, of the source PCell;</w:t>
      </w:r>
    </w:p>
    <w:p w14:paraId="646F431C" w14:textId="77777777" w:rsidR="00FB0F41" w:rsidRPr="002D3917" w:rsidRDefault="00FB0F41" w:rsidP="00FB0F41">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1B6E6C4E"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763DABB9" w14:textId="77777777" w:rsidR="00FB0F41" w:rsidRPr="002D3917" w:rsidRDefault="00FB0F41" w:rsidP="00FB0F41">
      <w:pPr>
        <w:pStyle w:val="B4"/>
      </w:pPr>
      <w:r w:rsidRPr="002D3917">
        <w:t>4&gt;</w:t>
      </w:r>
      <w:r w:rsidRPr="002D3917">
        <w:tab/>
        <w:t>if the last executed handover was a DAPS handover and if an RLF occurred at the source PCell during the DAPS handover while T304 was running:</w:t>
      </w:r>
    </w:p>
    <w:p w14:paraId="36F1CBAC" w14:textId="77777777" w:rsidR="00FB0F41" w:rsidRPr="002D3917" w:rsidRDefault="00FB0F41" w:rsidP="00FB0F41">
      <w:pPr>
        <w:pStyle w:val="B5"/>
        <w:rPr>
          <w:iCs/>
        </w:rPr>
      </w:pPr>
      <w:r w:rsidRPr="002D3917">
        <w:t>5&gt;</w:t>
      </w:r>
      <w:r w:rsidRPr="002D3917">
        <w:tab/>
        <w:t xml:space="preserve">set the </w:t>
      </w:r>
      <w:r w:rsidRPr="002D3917">
        <w:rPr>
          <w:rFonts w:eastAsia="DengXian"/>
          <w:i/>
        </w:rPr>
        <w:t>rlf-InSourceDAPS</w:t>
      </w:r>
      <w:r w:rsidRPr="002D3917">
        <w:t xml:space="preserve"> in </w:t>
      </w:r>
      <w:r w:rsidRPr="002D3917">
        <w:rPr>
          <w:i/>
        </w:rPr>
        <w:t>sourceCellInfo</w:t>
      </w:r>
      <w:r w:rsidRPr="002D3917">
        <w:t xml:space="preserve"> to </w:t>
      </w:r>
      <w:r w:rsidRPr="002D3917">
        <w:rPr>
          <w:i/>
        </w:rPr>
        <w:t>true</w:t>
      </w:r>
      <w:r w:rsidRPr="002D3917">
        <w:rPr>
          <w:iCs/>
        </w:rPr>
        <w:t>;</w:t>
      </w:r>
    </w:p>
    <w:p w14:paraId="751F5BE0" w14:textId="77777777" w:rsidR="00FB0F41" w:rsidRPr="002D3917" w:rsidRDefault="00FB0F41" w:rsidP="00FB0F41">
      <w:pPr>
        <w:pStyle w:val="B3"/>
      </w:pPr>
      <w:r w:rsidRPr="002D3917">
        <w:t>3&gt;</w:t>
      </w:r>
      <w:r w:rsidRPr="002D3917">
        <w:tab/>
        <w:t>if the procedure is triggered due to successful completion of reconfiguration with sync, 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4F148AC6"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rPr>
        <w:t>targetCellInfo</w:t>
      </w:r>
      <w:r w:rsidRPr="002D3917">
        <w:t xml:space="preserve"> to the global cell identity and tracking area code, if available, of the target PCell; otherwise, set the </w:t>
      </w:r>
      <w:r w:rsidRPr="002D3917">
        <w:rPr>
          <w:i/>
        </w:rPr>
        <w:t>targetCell-PCI-ARFCN</w:t>
      </w:r>
      <w:r w:rsidRPr="002D3917">
        <w:t xml:space="preserve"> to the physical cell identity and carrier frequency of the target PCell;</w:t>
      </w:r>
    </w:p>
    <w:p w14:paraId="621CA512" w14:textId="77777777" w:rsidR="00FB0F41" w:rsidRPr="002D3917" w:rsidRDefault="00FB0F41" w:rsidP="00FB0F41">
      <w:pPr>
        <w:pStyle w:val="NO"/>
      </w:pPr>
      <w:bookmarkStart w:id="823"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23"/>
    </w:p>
    <w:p w14:paraId="7FF586E4"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0944D37D"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30722339" w14:textId="77777777" w:rsidR="00FB0F41" w:rsidRPr="002D3917" w:rsidRDefault="00FB0F41" w:rsidP="00FB0F41">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25BE201E" w14:textId="77777777" w:rsidR="00FB0F41" w:rsidRPr="002D3917" w:rsidRDefault="00FB0F41" w:rsidP="00FB0F41">
      <w:pPr>
        <w:pStyle w:val="B5"/>
      </w:pPr>
      <w:r w:rsidRPr="002D3917">
        <w:t>5&gt;</w:t>
      </w:r>
      <w:r w:rsidRPr="002D3917">
        <w:tab/>
        <w:t xml:space="preserve">set the </w:t>
      </w:r>
      <w:r w:rsidRPr="002D3917">
        <w:rPr>
          <w:i/>
        </w:rPr>
        <w:t>timeSinceCHO-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09E2F3A5"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Mobility from NR to E-UTRA, for the target PCell </w:t>
      </w:r>
      <w:r w:rsidRPr="002D3917">
        <w:rPr>
          <w:lang w:eastAsia="en-GB"/>
        </w:rPr>
        <w:t xml:space="preserve">indicated in the last applied </w:t>
      </w:r>
      <w:r w:rsidRPr="002D3917">
        <w:rPr>
          <w:i/>
          <w:iCs/>
        </w:rPr>
        <w:t>MobilityFromNRCommand</w:t>
      </w:r>
      <w:r w:rsidRPr="002D3917">
        <w:t xml:space="preserve"> concerning an inter-RAT handover from NR to E-UTRA</w:t>
      </w:r>
      <w:r w:rsidRPr="002D3917">
        <w:rPr>
          <w:iCs/>
          <w:lang w:eastAsia="sv-SE"/>
        </w:rPr>
        <w:t>:</w:t>
      </w:r>
    </w:p>
    <w:p w14:paraId="62A9C520"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iCs/>
        </w:rPr>
        <w:t>eutra-TargetCellInfo</w:t>
      </w:r>
      <w:r w:rsidRPr="002D3917">
        <w:t xml:space="preserve"> to the global cell identity and tracking area code, if available, and otherwise to the physical cell identity and carrier frequency of the target PCell;</w:t>
      </w:r>
    </w:p>
    <w:p w14:paraId="25FC41B5"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iCs/>
        </w:rPr>
        <w:t>eutra-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59717181" w14:textId="77777777" w:rsidR="00FB0F41" w:rsidRPr="002D3917" w:rsidRDefault="00FB0F41" w:rsidP="00FB0F41">
      <w:pPr>
        <w:pStyle w:val="NO"/>
      </w:pPr>
      <w:r w:rsidRPr="002D3917">
        <w:t>NOTE 0:</w:t>
      </w:r>
      <w:r w:rsidRPr="002D3917">
        <w:tab/>
      </w:r>
      <w:r w:rsidRPr="002D3917">
        <w:rPr>
          <w:bCs/>
          <w:iCs/>
          <w:lang w:eastAsia="en-GB"/>
        </w:rPr>
        <w:t xml:space="preserve">If </w:t>
      </w:r>
      <w:r w:rsidRPr="002D3917">
        <w:rPr>
          <w:i/>
          <w:iCs/>
        </w:rPr>
        <w:t>eutra-TargetCellInfo</w:t>
      </w:r>
      <w:r w:rsidRPr="002D3917">
        <w:rPr>
          <w:bCs/>
          <w:iCs/>
          <w:lang w:eastAsia="en-GB"/>
        </w:rPr>
        <w:t xml:space="preserve"> is included, it is left to UE implementation how to set the </w:t>
      </w:r>
      <w:r w:rsidRPr="002D3917">
        <w:rPr>
          <w:i/>
        </w:rPr>
        <w:t>targetCellInfo</w:t>
      </w:r>
      <w:r w:rsidRPr="002D3917">
        <w:t>.</w:t>
      </w:r>
    </w:p>
    <w:p w14:paraId="701C36E7"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the ratio between the value of the elapsed time of the timer T304 and the configured value of the T304 timer,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w:t>
      </w:r>
    </w:p>
    <w:p w14:paraId="05734258" w14:textId="77777777" w:rsidR="00FB0F41" w:rsidRPr="002D3917" w:rsidRDefault="00FB0F41" w:rsidP="00FB0F41">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31C4D85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to include the random-access related information associated to the random access procedure in the target PCell, as specified in clause 5.7.10.5;</w:t>
      </w:r>
    </w:p>
    <w:p w14:paraId="67ACB8E1" w14:textId="77777777" w:rsidR="00FB0F41" w:rsidRPr="002D3917" w:rsidRDefault="00FB0F41" w:rsidP="00FB0F41">
      <w:pPr>
        <w:pStyle w:val="B3"/>
      </w:pPr>
      <w:r w:rsidRPr="002D3917">
        <w:t>3&gt;</w:t>
      </w:r>
      <w:r w:rsidRPr="002D3917">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 Mobility from NR to E-UTRA:</w:t>
      </w:r>
    </w:p>
    <w:p w14:paraId="683D74D0"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18B7510B" w14:textId="77777777" w:rsidR="00FB0F41" w:rsidRPr="002D3917" w:rsidRDefault="00FB0F41" w:rsidP="00FB0F41">
      <w:pPr>
        <w:pStyle w:val="B3"/>
      </w:pPr>
      <w:r w:rsidRPr="002D3917">
        <w:t>3&gt;</w:t>
      </w:r>
      <w:r w:rsidRPr="002D3917">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 Mobility from NR to E-UTRA:</w:t>
      </w:r>
    </w:p>
    <w:p w14:paraId="4BACC1AD"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3D8EE9E8"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w:t>
      </w:r>
      <w:r w:rsidRPr="002D3917">
        <w:rPr>
          <w:i/>
          <w:iCs/>
        </w:rPr>
        <w:t>sourceDAPS-FailureReporting</w:t>
      </w:r>
      <w:r w:rsidRPr="002D3917">
        <w:t xml:space="preserve"> included in the </w:t>
      </w:r>
      <w:r w:rsidRPr="002D3917">
        <w:rPr>
          <w:i/>
          <w:iCs/>
        </w:rPr>
        <w:t>successHO-Config</w:t>
      </w:r>
      <w:r w:rsidRPr="002D3917">
        <w:t xml:space="preserve"> if 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2EB03DE0" w14:textId="77777777" w:rsidR="00FB0F41" w:rsidRPr="002D3917" w:rsidRDefault="00FB0F41" w:rsidP="00FB0F41">
      <w:pPr>
        <w:pStyle w:val="B4"/>
      </w:pPr>
      <w:r w:rsidRPr="002D3917">
        <w:t>4&gt;</w:t>
      </w:r>
      <w:r w:rsidRPr="002D3917">
        <w:tab/>
        <w:t xml:space="preserve">set </w:t>
      </w:r>
      <w:r w:rsidRPr="002D3917">
        <w:rPr>
          <w:i/>
          <w:iCs/>
        </w:rPr>
        <w:t xml:space="preserve">sourceDAPS-Failure </w:t>
      </w:r>
      <w:r w:rsidRPr="002D3917">
        <w:t>in</w:t>
      </w:r>
      <w:r w:rsidRPr="002D3917">
        <w:rPr>
          <w:i/>
          <w:iCs/>
        </w:rPr>
        <w:t xml:space="preserve"> shr-Cause</w:t>
      </w:r>
      <w:r w:rsidRPr="002D3917">
        <w:t xml:space="preserve"> to </w:t>
      </w:r>
      <w:r w:rsidRPr="002D3917">
        <w:rPr>
          <w:i/>
          <w:iCs/>
        </w:rPr>
        <w:t>true</w:t>
      </w:r>
      <w:r w:rsidRPr="002D3917">
        <w:t>;</w:t>
      </w:r>
    </w:p>
    <w:p w14:paraId="3A4296FD"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or</w:t>
      </w:r>
      <w:r w:rsidRPr="002D3917">
        <w:t>:</w:t>
      </w:r>
    </w:p>
    <w:p w14:paraId="27A72EDE" w14:textId="77777777" w:rsidR="00FB0F41" w:rsidRPr="002D3917" w:rsidRDefault="00FB0F41" w:rsidP="00FB0F41">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53BDD503" w14:textId="77777777" w:rsidR="00FB0F41" w:rsidRPr="002D3917" w:rsidRDefault="00FB0F41" w:rsidP="00FB0F41">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A1B02D" w14:textId="77777777" w:rsidR="00FB0F41" w:rsidRPr="002D3917" w:rsidRDefault="00FB0F41" w:rsidP="00FB0F41">
      <w:pPr>
        <w:pStyle w:val="B5"/>
      </w:pPr>
      <w:r w:rsidRPr="002D3917">
        <w:t>5&gt;</w:t>
      </w:r>
      <w:r w:rsidRPr="002D3917">
        <w:tab/>
        <w:t>if the procedure is triggered due to successful completion of reconfiguration with sync:</w:t>
      </w:r>
    </w:p>
    <w:p w14:paraId="39F091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D013B76"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352F75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0E74D12"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74849988" w14:textId="77777777" w:rsidR="00FB0F41" w:rsidRPr="002D3917" w:rsidRDefault="00FB0F41" w:rsidP="00FB0F41">
      <w:pPr>
        <w:pStyle w:val="B5"/>
      </w:pPr>
      <w:r w:rsidRPr="002D3917">
        <w:t>5&gt;</w:t>
      </w:r>
      <w:r w:rsidRPr="002D3917">
        <w:tab/>
        <w:t>if the procedure is triggered due to successful completion of reconfiguration with sync:</w:t>
      </w:r>
    </w:p>
    <w:p w14:paraId="1E02E92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70B627B2"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71DC4EA"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6C17F230" w14:textId="77777777" w:rsidR="00FB0F41" w:rsidRPr="002D3917" w:rsidRDefault="00FB0F41" w:rsidP="00FB0F41">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6DB30994"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SS/PBCH block-based measurement quantities are available:</w:t>
      </w:r>
    </w:p>
    <w:p w14:paraId="08837392" w14:textId="77777777" w:rsidR="00FB0F41" w:rsidRPr="002D3917" w:rsidRDefault="00FB0F41" w:rsidP="00FB0F41">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35F564CF"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22291897" w14:textId="77777777" w:rsidR="00FB0F41" w:rsidRPr="002D3917" w:rsidRDefault="00FB0F41" w:rsidP="00FB0F41">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the UE includes also </w:t>
      </w:r>
      <w:r w:rsidRPr="002D3917">
        <w:t>the CSI-RS based measurement quantities, if available.</w:t>
      </w:r>
    </w:p>
    <w:p w14:paraId="1DA125F6"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CSI-RS measurement quantities are available:</w:t>
      </w:r>
    </w:p>
    <w:p w14:paraId="4A39FE52" w14:textId="77777777" w:rsidR="00FB0F41" w:rsidRPr="002D3917" w:rsidRDefault="00FB0F41" w:rsidP="00FB0F41">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2DDE7338"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9F7069B" w14:textId="77777777" w:rsidR="00FB0F41" w:rsidRPr="002D3917" w:rsidRDefault="00FB0F41" w:rsidP="00FB0F41">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the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24C54B4A"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3FE62DB3" w14:textId="77777777" w:rsidR="00FB0F41" w:rsidRPr="002D3917" w:rsidRDefault="00FB0F41" w:rsidP="00FB0F41">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7C74015E"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EUTRA</w:t>
      </w:r>
      <w:r w:rsidRPr="002D3917">
        <w:t>:</w:t>
      </w:r>
    </w:p>
    <w:p w14:paraId="09656F15"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r w:rsidRPr="002D3917">
        <w:rPr>
          <w:rFonts w:eastAsia="SimSun"/>
        </w:rPr>
        <w:t>;</w:t>
      </w:r>
    </w:p>
    <w:p w14:paraId="13633CE4" w14:textId="77777777" w:rsidR="00FB0F41" w:rsidRPr="002D3917" w:rsidRDefault="00FB0F41" w:rsidP="00FB0F41">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6123BC82"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3303C495" w14:textId="77777777" w:rsidR="00FB0F41" w:rsidRPr="002D3917" w:rsidRDefault="00FB0F41" w:rsidP="00FB0F41">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2995D8C" w14:textId="77777777" w:rsidR="00FB0F41" w:rsidRPr="002D3917" w:rsidRDefault="00FB0F41" w:rsidP="00FB0F41">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40A6A065"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5364290B"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4487697B" w14:textId="77777777" w:rsidR="00FB0F41" w:rsidRPr="002D3917" w:rsidRDefault="00FB0F41" w:rsidP="00FB0F41">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19E66F66" w14:textId="77777777" w:rsidR="00FB0F41" w:rsidRPr="002D3917" w:rsidRDefault="00FB0F41" w:rsidP="00FB0F41">
      <w:pPr>
        <w:pStyle w:val="Heading4"/>
      </w:pPr>
      <w:bookmarkStart w:id="824" w:name="_Toc171467460"/>
      <w:r w:rsidRPr="002D3917">
        <w:t>5.7.10.7</w:t>
      </w:r>
      <w:r w:rsidRPr="002D3917">
        <w:tab/>
        <w:t>Actions for the successful PSCell change or addition report determination</w:t>
      </w:r>
      <w:bookmarkEnd w:id="824"/>
    </w:p>
    <w:p w14:paraId="384C5C1F" w14:textId="77777777" w:rsidR="00FB0F41" w:rsidRPr="002D3917" w:rsidRDefault="00FB0F41" w:rsidP="00FB0F41">
      <w:r w:rsidRPr="002D3917">
        <w:t>The UE shall for the PSCell:</w:t>
      </w:r>
    </w:p>
    <w:p w14:paraId="6476D059" w14:textId="77777777" w:rsidR="00FB0F41" w:rsidRPr="002D3917" w:rsidRDefault="00FB0F41" w:rsidP="00FB0F41">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3D23E44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 for the SCG; or</w:t>
      </w:r>
    </w:p>
    <w:p w14:paraId="24F9AB53"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w:t>
      </w:r>
      <w:r w:rsidRPr="002D3917">
        <w:rPr>
          <w:i/>
          <w:iCs/>
        </w:rPr>
        <w:t xml:space="preserve"> reconfigurationWithSync</w:t>
      </w:r>
      <w:r w:rsidRPr="002D3917">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 for the SCG:</w:t>
      </w:r>
    </w:p>
    <w:p w14:paraId="192E4AB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 for the SCG; or</w:t>
      </w:r>
    </w:p>
    <w:p w14:paraId="1FF55E32"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 for the SCG:</w:t>
      </w:r>
    </w:p>
    <w:p w14:paraId="232B667A" w14:textId="77777777" w:rsidR="00FB0F41" w:rsidRPr="002D3917" w:rsidRDefault="00FB0F41" w:rsidP="00FB0F41">
      <w:pPr>
        <w:pStyle w:val="B2"/>
      </w:pPr>
      <w:r w:rsidRPr="002D3917">
        <w:t>2&gt;</w:t>
      </w:r>
      <w:r w:rsidRPr="002D3917">
        <w:tab/>
        <w:t xml:space="preserve">clear the information included in </w:t>
      </w:r>
      <w:r w:rsidRPr="002D3917">
        <w:rPr>
          <w:i/>
          <w:iCs/>
        </w:rPr>
        <w:t>VarSuccessPSCell-Report</w:t>
      </w:r>
      <w:r w:rsidRPr="002D3917">
        <w:t>, if any;</w:t>
      </w:r>
    </w:p>
    <w:p w14:paraId="530726A5" w14:textId="77777777" w:rsidR="00FB0F41" w:rsidRPr="002D3917" w:rsidRDefault="00FB0F41" w:rsidP="00FB0F41">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546256FD" w14:textId="77777777" w:rsidR="00FB0F41" w:rsidRPr="002D3917" w:rsidRDefault="00FB0F41" w:rsidP="00FB0F41">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to include the list of EPLMNs (including the RPLMN) stored by the UE;</w:t>
      </w:r>
    </w:p>
    <w:p w14:paraId="5BB019F3"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 identities (including the registered SNPN identity) stored by the UE, if available;</w:t>
      </w:r>
    </w:p>
    <w:p w14:paraId="0DE06AA7" w14:textId="77777777" w:rsidR="00FB0F41" w:rsidRPr="002D3917" w:rsidRDefault="00FB0F41" w:rsidP="00FB0F41">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7568474E" w14:textId="77777777" w:rsidR="00FB0F41" w:rsidRPr="002D3917" w:rsidRDefault="00FB0F41" w:rsidP="00FB0F41">
      <w:pPr>
        <w:pStyle w:val="B3"/>
      </w:pPr>
      <w:r w:rsidRPr="002D3917">
        <w:lastRenderedPageBreak/>
        <w:t>3&gt;</w:t>
      </w:r>
      <w:r w:rsidRPr="002D3917">
        <w:tab/>
        <w:t xml:space="preserve">for the source PSCell (in case of PSCell change procedur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3C8475D8" w14:textId="77777777" w:rsidR="00FB0F41" w:rsidRPr="002D3917" w:rsidRDefault="00FB0F41" w:rsidP="00FB0F41">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and otherwise to the physical cell identity and carrier frequency of the source PSCell;</w:t>
      </w:r>
    </w:p>
    <w:p w14:paraId="40A9B8B5" w14:textId="77777777" w:rsidR="00FB0F41" w:rsidRPr="002D3917" w:rsidRDefault="00FB0F41" w:rsidP="00FB0F41">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4A1FDE68"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sourcePSCellMeas</w:t>
      </w:r>
      <w:r w:rsidRPr="002D3917">
        <w:t xml:space="preserve"> to include all the available SSB and CSI-RS measurement quantities of the source PSCell collected up to the moment the UE successfully completed the random access procedure for the SCG;</w:t>
      </w:r>
    </w:p>
    <w:p w14:paraId="43A40FC7" w14:textId="77777777" w:rsidR="00FB0F41" w:rsidRPr="002D3917" w:rsidRDefault="00FB0F41" w:rsidP="00FB0F41">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7FE1086" w14:textId="77777777" w:rsidR="00FB0F41" w:rsidRPr="002D3917" w:rsidRDefault="00FB0F41" w:rsidP="00FB0F41">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38CCA63E" w14:textId="77777777" w:rsidR="00FB0F41" w:rsidRPr="002D3917" w:rsidRDefault="00FB0F41" w:rsidP="00FB0F41">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1E126FE4"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targetPSCellMeas</w:t>
      </w:r>
      <w:r w:rsidRPr="002D3917">
        <w:t xml:space="preserve"> to include all the available SSB and CSI-RS measurement quantities of the target PSCell collected up to the moment the UE successfully completed the random access procedure for the SCG;</w:t>
      </w:r>
    </w:p>
    <w:p w14:paraId="445B4FBA" w14:textId="77777777" w:rsidR="00FB0F41" w:rsidRPr="002D3917" w:rsidRDefault="00FB0F41" w:rsidP="00FB0F41">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7E0E5A7F" w14:textId="77777777" w:rsidR="00FB0F41" w:rsidRPr="002D3917" w:rsidRDefault="00FB0F41" w:rsidP="00FB0F41">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07B2C8BB"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04-SCG </w:t>
      </w:r>
      <w:r w:rsidRPr="002D3917">
        <w:t>is met:</w:t>
      </w:r>
    </w:p>
    <w:p w14:paraId="70CB5485"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43766110" w14:textId="77777777" w:rsidR="00FB0F41" w:rsidRPr="002D3917" w:rsidRDefault="00FB0F41" w:rsidP="00FB0F41">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2F766846"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0-SCG </w:t>
      </w:r>
      <w:r w:rsidRPr="002D3917">
        <w:t>is met:</w:t>
      </w:r>
    </w:p>
    <w:p w14:paraId="6C8B0784"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2CAC34BC"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2-SCG </w:t>
      </w:r>
      <w:r w:rsidRPr="002D3917">
        <w:t>is met:</w:t>
      </w:r>
    </w:p>
    <w:p w14:paraId="656FEBC8"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11B54F8B"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3B952F2"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source PSCell;</w:t>
      </w:r>
    </w:p>
    <w:p w14:paraId="27B00ABF" w14:textId="77777777" w:rsidR="00FB0F41" w:rsidRPr="002D3917" w:rsidRDefault="00FB0F41" w:rsidP="00FB0F41">
      <w:pPr>
        <w:pStyle w:val="B3"/>
      </w:pPr>
      <w:r w:rsidRPr="002D3917">
        <w:t>3&gt;</w:t>
      </w:r>
      <w:r w:rsidRPr="002D3917">
        <w:tab/>
        <w:t>else:</w:t>
      </w:r>
    </w:p>
    <w:p w14:paraId="27990C8B"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PCell;</w:t>
      </w:r>
    </w:p>
    <w:p w14:paraId="3582EB17" w14:textId="77777777" w:rsidR="00FB0F41" w:rsidRPr="002D3917" w:rsidRDefault="00FB0F41" w:rsidP="00FB0F41">
      <w:pPr>
        <w:pStyle w:val="B3"/>
      </w:pPr>
      <w:r w:rsidRPr="002D3917">
        <w:t>3&gt;</w:t>
      </w:r>
      <w:r w:rsidRPr="002D3917">
        <w:tab/>
        <w:t>for each of the considered</w:t>
      </w:r>
      <w:r w:rsidRPr="002D3917">
        <w:rPr>
          <w:i/>
          <w:iCs/>
        </w:rPr>
        <w:t xml:space="preserve"> measObjectNR</w:t>
      </w:r>
      <w:r w:rsidRPr="002D3917">
        <w:t>:</w:t>
      </w:r>
    </w:p>
    <w:p w14:paraId="7A81ACD7"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NR</w:t>
      </w:r>
      <w:r w:rsidRPr="002D3917">
        <w:t>:</w:t>
      </w:r>
    </w:p>
    <w:p w14:paraId="5BD0ABFD" w14:textId="77777777" w:rsidR="00FB0F41" w:rsidRPr="002D3917" w:rsidRDefault="00FB0F41" w:rsidP="00FB0F41">
      <w:pPr>
        <w:pStyle w:val="B5"/>
      </w:pPr>
      <w:r w:rsidRPr="002D3917">
        <w:t>5&gt;</w:t>
      </w:r>
      <w:r w:rsidRPr="002D3917">
        <w:tab/>
        <w:t>if the SS/PBCH block-based measurement quantities are available:</w:t>
      </w:r>
    </w:p>
    <w:p w14:paraId="6F62FA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339880A" w14:textId="77777777" w:rsidR="00FB0F41" w:rsidRPr="002D3917" w:rsidRDefault="00FB0F41" w:rsidP="00FB0F41">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1124B2CA" w14:textId="77777777" w:rsidR="00FB0F41" w:rsidRPr="002D3917" w:rsidRDefault="00FB0F41" w:rsidP="00FB0F41">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7EBA9FA"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6E4B74F" w14:textId="77777777" w:rsidR="00FB0F41" w:rsidRPr="002D3917" w:rsidRDefault="00FB0F41" w:rsidP="00FB0F41">
      <w:pPr>
        <w:pStyle w:val="B6"/>
        <w:rPr>
          <w:lang w:val="en-GB"/>
        </w:rPr>
      </w:pPr>
      <w:r w:rsidRPr="002D3917">
        <w:rPr>
          <w:lang w:val="en-GB"/>
        </w:rPr>
        <w:t>6&gt;</w:t>
      </w:r>
      <w:r w:rsidRPr="002D3917">
        <w:rPr>
          <w:lang w:val="en-GB"/>
        </w:rPr>
        <w:tab/>
        <w:t>for each neighbour cell included, include the optional fields that are available;</w:t>
      </w:r>
    </w:p>
    <w:p w14:paraId="7F592338" w14:textId="77777777" w:rsidR="00FB0F41" w:rsidRPr="002D3917" w:rsidRDefault="00FB0F41" w:rsidP="00FB0F41">
      <w:pPr>
        <w:pStyle w:val="B3"/>
      </w:pPr>
      <w:r w:rsidRPr="002D3917">
        <w:t>3&gt;</w:t>
      </w:r>
      <w:r w:rsidRPr="002D3917">
        <w:tab/>
        <w:t xml:space="preserve">for each of the neighbour cells included in </w:t>
      </w:r>
      <w:r w:rsidRPr="002D3917">
        <w:rPr>
          <w:i/>
          <w:iCs/>
        </w:rPr>
        <w:t>measResultNeighCells</w:t>
      </w:r>
      <w:r w:rsidRPr="002D3917">
        <w:t>:</w:t>
      </w:r>
    </w:p>
    <w:p w14:paraId="19A90D2A" w14:textId="77777777" w:rsidR="00FB0F41" w:rsidRPr="002D3917" w:rsidRDefault="00FB0F41" w:rsidP="00FB0F41">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configured by the source PCell or by the source PSCell </w:t>
      </w:r>
      <w:r w:rsidRPr="002D3917">
        <w:rPr>
          <w:noProof/>
        </w:rPr>
        <w:t>(</w:t>
      </w:r>
      <w:r w:rsidRPr="002D3917">
        <w:t xml:space="preserve">in case of PSCell change) when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56AB471" w14:textId="77777777" w:rsidR="00FB0F41" w:rsidRPr="002D3917" w:rsidRDefault="00FB0F41" w:rsidP="00FB0F41">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6998FEA8"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D6E684C"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FA3E959" w14:textId="77777777" w:rsidR="00FB0F41" w:rsidRPr="002D3917" w:rsidRDefault="00FB0F41" w:rsidP="00FB0F41">
      <w:pPr>
        <w:pStyle w:val="B4"/>
      </w:pPr>
      <w:r w:rsidRPr="002D3917">
        <w:t>4&gt;</w:t>
      </w:r>
      <w:r w:rsidRPr="002D3917">
        <w:tab/>
        <w:t xml:space="preserve">include </w:t>
      </w:r>
      <w:r w:rsidRPr="002D3917">
        <w:rPr>
          <w:i/>
          <w:iCs/>
        </w:rPr>
        <w:t>sn-InitiatedPSCellChange</w:t>
      </w:r>
      <w:r w:rsidRPr="002D3917">
        <w:t>;</w:t>
      </w:r>
    </w:p>
    <w:p w14:paraId="4E3BEEF2" w14:textId="77777777" w:rsidR="00FB0F41" w:rsidRPr="002D3917" w:rsidRDefault="00FB0F41" w:rsidP="00FB0F41">
      <w:pPr>
        <w:pStyle w:val="B3"/>
      </w:pPr>
      <w:r w:rsidRPr="002D3917">
        <w:t>3&gt;</w:t>
      </w:r>
      <w:r w:rsidRPr="002D3917">
        <w:tab/>
        <w:t>else:</w:t>
      </w:r>
    </w:p>
    <w:p w14:paraId="6C4A9E3E"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05A592AF"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3BF8F541" w14:textId="77777777" w:rsidR="00FB0F41" w:rsidRPr="002D3917" w:rsidRDefault="00FB0F41" w:rsidP="00FB0F41">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deregistration from the network as specified in </w:t>
      </w:r>
      <w:r w:rsidRPr="002D3917">
        <w:rPr>
          <w:lang w:eastAsia="x-none"/>
        </w:rPr>
        <w:t>TS 23.502</w:t>
      </w:r>
      <w:r w:rsidRPr="002D3917">
        <w:t xml:space="preserve"> [43].</w:t>
      </w:r>
    </w:p>
    <w:p w14:paraId="58E5827F" w14:textId="77777777" w:rsidR="00FB0F41" w:rsidRPr="002D3917" w:rsidRDefault="00FB0F41" w:rsidP="00FB0F41">
      <w:pPr>
        <w:pStyle w:val="Heading3"/>
      </w:pPr>
      <w:bookmarkStart w:id="825" w:name="_Toc171467461"/>
      <w:r w:rsidRPr="002D3917">
        <w:lastRenderedPageBreak/>
        <w:t>5.7.11</w:t>
      </w:r>
      <w:r w:rsidRPr="002D3917">
        <w:tab/>
        <w:t>Void</w:t>
      </w:r>
      <w:bookmarkEnd w:id="825"/>
    </w:p>
    <w:p w14:paraId="77CC31B4" w14:textId="77777777" w:rsidR="00FB0F41" w:rsidRPr="002D3917" w:rsidRDefault="00FB0F41" w:rsidP="00FB0F41">
      <w:pPr>
        <w:pStyle w:val="Heading3"/>
      </w:pPr>
      <w:bookmarkStart w:id="826" w:name="_Toc171467462"/>
      <w:r w:rsidRPr="002D3917">
        <w:t>5.7.12</w:t>
      </w:r>
      <w:r w:rsidRPr="002D3917">
        <w:tab/>
        <w:t>IAB Other Information</w:t>
      </w:r>
      <w:bookmarkEnd w:id="821"/>
      <w:bookmarkEnd w:id="826"/>
    </w:p>
    <w:p w14:paraId="6F9BB1FC" w14:textId="77777777" w:rsidR="00FB0F41" w:rsidRPr="002D3917" w:rsidRDefault="00FB0F41" w:rsidP="00FB0F41">
      <w:pPr>
        <w:pStyle w:val="Heading4"/>
      </w:pPr>
      <w:bookmarkStart w:id="827" w:name="_Toc60777000"/>
      <w:bookmarkStart w:id="828" w:name="_Toc171467463"/>
      <w:r w:rsidRPr="002D3917">
        <w:t>5.7.12.1</w:t>
      </w:r>
      <w:r w:rsidRPr="002D3917">
        <w:tab/>
        <w:t>General</w:t>
      </w:r>
      <w:bookmarkEnd w:id="827"/>
      <w:bookmarkEnd w:id="828"/>
    </w:p>
    <w:p w14:paraId="43080A75" w14:textId="77777777" w:rsidR="00FB0F41" w:rsidRPr="002D3917" w:rsidRDefault="00FB0F41" w:rsidP="00FB0F41">
      <w:pPr>
        <w:pStyle w:val="TH"/>
        <w:rPr>
          <w:sz w:val="22"/>
          <w:szCs w:val="22"/>
          <w:lang w:eastAsia="zh-CN"/>
        </w:rPr>
      </w:pPr>
      <w:r w:rsidRPr="002D3917">
        <w:object w:dxaOrig="6960" w:dyaOrig="2580" w14:anchorId="16C22EEC">
          <v:shape id="_x0000_i1070" type="#_x0000_t75" style="width:348pt;height:129pt" o:ole="">
            <v:imagedata r:id="rId107" o:title=""/>
          </v:shape>
          <o:OLEObject Type="Embed" ProgID="Word.Picture.8" ShapeID="_x0000_i1070" DrawAspect="Content" ObjectID="_1786285191" r:id="rId108"/>
        </w:object>
      </w:r>
    </w:p>
    <w:p w14:paraId="2685F25D" w14:textId="77777777" w:rsidR="00FB0F41" w:rsidRPr="002D3917" w:rsidRDefault="00FB0F41" w:rsidP="00FB0F4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7BAF94AD" w14:textId="77777777" w:rsidR="00FB0F41" w:rsidRPr="002D3917" w:rsidRDefault="00FB0F41" w:rsidP="00FB0F4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19E7A836" w14:textId="77777777" w:rsidR="00FB0F41" w:rsidRPr="002D3917" w:rsidRDefault="00FB0F41" w:rsidP="00FB0F41">
      <w:pPr>
        <w:pStyle w:val="Heading4"/>
      </w:pPr>
      <w:bookmarkStart w:id="829" w:name="_Toc60777001"/>
      <w:bookmarkStart w:id="830" w:name="_Toc171467464"/>
      <w:r w:rsidRPr="002D3917">
        <w:t>5.7.12.2</w:t>
      </w:r>
      <w:r w:rsidRPr="002D3917">
        <w:tab/>
        <w:t>Initiation</w:t>
      </w:r>
      <w:bookmarkEnd w:id="829"/>
      <w:bookmarkEnd w:id="830"/>
    </w:p>
    <w:p w14:paraId="672CE0BA" w14:textId="77777777" w:rsidR="00FB0F41" w:rsidRPr="002D3917" w:rsidRDefault="00FB0F41" w:rsidP="00FB0F41">
      <w:r w:rsidRPr="002D3917">
        <w:t>Upon initiation of the procedure, the IAB-MT shall:</w:t>
      </w:r>
    </w:p>
    <w:p w14:paraId="3FB639DB" w14:textId="77777777" w:rsidR="00FB0F41" w:rsidRPr="002D3917" w:rsidRDefault="00FB0F41" w:rsidP="00FB0F4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4CD64AD1" w14:textId="77777777" w:rsidR="00FB0F41" w:rsidRPr="002D3917" w:rsidRDefault="00FB0F41" w:rsidP="00FB0F41">
      <w:pPr>
        <w:pStyle w:val="Heading4"/>
      </w:pPr>
      <w:bookmarkStart w:id="831" w:name="_Toc60777002"/>
      <w:bookmarkStart w:id="832"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31"/>
      <w:bookmarkEnd w:id="832"/>
    </w:p>
    <w:p w14:paraId="54011FF9" w14:textId="77777777" w:rsidR="00FB0F41" w:rsidRPr="002D3917" w:rsidRDefault="00FB0F41" w:rsidP="00FB0F41">
      <w:r w:rsidRPr="002D3917">
        <w:t xml:space="preserve">The IAB-MT shall set the contents of </w:t>
      </w:r>
      <w:r w:rsidRPr="002D3917">
        <w:rPr>
          <w:i/>
        </w:rPr>
        <w:t xml:space="preserve">IABOtherInformation </w:t>
      </w:r>
      <w:r w:rsidRPr="002D3917">
        <w:t>message as follows:</w:t>
      </w:r>
    </w:p>
    <w:p w14:paraId="4A346A73" w14:textId="77777777" w:rsidR="00FB0F41" w:rsidRPr="002D3917" w:rsidRDefault="00FB0F41" w:rsidP="00FB0F41">
      <w:pPr>
        <w:pStyle w:val="B1"/>
      </w:pPr>
      <w:r w:rsidRPr="002D3917">
        <w:t>1&gt;</w:t>
      </w:r>
      <w:r w:rsidRPr="002D3917">
        <w:tab/>
        <w:t>if the procedure is used to request IP addresses:</w:t>
      </w:r>
    </w:p>
    <w:p w14:paraId="57E49332" w14:textId="77777777" w:rsidR="00FB0F41" w:rsidRPr="002D3917" w:rsidRDefault="00FB0F41" w:rsidP="00FB0F41">
      <w:pPr>
        <w:pStyle w:val="B2"/>
      </w:pPr>
      <w:r w:rsidRPr="002D3917">
        <w:t>2&gt;</w:t>
      </w:r>
      <w:r w:rsidRPr="002D3917">
        <w:tab/>
        <w:t>if IPv4 addresses are requested:</w:t>
      </w:r>
    </w:p>
    <w:p w14:paraId="76EFC1B3" w14:textId="77777777" w:rsidR="00FB0F41" w:rsidRPr="002D3917" w:rsidRDefault="00FB0F41" w:rsidP="00FB0F4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66E6D661" w14:textId="77777777" w:rsidR="00FB0F41" w:rsidRPr="002D3917" w:rsidRDefault="00FB0F41" w:rsidP="00FB0F41">
      <w:pPr>
        <w:pStyle w:val="B2"/>
      </w:pPr>
      <w:r w:rsidRPr="002D3917">
        <w:t>2&gt;</w:t>
      </w:r>
      <w:r w:rsidRPr="002D3917">
        <w:tab/>
        <w:t>if IPv6 addresses or IPv6 address prefixes are requested:</w:t>
      </w:r>
    </w:p>
    <w:p w14:paraId="40BB25DF" w14:textId="77777777" w:rsidR="00FB0F41" w:rsidRPr="002D3917" w:rsidRDefault="00FB0F41" w:rsidP="00FB0F41">
      <w:pPr>
        <w:pStyle w:val="B3"/>
      </w:pPr>
      <w:r w:rsidRPr="002D3917">
        <w:t>3&gt;</w:t>
      </w:r>
      <w:r w:rsidRPr="002D3917">
        <w:tab/>
        <w:t>if IPv6 addresses are requested:</w:t>
      </w:r>
    </w:p>
    <w:p w14:paraId="66A8C5A9" w14:textId="77777777" w:rsidR="00FB0F41" w:rsidRPr="002D3917" w:rsidRDefault="00FB0F41" w:rsidP="00FB0F4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73B3C294" w14:textId="77777777" w:rsidR="00FB0F41" w:rsidRPr="002D3917" w:rsidRDefault="00FB0F41" w:rsidP="00FB0F41">
      <w:pPr>
        <w:pStyle w:val="B3"/>
      </w:pPr>
      <w:r w:rsidRPr="002D3917">
        <w:t>3&gt;</w:t>
      </w:r>
      <w:r w:rsidRPr="002D3917">
        <w:tab/>
        <w:t>else if IPv6 address prefixes are requested:</w:t>
      </w:r>
    </w:p>
    <w:p w14:paraId="523C8DF8"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781F33A3" w14:textId="77777777" w:rsidR="00FB0F41" w:rsidRPr="002D3917" w:rsidRDefault="00FB0F41" w:rsidP="00FB0F41">
      <w:pPr>
        <w:pStyle w:val="B1"/>
      </w:pPr>
      <w:r w:rsidRPr="002D3917">
        <w:t>1&gt;</w:t>
      </w:r>
      <w:r w:rsidRPr="002D3917">
        <w:tab/>
        <w:t>if the procedure is used to report IP addresses:</w:t>
      </w:r>
    </w:p>
    <w:p w14:paraId="600CFE88" w14:textId="77777777" w:rsidR="00FB0F41" w:rsidRPr="002D3917" w:rsidRDefault="00FB0F41" w:rsidP="00FB0F41">
      <w:pPr>
        <w:pStyle w:val="B2"/>
      </w:pPr>
      <w:r w:rsidRPr="002D3917">
        <w:t>2&gt;</w:t>
      </w:r>
      <w:r w:rsidRPr="002D3917">
        <w:tab/>
        <w:t>if IPv4 addresses are reported:</w:t>
      </w:r>
    </w:p>
    <w:p w14:paraId="6D8D8D3B" w14:textId="77777777" w:rsidR="00FB0F41" w:rsidRPr="002D3917" w:rsidRDefault="00FB0F41" w:rsidP="00FB0F4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Pr="002D3917">
        <w:t>:</w:t>
      </w:r>
    </w:p>
    <w:p w14:paraId="6A700ADD" w14:textId="77777777" w:rsidR="00FB0F41" w:rsidRPr="002D3917" w:rsidRDefault="00FB0F41" w:rsidP="00FB0F41">
      <w:pPr>
        <w:pStyle w:val="B4"/>
      </w:pPr>
      <w:r w:rsidRPr="002D3917">
        <w:t>4&gt;</w:t>
      </w:r>
      <w:r w:rsidRPr="002D3917">
        <w:tab/>
        <w:t>if IPv4 addresses are used for F1-C traffic:</w:t>
      </w:r>
    </w:p>
    <w:p w14:paraId="675DB8FE" w14:textId="77777777" w:rsidR="00FB0F41" w:rsidRPr="002D3917" w:rsidRDefault="00FB0F41" w:rsidP="00FB0F41">
      <w:pPr>
        <w:pStyle w:val="B5"/>
      </w:pPr>
      <w:r w:rsidRPr="002D3917">
        <w:t>5&gt;</w:t>
      </w:r>
      <w:r w:rsidRPr="002D3917">
        <w:tab/>
        <w:t xml:space="preserve">include these addresses in </w:t>
      </w:r>
      <w:r w:rsidRPr="002D3917">
        <w:rPr>
          <w:i/>
        </w:rPr>
        <w:t>f1-C-Traffic-IP-Address</w:t>
      </w:r>
      <w:r w:rsidRPr="002D3917">
        <w:t>.</w:t>
      </w:r>
    </w:p>
    <w:p w14:paraId="118EDA05" w14:textId="77777777" w:rsidR="00FB0F41" w:rsidRPr="002D3917" w:rsidRDefault="00FB0F41" w:rsidP="00FB0F41">
      <w:pPr>
        <w:pStyle w:val="B4"/>
      </w:pPr>
      <w:r w:rsidRPr="002D3917">
        <w:t>4&gt;</w:t>
      </w:r>
      <w:r w:rsidRPr="002D3917">
        <w:tab/>
        <w:t>if IPv4 addresses are used for F1-U traffic:</w:t>
      </w:r>
    </w:p>
    <w:p w14:paraId="304E9AF4" w14:textId="77777777" w:rsidR="00FB0F41" w:rsidRPr="002D3917" w:rsidRDefault="00FB0F41" w:rsidP="00FB0F41">
      <w:pPr>
        <w:pStyle w:val="B5"/>
      </w:pPr>
      <w:r w:rsidRPr="002D3917">
        <w:t>5&gt;</w:t>
      </w:r>
      <w:r w:rsidRPr="002D3917">
        <w:tab/>
        <w:t xml:space="preserve">include these addresses in </w:t>
      </w:r>
      <w:r w:rsidRPr="002D3917">
        <w:rPr>
          <w:i/>
        </w:rPr>
        <w:t>f1-U-Traffic-IP-Address</w:t>
      </w:r>
      <w:r w:rsidRPr="002D3917">
        <w:t>.</w:t>
      </w:r>
    </w:p>
    <w:p w14:paraId="529B51C4" w14:textId="77777777" w:rsidR="00FB0F41" w:rsidRPr="002D3917" w:rsidRDefault="00FB0F41" w:rsidP="00FB0F41">
      <w:pPr>
        <w:pStyle w:val="B4"/>
      </w:pPr>
      <w:r w:rsidRPr="002D3917">
        <w:t>4&gt;</w:t>
      </w:r>
      <w:r w:rsidRPr="002D3917">
        <w:tab/>
        <w:t>if IPv4 address are used for non-F1 traffic:</w:t>
      </w:r>
    </w:p>
    <w:p w14:paraId="2B9C9EDA" w14:textId="77777777" w:rsidR="00FB0F41" w:rsidRPr="002D3917" w:rsidRDefault="00FB0F41" w:rsidP="00FB0F41">
      <w:pPr>
        <w:pStyle w:val="B5"/>
      </w:pPr>
      <w:r w:rsidRPr="002D3917">
        <w:t>5&gt;</w:t>
      </w:r>
      <w:r w:rsidRPr="002D3917">
        <w:tab/>
        <w:t xml:space="preserve">include these addresses in </w:t>
      </w:r>
      <w:r w:rsidRPr="002D3917">
        <w:rPr>
          <w:i/>
        </w:rPr>
        <w:t>non-f1-Traffic-IP-Address</w:t>
      </w:r>
      <w:r w:rsidRPr="002D3917">
        <w:t>.</w:t>
      </w:r>
    </w:p>
    <w:p w14:paraId="3286D216" w14:textId="77777777" w:rsidR="00FB0F41" w:rsidRPr="002D3917" w:rsidRDefault="00FB0F41" w:rsidP="00FB0F41">
      <w:pPr>
        <w:pStyle w:val="B4"/>
      </w:pPr>
      <w:r w:rsidRPr="002D3917">
        <w:lastRenderedPageBreak/>
        <w:t>4&gt;</w:t>
      </w:r>
      <w:r w:rsidRPr="002D3917">
        <w:tab/>
        <w:t>if IPv4 addresses are used for all traffic:</w:t>
      </w:r>
    </w:p>
    <w:p w14:paraId="79365501" w14:textId="77777777" w:rsidR="00FB0F41" w:rsidRPr="002D3917" w:rsidRDefault="00FB0F41" w:rsidP="00FB0F41">
      <w:pPr>
        <w:pStyle w:val="B5"/>
      </w:pPr>
      <w:r w:rsidRPr="002D3917">
        <w:t>5&gt;</w:t>
      </w:r>
      <w:r w:rsidRPr="002D3917">
        <w:tab/>
        <w:t xml:space="preserve">include these addresses in </w:t>
      </w:r>
      <w:r w:rsidRPr="002D3917">
        <w:rPr>
          <w:i/>
        </w:rPr>
        <w:t>all-Traffic-IAB-IP-Address</w:t>
      </w:r>
      <w:r w:rsidRPr="002D3917">
        <w:t>.</w:t>
      </w:r>
    </w:p>
    <w:p w14:paraId="3467FE5A" w14:textId="77777777" w:rsidR="00FB0F41" w:rsidRPr="002D3917" w:rsidRDefault="00FB0F41" w:rsidP="00FB0F41">
      <w:pPr>
        <w:pStyle w:val="B2"/>
      </w:pPr>
      <w:r w:rsidRPr="002D3917">
        <w:t>2&gt;</w:t>
      </w:r>
      <w:r w:rsidRPr="002D3917">
        <w:tab/>
        <w:t>if IPv6 addresses or IPv6 address prefixes are reported:</w:t>
      </w:r>
    </w:p>
    <w:p w14:paraId="14958742" w14:textId="77777777" w:rsidR="00FB0F41" w:rsidRPr="002D3917" w:rsidRDefault="00FB0F41" w:rsidP="00FB0F41">
      <w:pPr>
        <w:pStyle w:val="B3"/>
      </w:pPr>
      <w:r w:rsidRPr="002D3917">
        <w:t>3&gt;</w:t>
      </w:r>
      <w:r w:rsidRPr="002D3917">
        <w:tab/>
        <w:t>if IPv6 addresses are reported:</w:t>
      </w:r>
    </w:p>
    <w:p w14:paraId="4772AA2B" w14:textId="77777777" w:rsidR="00FB0F41" w:rsidRPr="002D3917" w:rsidRDefault="00FB0F41" w:rsidP="00FB0F4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14F7207F" w14:textId="77777777" w:rsidR="00FB0F41" w:rsidRPr="002D3917" w:rsidRDefault="00FB0F41" w:rsidP="00FB0F41">
      <w:pPr>
        <w:pStyle w:val="B5"/>
      </w:pPr>
      <w:r w:rsidRPr="002D3917">
        <w:t>5&gt;</w:t>
      </w:r>
      <w:r w:rsidRPr="002D3917">
        <w:tab/>
        <w:t>if IPv6 addresses are used for F1-C traffic:</w:t>
      </w:r>
    </w:p>
    <w:p w14:paraId="67A658B0" w14:textId="77777777" w:rsidR="00FB0F41" w:rsidRPr="002D3917" w:rsidRDefault="00FB0F41" w:rsidP="00FB0F4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73A54CBF" w14:textId="77777777" w:rsidR="00FB0F41" w:rsidRPr="002D3917" w:rsidRDefault="00FB0F41" w:rsidP="00FB0F41">
      <w:pPr>
        <w:pStyle w:val="B5"/>
      </w:pPr>
      <w:r w:rsidRPr="002D3917">
        <w:t>5&gt;</w:t>
      </w:r>
      <w:r w:rsidRPr="002D3917">
        <w:tab/>
        <w:t>if IPv6 addresses are used for F1-U traffic:</w:t>
      </w:r>
    </w:p>
    <w:p w14:paraId="277E4269"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31C675E9" w14:textId="77777777" w:rsidR="00FB0F41" w:rsidRPr="002D3917" w:rsidRDefault="00FB0F41" w:rsidP="00FB0F41">
      <w:pPr>
        <w:pStyle w:val="B5"/>
      </w:pPr>
      <w:r w:rsidRPr="002D3917">
        <w:t>5&gt;</w:t>
      </w:r>
      <w:r w:rsidRPr="002D3917">
        <w:tab/>
        <w:t>if IPv6 addresses are used for non-F1 traffic:</w:t>
      </w:r>
    </w:p>
    <w:p w14:paraId="25A6353A"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7454B3C8" w14:textId="77777777" w:rsidR="00FB0F41" w:rsidRPr="002D3917" w:rsidRDefault="00FB0F41" w:rsidP="00FB0F41">
      <w:pPr>
        <w:pStyle w:val="B5"/>
      </w:pPr>
      <w:r w:rsidRPr="002D3917">
        <w:t>5&gt;</w:t>
      </w:r>
      <w:r w:rsidRPr="002D3917">
        <w:tab/>
        <w:t>if IPv6 addresses are used for all traffic:</w:t>
      </w:r>
    </w:p>
    <w:p w14:paraId="7081E4F5"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42397B06" w14:textId="77777777" w:rsidR="00FB0F41" w:rsidRPr="002D3917" w:rsidRDefault="00FB0F41" w:rsidP="00FB0F41">
      <w:pPr>
        <w:pStyle w:val="B3"/>
      </w:pPr>
      <w:r w:rsidRPr="002D3917">
        <w:t>3&gt;</w:t>
      </w:r>
      <w:r w:rsidRPr="002D3917">
        <w:tab/>
      </w:r>
      <w:r w:rsidRPr="002D3917">
        <w:rPr>
          <w:lang w:eastAsia="zh-CN"/>
        </w:rPr>
        <w:t xml:space="preserve">else </w:t>
      </w:r>
      <w:r w:rsidRPr="002D3917">
        <w:t>if IPv6 address prefixes are reported:</w:t>
      </w:r>
    </w:p>
    <w:p w14:paraId="32315DF0" w14:textId="77777777" w:rsidR="00FB0F41" w:rsidRPr="002D3917" w:rsidRDefault="00FB0F41" w:rsidP="00FB0F4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2AED81FA" w14:textId="77777777" w:rsidR="00FB0F41" w:rsidRPr="002D3917" w:rsidRDefault="00FB0F41" w:rsidP="00FB0F41">
      <w:pPr>
        <w:pStyle w:val="B5"/>
      </w:pPr>
      <w:r w:rsidRPr="002D3917">
        <w:t>5&gt;</w:t>
      </w:r>
      <w:r w:rsidRPr="002D3917">
        <w:tab/>
        <w:t>if this IPv6 address prefix is used for F1-C traffic:</w:t>
      </w:r>
    </w:p>
    <w:p w14:paraId="74A019BA"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3D07E078" w14:textId="77777777" w:rsidR="00FB0F41" w:rsidRPr="002D3917" w:rsidRDefault="00FB0F41" w:rsidP="00FB0F41">
      <w:pPr>
        <w:pStyle w:val="B5"/>
      </w:pPr>
      <w:r w:rsidRPr="002D3917">
        <w:t>5&gt;</w:t>
      </w:r>
      <w:r w:rsidRPr="002D3917">
        <w:tab/>
        <w:t>if this IPv6 address prefix is used for F1-U traffic:</w:t>
      </w:r>
    </w:p>
    <w:p w14:paraId="723B24A5"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61F9D1F7" w14:textId="77777777" w:rsidR="00FB0F41" w:rsidRPr="002D3917" w:rsidRDefault="00FB0F41" w:rsidP="00FB0F41">
      <w:pPr>
        <w:pStyle w:val="B5"/>
      </w:pPr>
      <w:r w:rsidRPr="002D3917">
        <w:t>5&gt;</w:t>
      </w:r>
      <w:r w:rsidRPr="002D3917">
        <w:tab/>
        <w:t>if this IPv6 address prefix is used for non-F1 traffic:</w:t>
      </w:r>
    </w:p>
    <w:p w14:paraId="47F8CCAB"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2ED09117" w14:textId="77777777" w:rsidR="00FB0F41" w:rsidRPr="002D3917" w:rsidRDefault="00FB0F41" w:rsidP="00FB0F41">
      <w:pPr>
        <w:pStyle w:val="B5"/>
      </w:pPr>
      <w:r w:rsidRPr="002D3917">
        <w:t>5&gt;</w:t>
      </w:r>
      <w:r w:rsidRPr="002D3917">
        <w:tab/>
        <w:t>if this IPv6 address prefix is used for all traffic:</w:t>
      </w:r>
    </w:p>
    <w:p w14:paraId="125AF873"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46FA0621" w14:textId="77777777" w:rsidR="00FB0F41" w:rsidRPr="002D3917" w:rsidRDefault="00FB0F41" w:rsidP="00FB0F41">
      <w:pPr>
        <w:pStyle w:val="B1"/>
        <w:rPr>
          <w:lang w:eastAsia="en-US"/>
        </w:rPr>
      </w:pPr>
      <w:r w:rsidRPr="002D3917">
        <w:t>1&gt;</w:t>
      </w:r>
      <w:r w:rsidRPr="002D3917">
        <w:tab/>
        <w:t>if the IAB-MT is in (NG)EN-DC, or</w:t>
      </w:r>
    </w:p>
    <w:p w14:paraId="00C9FC3B"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5FDE078C" w14:textId="77777777" w:rsidR="00FB0F41" w:rsidRPr="002D3917" w:rsidRDefault="00FB0F41" w:rsidP="00FB0F41">
      <w:pPr>
        <w:pStyle w:val="B2"/>
      </w:pPr>
      <w:r w:rsidRPr="002D3917">
        <w:t>2&gt;</w:t>
      </w:r>
      <w:r w:rsidRPr="002D3917">
        <w:tab/>
        <w:t>if SRB3 is configured:</w:t>
      </w:r>
    </w:p>
    <w:p w14:paraId="63D474D4" w14:textId="77777777" w:rsidR="00FB0F41" w:rsidRPr="002D3917" w:rsidRDefault="00FB0F41" w:rsidP="00FB0F41">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6892CEB1" w14:textId="77777777" w:rsidR="00FB0F41" w:rsidRPr="002D3917" w:rsidRDefault="00FB0F41" w:rsidP="00FB0F41">
      <w:pPr>
        <w:pStyle w:val="B2"/>
      </w:pPr>
      <w:r w:rsidRPr="002D3917">
        <w:t>2&gt;</w:t>
      </w:r>
      <w:r w:rsidRPr="002D3917">
        <w:tab/>
        <w:t>else if the IAB-MT is in (NG)EN-DC:</w:t>
      </w:r>
    </w:p>
    <w:p w14:paraId="631048CC"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02C5948D" w14:textId="77777777" w:rsidR="00FB0F41" w:rsidRPr="002D3917" w:rsidRDefault="00FB0F41" w:rsidP="00FB0F41">
      <w:pPr>
        <w:pStyle w:val="B2"/>
      </w:pPr>
      <w:r w:rsidRPr="002D3917">
        <w:t>2&gt;</w:t>
      </w:r>
      <w:r w:rsidRPr="002D3917">
        <w:tab/>
        <w:t>else:</w:t>
      </w:r>
    </w:p>
    <w:p w14:paraId="70E0A1E9"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4B06CCB" w14:textId="77777777" w:rsidR="00FB0F41" w:rsidRPr="002D3917" w:rsidRDefault="00FB0F41" w:rsidP="00FB0F41">
      <w:pPr>
        <w:pStyle w:val="B1"/>
      </w:pPr>
      <w:r w:rsidRPr="002D3917">
        <w:t>1&gt;</w:t>
      </w:r>
      <w:r w:rsidRPr="002D3917">
        <w:tab/>
        <w:t>else:</w:t>
      </w:r>
    </w:p>
    <w:p w14:paraId="2F4A8FF9" w14:textId="77777777" w:rsidR="00FB0F41" w:rsidRPr="002D3917" w:rsidRDefault="00FB0F41" w:rsidP="00FB0F41">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5A821068" w14:textId="77777777" w:rsidR="00FB0F41" w:rsidRPr="002D3917" w:rsidRDefault="00FB0F41" w:rsidP="00FB0F41">
      <w:pPr>
        <w:pStyle w:val="Heading3"/>
      </w:pPr>
      <w:bookmarkStart w:id="833" w:name="_Toc171467466"/>
      <w:r w:rsidRPr="002D3917">
        <w:lastRenderedPageBreak/>
        <w:t>5.7.13</w:t>
      </w:r>
      <w:r w:rsidRPr="002D3917">
        <w:tab/>
        <w:t>RLM/BFD relaxation</w:t>
      </w:r>
      <w:bookmarkEnd w:id="833"/>
    </w:p>
    <w:p w14:paraId="4ABC5486" w14:textId="77777777" w:rsidR="00FB0F41" w:rsidRPr="002D3917" w:rsidRDefault="00FB0F41" w:rsidP="00FB0F41">
      <w:pPr>
        <w:pStyle w:val="Heading4"/>
      </w:pPr>
      <w:bookmarkStart w:id="834" w:name="_Toc171467467"/>
      <w:r w:rsidRPr="002D3917">
        <w:t>5.7.13.0</w:t>
      </w:r>
      <w:r w:rsidRPr="002D3917">
        <w:tab/>
        <w:t>General</w:t>
      </w:r>
      <w:bookmarkEnd w:id="834"/>
    </w:p>
    <w:p w14:paraId="3603845A" w14:textId="77777777" w:rsidR="00FB0F41" w:rsidRPr="002D3917" w:rsidRDefault="00FB0F41" w:rsidP="00FB0F41">
      <w:r w:rsidRPr="002D3917">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2D3917">
        <w:rPr>
          <w:lang w:eastAsia="en-US"/>
        </w:rPr>
        <w:t>relaxed measurement criterion</w:t>
      </w:r>
      <w:r w:rsidRPr="002D3917">
        <w:t xml:space="preserve"> for good serving cell quality are met.</w:t>
      </w:r>
    </w:p>
    <w:p w14:paraId="3FF94B36" w14:textId="77777777" w:rsidR="00FB0F41" w:rsidRPr="002D3917" w:rsidRDefault="00FB0F41" w:rsidP="00FB0F41">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9C71A47" w14:textId="77777777" w:rsidR="00FB0F41" w:rsidRPr="002D3917" w:rsidRDefault="00FB0F41" w:rsidP="00FB0F41">
      <w:r w:rsidRPr="002D3917">
        <w:t xml:space="preserve">When the short DRX cycle is smaller than 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4647F075" w14:textId="77777777" w:rsidR="00FB0F41" w:rsidRPr="002D3917" w:rsidRDefault="00FB0F41" w:rsidP="00FB0F41">
      <w:pPr>
        <w:pStyle w:val="Heading4"/>
        <w:rPr>
          <w:rFonts w:eastAsia="DengXian"/>
          <w:lang w:eastAsia="zh-CN"/>
        </w:rPr>
      </w:pPr>
      <w:bookmarkStart w:id="835" w:name="_Toc171467468"/>
      <w:r w:rsidRPr="002D3917">
        <w:rPr>
          <w:rFonts w:eastAsiaTheme="minorEastAsia"/>
        </w:rPr>
        <w:t>5.7.13.</w:t>
      </w:r>
      <w:r w:rsidRPr="002D3917">
        <w:rPr>
          <w:rFonts w:eastAsia="DengXian"/>
          <w:lang w:eastAsia="zh-CN"/>
        </w:rPr>
        <w:t>1</w:t>
      </w:r>
      <w:r w:rsidRPr="002D3917">
        <w:rPr>
          <w:rFonts w:eastAsiaTheme="minorEastAsia"/>
        </w:rPr>
        <w:tab/>
      </w:r>
      <w:r w:rsidRPr="002D3917">
        <w:t xml:space="preserve">Relaxed measurement criterion for </w:t>
      </w:r>
      <w:r w:rsidRPr="002D3917">
        <w:rPr>
          <w:rFonts w:eastAsia="DengXian"/>
          <w:lang w:eastAsia="zh-CN"/>
        </w:rPr>
        <w:t>low mobility</w:t>
      </w:r>
      <w:bookmarkEnd w:id="835"/>
    </w:p>
    <w:p w14:paraId="50E08A1A" w14:textId="77777777" w:rsidR="00FB0F41" w:rsidRPr="002D3917" w:rsidRDefault="00FB0F41" w:rsidP="00FB0F41">
      <w:bookmarkStart w:id="836" w:name="OLE_LINK11"/>
      <w:bookmarkStart w:id="837"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511ED9DE"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6"/>
    <w:bookmarkEnd w:id="837"/>
    <w:p w14:paraId="2798EBFF" w14:textId="77777777" w:rsidR="00FB0F41" w:rsidRPr="002D3917" w:rsidRDefault="00FB0F41" w:rsidP="00FB0F41">
      <w:r w:rsidRPr="002D3917">
        <w:t>Where:</w:t>
      </w:r>
    </w:p>
    <w:p w14:paraId="30A26104"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6070A5F3"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C9B50C3" w14:textId="77777777" w:rsidR="00FB0F41" w:rsidRPr="002D3917" w:rsidRDefault="00FB0F41" w:rsidP="00FB0F41">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4D7641D9" w14:textId="77777777" w:rsidR="00FB0F41" w:rsidRPr="002D3917" w:rsidRDefault="00FB0F41" w:rsidP="00FB0F41">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4CC90915"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low mobility criterion is configured, or</w:t>
      </w:r>
    </w:p>
    <w:p w14:paraId="576E5001" w14:textId="77777777" w:rsidR="00FB0F41" w:rsidRPr="002D3917" w:rsidRDefault="00FB0F41" w:rsidP="00FB0F41">
      <w:pPr>
        <w:pStyle w:val="B2"/>
      </w:pPr>
      <w:r w:rsidRPr="002D3917">
        <w:t>-</w:t>
      </w:r>
      <w:r w:rsidRPr="002D3917">
        <w:tab/>
        <w:t>If (SS-RSRP - SS-RSRP</w:t>
      </w:r>
      <w:r w:rsidRPr="002D3917">
        <w:rPr>
          <w:vertAlign w:val="subscript"/>
        </w:rPr>
        <w:t>Ref</w:t>
      </w:r>
      <w:r w:rsidRPr="002D3917">
        <w:t>) &gt; 0, or</w:t>
      </w:r>
    </w:p>
    <w:p w14:paraId="3E002D5A"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27D89A42" w14:textId="77777777" w:rsidR="00FB0F41" w:rsidRPr="002D3917" w:rsidRDefault="00FB0F41" w:rsidP="00FB0F41">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3BA2912C" w14:textId="77777777" w:rsidR="00FB0F41" w:rsidRPr="002D3917" w:rsidRDefault="00FB0F41" w:rsidP="00FB0F41">
      <w:pPr>
        <w:pStyle w:val="Heading4"/>
        <w:rPr>
          <w:rFonts w:eastAsia="DengXian"/>
          <w:lang w:eastAsia="zh-CN"/>
        </w:rPr>
      </w:pPr>
      <w:bookmarkStart w:id="838" w:name="_Toc171467469"/>
      <w:r w:rsidRPr="002D3917">
        <w:rPr>
          <w:rFonts w:eastAsiaTheme="minorEastAsia"/>
        </w:rPr>
        <w:t>5.7.13.</w:t>
      </w:r>
      <w:r w:rsidRPr="002D3917">
        <w:rPr>
          <w:rFonts w:eastAsia="DengXian"/>
          <w:lang w:eastAsia="zh-CN"/>
        </w:rPr>
        <w:t>2</w:t>
      </w:r>
      <w:r w:rsidRPr="002D3917">
        <w:rPr>
          <w:rFonts w:eastAsiaTheme="minorEastAsia"/>
        </w:rPr>
        <w:tab/>
        <w:t xml:space="preserve">Relaxed measurement criterion for </w:t>
      </w:r>
      <w:r w:rsidRPr="002D3917">
        <w:rPr>
          <w:rFonts w:eastAsia="DengXian"/>
          <w:lang w:eastAsia="zh-CN"/>
        </w:rPr>
        <w:t>good serving cell quality</w:t>
      </w:r>
      <w:bookmarkEnd w:id="838"/>
    </w:p>
    <w:p w14:paraId="66A80B7D"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57CDB7B0" w14:textId="77777777" w:rsidR="00FB0F41" w:rsidRPr="002D3917" w:rsidRDefault="00FB0F41" w:rsidP="00FB0F41">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0A0CCFC1"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Pr="002D3917">
        <w:rPr>
          <w:rFonts w:eastAsia="DengXian"/>
          <w:lang w:eastAsia="zh-CN"/>
        </w:rPr>
        <w:t xml:space="preserve"> for the evaluated serving cell.</w:t>
      </w:r>
    </w:p>
    <w:p w14:paraId="288AD969"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71C350C2" w14:textId="77777777" w:rsidR="00FB0F41" w:rsidRPr="002D3917" w:rsidRDefault="00FB0F41" w:rsidP="00FB0F41">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6CFE047B"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lang w:eastAsia="zh-CN"/>
        </w:rPr>
        <w:t>offset</w:t>
      </w:r>
      <w:r w:rsidRPr="002D3917">
        <w:rPr>
          <w:rFonts w:eastAsia="DengXian"/>
          <w:iCs/>
          <w:lang w:eastAsia="zh-CN"/>
        </w:rPr>
        <w:t xml:space="preserve"> in </w:t>
      </w:r>
      <w:r w:rsidRPr="002D3917">
        <w:rPr>
          <w:rFonts w:eastAsia="DengXian"/>
          <w:i/>
          <w:iCs/>
          <w:lang w:eastAsia="zh-CN"/>
        </w:rPr>
        <w:t>goodServingCellEvaluationBFD</w:t>
      </w:r>
      <w:r w:rsidRPr="002D3917">
        <w:rPr>
          <w:rFonts w:eastAsia="DengXian"/>
          <w:lang w:eastAsia="zh-CN"/>
        </w:rPr>
        <w:t xml:space="preserve"> for the evaluated serving cell</w:t>
      </w:r>
      <w:r w:rsidRPr="002D3917">
        <w:t>.</w:t>
      </w:r>
    </w:p>
    <w:p w14:paraId="67FED300" w14:textId="77777777" w:rsidR="00FB0F41" w:rsidRPr="002D3917" w:rsidRDefault="00FB0F41" w:rsidP="00FB0F41">
      <w:pPr>
        <w:pStyle w:val="Heading3"/>
      </w:pPr>
      <w:bookmarkStart w:id="839" w:name="_Toc171467470"/>
      <w:r w:rsidRPr="002D3917">
        <w:lastRenderedPageBreak/>
        <w:t>5.7.14</w:t>
      </w:r>
      <w:r w:rsidRPr="002D3917">
        <w:tab/>
        <w:t>UE Positioning Assistance Information</w:t>
      </w:r>
      <w:bookmarkEnd w:id="839"/>
    </w:p>
    <w:p w14:paraId="35F18BA1" w14:textId="77777777" w:rsidR="00FB0F41" w:rsidRPr="002D3917" w:rsidRDefault="00FB0F41" w:rsidP="00FB0F41">
      <w:pPr>
        <w:pStyle w:val="Heading4"/>
      </w:pPr>
      <w:bookmarkStart w:id="840" w:name="_Toc171467471"/>
      <w:r w:rsidRPr="002D3917">
        <w:t>5.7.14.1</w:t>
      </w:r>
      <w:r w:rsidRPr="002D3917">
        <w:tab/>
        <w:t>General</w:t>
      </w:r>
      <w:bookmarkEnd w:id="840"/>
    </w:p>
    <w:bookmarkStart w:id="841" w:name="_Hlk136264692"/>
    <w:p w14:paraId="0E867728" w14:textId="77777777" w:rsidR="00FB0F41" w:rsidRPr="002D3917" w:rsidRDefault="00FB0F41" w:rsidP="00FB0F41">
      <w:pPr>
        <w:pStyle w:val="TH"/>
        <w:rPr>
          <w:sz w:val="22"/>
          <w:szCs w:val="22"/>
          <w:lang w:eastAsia="zh-CN"/>
        </w:rPr>
      </w:pPr>
      <w:r w:rsidRPr="002D3917">
        <w:rPr>
          <w:noProof/>
        </w:rPr>
        <w:object w:dxaOrig="4305" w:dyaOrig="2055" w14:anchorId="328EC81C">
          <v:shape id="_x0000_i1071" type="#_x0000_t75" style="width:3in;height:104.5pt" o:ole="">
            <v:imagedata r:id="rId109" o:title=""/>
          </v:shape>
          <o:OLEObject Type="Embed" ProgID="Mscgen.Chart" ShapeID="_x0000_i1071" DrawAspect="Content" ObjectID="_1786285192" r:id="rId110"/>
        </w:object>
      </w:r>
      <w:bookmarkEnd w:id="841"/>
    </w:p>
    <w:p w14:paraId="579600F0" w14:textId="77777777" w:rsidR="00FB0F41" w:rsidRPr="002D3917" w:rsidRDefault="00FB0F41" w:rsidP="00FB0F41">
      <w:pPr>
        <w:pStyle w:val="TF"/>
        <w:rPr>
          <w:lang w:eastAsia="zh-CN"/>
        </w:rPr>
      </w:pPr>
      <w:r w:rsidRPr="002D3917">
        <w:t>Figure 5.7.14</w:t>
      </w:r>
      <w:r w:rsidRPr="002D3917">
        <w:rPr>
          <w:lang w:eastAsia="zh-CN"/>
        </w:rPr>
        <w:t>.1-1</w:t>
      </w:r>
      <w:r w:rsidRPr="002D3917">
        <w:t>: UE Positioning Assistance Information</w:t>
      </w:r>
      <w:r w:rsidRPr="002D3917">
        <w:rPr>
          <w:lang w:eastAsia="zh-CN"/>
        </w:rPr>
        <w:t xml:space="preserve"> procedure</w:t>
      </w:r>
    </w:p>
    <w:p w14:paraId="30AED500" w14:textId="77777777" w:rsidR="00FB0F41" w:rsidRPr="002D3917" w:rsidRDefault="00FB0F41" w:rsidP="00FB0F41">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 as defined in TS 38.305 [73].</w:t>
      </w:r>
    </w:p>
    <w:p w14:paraId="3E2E245C" w14:textId="77777777" w:rsidR="00FB0F41" w:rsidRPr="002D3917" w:rsidRDefault="00FB0F41" w:rsidP="00FB0F41">
      <w:pPr>
        <w:pStyle w:val="Heading4"/>
      </w:pPr>
      <w:bookmarkStart w:id="842" w:name="_Toc171467472"/>
      <w:r w:rsidRPr="002D3917">
        <w:t>5.7.14.2</w:t>
      </w:r>
      <w:r w:rsidRPr="002D3917">
        <w:tab/>
        <w:t>Initiation</w:t>
      </w:r>
      <w:bookmarkEnd w:id="842"/>
    </w:p>
    <w:p w14:paraId="0B35C294" w14:textId="77777777" w:rsidR="00FB0F41" w:rsidRPr="002D3917" w:rsidRDefault="00FB0F41" w:rsidP="00FB0F41">
      <w:r w:rsidRPr="002D3917">
        <w:rPr>
          <w:lang w:eastAsia="zh-CN"/>
        </w:rPr>
        <w:t xml:space="preserve">A UE capable of providing the association between SRS resource for positioning and UE Tx TEG ID in RRC_CONNECTED may initiate the procedure </w:t>
      </w:r>
      <w:r w:rsidRPr="002D3917">
        <w:t>upon being configured to provide this association information</w:t>
      </w:r>
      <w:r w:rsidRPr="002D3917">
        <w:rPr>
          <w:lang w:eastAsia="zh-CN"/>
        </w:rPr>
        <w:t>.</w:t>
      </w:r>
    </w:p>
    <w:p w14:paraId="2876637C" w14:textId="77777777" w:rsidR="00FB0F41" w:rsidRPr="002D3917" w:rsidRDefault="00FB0F41" w:rsidP="00FB0F41">
      <w:r w:rsidRPr="002D3917">
        <w:t>Upon initiation of the procedure, the UE shall:</w:t>
      </w:r>
    </w:p>
    <w:p w14:paraId="60D35CF8" w14:textId="77777777" w:rsidR="00FB0F41" w:rsidRPr="002D3917" w:rsidRDefault="00FB0F41" w:rsidP="00FB0F41">
      <w:pPr>
        <w:pStyle w:val="B1"/>
      </w:pPr>
      <w:r w:rsidRPr="002D3917">
        <w:t>1&gt;</w:t>
      </w:r>
      <w:r w:rsidRPr="002D3917">
        <w:tab/>
        <w:t xml:space="preserve">initiate transmission of the </w:t>
      </w:r>
      <w:r w:rsidRPr="002D3917">
        <w:rPr>
          <w:i/>
          <w:iCs/>
        </w:rPr>
        <w:t>UEPositioningAssistanceInfo</w:t>
      </w:r>
      <w:r w:rsidRPr="002D3917">
        <w:t xml:space="preserve"> message in accordance with 5.7.14.3 to provide the association.</w:t>
      </w:r>
    </w:p>
    <w:p w14:paraId="27A27687" w14:textId="77777777" w:rsidR="00FB0F41" w:rsidRPr="002D3917" w:rsidRDefault="00FB0F41" w:rsidP="00FB0F41">
      <w:pPr>
        <w:pStyle w:val="Heading4"/>
      </w:pPr>
      <w:bookmarkStart w:id="843" w:name="_Toc171467473"/>
      <w:r w:rsidRPr="002D3917">
        <w:t>5.7.14</w:t>
      </w:r>
      <w:r w:rsidRPr="002D3917">
        <w:rPr>
          <w:lang w:eastAsia="zh-CN"/>
        </w:rPr>
        <w:t>.3</w:t>
      </w:r>
      <w:r w:rsidRPr="002D3917">
        <w:rPr>
          <w:lang w:eastAsia="zh-CN"/>
        </w:rPr>
        <w:tab/>
      </w:r>
      <w:r w:rsidRPr="002D3917">
        <w:t xml:space="preserve">Actions related to transmission of </w:t>
      </w:r>
      <w:r w:rsidRPr="002D3917">
        <w:rPr>
          <w:i/>
        </w:rPr>
        <w:t xml:space="preserve">UEPositioningAssistanceInfo </w:t>
      </w:r>
      <w:r w:rsidRPr="002D3917">
        <w:t>message</w:t>
      </w:r>
      <w:bookmarkEnd w:id="843"/>
    </w:p>
    <w:p w14:paraId="1EA9EA1E" w14:textId="77777777" w:rsidR="00FB0F41" w:rsidRPr="002D3917" w:rsidRDefault="00FB0F41" w:rsidP="00FB0F41">
      <w:r w:rsidRPr="002D3917">
        <w:t xml:space="preserve">The UE shall set the contents of the </w:t>
      </w:r>
      <w:r w:rsidRPr="002D3917">
        <w:rPr>
          <w:i/>
        </w:rPr>
        <w:t>UEPositioningAssistanceInfo</w:t>
      </w:r>
      <w:r w:rsidRPr="002D3917">
        <w:t xml:space="preserve"> message as follows:</w:t>
      </w:r>
    </w:p>
    <w:p w14:paraId="778748E7" w14:textId="77777777" w:rsidR="00FB0F41" w:rsidRPr="002D3917" w:rsidRDefault="00FB0F41" w:rsidP="00FB0F41">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Pr="002D3917">
        <w:t>:</w:t>
      </w:r>
    </w:p>
    <w:p w14:paraId="1C04B51D" w14:textId="77777777" w:rsidR="00FB0F41" w:rsidRPr="002D3917" w:rsidRDefault="00FB0F41" w:rsidP="00FB0F41">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BA4E24A" w14:textId="77777777" w:rsidR="00FB0F41" w:rsidRPr="002D3917" w:rsidRDefault="00FB0F41" w:rsidP="00FB0F41">
      <w:pPr>
        <w:pStyle w:val="B2"/>
      </w:pPr>
      <w:r w:rsidRPr="002D3917">
        <w:t>2&gt;</w:t>
      </w:r>
      <w:r w:rsidRPr="002D3917">
        <w:rPr>
          <w:lang w:eastAsia="ko-KR"/>
        </w:rPr>
        <w:tab/>
      </w:r>
      <w:r w:rsidRPr="002D3917">
        <w:t xml:space="preserve">include the results in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 on expiry of each configured period</w:t>
      </w:r>
      <w:r w:rsidRPr="002D3917">
        <w:t>;</w:t>
      </w:r>
    </w:p>
    <w:p w14:paraId="7F8A1908" w14:textId="77777777" w:rsidR="00FB0F41" w:rsidRPr="002D3917" w:rsidRDefault="00FB0F41" w:rsidP="00FB0F41">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6FEF3453" w14:textId="77777777" w:rsidR="00FB0F41" w:rsidRPr="002D3917" w:rsidRDefault="00FB0F41" w:rsidP="00FB0F41">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46B74E10" w14:textId="77777777" w:rsidR="00FB0F41" w:rsidRPr="002D3917" w:rsidRDefault="00FB0F41" w:rsidP="00FB0F41">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013A83AC" w14:textId="77777777" w:rsidR="00FB0F41" w:rsidRPr="002D3917" w:rsidRDefault="00FB0F41" w:rsidP="00FB0F41">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p>
    <w:p w14:paraId="3CDA1861" w14:textId="77777777" w:rsidR="00FB0F41" w:rsidRPr="002D3917" w:rsidRDefault="00FB0F41" w:rsidP="00FB0F41">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15E6123D" w14:textId="77777777" w:rsidR="00FB0F41" w:rsidRPr="002D3917" w:rsidRDefault="00FB0F41" w:rsidP="00FB0F41">
      <w:r w:rsidRPr="002D3917">
        <w:t xml:space="preserve">The UE shall submit the </w:t>
      </w:r>
      <w:r w:rsidRPr="002D3917">
        <w:rPr>
          <w:i/>
        </w:rPr>
        <w:t>UEPositioningAssistanceInfo</w:t>
      </w:r>
      <w:r w:rsidRPr="002D3917">
        <w:t xml:space="preserve"> message to lower layers for transmission.</w:t>
      </w:r>
    </w:p>
    <w:p w14:paraId="36567AAA" w14:textId="77777777" w:rsidR="00FB0F41" w:rsidRPr="002D3917" w:rsidRDefault="00FB0F41" w:rsidP="00FB0F41">
      <w:pPr>
        <w:pStyle w:val="Heading3"/>
      </w:pPr>
      <w:bookmarkStart w:id="844" w:name="_Toc171467474"/>
      <w:r w:rsidRPr="002D3917">
        <w:lastRenderedPageBreak/>
        <w:t>5.7.15</w:t>
      </w:r>
      <w:r w:rsidRPr="002D3917">
        <w:tab/>
        <w:t>Void</w:t>
      </w:r>
      <w:bookmarkEnd w:id="844"/>
    </w:p>
    <w:p w14:paraId="2EAC90B1" w14:textId="77777777" w:rsidR="00FB0F41" w:rsidRPr="002D3917" w:rsidRDefault="00FB0F41" w:rsidP="00FB0F41">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2D3917">
        <w:rPr>
          <w:rFonts w:ascii="Arial" w:hAnsi="Arial"/>
          <w:sz w:val="28"/>
        </w:rPr>
        <w:t>5.7.16</w:t>
      </w:r>
      <w:r w:rsidRPr="002D3917">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2D37B456" w14:textId="77777777" w:rsidR="00FB0F41" w:rsidRPr="002D3917" w:rsidRDefault="00FB0F41" w:rsidP="00FB0F41">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2D3917">
        <w:rPr>
          <w:rFonts w:ascii="Arial" w:hAnsi="Arial"/>
          <w:sz w:val="24"/>
        </w:rPr>
        <w:t>5.7.16.1</w:t>
      </w:r>
      <w:r w:rsidRPr="002D3917">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4D0E1F82" w14:textId="77777777" w:rsidR="00FB0F41" w:rsidRPr="002D3917" w:rsidRDefault="00FB0F41" w:rsidP="00FB0F41">
      <w:pPr>
        <w:pStyle w:val="TH"/>
      </w:pPr>
      <w:r w:rsidRPr="002D3917">
        <w:object w:dxaOrig="6855" w:dyaOrig="2535" w14:anchorId="2A9FB2BD">
          <v:shape id="_x0000_i1072" type="#_x0000_t75" style="width:346.5pt;height:130pt" o:ole="">
            <v:imagedata r:id="rId111" o:title=""/>
          </v:shape>
          <o:OLEObject Type="Embed" ProgID="Word.Picture.8" ShapeID="_x0000_i1072" DrawAspect="Content" ObjectID="_1786285193" r:id="rId112"/>
        </w:object>
      </w:r>
    </w:p>
    <w:p w14:paraId="31DB9705" w14:textId="77777777" w:rsidR="00FB0F41" w:rsidRPr="002D3917" w:rsidRDefault="00FB0F41" w:rsidP="00FB0F41">
      <w:pPr>
        <w:pStyle w:val="TF"/>
      </w:pPr>
      <w:r w:rsidRPr="002D3917">
        <w:t>Figure 5.7.16.1-1: Application layer measurement reporting</w:t>
      </w:r>
    </w:p>
    <w:p w14:paraId="503D57A8" w14:textId="77777777" w:rsidR="00FB0F41" w:rsidRPr="002D3917" w:rsidRDefault="00FB0F41" w:rsidP="00FB0F41">
      <w:bookmarkStart w:id="870" w:name="_Hlk73096151"/>
      <w:r w:rsidRPr="002D3917">
        <w:t>The purpose of this procedure is to send application layer measurement reports to the network.</w:t>
      </w:r>
    </w:p>
    <w:p w14:paraId="5C58B4C0" w14:textId="77777777" w:rsidR="00FB0F41" w:rsidRPr="002D3917" w:rsidRDefault="00FB0F41" w:rsidP="00FB0F41">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2D3917">
        <w:rPr>
          <w:rFonts w:ascii="Arial" w:hAnsi="Arial"/>
          <w:sz w:val="24"/>
        </w:rPr>
        <w:t>5.7.16.2</w:t>
      </w:r>
      <w:r w:rsidRPr="002D3917">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521B1918" w14:textId="77777777" w:rsidR="00FB0F41" w:rsidRPr="002D3917" w:rsidRDefault="00FB0F41" w:rsidP="00FB0F41">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 and reporting, i.e. when</w:t>
      </w:r>
      <w:r w:rsidRPr="002D3917">
        <w:rPr>
          <w:i/>
          <w:lang w:eastAsia="zh-CN"/>
        </w:rPr>
        <w:t xml:space="preserve"> </w:t>
      </w:r>
      <w:r w:rsidRPr="002D3917">
        <w:rPr>
          <w:lang w:eastAsia="zh-CN"/>
        </w:rPr>
        <w:t xml:space="preserve">at least one </w:t>
      </w:r>
      <w:r w:rsidRPr="002D3917">
        <w:rPr>
          <w:i/>
          <w:iCs/>
          <w:lang w:eastAsia="zh-CN"/>
        </w:rPr>
        <w:t>measConfigAppLayer</w:t>
      </w:r>
      <w:r w:rsidRPr="002D3917">
        <w:rPr>
          <w:lang w:eastAsia="zh-CN"/>
        </w:rPr>
        <w:t xml:space="preserve"> and SRB4 and/or SRB5 have been configured by the network.</w:t>
      </w:r>
    </w:p>
    <w:p w14:paraId="749E8468" w14:textId="77777777" w:rsidR="00FB0F41" w:rsidRPr="002D3917" w:rsidRDefault="00FB0F41" w:rsidP="00FB0F41">
      <w:r w:rsidRPr="002D3917">
        <w:t>Upon initiating the procedure, the UE shall:</w:t>
      </w:r>
    </w:p>
    <w:p w14:paraId="004A900F" w14:textId="77777777" w:rsidR="00FB0F41" w:rsidRPr="002D3917" w:rsidRDefault="00FB0F41" w:rsidP="00FB0F41">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47852FBE" w14:textId="77777777" w:rsidR="00FB0F41" w:rsidRPr="002D3917" w:rsidRDefault="00FB0F41" w:rsidP="00FB0F41">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5B8570E1" w14:textId="77777777" w:rsidR="00FB0F41" w:rsidRPr="002D3917" w:rsidRDefault="00FB0F41" w:rsidP="00FB0F41">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9483C56" w14:textId="77777777" w:rsidR="00FB0F41" w:rsidRPr="002D3917" w:rsidRDefault="00FB0F41" w:rsidP="00FB0F41">
      <w:pPr>
        <w:pStyle w:val="B3"/>
      </w:pPr>
      <w:r w:rsidRPr="002D3917">
        <w:t>3&gt;</w:t>
      </w:r>
      <w:r w:rsidRPr="002D3917">
        <w:tab/>
        <w:t>if a session start or stop indication has been received from upper layers:</w:t>
      </w:r>
    </w:p>
    <w:p w14:paraId="533F657D"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422559BB" w14:textId="77777777" w:rsidR="00FB0F41" w:rsidRPr="002D3917" w:rsidRDefault="00FB0F41" w:rsidP="00FB0F41">
      <w:pPr>
        <w:pStyle w:val="B3"/>
      </w:pPr>
      <w:r w:rsidRPr="002D3917">
        <w:t>3&gt;</w:t>
      </w:r>
      <w:r w:rsidRPr="002D3917">
        <w:tab/>
        <w:t>else:</w:t>
      </w:r>
    </w:p>
    <w:p w14:paraId="2DF0354C"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733980B2" w14:textId="77777777" w:rsidR="00FB0F41" w:rsidRPr="002D3917" w:rsidRDefault="00FB0F41" w:rsidP="00FB0F41">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000B0F93"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436124E3" w14:textId="77777777" w:rsidR="00FB0F41" w:rsidRPr="002D3917" w:rsidRDefault="00FB0F41" w:rsidP="00FB0F41">
      <w:pPr>
        <w:pStyle w:val="B3"/>
      </w:pPr>
      <w:r w:rsidRPr="002D3917">
        <w:t>3&gt;</w:t>
      </w:r>
      <w:r w:rsidRPr="002D3917">
        <w:tab/>
        <w:t xml:space="preserve">set the </w:t>
      </w:r>
      <w:r w:rsidRPr="002D3917">
        <w:rPr>
          <w:i/>
          <w:lang w:eastAsia="zh-CN"/>
        </w:rPr>
        <w:t>measConfigAppLayerId</w:t>
      </w:r>
      <w:r w:rsidRPr="002D3917">
        <w:t xml:space="preserve"> in a </w:t>
      </w:r>
      <w:r w:rsidRPr="002D3917">
        <w:rPr>
          <w:i/>
          <w:iCs/>
        </w:rPr>
        <w:t>MeasReportAppLayer</w:t>
      </w:r>
      <w:r w:rsidRPr="002D3917">
        <w:t xml:space="preserve"> in the </w:t>
      </w:r>
      <w:r w:rsidRPr="002D3917">
        <w:rPr>
          <w:i/>
        </w:rPr>
        <w:t>MeasurementReportAppLayer</w:t>
      </w:r>
      <w:r w:rsidRPr="002D3917">
        <w:t xml:space="preserve"> message(s) to the value of the </w:t>
      </w:r>
      <w:r w:rsidRPr="002D3917">
        <w:rPr>
          <w:i/>
        </w:rPr>
        <w:t>measConfigAppLayerId</w:t>
      </w:r>
      <w:r w:rsidRPr="002D3917">
        <w:t xml:space="preserve"> received together with the application layer measurement report container;</w:t>
      </w:r>
    </w:p>
    <w:p w14:paraId="00D0F1EF" w14:textId="77777777" w:rsidR="00FB0F41" w:rsidRPr="002D3917" w:rsidRDefault="00FB0F41" w:rsidP="00FB0F41">
      <w:pPr>
        <w:pStyle w:val="B3"/>
      </w:pPr>
      <w:r w:rsidRPr="002D3917">
        <w:t>3&gt;</w:t>
      </w:r>
      <w:r w:rsidRPr="002D3917">
        <w:tab/>
        <w:t xml:space="preserve">for each application measurement report container stored for that </w:t>
      </w:r>
      <w:r w:rsidRPr="002D3917">
        <w:rPr>
          <w:i/>
          <w:iCs/>
        </w:rPr>
        <w:t>measConfigAppLayerId</w:t>
      </w:r>
      <w:r w:rsidRPr="002D3917">
        <w:t>:</w:t>
      </w:r>
    </w:p>
    <w:p w14:paraId="6ADE1A4A" w14:textId="77777777" w:rsidR="00FB0F41" w:rsidRPr="002D3917" w:rsidRDefault="00FB0F41" w:rsidP="00FB0F41">
      <w:pPr>
        <w:pStyle w:val="B4"/>
      </w:pPr>
      <w:r w:rsidRPr="002D3917">
        <w:t>4&gt;</w:t>
      </w:r>
      <w:r w:rsidRPr="002D3917">
        <w:tab/>
        <w:t xml:space="preserve">set the </w:t>
      </w:r>
      <w:r w:rsidRPr="002D3917">
        <w:rPr>
          <w:i/>
          <w:lang w:eastAsia="zh-CN"/>
        </w:rPr>
        <w:t>measReportAppLayerContainerList</w:t>
      </w:r>
      <w:r w:rsidRPr="002D3917">
        <w:t xml:space="preserve"> in the </w:t>
      </w:r>
      <w:r w:rsidRPr="002D3917">
        <w:rPr>
          <w:i/>
        </w:rPr>
        <w:t>MeasurementReportAppLayer</w:t>
      </w:r>
      <w:r w:rsidRPr="002D3917">
        <w:t xml:space="preserve"> message(s) to the stored value of the application layer measurement report container;</w:t>
      </w:r>
    </w:p>
    <w:p w14:paraId="65A37920" w14:textId="77777777" w:rsidR="00FB0F41" w:rsidRPr="002D3917" w:rsidRDefault="00FB0F41" w:rsidP="00FB0F41">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after the UE received the </w:t>
      </w:r>
      <w:r w:rsidRPr="002D3917">
        <w:rPr>
          <w:i/>
          <w:iCs/>
        </w:rPr>
        <w:t>RRCSetup</w:t>
      </w:r>
      <w:r w:rsidRPr="002D3917">
        <w:t xml:space="preserve"> message, and transmits application layer measurement report containers in subsequent </w:t>
      </w:r>
      <w:r w:rsidRPr="002D3917">
        <w:rPr>
          <w:i/>
          <w:iCs/>
        </w:rPr>
        <w:t>MeasurementReportAppLayer</w:t>
      </w:r>
      <w:r w:rsidRPr="002D3917">
        <w:t xml:space="preserve"> messages.</w:t>
      </w:r>
    </w:p>
    <w:p w14:paraId="4B6AA9C0" w14:textId="77777777" w:rsidR="00FB0F41" w:rsidRPr="002D3917" w:rsidRDefault="00FB0F41" w:rsidP="00FB0F41">
      <w:pPr>
        <w:pStyle w:val="B1"/>
      </w:pPr>
      <w:r w:rsidRPr="002D3917">
        <w:t>1&gt;</w:t>
      </w:r>
      <w:r w:rsidRPr="002D3917">
        <w:tab/>
        <w:t xml:space="preserve">for each </w:t>
      </w:r>
      <w:r w:rsidRPr="002D3917">
        <w:rPr>
          <w:i/>
        </w:rPr>
        <w:t>measConfigAppLayerId</w:t>
      </w:r>
      <w:r w:rsidRPr="002D3917">
        <w:rPr>
          <w:iCs/>
        </w:rPr>
        <w:t xml:space="preserve"> received from upper layers</w:t>
      </w:r>
      <w:r w:rsidRPr="002D3917">
        <w:t>:</w:t>
      </w:r>
    </w:p>
    <w:p w14:paraId="55FEFE85" w14:textId="77777777" w:rsidR="00FB0F41" w:rsidRPr="002D3917" w:rsidRDefault="00FB0F41" w:rsidP="00FB0F41">
      <w:pPr>
        <w:pStyle w:val="B2"/>
      </w:pPr>
      <w:r w:rsidRPr="002D3917">
        <w:t>2&gt;</w:t>
      </w:r>
      <w:r w:rsidRPr="002D3917">
        <w:tab/>
        <w:t xml:space="preserve">if </w:t>
      </w:r>
      <w:r w:rsidRPr="002D3917">
        <w:rPr>
          <w:lang w:eastAsia="zh-CN"/>
        </w:rPr>
        <w:t>the UE</w:t>
      </w:r>
      <w:r w:rsidRPr="002D3917">
        <w:t xml:space="preserve"> AS has received application layer measurement report container from upper layers which has not been transmitted; and</w:t>
      </w:r>
    </w:p>
    <w:p w14:paraId="32771101"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CD4214B" w14:textId="77777777" w:rsidR="00FB0F41" w:rsidRPr="002D3917" w:rsidRDefault="00FB0F41" w:rsidP="00FB0F41">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in the application layer measurement report container;</w:t>
      </w:r>
    </w:p>
    <w:p w14:paraId="110DEA21" w14:textId="77777777" w:rsidR="00FB0F41" w:rsidRPr="002D3917" w:rsidRDefault="00FB0F41" w:rsidP="00FB0F41">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5DDBAA16" w14:textId="77777777" w:rsidR="00FB0F41" w:rsidRPr="002D3917" w:rsidRDefault="00FB0F41" w:rsidP="00FB0F41">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4F18ED60" w14:textId="77777777" w:rsidR="00FB0F41" w:rsidRPr="002D3917" w:rsidRDefault="00FB0F41" w:rsidP="00FB0F41">
      <w:pPr>
        <w:pStyle w:val="B3"/>
      </w:pPr>
      <w:r w:rsidRPr="002D3917">
        <w:t>3&gt;</w:t>
      </w:r>
      <w:r w:rsidRPr="002D3917">
        <w:tab/>
        <w:t xml:space="preserve">set the </w:t>
      </w:r>
      <w:r w:rsidRPr="002D3917">
        <w:rPr>
          <w:i/>
        </w:rPr>
        <w:t>appLayerSessionStatus</w:t>
      </w:r>
      <w:r w:rsidRPr="002D3917">
        <w:t xml:space="preserve"> in the </w:t>
      </w:r>
      <w:r w:rsidRPr="002D3917">
        <w:rPr>
          <w:i/>
        </w:rPr>
        <w:t>MeasurementReportAppLayer</w:t>
      </w:r>
      <w:r w:rsidRPr="002D3917">
        <w:t xml:space="preserve"> message to the latest received value of session start or stop information;</w:t>
      </w:r>
    </w:p>
    <w:p w14:paraId="0A575E7C" w14:textId="77777777" w:rsidR="00FB0F41" w:rsidRPr="002D3917" w:rsidRDefault="00FB0F41" w:rsidP="00FB0F41">
      <w:pPr>
        <w:pStyle w:val="B2"/>
      </w:pPr>
      <w:r w:rsidRPr="002D3917">
        <w:t>2&gt;</w:t>
      </w:r>
      <w:r w:rsidRPr="002D3917">
        <w:tab/>
        <w:t>if a RAN visible application layer measurement report has been received from upper layers:</w:t>
      </w:r>
    </w:p>
    <w:p w14:paraId="54D07005" w14:textId="77777777" w:rsidR="00FB0F41" w:rsidRPr="002D3917" w:rsidRDefault="00FB0F41" w:rsidP="00FB0F41">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5B6659C3" w14:textId="77777777" w:rsidR="00FB0F41" w:rsidRPr="002D3917" w:rsidRDefault="00FB0F41" w:rsidP="00FB0F41">
      <w:pPr>
        <w:pStyle w:val="B4"/>
      </w:pPr>
      <w:r w:rsidRPr="002D3917">
        <w:t>4&gt;</w:t>
      </w:r>
      <w:r w:rsidRPr="002D3917">
        <w:rPr>
          <w:shd w:val="clear" w:color="auto" w:fill="FFFFFF"/>
        </w:rPr>
        <w:tab/>
      </w:r>
      <w:r w:rsidRPr="002D3917">
        <w:t xml:space="preserve">set the </w:t>
      </w:r>
      <w:r w:rsidRPr="002D3917">
        <w:rPr>
          <w:i/>
          <w:iCs/>
        </w:rPr>
        <w:t xml:space="preserve">appLayerBufferLevel </w:t>
      </w:r>
      <w:r w:rsidRPr="002D3917">
        <w:t xml:space="preserve">values in the </w:t>
      </w:r>
      <w:r w:rsidRPr="002D3917">
        <w:rPr>
          <w:i/>
          <w:iCs/>
        </w:rPr>
        <w:t xml:space="preserve">appLayerBufferLevelList </w:t>
      </w:r>
      <w:r w:rsidRPr="002D3917">
        <w:t xml:space="preserve">in the </w:t>
      </w:r>
      <w:r w:rsidRPr="002D3917">
        <w:rPr>
          <w:i/>
        </w:rPr>
        <w:t>MeasurementReportAppLayer</w:t>
      </w:r>
      <w:r w:rsidRPr="002D3917">
        <w:t xml:space="preserve"> message to the buffer level values received from the upper layer in the order with the first </w:t>
      </w:r>
      <w:r w:rsidRPr="002D3917">
        <w:rPr>
          <w:i/>
          <w:iCs/>
        </w:rPr>
        <w:t xml:space="preserve">appLayerBufferLevel </w:t>
      </w:r>
      <w:r w:rsidRPr="002D3917">
        <w:t xml:space="preserve">value set to the newest received buffer level value, the second </w:t>
      </w:r>
      <w:r w:rsidRPr="002D3917">
        <w:rPr>
          <w:i/>
          <w:iCs/>
        </w:rPr>
        <w:t xml:space="preserve">appLayerBufferLevel </w:t>
      </w:r>
      <w:r w:rsidRPr="002D3917">
        <w:t>value set to the second newest received buffer level value, and so on until all the buffer level values received from the upper layer have been assigned or the maximum number of values have been set according to</w:t>
      </w:r>
      <w:r w:rsidRPr="002D3917">
        <w:rPr>
          <w:i/>
          <w:iCs/>
        </w:rPr>
        <w:t xml:space="preserve"> appLayerBufferLevel</w:t>
      </w:r>
      <w:r w:rsidRPr="002D3917">
        <w:rPr>
          <w:iCs/>
        </w:rPr>
        <w:t>, if configured</w:t>
      </w:r>
      <w:r w:rsidRPr="002D3917">
        <w:t>;</w:t>
      </w:r>
    </w:p>
    <w:p w14:paraId="008E87E7" w14:textId="77777777" w:rsidR="00FB0F41" w:rsidRPr="002D3917" w:rsidRDefault="00FB0F41" w:rsidP="00FB0F41">
      <w:pPr>
        <w:pStyle w:val="B3"/>
      </w:pPr>
      <w:r w:rsidRPr="002D3917">
        <w:t>3&gt;</w:t>
      </w:r>
      <w:r w:rsidRPr="002D3917">
        <w:tab/>
        <w:t xml:space="preserve">set the </w:t>
      </w:r>
      <w:r w:rsidRPr="002D3917">
        <w:rPr>
          <w:i/>
        </w:rPr>
        <w:t>playoutDelayForMediaStartup</w:t>
      </w:r>
      <w:r w:rsidRPr="002D3917">
        <w:t xml:space="preserve"> in the </w:t>
      </w:r>
      <w:r w:rsidRPr="002D3917">
        <w:rPr>
          <w:i/>
        </w:rPr>
        <w:t>MeasurementReportAppLayer</w:t>
      </w:r>
      <w:r w:rsidRPr="002D3917">
        <w:t xml:space="preserve"> message to the received value of playout delay for media startup in the RAN visible application layer measurement report, if any;</w:t>
      </w:r>
    </w:p>
    <w:p w14:paraId="77005845" w14:textId="77777777" w:rsidR="00FB0F41" w:rsidRPr="002D3917" w:rsidRDefault="00FB0F41" w:rsidP="00FB0F41">
      <w:pPr>
        <w:pStyle w:val="B3"/>
      </w:pPr>
      <w:r w:rsidRPr="002D3917">
        <w:t>3&gt;</w:t>
      </w:r>
      <w:r w:rsidRPr="002D3917">
        <w:tab/>
        <w:t>for each PDU session ID value indicated in the received RAN visible application layer measurement report, if any:</w:t>
      </w:r>
    </w:p>
    <w:p w14:paraId="6347477A" w14:textId="77777777" w:rsidR="00FB0F41" w:rsidRPr="002D3917" w:rsidRDefault="00FB0F41" w:rsidP="00FB0F41">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Pr="002D3917">
        <w:t xml:space="preserve">in the </w:t>
      </w:r>
      <w:r w:rsidRPr="002D3917">
        <w:rPr>
          <w:i/>
        </w:rPr>
        <w:t>MeasurementReportAppLayer</w:t>
      </w:r>
      <w:r w:rsidRPr="002D3917">
        <w:t xml:space="preserve"> message to the indicated PDU session ID value;</w:t>
      </w:r>
    </w:p>
    <w:p w14:paraId="408DF4CD" w14:textId="77777777" w:rsidR="00FB0F41" w:rsidRPr="002D3917" w:rsidRDefault="00FB0F41" w:rsidP="00FB0F41">
      <w:pPr>
        <w:pStyle w:val="B4"/>
      </w:pPr>
      <w:r w:rsidRPr="002D3917">
        <w:t>4&gt;</w:t>
      </w:r>
      <w:r w:rsidRPr="002D3917">
        <w:tab/>
        <w:t>for each QoS Flow ID value indicated in the received RAN visible application layer measurement report associated with the PDU Session ID, if any:</w:t>
      </w:r>
    </w:p>
    <w:p w14:paraId="20F54261" w14:textId="77777777" w:rsidR="00FB0F41" w:rsidRPr="002D3917" w:rsidRDefault="00FB0F41" w:rsidP="00FB0F41">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0037E9" w14:textId="77777777" w:rsidR="00FB0F41" w:rsidRPr="002D3917" w:rsidRDefault="00FB0F41" w:rsidP="00FB0F41">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F6DDA16" w14:textId="77777777" w:rsidR="00FB0F41" w:rsidRPr="002D3917" w:rsidRDefault="00FB0F41" w:rsidP="00FB0F41">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24543BF6"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either only encapsulated application layer measurement reports or both encapsulated application layer measurement reports and RAN visible application layer measurement reports:</w:t>
      </w:r>
    </w:p>
    <w:p w14:paraId="4E8D0829" w14:textId="77777777" w:rsidR="00FB0F41" w:rsidRPr="002D3917" w:rsidRDefault="00FB0F41" w:rsidP="00FB0F41">
      <w:pPr>
        <w:pStyle w:val="B2"/>
      </w:pPr>
      <w:r w:rsidRPr="002D3917">
        <w:t>2&gt;</w:t>
      </w:r>
      <w:r w:rsidRPr="002D3917">
        <w:tab/>
        <w:t xml:space="preserve">if </w:t>
      </w:r>
      <w:r w:rsidRPr="002D3917">
        <w:rPr>
          <w:i/>
          <w:iCs/>
        </w:rPr>
        <w:t>reportingSRB</w:t>
      </w:r>
      <w:r w:rsidRPr="002D3917">
        <w:t xml:space="preserve"> is not configured for the </w:t>
      </w:r>
      <w:r w:rsidRPr="002D3917">
        <w:rPr>
          <w:i/>
          <w:iCs/>
        </w:rPr>
        <w:t>measConfigAppLayerId</w:t>
      </w:r>
      <w:r w:rsidRPr="002D3917">
        <w:t>:</w:t>
      </w:r>
    </w:p>
    <w:p w14:paraId="137EE4CA"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061BCF56" w14:textId="77777777" w:rsidR="00FB0F41" w:rsidRPr="002D3917" w:rsidRDefault="00FB0F41" w:rsidP="00FB0F41">
      <w:pPr>
        <w:pStyle w:val="B4"/>
        <w:rPr>
          <w:rFonts w:eastAsia="SimSun"/>
          <w:lang w:eastAsia="zh-CN"/>
        </w:rPr>
      </w:pPr>
      <w:r w:rsidRPr="002D3917">
        <w:t>4&gt;</w:t>
      </w:r>
      <w:r w:rsidRPr="002D3917">
        <w:tab/>
        <w:t xml:space="preserve">if the RRC message segmentation is enabled based on the field </w:t>
      </w:r>
      <w:r w:rsidRPr="002D3917">
        <w:rPr>
          <w:i/>
          <w:iCs/>
        </w:rPr>
        <w:t>rrc-SegAllowed</w:t>
      </w:r>
      <w:r w:rsidRPr="002D3917">
        <w:t xml:space="preserve"> received in </w:t>
      </w:r>
      <w:r w:rsidRPr="002D3917">
        <w:rPr>
          <w:i/>
        </w:rPr>
        <w:t>appLayerMeasConfig</w:t>
      </w:r>
      <w:r w:rsidRPr="002D3917">
        <w:rPr>
          <w:rFonts w:eastAsia="SimSun"/>
          <w:lang w:eastAsia="zh-CN"/>
        </w:rPr>
        <w:t>:</w:t>
      </w:r>
    </w:p>
    <w:p w14:paraId="73EDC153" w14:textId="77777777" w:rsidR="00FB0F41" w:rsidRPr="002D3917" w:rsidRDefault="00FB0F41" w:rsidP="00FB0F41">
      <w:pPr>
        <w:pStyle w:val="B5"/>
        <w:rPr>
          <w:rFonts w:eastAsia="SimSun"/>
          <w:lang w:eastAsia="zh-CN"/>
        </w:rPr>
      </w:pPr>
      <w:r w:rsidRPr="002D3917">
        <w:lastRenderedPageBreak/>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r procedure as specified in clause 5.7.7 for transmission via SRB4;</w:t>
      </w:r>
    </w:p>
    <w:p w14:paraId="031E780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2EE72BD"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50B4953A"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3ACDB760"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SRB4.</w:t>
      </w:r>
    </w:p>
    <w:p w14:paraId="0100A789" w14:textId="77777777" w:rsidR="00FB0F41" w:rsidRPr="002D3917" w:rsidRDefault="00FB0F41" w:rsidP="00FB0F41">
      <w:pPr>
        <w:pStyle w:val="B2"/>
      </w:pPr>
      <w:bookmarkStart w:id="883" w:name="_Toc60777003"/>
      <w:r w:rsidRPr="002D3917">
        <w:t>2&gt;</w:t>
      </w:r>
      <w:r w:rsidRPr="002D3917">
        <w:tab/>
        <w:t xml:space="preserve">else if </w:t>
      </w:r>
      <w:r w:rsidRPr="002D3917">
        <w:rPr>
          <w:i/>
          <w:iCs/>
        </w:rPr>
        <w:t>reportingSRB</w:t>
      </w:r>
      <w:r w:rsidRPr="002D3917">
        <w:t xml:space="preserve"> is configured for the </w:t>
      </w:r>
      <w:r w:rsidRPr="002D3917">
        <w:rPr>
          <w:i/>
          <w:iCs/>
        </w:rPr>
        <w:t>measConfigAppLayerId</w:t>
      </w:r>
      <w:r w:rsidRPr="002D3917">
        <w:t>:</w:t>
      </w:r>
    </w:p>
    <w:p w14:paraId="1127D517"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40268E2D" w14:textId="77777777" w:rsidR="00FB0F41" w:rsidRPr="002D3917" w:rsidRDefault="00FB0F41" w:rsidP="00FB0F41">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 or</w:t>
      </w:r>
    </w:p>
    <w:p w14:paraId="222929E1" w14:textId="77777777" w:rsidR="00FB0F41" w:rsidRPr="002D3917" w:rsidRDefault="00FB0F41" w:rsidP="00FB0F41">
      <w:pPr>
        <w:pStyle w:val="B4"/>
        <w:rPr>
          <w:rFonts w:eastAsia="SimSun"/>
          <w:lang w:eastAsia="zh-CN"/>
        </w:rPr>
      </w:pPr>
      <w:r w:rsidRPr="002D3917">
        <w:t>4&gt;</w:t>
      </w:r>
      <w:r w:rsidRPr="002D3917">
        <w:tab/>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038708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for transmission 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304107EA"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9D969EF"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34C1CC11"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09BE84A4"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CF34099"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4B021030" w14:textId="77777777" w:rsidR="00FB0F41" w:rsidRPr="002D3917" w:rsidRDefault="00FB0F41" w:rsidP="00FB0F41">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2933DCC7"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45A981E1" w14:textId="77777777" w:rsidR="00FB0F41" w:rsidRPr="002D3917" w:rsidRDefault="00FB0F41" w:rsidP="00FB0F41">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12E86870"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78FB400A" w14:textId="77777777" w:rsidR="00FB0F41" w:rsidRPr="002D3917" w:rsidRDefault="00FB0F41" w:rsidP="00FB0F41">
      <w:pPr>
        <w:pStyle w:val="NO"/>
      </w:pPr>
      <w:r w:rsidRPr="002D3917">
        <w:t>NOTE 1:</w:t>
      </w:r>
      <w:r w:rsidRPr="002D3917">
        <w:tab/>
        <w:t xml:space="preserve">If the SRB indicated by </w:t>
      </w:r>
      <w:r w:rsidRPr="002D3917">
        <w:rPr>
          <w:i/>
          <w:iCs/>
        </w:rPr>
        <w:t>reportingSRB</w:t>
      </w:r>
      <w:r w:rsidRPr="002D3917">
        <w:t xml:space="preserve"> is not available or if </w:t>
      </w:r>
      <w:r w:rsidRPr="002D3917">
        <w:rPr>
          <w:i/>
          <w:iCs/>
        </w:rPr>
        <w:t>reportingSRB</w:t>
      </w:r>
      <w:r w:rsidRPr="002D3917">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equal or no </w:t>
      </w:r>
      <w:r w:rsidRPr="002D3917">
        <w:rPr>
          <w:i/>
          <w:iCs/>
        </w:rPr>
        <w:t>appLayerMeasPriority</w:t>
      </w:r>
      <w:r w:rsidRPr="002D3917">
        <w:t xml:space="preserve"> is configured, older reports are discarded first.</w:t>
      </w:r>
    </w:p>
    <w:p w14:paraId="59D4B80B" w14:textId="77777777" w:rsidR="00FB0F41" w:rsidRPr="002D3917" w:rsidRDefault="00FB0F41" w:rsidP="00FB0F41">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50A553F0" w14:textId="77777777" w:rsidR="00FB0F41" w:rsidRPr="002D3917" w:rsidRDefault="00FB0F41" w:rsidP="00FB0F41">
      <w:pPr>
        <w:pStyle w:val="Heading3"/>
      </w:pPr>
      <w:bookmarkStart w:id="884" w:name="_Toc171467475"/>
      <w:r w:rsidRPr="002D3917">
        <w:t>5.7.17</w:t>
      </w:r>
      <w:r w:rsidRPr="002D3917">
        <w:tab/>
        <w:t>Derivation of pathloss reference for TA validation of SRS for Positioning transmission and CG-SDT in RRC_INACTIVE</w:t>
      </w:r>
      <w:bookmarkEnd w:id="884"/>
    </w:p>
    <w:p w14:paraId="71920523" w14:textId="77777777" w:rsidR="00FB0F41" w:rsidRPr="002D3917" w:rsidRDefault="00FB0F41" w:rsidP="00FB0F41">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9DBFF96" w14:textId="77777777" w:rsidR="00FB0F41" w:rsidRPr="002D3917" w:rsidRDefault="00FB0F41" w:rsidP="00FB0F41">
      <w:pPr>
        <w:pStyle w:val="B1"/>
        <w:rPr>
          <w:lang w:eastAsia="zh-CN"/>
        </w:rPr>
      </w:pPr>
      <w:r w:rsidRPr="002D3917">
        <w:rPr>
          <w:lang w:eastAsia="zh-CN"/>
        </w:rPr>
        <w:t>1&gt;</w:t>
      </w:r>
      <w:r w:rsidRPr="002D3917">
        <w:rPr>
          <w:lang w:eastAsia="zh-CN"/>
        </w:rPr>
        <w:tab/>
        <w:t xml:space="preserve">acquire </w:t>
      </w:r>
      <w:r w:rsidRPr="002D3917">
        <w:rPr>
          <w:i/>
          <w:lang w:eastAsia="zh-CN"/>
        </w:rPr>
        <w:t xml:space="preserve">SIB2, </w:t>
      </w:r>
      <w:r w:rsidRPr="002D3917">
        <w:rPr>
          <w:lang w:eastAsia="zh-CN"/>
        </w:rPr>
        <w:t>if stored version is invalid;</w:t>
      </w:r>
    </w:p>
    <w:p w14:paraId="57E8D84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nrofSS-BlocksToAverage</w:t>
      </w:r>
      <w:r w:rsidRPr="002D3917">
        <w:rPr>
          <w:lang w:eastAsia="zh-CN"/>
        </w:rPr>
        <w:t xml:space="preserve"> or </w:t>
      </w:r>
      <w:r w:rsidRPr="002D3917">
        <w:rPr>
          <w:i/>
          <w:lang w:eastAsia="zh-CN"/>
        </w:rPr>
        <w:t>absThreshSS-BlocksConsolidation</w:t>
      </w:r>
      <w:r w:rsidRPr="002D3917">
        <w:rPr>
          <w:lang w:eastAsia="zh-CN"/>
        </w:rPr>
        <w:t xml:space="preserve"> is not </w:t>
      </w:r>
      <w:r w:rsidRPr="002D3917">
        <w:t xml:space="preserve">present </w:t>
      </w:r>
      <w:r w:rsidRPr="002D3917">
        <w:rPr>
          <w:lang w:eastAsia="zh-CN"/>
        </w:rPr>
        <w:t>or if a</w:t>
      </w:r>
      <w:r w:rsidRPr="002D3917">
        <w:rPr>
          <w:i/>
          <w:lang w:eastAsia="zh-CN"/>
        </w:rPr>
        <w:t>bsThreshSS-BlocksConsolidation</w:t>
      </w:r>
      <w:r w:rsidRPr="002D3917">
        <w:rPr>
          <w:lang w:eastAsia="zh-CN"/>
        </w:rPr>
        <w:t xml:space="preserve"> is </w:t>
      </w:r>
      <w:r w:rsidRPr="002D3917">
        <w:t xml:space="preserve">present </w:t>
      </w:r>
      <w:r w:rsidRPr="002D3917">
        <w:rPr>
          <w:lang w:eastAsia="zh-CN"/>
        </w:rPr>
        <w:t xml:space="preserve">and the highest beam measurement quantity value is below or equal to </w:t>
      </w:r>
      <w:r w:rsidRPr="002D3917">
        <w:rPr>
          <w:i/>
          <w:lang w:eastAsia="zh-CN"/>
        </w:rPr>
        <w:t>absThreshSS-BlocksConsolidation</w:t>
      </w:r>
      <w:r w:rsidRPr="002D3917">
        <w:rPr>
          <w:lang w:eastAsia="zh-CN"/>
        </w:rPr>
        <w:t>:</w:t>
      </w:r>
    </w:p>
    <w:p w14:paraId="1ABF3F18" w14:textId="77777777" w:rsidR="00FB0F41" w:rsidRPr="002D3917" w:rsidRDefault="00FB0F41" w:rsidP="00FB0F41">
      <w:pPr>
        <w:pStyle w:val="B2"/>
        <w:rPr>
          <w:rFonts w:eastAsia="DengXian"/>
          <w:lang w:eastAsia="zh-CN"/>
        </w:rPr>
      </w:pPr>
      <w:r w:rsidRPr="002D3917">
        <w:rPr>
          <w:lang w:eastAsia="zh-CN"/>
        </w:rPr>
        <w:lastRenderedPageBreak/>
        <w:t>2&gt;</w:t>
      </w:r>
      <w:r w:rsidRPr="002D3917">
        <w:rPr>
          <w:lang w:eastAsia="zh-CN"/>
        </w:rPr>
        <w:tab/>
      </w:r>
      <w:r w:rsidRPr="002D3917">
        <w:rPr>
          <w:rFonts w:eastAsia="DengXian"/>
          <w:lang w:eastAsia="zh-CN"/>
        </w:rPr>
        <w:t>derive the downlink pathloss reference RSRP for TA validation as the highest beam measurement quantity value, where each beam measurement quantity is described in TS 38.215 [24];</w:t>
      </w:r>
    </w:p>
    <w:p w14:paraId="35E440E1"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099C451"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 xml:space="preserve">derive the downlink pathloss reference RSRP for TA validation as the linear average of the power values of up to </w:t>
      </w:r>
      <w:r w:rsidRPr="002D3917">
        <w:rPr>
          <w:rFonts w:eastAsia="DengXian"/>
          <w:i/>
          <w:lang w:eastAsia="zh-CN"/>
        </w:rPr>
        <w:t>nrofSS-BlocksToAverage</w:t>
      </w:r>
      <w:r w:rsidRPr="002D3917">
        <w:rPr>
          <w:rFonts w:eastAsia="DengXian"/>
          <w:lang w:eastAsia="zh-CN"/>
        </w:rPr>
        <w:t xml:space="preserve"> of the highest beam measurement quantity values above </w:t>
      </w:r>
      <w:r w:rsidRPr="002D3917">
        <w:rPr>
          <w:rFonts w:eastAsia="DengXian"/>
          <w:i/>
          <w:lang w:eastAsia="zh-CN"/>
        </w:rPr>
        <w:t>absThreshSS-BlocksConsolidation</w:t>
      </w:r>
      <w:r w:rsidRPr="002D3917">
        <w:rPr>
          <w:rFonts w:eastAsia="DengXian"/>
          <w:lang w:eastAsia="zh-CN"/>
        </w:rPr>
        <w:t>, where each beam measurement quantity is described in TS 38.215 [24].</w:t>
      </w:r>
    </w:p>
    <w:p w14:paraId="760D2353"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7111276D" w14:textId="77777777" w:rsidR="00FB0F41" w:rsidRPr="002D3917" w:rsidRDefault="00FB0F41" w:rsidP="00FB0F41">
      <w:pPr>
        <w:pStyle w:val="Heading3"/>
      </w:pPr>
      <w:bookmarkStart w:id="885" w:name="_Toc171467476"/>
      <w:r w:rsidRPr="002D3917">
        <w:t>5.7.18</w:t>
      </w:r>
      <w:r w:rsidRPr="002D3917">
        <w:tab/>
        <w:t>Void</w:t>
      </w:r>
      <w:bookmarkEnd w:id="885"/>
    </w:p>
    <w:p w14:paraId="3A227F9A" w14:textId="77777777" w:rsidR="00FB0F41" w:rsidRPr="002D3917" w:rsidRDefault="00FB0F41" w:rsidP="00FB0F41">
      <w:pPr>
        <w:pStyle w:val="Heading3"/>
      </w:pPr>
      <w:bookmarkStart w:id="886" w:name="_Toc171467477"/>
      <w:r w:rsidRPr="002D3917">
        <w:t>5.7.19</w:t>
      </w:r>
      <w:r w:rsidRPr="002D3917">
        <w:tab/>
        <w:t>Satellite switch with resynchronization</w:t>
      </w:r>
      <w:bookmarkEnd w:id="886"/>
    </w:p>
    <w:p w14:paraId="58860C4A" w14:textId="77777777" w:rsidR="00FB0F41" w:rsidRPr="002D3917" w:rsidRDefault="00FB0F41" w:rsidP="00FB0F41">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29924874" w14:textId="77777777" w:rsidR="00FB0F41" w:rsidRPr="002D3917" w:rsidRDefault="00FB0F41" w:rsidP="00FB0F41">
      <w:r w:rsidRPr="002D3917">
        <w:t>Upon initiating the procedure, the UE shall:</w:t>
      </w:r>
    </w:p>
    <w:p w14:paraId="6BF24E40" w14:textId="77777777" w:rsidR="00FB0F41" w:rsidRPr="002D3917" w:rsidRDefault="00FB0F41" w:rsidP="00FB0F41">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49B0CB5C" w14:textId="77777777" w:rsidR="00FB0F41" w:rsidRPr="002D3917" w:rsidRDefault="00FB0F41" w:rsidP="00FB0F41">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E7667A8" w14:textId="77777777" w:rsidR="00FB0F41" w:rsidRPr="002D3917" w:rsidRDefault="00FB0F41" w:rsidP="00FB0F41">
      <w:pPr>
        <w:pStyle w:val="B1"/>
      </w:pPr>
      <w:r w:rsidRPr="002D3917">
        <w:t>1&gt;</w:t>
      </w:r>
      <w:r w:rsidRPr="002D3917">
        <w:tab/>
        <w:t xml:space="preserve">upon the time indicated by </w:t>
      </w:r>
      <w:r w:rsidRPr="002D3917">
        <w:rPr>
          <w:i/>
          <w:iCs/>
        </w:rPr>
        <w:t>t-Service:</w:t>
      </w:r>
    </w:p>
    <w:p w14:paraId="3F736CB3" w14:textId="77777777" w:rsidR="00FB0F41" w:rsidRPr="002D3917" w:rsidRDefault="00FB0F41" w:rsidP="00FB0F41">
      <w:pPr>
        <w:pStyle w:val="B2"/>
      </w:pPr>
      <w:r w:rsidRPr="002D3917">
        <w:t>2&gt;</w:t>
      </w:r>
      <w:r w:rsidRPr="002D3917">
        <w:tab/>
        <w:t>stop timer T430 if running;</w:t>
      </w:r>
    </w:p>
    <w:p w14:paraId="4A1DF29B" w14:textId="77777777" w:rsidR="00FB0F41" w:rsidRPr="002D3917" w:rsidRDefault="00FB0F41" w:rsidP="00FB0F41">
      <w:pPr>
        <w:pStyle w:val="B2"/>
      </w:pPr>
      <w:r w:rsidRPr="002D3917">
        <w:t>2&gt;</w:t>
      </w:r>
      <w:r w:rsidRPr="002D3917">
        <w:tab/>
        <w:t>inform lower layers that UL synchronisation is lost due to satellite switch with resynchronization;</w:t>
      </w:r>
    </w:p>
    <w:p w14:paraId="79F10D81" w14:textId="77777777" w:rsidR="00FB0F41" w:rsidRPr="002D3917" w:rsidRDefault="00FB0F41" w:rsidP="00FB0F41">
      <w:pPr>
        <w:pStyle w:val="B2"/>
      </w:pPr>
      <w:r w:rsidRPr="002D3917">
        <w:t>2&gt;</w:t>
      </w:r>
      <w:r w:rsidRPr="002D3917">
        <w:tab/>
        <w:t xml:space="preserve">synchronise to the DL of the SpCell served by the satellite indicated by </w:t>
      </w:r>
      <w:r w:rsidRPr="002D3917">
        <w:rPr>
          <w:i/>
          <w:iCs/>
        </w:rPr>
        <w:t>ntn-Config</w:t>
      </w:r>
      <w:r w:rsidRPr="002D3917">
        <w:t xml:space="preserve"> in </w:t>
      </w:r>
      <w:r w:rsidRPr="002D3917">
        <w:rPr>
          <w:i/>
          <w:iCs/>
        </w:rPr>
        <w:t>SatSwitchWithReSync</w:t>
      </w:r>
      <w:r w:rsidRPr="002D3917">
        <w:t>, if the UE has not previously synchronized to the DL of the SpCell;</w:t>
      </w:r>
    </w:p>
    <w:p w14:paraId="2FA00EF7" w14:textId="77777777" w:rsidR="00FB0F41" w:rsidRPr="002D3917" w:rsidRDefault="00FB0F41" w:rsidP="00FB0F41">
      <w:pPr>
        <w:pStyle w:val="B2"/>
      </w:pPr>
      <w:r w:rsidRPr="002D3917">
        <w:t>2&gt;</w:t>
      </w:r>
      <w:r w:rsidRPr="002D3917">
        <w:tab/>
        <w:t xml:space="preserve">start timer T430 with the timer value set to </w:t>
      </w:r>
      <w:r w:rsidRPr="002D3917">
        <w:rPr>
          <w:i/>
          <w:iCs/>
        </w:rPr>
        <w:t>ntn-UlSyncValidityDuration</w:t>
      </w:r>
      <w:r w:rsidRPr="002D3917">
        <w:t xml:space="preserve"> from the subframe indicated by </w:t>
      </w:r>
      <w:r w:rsidRPr="002D3917">
        <w:rPr>
          <w:i/>
          <w:iCs/>
        </w:rPr>
        <w:t>epochTime</w:t>
      </w:r>
      <w:r w:rsidRPr="002D3917">
        <w:t xml:space="preserve"> in </w:t>
      </w:r>
      <w:r w:rsidRPr="002D3917">
        <w:rPr>
          <w:i/>
          <w:iCs/>
        </w:rPr>
        <w:t>ntn-Config</w:t>
      </w:r>
      <w:r w:rsidRPr="002D3917">
        <w:t xml:space="preserve"> in </w:t>
      </w:r>
      <w:r w:rsidRPr="002D3917">
        <w:rPr>
          <w:i/>
          <w:iCs/>
        </w:rPr>
        <w:t>SatSwitchWithReSync</w:t>
      </w:r>
      <w:r w:rsidRPr="002D3917">
        <w:t>;</w:t>
      </w:r>
    </w:p>
    <w:p w14:paraId="2A6AF25F" w14:textId="77777777" w:rsidR="00FB0F41" w:rsidRPr="002D3917" w:rsidRDefault="00FB0F41" w:rsidP="00FB0F41">
      <w:pPr>
        <w:pStyle w:val="B2"/>
      </w:pPr>
      <w:r w:rsidRPr="002D3917">
        <w:t>2&gt;</w:t>
      </w:r>
      <w:r w:rsidRPr="002D3917">
        <w:tab/>
        <w:t>inform lower layers when UL synchronisation is obtained.</w:t>
      </w:r>
    </w:p>
    <w:p w14:paraId="63E0FBC7"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4927F641" w14:textId="77777777" w:rsidR="00FB0F41" w:rsidRPr="002D3917" w:rsidRDefault="00FB0F41" w:rsidP="00FB0F41">
      <w:pPr>
        <w:pStyle w:val="Heading3"/>
      </w:pPr>
      <w:bookmarkStart w:id="887" w:name="_Toc171467478"/>
      <w:r w:rsidRPr="002D3917">
        <w:t>5.7.20</w:t>
      </w:r>
      <w:r w:rsidRPr="002D3917">
        <w:tab/>
        <w:t>Actions related to Transmission of SRS for Positioning in a validity area in RRC_INACTIVE</w:t>
      </w:r>
      <w:bookmarkEnd w:id="887"/>
    </w:p>
    <w:p w14:paraId="1D1F0A36" w14:textId="77777777" w:rsidR="00FB0F41" w:rsidRPr="002D3917" w:rsidRDefault="00FB0F41" w:rsidP="00FB0F41">
      <w:r w:rsidRPr="002D3917">
        <w:t xml:space="preserve">When configured with </w:t>
      </w:r>
      <w:r w:rsidRPr="002D3917">
        <w:rPr>
          <w:i/>
          <w:iCs/>
        </w:rPr>
        <w:t>srs-PosRRC-InactiveValidityAreaPreConfigList</w:t>
      </w:r>
      <w:r w:rsidRPr="002D3917">
        <w:t>, the UE shall:</w:t>
      </w:r>
    </w:p>
    <w:p w14:paraId="4AD770FD" w14:textId="77777777" w:rsidR="00FB0F41" w:rsidRPr="002D3917" w:rsidRDefault="00FB0F41" w:rsidP="00FB0F41">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46167CAA" w14:textId="77777777" w:rsidR="00FB0F41" w:rsidRPr="002D3917" w:rsidRDefault="00FB0F41" w:rsidP="00FB0F41">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67B96F08" w14:textId="77777777" w:rsidR="00FB0F41" w:rsidRPr="002D3917" w:rsidRDefault="00FB0F41" w:rsidP="00FB0F41">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4FE5679D" w14:textId="77777777" w:rsidR="00FB0F41" w:rsidRPr="002D3917" w:rsidRDefault="00FB0F41" w:rsidP="00FB0F41">
      <w:pPr>
        <w:pStyle w:val="Heading2"/>
      </w:pPr>
      <w:bookmarkStart w:id="888" w:name="_Toc171467479"/>
      <w:r w:rsidRPr="002D3917">
        <w:t>5.8</w:t>
      </w:r>
      <w:r w:rsidRPr="002D3917">
        <w:tab/>
        <w:t>Sidelink</w:t>
      </w:r>
      <w:bookmarkEnd w:id="883"/>
      <w:bookmarkEnd w:id="888"/>
    </w:p>
    <w:p w14:paraId="2EC4C67B" w14:textId="77777777" w:rsidR="00FB0F41" w:rsidRPr="002D3917" w:rsidRDefault="00FB0F41" w:rsidP="00FB0F41">
      <w:pPr>
        <w:pStyle w:val="Heading3"/>
      </w:pPr>
      <w:bookmarkStart w:id="889" w:name="_Toc60777004"/>
      <w:bookmarkStart w:id="890" w:name="_Toc171467480"/>
      <w:r w:rsidRPr="002D3917">
        <w:t>5.8.1</w:t>
      </w:r>
      <w:r w:rsidRPr="002D3917">
        <w:tab/>
        <w:t>General</w:t>
      </w:r>
      <w:bookmarkEnd w:id="889"/>
      <w:bookmarkEnd w:id="890"/>
    </w:p>
    <w:p w14:paraId="4DFF2B5C" w14:textId="77777777" w:rsidR="00FB0F41" w:rsidRPr="002D3917" w:rsidRDefault="00FB0F41" w:rsidP="00FB0F4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signalling, as specified in claus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512F379F" w14:textId="77777777" w:rsidR="00FB0F41" w:rsidRPr="002D3917" w:rsidRDefault="00FB0F41" w:rsidP="00FB0F4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 O</w:t>
      </w:r>
      <w:r w:rsidRPr="002D3917">
        <w:rPr>
          <w:lang w:eastAsia="ko-KR"/>
        </w:rPr>
        <w:t>ne sidelink SRB</w:t>
      </w:r>
      <w:r w:rsidRPr="002D3917">
        <w:t xml:space="preserve"> (i.e. </w:t>
      </w:r>
      <w:r w:rsidRPr="002D3917">
        <w:rPr>
          <w:rFonts w:eastAsia="DengXian"/>
          <w:lang w:eastAsia="zh-CN"/>
        </w:rPr>
        <w:t>SL-SRB4</w:t>
      </w:r>
      <w:r w:rsidRPr="002D3917">
        <w:t>)</w:t>
      </w:r>
      <w:r w:rsidRPr="002D3917">
        <w:rPr>
          <w:lang w:eastAsia="ko-KR"/>
        </w:rPr>
        <w:t xml:space="preserve"> is used to </w:t>
      </w:r>
      <w:r w:rsidRPr="002D3917">
        <w:t>transmit/receive the NR sidelink discovery messages.</w:t>
      </w:r>
    </w:p>
    <w:p w14:paraId="1B75A861" w14:textId="77777777" w:rsidR="00FB0F41" w:rsidRPr="002D3917" w:rsidRDefault="00FB0F41" w:rsidP="00FB0F41">
      <w:r w:rsidRPr="002D3917">
        <w:t xml:space="preserve">For unicast of NR sidelink communication, AS security comprises of integrity protection </w:t>
      </w:r>
      <w:r w:rsidRPr="002D3917">
        <w:rPr>
          <w:lang w:eastAsia="zh-CN"/>
        </w:rPr>
        <w:t xml:space="preserve">of PC5 signalling (SL-SRB1, SL-SRB2 and SL-SRB3) and user data (SL-DRBs), </w:t>
      </w:r>
      <w:r w:rsidRPr="002D3917">
        <w:t xml:space="preserve">and </w:t>
      </w:r>
      <w:r w:rsidRPr="002D3917">
        <w:rPr>
          <w:lang w:eastAsia="zh-CN"/>
        </w:rPr>
        <w:t>it further comprises</w:t>
      </w:r>
      <w:r w:rsidRPr="002D3917">
        <w:t xml:space="preserve"> </w:t>
      </w:r>
      <w:r w:rsidRPr="002D3917">
        <w:rPr>
          <w:lang w:eastAsia="zh-CN"/>
        </w:rPr>
        <w:t xml:space="preserve">of </w:t>
      </w:r>
      <w:r w:rsidRPr="002D3917">
        <w:t xml:space="preserve">ciphering of PC5 signaling (SL-SRB1 </w:t>
      </w:r>
      <w:r w:rsidRPr="002D3917">
        <w:rPr>
          <w:lang w:eastAsia="zh-CN"/>
        </w:rPr>
        <w:t xml:space="preserve">only for the </w:t>
      </w:r>
      <w:r w:rsidRPr="002D3917">
        <w:rPr>
          <w:rFonts w:eastAsia="SimSun"/>
          <w:lang w:eastAsia="zh-CN"/>
        </w:rPr>
        <w:t>Direct Link Security Mode Complete message</w:t>
      </w:r>
      <w:r w:rsidRPr="002D3917">
        <w:rPr>
          <w:noProof/>
          <w:lang w:eastAsia="zh-CN"/>
        </w:rPr>
        <w:t xml:space="preserve"> as specified in TS 24.587 [57]</w:t>
      </w:r>
      <w:r w:rsidRPr="002D3917">
        <w:rPr>
          <w:lang w:eastAsia="zh-CN"/>
        </w:rPr>
        <w:t xml:space="preserve"> for </w:t>
      </w:r>
      <w:r w:rsidRPr="002D3917">
        <w:t>V2X service</w:t>
      </w:r>
      <w:r w:rsidRPr="002D3917">
        <w:rPr>
          <w:lang w:eastAsia="zh-CN"/>
        </w:rPr>
        <w:t xml:space="preserve"> or TS 24.554 [72] for </w:t>
      </w:r>
      <w:r w:rsidRPr="002D3917">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BC94E02" w14:textId="77777777" w:rsidR="00FB0F41" w:rsidRPr="002D3917" w:rsidRDefault="00FB0F41" w:rsidP="00FB0F41">
      <w:r w:rsidRPr="002D3917">
        <w:t>For unicast of NR sidelink communication, if the change of the key is indicated by the upper layers as specified in TS 24.587 [57] or TS 24.554 [72], UE re-establishes the PDCP entity of the SL-SRB1, SL-SRB2, SL-SRB3 and SL-DRBs on the corresponding PC5-RRC connection.</w:t>
      </w:r>
    </w:p>
    <w:p w14:paraId="44C2621E" w14:textId="77777777" w:rsidR="00FB0F41" w:rsidRPr="002D3917" w:rsidRDefault="00FB0F41" w:rsidP="00FB0F4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8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03AE5FF" w14:textId="77777777" w:rsidR="00FB0F41" w:rsidRPr="002D3917" w:rsidRDefault="00FB0F41" w:rsidP="00FB0F41">
      <w:pPr>
        <w:pStyle w:val="NO"/>
      </w:pPr>
      <w:r w:rsidRPr="002D3917">
        <w:t>NOTE 2:</w:t>
      </w:r>
      <w:r w:rsidRPr="002D3917">
        <w:tab/>
        <w:t>In this release, there is one-to-one correspondence between the PC5-RRC connection and the PC5 unicast link as specified in TS 38.300[2].</w:t>
      </w:r>
    </w:p>
    <w:p w14:paraId="1E966452" w14:textId="77777777" w:rsidR="00FB0F41" w:rsidRPr="002D3917" w:rsidRDefault="00FB0F41" w:rsidP="00FB0F41">
      <w:pPr>
        <w:pStyle w:val="NO"/>
      </w:pPr>
      <w:r w:rsidRPr="002D3917">
        <w:t>NOTE 3:</w:t>
      </w:r>
      <w:r w:rsidRPr="002D3917">
        <w:tab/>
        <w:t>All SL-DRBs related to the same PC5-RRC connection have the same activation/deactivation setting for ciphering and the same activation/deactivation setting for integrity protection as specified in TS 33.536 [60].</w:t>
      </w:r>
    </w:p>
    <w:p w14:paraId="0A935ADC" w14:textId="77777777" w:rsidR="00FB0F41" w:rsidRPr="002D3917" w:rsidRDefault="00FB0F41" w:rsidP="00FB0F4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52115ED2" w14:textId="77777777" w:rsidR="00FB0F41" w:rsidRPr="002D3917" w:rsidRDefault="00FB0F41" w:rsidP="00FB0F41">
      <w:pPr>
        <w:pStyle w:val="NO"/>
      </w:pPr>
      <w:bookmarkStart w:id="891"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7F6F8144" w14:textId="77777777" w:rsidR="00FB0F41" w:rsidRPr="002D3917" w:rsidRDefault="00FB0F41" w:rsidP="00FB0F41">
      <w:pPr>
        <w:pStyle w:val="Heading3"/>
      </w:pPr>
      <w:bookmarkStart w:id="892" w:name="_Toc171467481"/>
      <w:r w:rsidRPr="002D3917">
        <w:t>5.8.2</w:t>
      </w:r>
      <w:r w:rsidRPr="002D3917">
        <w:tab/>
        <w:t>Conditions for NR sidelink communication/discovery/positioning operation</w:t>
      </w:r>
      <w:bookmarkEnd w:id="891"/>
      <w:bookmarkEnd w:id="892"/>
    </w:p>
    <w:p w14:paraId="73BF0BE1" w14:textId="77777777" w:rsidR="00FB0F41" w:rsidRPr="002D3917" w:rsidRDefault="00FB0F41" w:rsidP="00FB0F41">
      <w:r w:rsidRPr="002D3917">
        <w:t xml:space="preserve">The UE shall perform NR sidelink </w:t>
      </w:r>
      <w:r w:rsidRPr="002D3917">
        <w:rPr>
          <w:lang w:eastAsia="zh-CN"/>
        </w:rPr>
        <w:t xml:space="preserve">communication/positioning </w:t>
      </w:r>
      <w:r w:rsidRPr="002D3917">
        <w:t>operation only if the conditions defined in this clause are met:</w:t>
      </w:r>
    </w:p>
    <w:p w14:paraId="0337B273" w14:textId="77777777" w:rsidR="00FB0F41" w:rsidRPr="002D3917" w:rsidRDefault="00FB0F41" w:rsidP="00FB0F41">
      <w:pPr>
        <w:pStyle w:val="B1"/>
      </w:pPr>
      <w:r w:rsidRPr="002D3917">
        <w:t>1&gt;</w:t>
      </w:r>
      <w:r w:rsidRPr="002D3917">
        <w:tab/>
        <w:t>if the UE's serving cell is suitable (RRC_IDLE or RRC_INACTIVE or RRC_CONNECTED); and if either the selected cell on the frequency used for NR sidelink communication</w:t>
      </w:r>
      <w:r w:rsidRPr="002D3917">
        <w:rPr>
          <w:lang w:eastAsia="zh-CN"/>
        </w:rPr>
        <w:t>/discovery/positioning</w:t>
      </w:r>
      <w:r w:rsidRPr="002D3917">
        <w:t xml:space="preserve"> operation belongs to the registered or equivalent PLMN as specified in TS 24.</w:t>
      </w:r>
      <w:r w:rsidRPr="002D3917">
        <w:rPr>
          <w:lang w:eastAsia="zh-CN"/>
        </w:rPr>
        <w:t>587</w:t>
      </w:r>
      <w:r w:rsidRPr="002D3917">
        <w:t xml:space="preserve"> [57] or TS 24.554 [72] or the UE is out of coverage on the frequency used for </w:t>
      </w:r>
      <w:r w:rsidRPr="002D3917">
        <w:rPr>
          <w:lang w:eastAsia="zh-CN"/>
        </w:rPr>
        <w:t xml:space="preserve">NR </w:t>
      </w:r>
      <w:r w:rsidRPr="002D3917">
        <w:t>sidelink communication</w:t>
      </w:r>
      <w:r w:rsidRPr="002D3917">
        <w:rPr>
          <w:lang w:eastAsia="zh-CN"/>
        </w:rPr>
        <w:t>/discovery/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0AC59510" w14:textId="77777777" w:rsidR="00FB0F41" w:rsidRPr="002D3917" w:rsidRDefault="00FB0F41" w:rsidP="00FB0F41">
      <w:pPr>
        <w:pStyle w:val="B1"/>
      </w:pPr>
      <w:r w:rsidRPr="002D3917">
        <w:t>1&gt;</w:t>
      </w:r>
      <w:r w:rsidRPr="002D3917">
        <w:tab/>
        <w:t>if the UE's serving cell (RRC_IDLE or RRC_CONNECTED) fulfils the conditions to support NR sidelink communication</w:t>
      </w:r>
      <w:r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Pr="002D3917">
        <w:rPr>
          <w:lang w:eastAsia="zh-CN"/>
        </w:rPr>
        <w:t>/discovery</w:t>
      </w:r>
      <w:r w:rsidRPr="002D3917">
        <w:t xml:space="preserve"> operation or the UE is out of coverage on the frequency used for NR sidelink communication</w:t>
      </w:r>
      <w:r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58F42B87" w14:textId="77777777" w:rsidR="00FB0F41" w:rsidRPr="002D3917" w:rsidRDefault="00FB0F41" w:rsidP="00FB0F41">
      <w:pPr>
        <w:pStyle w:val="B1"/>
        <w:rPr>
          <w:lang w:eastAsia="ko-KR"/>
        </w:rPr>
      </w:pPr>
      <w:r w:rsidRPr="002D3917">
        <w:t>1&gt;</w:t>
      </w:r>
      <w:r w:rsidRPr="002D3917">
        <w:tab/>
        <w:t>if the UE has no serving cell (RRC_IDLE).</w:t>
      </w:r>
    </w:p>
    <w:p w14:paraId="2A36CB07" w14:textId="77777777" w:rsidR="00FB0F41" w:rsidRPr="002D3917" w:rsidRDefault="00FB0F41" w:rsidP="00FB0F41">
      <w:pPr>
        <w:pStyle w:val="Heading3"/>
      </w:pPr>
      <w:bookmarkStart w:id="893" w:name="_Toc60777006"/>
      <w:bookmarkStart w:id="894" w:name="_Toc171467482"/>
      <w:r w:rsidRPr="002D3917">
        <w:lastRenderedPageBreak/>
        <w:t>5.8.3</w:t>
      </w:r>
      <w:r w:rsidRPr="002D3917">
        <w:tab/>
        <w:t>Sidelink UE information for NR sidelink communication</w:t>
      </w:r>
      <w:bookmarkEnd w:id="893"/>
      <w:r w:rsidRPr="002D3917">
        <w:t>/discovery/positioning</w:t>
      </w:r>
      <w:bookmarkEnd w:id="894"/>
    </w:p>
    <w:p w14:paraId="131792CE" w14:textId="77777777" w:rsidR="00FB0F41" w:rsidRPr="002D3917" w:rsidRDefault="00FB0F41" w:rsidP="00FB0F41">
      <w:pPr>
        <w:pStyle w:val="Heading4"/>
      </w:pPr>
      <w:bookmarkStart w:id="895" w:name="_Toc60777007"/>
      <w:bookmarkStart w:id="896" w:name="_Toc171467483"/>
      <w:r w:rsidRPr="002D3917">
        <w:t>5.8.</w:t>
      </w:r>
      <w:r w:rsidRPr="002D3917">
        <w:rPr>
          <w:lang w:eastAsia="zh-CN"/>
        </w:rPr>
        <w:t>3</w:t>
      </w:r>
      <w:r w:rsidRPr="002D3917">
        <w:t>.1</w:t>
      </w:r>
      <w:r w:rsidRPr="002D3917">
        <w:tab/>
        <w:t>General</w:t>
      </w:r>
      <w:bookmarkEnd w:id="895"/>
      <w:bookmarkEnd w:id="896"/>
    </w:p>
    <w:p w14:paraId="0A67925A" w14:textId="77777777" w:rsidR="00FB0F41" w:rsidRPr="002D3917" w:rsidRDefault="00FB0F41" w:rsidP="00FB0F41">
      <w:pPr>
        <w:pStyle w:val="TH"/>
      </w:pPr>
      <w:r w:rsidRPr="002D3917">
        <w:object w:dxaOrig="4065" w:dyaOrig="2055" w14:anchorId="4B98CAF6">
          <v:shape id="_x0000_i1073" type="#_x0000_t75" style="width:241pt;height:121.5pt" o:ole="">
            <v:imagedata r:id="rId113" o:title=""/>
          </v:shape>
          <o:OLEObject Type="Embed" ProgID="Mscgen.Chart" ShapeID="_x0000_i1073" DrawAspect="Content" ObjectID="_1786285194" r:id="rId114"/>
        </w:object>
      </w:r>
    </w:p>
    <w:p w14:paraId="42662BEF" w14:textId="77777777" w:rsidR="00FB0F41" w:rsidRPr="002D3917" w:rsidRDefault="00FB0F41" w:rsidP="00FB0F41">
      <w:pPr>
        <w:pStyle w:val="TH"/>
      </w:pPr>
    </w:p>
    <w:p w14:paraId="64B0543A" w14:textId="77777777" w:rsidR="00FB0F41" w:rsidRPr="002D3917" w:rsidRDefault="00FB0F41" w:rsidP="00FB0F41">
      <w:pPr>
        <w:pStyle w:val="TF"/>
      </w:pPr>
      <w:r w:rsidRPr="002D3917">
        <w:t>Figure 5.8.3.1-1: Sidelink UE information for NR sidelink communication/discovery/positioning</w:t>
      </w:r>
    </w:p>
    <w:p w14:paraId="5B9C1E31" w14:textId="77777777" w:rsidR="00FB0F41" w:rsidRPr="002D3917" w:rsidRDefault="00FB0F41" w:rsidP="00FB0F41">
      <w:r w:rsidRPr="002D3917">
        <w:t xml:space="preserve">The purpose of this procedure is to inform </w:t>
      </w:r>
      <w:r w:rsidRPr="002D3917">
        <w:rPr>
          <w:lang w:eastAsia="zh-CN"/>
        </w:rPr>
        <w:t>the network</w:t>
      </w:r>
      <w:r w:rsidRPr="002D3917">
        <w:t xml:space="preserve"> that the UE:</w:t>
      </w:r>
    </w:p>
    <w:p w14:paraId="0F3F37F0" w14:textId="77777777" w:rsidR="00FB0F41" w:rsidRPr="002D3917" w:rsidRDefault="00FB0F41" w:rsidP="00FB0F41">
      <w:pPr>
        <w:pStyle w:val="B1"/>
      </w:pPr>
      <w:r w:rsidRPr="002D3917">
        <w:t>-</w:t>
      </w:r>
      <w:r w:rsidRPr="002D3917">
        <w:tab/>
        <w:t>is interested or no longer interested to receive or transmit NR sidelink communication/discovery/positioning,</w:t>
      </w:r>
    </w:p>
    <w:p w14:paraId="0751A884" w14:textId="77777777" w:rsidR="00FB0F41" w:rsidRPr="002D3917" w:rsidRDefault="00FB0F41" w:rsidP="00FB0F41">
      <w:pPr>
        <w:pStyle w:val="B1"/>
      </w:pPr>
      <w:r w:rsidRPr="002D3917">
        <w:t>-</w:t>
      </w:r>
      <w:r w:rsidRPr="002D3917">
        <w:tab/>
        <w:t>is requesting assignment or release of transmission resource for NR sidelink communication/discovery/positioning,</w:t>
      </w:r>
    </w:p>
    <w:p w14:paraId="62BA7783" w14:textId="77777777" w:rsidR="00FB0F41" w:rsidRPr="002D3917" w:rsidRDefault="00FB0F41" w:rsidP="00FB0F41">
      <w:pPr>
        <w:pStyle w:val="B1"/>
      </w:pPr>
      <w:r w:rsidRPr="002D3917">
        <w:t>-</w:t>
      </w:r>
      <w:r w:rsidRPr="002D3917">
        <w:tab/>
        <w:t>is reporting QoS parameters and QoS profile(s) related to NR sidelink communication,</w:t>
      </w:r>
    </w:p>
    <w:p w14:paraId="2687D933" w14:textId="77777777" w:rsidR="00FB0F41" w:rsidRPr="002D3917" w:rsidRDefault="00FB0F41" w:rsidP="00FB0F41">
      <w:pPr>
        <w:pStyle w:val="B1"/>
      </w:pPr>
      <w:r w:rsidRPr="002D3917">
        <w:t>-</w:t>
      </w:r>
      <w:r w:rsidRPr="002D3917">
        <w:tab/>
        <w:t>is reporting mapped frequency(ies) for each QoS flow related to NR sidelink communication,</w:t>
      </w:r>
    </w:p>
    <w:p w14:paraId="44A42FA0" w14:textId="77777777" w:rsidR="00FB0F41" w:rsidRPr="002D3917" w:rsidRDefault="00FB0F41" w:rsidP="00FB0F41">
      <w:pPr>
        <w:pStyle w:val="B1"/>
      </w:pPr>
      <w:r w:rsidRPr="002D3917">
        <w:t>-</w:t>
      </w:r>
      <w:r w:rsidRPr="002D3917">
        <w:tab/>
        <w:t>is reporting associated Tx Profile for each QoS flow related to NR sidelink groupcast and broadcast communication,</w:t>
      </w:r>
    </w:p>
    <w:p w14:paraId="69C3EC82" w14:textId="77777777" w:rsidR="00FB0F41" w:rsidRPr="002D3917" w:rsidRDefault="00FB0F41" w:rsidP="00FB0F4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Pr="002D3917">
        <w:rPr>
          <w:lang w:eastAsia="zh-CN"/>
        </w:rPr>
        <w:t>, sidelink RRC reconfiguration failure</w:t>
      </w:r>
      <w:r w:rsidRPr="002D3917">
        <w:t xml:space="preserve"> </w:t>
      </w:r>
      <w:r w:rsidRPr="002D3917">
        <w:rPr>
          <w:lang w:eastAsia="zh-CN"/>
        </w:rPr>
        <w:t>or a sidelink carrier failure</w:t>
      </w:r>
      <w:r w:rsidRPr="002D3917">
        <w:t xml:space="preserve"> has been detected,</w:t>
      </w:r>
    </w:p>
    <w:p w14:paraId="1C5519D6" w14:textId="77777777" w:rsidR="00FB0F41" w:rsidRPr="002D3917" w:rsidRDefault="00FB0F41" w:rsidP="00FB0F41">
      <w:pPr>
        <w:pStyle w:val="B1"/>
      </w:pPr>
      <w:r w:rsidRPr="002D3917">
        <w:t>-</w:t>
      </w:r>
      <w:r w:rsidRPr="002D3917">
        <w:tab/>
        <w:t>is reporting the sidelink UE capability information of the associated peer UE for unicast communication,</w:t>
      </w:r>
    </w:p>
    <w:p w14:paraId="07CCDBB8" w14:textId="77777777" w:rsidR="00FB0F41" w:rsidRPr="002D3917" w:rsidRDefault="00FB0F41" w:rsidP="00FB0F41">
      <w:pPr>
        <w:pStyle w:val="B1"/>
      </w:pPr>
      <w:r w:rsidRPr="002D3917">
        <w:t>-</w:t>
      </w:r>
      <w:r w:rsidRPr="002D3917">
        <w:tab/>
        <w:t>is reporting the RLC mode information of the sidelink data radio bearer(s) received from the associated peer UE for unicast communication,</w:t>
      </w:r>
    </w:p>
    <w:p w14:paraId="5915E56E" w14:textId="77777777" w:rsidR="00FB0F41" w:rsidRPr="002D3917" w:rsidRDefault="00FB0F41" w:rsidP="00FB0F41">
      <w:pPr>
        <w:pStyle w:val="B1"/>
      </w:pPr>
      <w:bookmarkStart w:id="897" w:name="_Toc60777008"/>
      <w:r w:rsidRPr="002D3917">
        <w:t>-</w:t>
      </w:r>
      <w:r w:rsidRPr="002D3917">
        <w:tab/>
        <w:t>is reporting the accepted sidelink DRX configuration received from the associated peer UE for NR sidelink unicast reception,</w:t>
      </w:r>
    </w:p>
    <w:p w14:paraId="380F80A8" w14:textId="77777777" w:rsidR="00FB0F41" w:rsidRPr="002D3917" w:rsidRDefault="00FB0F41" w:rsidP="00FB0F41">
      <w:pPr>
        <w:pStyle w:val="B1"/>
      </w:pPr>
      <w:r w:rsidRPr="002D3917">
        <w:t>-</w:t>
      </w:r>
      <w:r w:rsidRPr="002D3917">
        <w:tab/>
        <w:t xml:space="preserve">is reporting the sidelink DRX assistance information received from the associated peer UE for NR sidelink unicast transmission, when the UE is configured with </w:t>
      </w:r>
      <w:r w:rsidRPr="002D3917">
        <w:rPr>
          <w:i/>
        </w:rPr>
        <w:t>sl-ScheduledConfig</w:t>
      </w:r>
      <w:r w:rsidRPr="002D3917">
        <w:t>,</w:t>
      </w:r>
    </w:p>
    <w:p w14:paraId="45C782C0" w14:textId="77777777" w:rsidR="00FB0F41" w:rsidRPr="002D3917" w:rsidRDefault="00FB0F41" w:rsidP="00FB0F41">
      <w:pPr>
        <w:pStyle w:val="B1"/>
      </w:pPr>
      <w:r w:rsidRPr="002D3917">
        <w:t>-</w:t>
      </w:r>
      <w:r w:rsidRPr="002D3917">
        <w:tab/>
        <w:t xml:space="preserve">is reporting, for NR sidelink groupcast transmission, the sidelink DRX on/off indication for the associated Destination Layer-2 ID, when the UE is configured with </w:t>
      </w:r>
      <w:r w:rsidRPr="002D3917">
        <w:rPr>
          <w:i/>
        </w:rPr>
        <w:t>sl-ScheduledConfig</w:t>
      </w:r>
      <w:r w:rsidRPr="002D3917">
        <w:t>,</w:t>
      </w:r>
    </w:p>
    <w:p w14:paraId="11EFD1CD" w14:textId="77777777" w:rsidR="00FB0F41" w:rsidRPr="002D3917" w:rsidRDefault="00FB0F41" w:rsidP="00FB0F41">
      <w:pPr>
        <w:pStyle w:val="B1"/>
      </w:pPr>
      <w:r w:rsidRPr="002D3917">
        <w:t>-</w:t>
      </w:r>
      <w:r w:rsidRPr="002D3917">
        <w:tab/>
        <w:t>is reporting, for NR sidelink groupcast or broadcast reception, the Destination Layer-2 ID and QoS profile(s) associated with its interested services to which sidelink DRX is applied,</w:t>
      </w:r>
    </w:p>
    <w:p w14:paraId="385054FA" w14:textId="77777777" w:rsidR="00FB0F41" w:rsidRPr="002D3917" w:rsidRDefault="00FB0F41" w:rsidP="00FB0F41">
      <w:pPr>
        <w:pStyle w:val="B1"/>
      </w:pPr>
      <w:r w:rsidRPr="002D3917">
        <w:t>-</w:t>
      </w:r>
      <w:r w:rsidRPr="002D3917">
        <w:tab/>
        <w:t xml:space="preserve">is reporting DRX configuration reject information from its associated peer UE for NR sidelink unicast transmission, when the UE is configured with </w:t>
      </w:r>
      <w:r w:rsidRPr="002D3917">
        <w:rPr>
          <w:i/>
        </w:rPr>
        <w:t>sl-ScheduledConfig</w:t>
      </w:r>
      <w:r w:rsidRPr="002D3917">
        <w:t>,</w:t>
      </w:r>
    </w:p>
    <w:p w14:paraId="7CD8DACD" w14:textId="77777777" w:rsidR="00FB0F41" w:rsidRPr="002D3917" w:rsidRDefault="00FB0F41" w:rsidP="00FB0F41">
      <w:pPr>
        <w:pStyle w:val="B1"/>
      </w:pPr>
      <w:r w:rsidRPr="002D3917">
        <w:t>-</w:t>
      </w:r>
      <w:r w:rsidRPr="002D3917">
        <w:tab/>
        <w:t>is reporting parameters related to U2N relay operation,</w:t>
      </w:r>
    </w:p>
    <w:p w14:paraId="264EDE77" w14:textId="77777777" w:rsidR="00FB0F41" w:rsidRPr="002D3917" w:rsidRDefault="00FB0F41" w:rsidP="00FB0F41">
      <w:pPr>
        <w:pStyle w:val="B1"/>
      </w:pPr>
      <w:r w:rsidRPr="002D3917">
        <w:t>-</w:t>
      </w:r>
      <w:r w:rsidRPr="002D3917">
        <w:tab/>
        <w:t>is reporting parameters related to U2</w:t>
      </w:r>
      <w:r w:rsidRPr="002D3917">
        <w:rPr>
          <w:lang w:eastAsia="zh-CN"/>
        </w:rPr>
        <w:t>U</w:t>
      </w:r>
      <w:r w:rsidRPr="002D3917">
        <w:t xml:space="preserve"> relay operation.</w:t>
      </w:r>
    </w:p>
    <w:p w14:paraId="3AB9359A" w14:textId="77777777" w:rsidR="00FB0F41" w:rsidRPr="002D3917" w:rsidRDefault="00FB0F41" w:rsidP="00FB0F41">
      <w:pPr>
        <w:pStyle w:val="Heading4"/>
      </w:pPr>
      <w:bookmarkStart w:id="898" w:name="_Toc171467484"/>
      <w:r w:rsidRPr="002D3917">
        <w:lastRenderedPageBreak/>
        <w:t>5.8.</w:t>
      </w:r>
      <w:r w:rsidRPr="002D3917">
        <w:rPr>
          <w:lang w:eastAsia="zh-CN"/>
        </w:rPr>
        <w:t>3</w:t>
      </w:r>
      <w:r w:rsidRPr="002D3917">
        <w:t>.2</w:t>
      </w:r>
      <w:r w:rsidRPr="002D3917">
        <w:tab/>
        <w:t>Initiation</w:t>
      </w:r>
      <w:bookmarkEnd w:id="897"/>
      <w:bookmarkEnd w:id="898"/>
    </w:p>
    <w:p w14:paraId="6E4A1B86" w14:textId="77777777" w:rsidR="00FB0F41" w:rsidRPr="002D3917" w:rsidRDefault="00FB0F41" w:rsidP="00FB0F41">
      <w:pPr>
        <w:rPr>
          <w:lang w:eastAsia="zh-CN"/>
        </w:rPr>
      </w:pPr>
      <w:r w:rsidRPr="002D3917">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2D3917">
        <w:t>(interested in) receiving or transmitting NR sidelink communication</w:t>
      </w:r>
      <w:r w:rsidRPr="002D3917">
        <w:rPr>
          <w:lang w:eastAsia="zh-CN"/>
        </w:rPr>
        <w:t xml:space="preserve"> or NR sidelink discovery or NR sidelink U2N relay operation or NR sidelink U2U relay operation or SL-PRS transmission/reception</w:t>
      </w:r>
      <w:r w:rsidRPr="002D3917">
        <w:t xml:space="preserve"> in several cases including upon successful connection establishment or resuming, upon change of interest, upon changing QoS profile(s),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Pr="002D3917">
        <w:rPr>
          <w:rFonts w:eastAsia="DengXian"/>
        </w:rPr>
        <w:t xml:space="preserve"> or upon change to a PCell providing </w:t>
      </w:r>
      <w:r w:rsidRPr="002D3917">
        <w:rPr>
          <w:rFonts w:eastAsia="DengXian"/>
          <w:i/>
          <w:iCs/>
        </w:rPr>
        <w:t>SIB23</w:t>
      </w:r>
      <w:r w:rsidRPr="002D3917">
        <w:rPr>
          <w:rFonts w:eastAsia="DengXian"/>
        </w:rPr>
        <w:t xml:space="preserve"> including </w:t>
      </w:r>
      <w:r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2D3917">
        <w:rPr>
          <w:rFonts w:eastAsia="SimSun"/>
          <w:lang w:eastAsia="zh-CN"/>
        </w:rPr>
        <w:t xml:space="preserve">NR </w:t>
      </w:r>
      <w:r w:rsidRPr="002D3917">
        <w:rPr>
          <w:lang w:eastAsia="zh-CN"/>
        </w:rPr>
        <w:t xml:space="preserve">sidelink discovery transmission or </w:t>
      </w:r>
      <w:r w:rsidRPr="002D3917">
        <w:rPr>
          <w:rFonts w:eastAsia="SimSun"/>
          <w:lang w:eastAsia="zh-CN"/>
        </w:rPr>
        <w:t xml:space="preserve">NR </w:t>
      </w:r>
      <w:r w:rsidRPr="002D3917">
        <w:rPr>
          <w:lang w:eastAsia="zh-CN"/>
        </w:rP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w:t>
      </w:r>
      <w:r w:rsidRPr="002D3917">
        <w:t xml:space="preserve"> </w:t>
      </w:r>
      <w:r w:rsidRPr="002D3917">
        <w:rPr>
          <w:lang w:eastAsia="zh-CN"/>
        </w:rPr>
        <w:t>A UE capable of NR sidelink positioning may initiate the procedure to request it is interested or no longer interested in either transmitting SL-PRS or receiving SL-PRS.</w:t>
      </w:r>
    </w:p>
    <w:p w14:paraId="2C0EE7EE" w14:textId="77777777" w:rsidR="00FB0F41" w:rsidRPr="002D3917" w:rsidRDefault="00FB0F41" w:rsidP="00FB0F41">
      <w:pPr>
        <w:rPr>
          <w:lang w:eastAsia="zh-CN"/>
        </w:rPr>
      </w:pPr>
      <w:r w:rsidRPr="002D3917">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2D3917">
        <w:rPr>
          <w:i/>
          <w:lang w:eastAsia="zh-CN"/>
        </w:rPr>
        <w:t>sl-ScheduledConfig</w:t>
      </w:r>
      <w:r w:rsidRPr="002D3917">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2D3917">
        <w:t xml:space="preserve"> </w:t>
      </w:r>
      <w:r w:rsidRPr="002D3917">
        <w:rPr>
          <w:lang w:eastAsia="zh-CN"/>
        </w:rPr>
        <w:t xml:space="preserve">A UE capable of NR sidelink communication that is configured with </w:t>
      </w:r>
      <w:r w:rsidRPr="002D3917">
        <w:rPr>
          <w:i/>
          <w:lang w:eastAsia="zh-CN"/>
        </w:rPr>
        <w:t>sl-ScheduledConfig</w:t>
      </w:r>
      <w:r w:rsidRPr="002D3917">
        <w:rPr>
          <w:lang w:eastAsia="zh-CN"/>
        </w:rPr>
        <w:t xml:space="preserve"> and is performing sidelink groupcast transmission may initiate the procedure to report the sidelink DRX on/off indication for the associated Destination Layer-2 ID.</w:t>
      </w:r>
      <w:r w:rsidRPr="002D3917">
        <w:t xml:space="preserve"> </w:t>
      </w:r>
      <w:r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2E45FDD" w14:textId="77777777" w:rsidR="00FB0F41" w:rsidRPr="002D3917" w:rsidRDefault="00FB0F41" w:rsidP="00FB0F41">
      <w:pPr>
        <w:rPr>
          <w:lang w:eastAsia="zh-CN"/>
        </w:rPr>
      </w:pPr>
      <w:r w:rsidRPr="002D3917">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E3E894A" w14:textId="77777777" w:rsidR="00FB0F41" w:rsidRPr="002D3917" w:rsidRDefault="00FB0F41" w:rsidP="00FB0F41">
      <w:pPr>
        <w:rPr>
          <w:lang w:eastAsia="zh-CN"/>
        </w:rPr>
      </w:pPr>
      <w:r w:rsidRPr="002D3917">
        <w:rPr>
          <w:lang w:eastAsia="zh-CN"/>
        </w:rPr>
        <w:t>Upon initiating this procedure, the UE shall:</w:t>
      </w:r>
    </w:p>
    <w:p w14:paraId="602593DA" w14:textId="77777777" w:rsidR="00FB0F41" w:rsidRPr="002D3917" w:rsidRDefault="00FB0F41" w:rsidP="00FB0F4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1CA60656"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12 </w:t>
      </w:r>
      <w:r w:rsidRPr="002D3917">
        <w:t>for the PCell;</w:t>
      </w:r>
    </w:p>
    <w:p w14:paraId="284DD98D" w14:textId="77777777" w:rsidR="00FB0F41" w:rsidRPr="002D3917" w:rsidRDefault="00FB0F41" w:rsidP="00FB0F4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w:t>
      </w:r>
    </w:p>
    <w:p w14:paraId="4D9FB490"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2DED6F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39E8EB9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37A1D18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55EEF257" w14:textId="77777777" w:rsidR="00FB0F41" w:rsidRPr="002D3917" w:rsidRDefault="00FB0F41" w:rsidP="00FB0F41">
      <w:pPr>
        <w:pStyle w:val="B2"/>
      </w:pPr>
      <w:r w:rsidRPr="002D3917">
        <w:t>2&gt;</w:t>
      </w:r>
      <w:r w:rsidRPr="002D3917">
        <w:tab/>
        <w:t>else:</w:t>
      </w:r>
    </w:p>
    <w:p w14:paraId="4AD3E17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3D7CDD8E" w14:textId="77777777" w:rsidR="00FB0F41" w:rsidRPr="002D3917" w:rsidRDefault="00FB0F41" w:rsidP="00FB0F4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7A4C762F" w14:textId="77777777" w:rsidR="00FB0F41" w:rsidRPr="002D3917" w:rsidRDefault="00FB0F41" w:rsidP="00FB0F41">
      <w:pPr>
        <w:pStyle w:val="B2"/>
      </w:pPr>
      <w:r w:rsidRPr="002D3917">
        <w:t>2&gt;</w:t>
      </w:r>
      <w:r w:rsidRPr="002D3917">
        <w:tab/>
        <w:t xml:space="preserve">if configured by upper layers to transmit non-relay </w:t>
      </w:r>
      <w:r w:rsidRPr="002D3917">
        <w:rPr>
          <w:lang w:eastAsia="zh-CN"/>
        </w:rPr>
        <w:t>NR</w:t>
      </w:r>
      <w:r w:rsidRPr="002D3917">
        <w:t xml:space="preserve"> 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or</w:t>
      </w:r>
    </w:p>
    <w:p w14:paraId="625EF4F7" w14:textId="77777777" w:rsidR="00FB0F41" w:rsidRPr="002D3917" w:rsidRDefault="00FB0F41" w:rsidP="00FB0F41">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6FE8865D"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67787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72938BA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2161A02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394A8071" w14:textId="77777777" w:rsidR="00FB0F41" w:rsidRPr="002D3917" w:rsidRDefault="00FB0F41" w:rsidP="00FB0F41">
      <w:pPr>
        <w:pStyle w:val="B2"/>
      </w:pPr>
      <w:r w:rsidRPr="002D3917">
        <w:t>2&gt;</w:t>
      </w:r>
      <w:r w:rsidRPr="002D3917">
        <w:tab/>
        <w:t>else:</w:t>
      </w:r>
    </w:p>
    <w:p w14:paraId="7A2E3B5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5AA6DBE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p>
    <w:p w14:paraId="4E4F3DC1" w14:textId="77777777" w:rsidR="00FB0F41" w:rsidRPr="002D3917" w:rsidRDefault="00FB0F41" w:rsidP="00FB0F41">
      <w:pPr>
        <w:pStyle w:val="B2"/>
      </w:pPr>
      <w:r w:rsidRPr="002D3917">
        <w:t>2&gt;</w:t>
      </w:r>
      <w:r w:rsidRPr="002D3917">
        <w:tab/>
        <w:t xml:space="preserve">if configured by upper layer to receive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5100F33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C7FB0F1"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9B3E23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non-relay discovery messages on has changed since the last transmission of the </w:t>
      </w:r>
      <w:r w:rsidRPr="002D3917">
        <w:rPr>
          <w:i/>
        </w:rPr>
        <w:t>SidelinkUEInformationNR</w:t>
      </w:r>
      <w:r w:rsidRPr="002D3917">
        <w:t xml:space="preserve"> message:</w:t>
      </w:r>
    </w:p>
    <w:p w14:paraId="44FA6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non-relay discovery reception frequency of interest in accordance with 5.8.3.3;</w:t>
      </w:r>
    </w:p>
    <w:p w14:paraId="548B83EF" w14:textId="77777777" w:rsidR="00FB0F41" w:rsidRPr="002D3917" w:rsidRDefault="00FB0F41" w:rsidP="00FB0F41">
      <w:pPr>
        <w:pStyle w:val="B2"/>
      </w:pPr>
      <w:r w:rsidRPr="002D3917">
        <w:t>2&gt;</w:t>
      </w:r>
      <w:r w:rsidRPr="002D3917">
        <w:tab/>
        <w:t>else:</w:t>
      </w:r>
    </w:p>
    <w:p w14:paraId="07514291"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37366E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non-relay discovery messages reception in accordance with 5.8.3.3;</w:t>
      </w:r>
    </w:p>
    <w:p w14:paraId="0D3E940B" w14:textId="77777777" w:rsidR="00FB0F41" w:rsidRPr="002D3917" w:rsidRDefault="00FB0F41" w:rsidP="00FB0F41">
      <w:pPr>
        <w:pStyle w:val="B2"/>
        <w:rPr>
          <w:iCs/>
        </w:rPr>
      </w:pPr>
      <w:r w:rsidRPr="002D3917">
        <w:t>2&gt;</w:t>
      </w:r>
      <w:r w:rsidRPr="002D3917">
        <w:tab/>
        <w:t xml:space="preserve">if configured by upper layer to receive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receive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34C2165B" w14:textId="77777777" w:rsidR="00FB0F41" w:rsidRPr="002D3917" w:rsidRDefault="00FB0F41" w:rsidP="00FB0F41">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rPr>
          <w:iCs/>
        </w:rPr>
        <w:t>; or</w:t>
      </w:r>
    </w:p>
    <w:p w14:paraId="14E068EB" w14:textId="77777777" w:rsidR="00FB0F41" w:rsidRPr="002D3917" w:rsidRDefault="00FB0F41" w:rsidP="00FB0F41">
      <w:pPr>
        <w:pStyle w:val="B2"/>
      </w:pPr>
      <w:r w:rsidRPr="002D3917">
        <w:t>2&gt;</w:t>
      </w:r>
      <w:r w:rsidRPr="002D3917">
        <w:tab/>
        <w:t>if configured by upper layer to receive L3 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0025BA45" w14:textId="77777777" w:rsidR="00FB0F41" w:rsidRPr="002D3917" w:rsidRDefault="00FB0F41" w:rsidP="00FB0F41">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426793B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A9A21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2601544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1C0BD18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relay discovery messages on has changed since the last transmission of the </w:t>
      </w:r>
      <w:r w:rsidRPr="002D3917">
        <w:rPr>
          <w:i/>
        </w:rPr>
        <w:t>SidelinkUEInformationNR</w:t>
      </w:r>
      <w:r w:rsidRPr="002D3917">
        <w:t xml:space="preserve"> message:</w:t>
      </w:r>
    </w:p>
    <w:p w14:paraId="0C732EA6"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39D145A9" w14:textId="77777777" w:rsidR="00FB0F41" w:rsidRPr="002D3917" w:rsidRDefault="00FB0F41" w:rsidP="00FB0F41">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Pr="002D3917">
        <w:rPr>
          <w:iCs/>
        </w:rPr>
        <w:t>; or</w:t>
      </w:r>
    </w:p>
    <w:p w14:paraId="2C6A3671" w14:textId="77777777" w:rsidR="00FB0F41" w:rsidRPr="002D3917" w:rsidRDefault="00FB0F41" w:rsidP="00FB0F41">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01B762EC"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w:t>
      </w:r>
    </w:p>
    <w:p w14:paraId="735AB15A"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reception frequency of interest in accordance with 5.8.3.3;</w:t>
      </w:r>
    </w:p>
    <w:p w14:paraId="7952BDAF" w14:textId="77777777" w:rsidR="00FB0F41" w:rsidRPr="002D3917" w:rsidRDefault="00FB0F41" w:rsidP="00FB0F41">
      <w:pPr>
        <w:pStyle w:val="B2"/>
      </w:pPr>
      <w:r w:rsidRPr="002D3917">
        <w:t>2&gt;</w:t>
      </w:r>
      <w:r w:rsidRPr="002D3917">
        <w:tab/>
        <w:t>else:</w:t>
      </w:r>
    </w:p>
    <w:p w14:paraId="7643DA62"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241DCC87"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relay discovery messages reception in accordance with 5.8.3.3;</w:t>
      </w:r>
    </w:p>
    <w:p w14:paraId="263C1250" w14:textId="77777777" w:rsidR="00FB0F41" w:rsidRPr="002D3917" w:rsidRDefault="00FB0F41" w:rsidP="00FB0F41">
      <w:pPr>
        <w:pStyle w:val="B2"/>
      </w:pPr>
      <w:r w:rsidRPr="002D3917">
        <w:t>2&gt;</w:t>
      </w:r>
      <w:r w:rsidRPr="002D3917">
        <w:tab/>
        <w:t xml:space="preserve">if configured by upper layer to transmit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997548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D9304E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C30ED49"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C0BE6A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messages resources required by the UE in accordance with 5.8.3.3;</w:t>
      </w:r>
    </w:p>
    <w:p w14:paraId="2F9C8C68" w14:textId="77777777" w:rsidR="00FB0F41" w:rsidRPr="002D3917" w:rsidRDefault="00FB0F41" w:rsidP="00FB0F41">
      <w:pPr>
        <w:pStyle w:val="B2"/>
      </w:pPr>
      <w:r w:rsidRPr="002D3917">
        <w:t>2&gt;</w:t>
      </w:r>
      <w:r w:rsidRPr="002D3917">
        <w:tab/>
        <w:t>else:</w:t>
      </w:r>
    </w:p>
    <w:p w14:paraId="23C32F4D"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11FA5552"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messages resources in accordance with 5.8.3.3;</w:t>
      </w:r>
    </w:p>
    <w:p w14:paraId="4BA7F50B" w14:textId="77777777" w:rsidR="00FB0F41" w:rsidRPr="002D3917" w:rsidRDefault="00FB0F41" w:rsidP="00FB0F41">
      <w:pPr>
        <w:pStyle w:val="B2"/>
        <w:rPr>
          <w:iCs/>
        </w:rPr>
      </w:pPr>
      <w:r w:rsidRPr="002D3917">
        <w:t>2&gt;</w:t>
      </w:r>
      <w:r w:rsidRPr="002D3917">
        <w:tab/>
        <w:t xml:space="preserve">if configured by upper layer to transmit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to transmit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05708110" w14:textId="77777777" w:rsidR="00FB0F41" w:rsidRPr="002D3917" w:rsidRDefault="00FB0F41" w:rsidP="00FB0F41">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t>; or</w:t>
      </w:r>
    </w:p>
    <w:p w14:paraId="48140307" w14:textId="77777777" w:rsidR="00FB0F41" w:rsidRPr="002D3917" w:rsidRDefault="00FB0F41" w:rsidP="00FB0F41">
      <w:pPr>
        <w:pStyle w:val="B2"/>
      </w:pPr>
      <w:r w:rsidRPr="002D3917">
        <w:t>2&gt;</w:t>
      </w:r>
      <w:r w:rsidRPr="002D3917">
        <w:tab/>
        <w:t>if configured by upper layer to transmit NR sidelink L3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42C4F092"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84DE064"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EA61D8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w:t>
      </w:r>
    </w:p>
    <w:p w14:paraId="45C72BD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04E9BDB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161EAF9A"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and if the U2N Relay UE threshold conditions as specified in 5.8.14.2 are met; or</w:t>
      </w:r>
    </w:p>
    <w:p w14:paraId="3243764C"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rPr>
          <w:rFonts w:eastAsia="Yu Mincho"/>
        </w:rPr>
        <w:t xml:space="preserve">/ </w:t>
      </w:r>
      <w:r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and if the U2N Remote UE threshold conditions as specified in 5.8.15.2 are met; or</w:t>
      </w:r>
    </w:p>
    <w:p w14:paraId="611E02CC" w14:textId="77777777" w:rsidR="00FB0F41" w:rsidRPr="002D3917" w:rsidRDefault="00FB0F41" w:rsidP="00FB0F41">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and if the U2U Relay UE threshold conditions as specified in 5.8.16.2 are met; or</w:t>
      </w:r>
    </w:p>
    <w:p w14:paraId="575E26FF"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and if the U2N Remote UE threshold conditions as specified in 5.8.17.2 are met:</w:t>
      </w:r>
    </w:p>
    <w:p w14:paraId="520AEB23"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messages resources required by the UE in accordance with 5.8.3.3;</w:t>
      </w:r>
    </w:p>
    <w:p w14:paraId="07EB8A24" w14:textId="77777777" w:rsidR="00FB0F41" w:rsidRPr="002D3917" w:rsidRDefault="00FB0F41" w:rsidP="00FB0F41">
      <w:pPr>
        <w:pStyle w:val="B2"/>
      </w:pPr>
      <w:r w:rsidRPr="002D3917">
        <w:t>2&gt;</w:t>
      </w:r>
      <w:r w:rsidRPr="002D3917">
        <w:tab/>
        <w:t>else:</w:t>
      </w:r>
    </w:p>
    <w:p w14:paraId="721F342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3221D64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messages resources in accordance with 5.8.3.3;</w:t>
      </w:r>
    </w:p>
    <w:p w14:paraId="572533BC" w14:textId="77777777" w:rsidR="00FB0F41" w:rsidRPr="002D3917" w:rsidRDefault="00FB0F41" w:rsidP="00FB0F41">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493E8F02" w14:textId="77777777" w:rsidR="00FB0F41" w:rsidRPr="002D3917" w:rsidRDefault="00FB0F41" w:rsidP="00FB0F41">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2-U2U-Relay</w:t>
      </w:r>
      <w:r w:rsidRPr="002D3917">
        <w:t>:</w:t>
      </w:r>
    </w:p>
    <w:p w14:paraId="00012628"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218B9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6CF62A5A"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3AC3B3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Pr="002D3917">
        <w:rPr>
          <w:rFonts w:eastAsia="Yu Mincho"/>
          <w:i/>
          <w:iCs/>
        </w:rPr>
        <w:t>L2U2N-Relay</w:t>
      </w:r>
      <w:r w:rsidRPr="002D3917">
        <w:t xml:space="preserve">; or if the information carried by the </w:t>
      </w:r>
      <w:r w:rsidRPr="002D3917">
        <w:rPr>
          <w:i/>
        </w:rPr>
        <w:t>sl-TxResourceReq</w:t>
      </w:r>
      <w:r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 or if the last transmission of the </w:t>
      </w:r>
      <w:r w:rsidRPr="002D3917">
        <w:rPr>
          <w:i/>
        </w:rPr>
        <w:t>SidelinkUEInformationNR</w:t>
      </w:r>
      <w:r w:rsidRPr="002D3917">
        <w:t xml:space="preserve"> message did not include </w:t>
      </w:r>
      <w:r w:rsidRPr="002D3917">
        <w:rPr>
          <w:i/>
        </w:rPr>
        <w:t>sl-TxResourceReqL3U2N-Relay</w:t>
      </w:r>
      <w:r w:rsidRPr="002D3917">
        <w:t xml:space="preserve">; or if the information carried by the </w:t>
      </w:r>
      <w:r w:rsidRPr="002D3917">
        <w:rPr>
          <w:i/>
        </w:rPr>
        <w:t>sl-TxResourceReqL3U2N-Relay</w:t>
      </w:r>
      <w:r w:rsidRPr="002D3917">
        <w:t xml:space="preserve"> has changed since the last transmission of the </w:t>
      </w:r>
      <w:r w:rsidRPr="002D3917">
        <w:rPr>
          <w:i/>
        </w:rPr>
        <w:t>SidelinkUEInformationNR</w:t>
      </w:r>
      <w:r w:rsidRPr="002D3917">
        <w:t xml:space="preserve"> message; or</w:t>
      </w:r>
    </w:p>
    <w:p w14:paraId="00C4A339" w14:textId="77777777" w:rsidR="00FB0F41" w:rsidRPr="002D3917" w:rsidRDefault="00FB0F41" w:rsidP="00FB0F41">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TxResourceReqL2-U2U-Relay</w:t>
      </w:r>
      <w:r w:rsidRPr="002D3917">
        <w:t xml:space="preserve">; or if the information carried by the </w:t>
      </w:r>
      <w:r w:rsidRPr="002D3917">
        <w:rPr>
          <w:i/>
          <w:iCs/>
        </w:rPr>
        <w:t>sl-TxResourceReqL2-U2U-Relay</w:t>
      </w:r>
      <w:r w:rsidRPr="002D3917">
        <w:t xml:space="preserve"> has changed since the last transmission of the </w:t>
      </w:r>
      <w:r w:rsidRPr="002D3917">
        <w:rPr>
          <w:i/>
          <w:iCs/>
        </w:rPr>
        <w:t>SidelinkUEInformationNR</w:t>
      </w:r>
      <w:r w:rsidRPr="002D3917">
        <w:t xml:space="preserve"> message; or</w:t>
      </w:r>
    </w:p>
    <w:p w14:paraId="12B66A2C" w14:textId="77777777" w:rsidR="00FB0F41" w:rsidRPr="002D3917" w:rsidRDefault="00FB0F41" w:rsidP="00FB0F41">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Pr="002D3917">
        <w:t>:</w:t>
      </w:r>
    </w:p>
    <w:p w14:paraId="7B13D0C1" w14:textId="77777777" w:rsidR="00FB0F41" w:rsidRPr="002D3917" w:rsidRDefault="00FB0F41" w:rsidP="00FB0F41">
      <w:pPr>
        <w:pStyle w:val="B4"/>
      </w:pPr>
      <w:r w:rsidRPr="002D3917">
        <w:t>4&gt;</w:t>
      </w:r>
      <w:r w:rsidRPr="002D3917">
        <w:tab/>
        <w:t>if the UE is capable of U2N Relay UE; or</w:t>
      </w:r>
    </w:p>
    <w:p w14:paraId="423C7F5A"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t>; or</w:t>
      </w:r>
    </w:p>
    <w:p w14:paraId="25EE6BE6" w14:textId="77777777" w:rsidR="00FB0F41" w:rsidRPr="002D3917" w:rsidRDefault="00FB0F41" w:rsidP="00FB0F41">
      <w:pPr>
        <w:pStyle w:val="B4"/>
      </w:pPr>
      <w:r w:rsidRPr="002D3917">
        <w:t>4&gt;</w:t>
      </w:r>
      <w:r w:rsidRPr="002D3917">
        <w:tab/>
        <w:t>if the UE is capable of L2 U2U Relay UE; or</w:t>
      </w:r>
    </w:p>
    <w:p w14:paraId="46AE25FB" w14:textId="77777777" w:rsidR="00FB0F41" w:rsidRPr="002D3917" w:rsidRDefault="00FB0F41" w:rsidP="00FB0F41">
      <w:pPr>
        <w:pStyle w:val="B4"/>
      </w:pPr>
      <w:r w:rsidRPr="002D3917">
        <w:rPr>
          <w:rFonts w:eastAsia="Yu Mincho"/>
        </w:rPr>
        <w:t>4&gt;</w:t>
      </w:r>
      <w:r w:rsidRPr="002D3917">
        <w:rPr>
          <w:rFonts w:eastAsia="Yu Mincho"/>
        </w:rPr>
        <w:tab/>
        <w:t>if the UE is selecting a L2 U2U Relay UE / has a selected U2U Relay UE</w:t>
      </w:r>
      <w:r w:rsidRPr="002D3917">
        <w:t>:</w:t>
      </w:r>
    </w:p>
    <w:p w14:paraId="21F3D65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communication transmission resources required by the UE in accordance with 5.8.3.3;</w:t>
      </w:r>
    </w:p>
    <w:p w14:paraId="22729E60" w14:textId="77777777" w:rsidR="00FB0F41" w:rsidRPr="002D3917" w:rsidRDefault="00FB0F41" w:rsidP="00FB0F41">
      <w:pPr>
        <w:pStyle w:val="B2"/>
      </w:pPr>
      <w:r w:rsidRPr="002D3917">
        <w:t>2&gt;</w:t>
      </w:r>
      <w:r w:rsidRPr="002D3917">
        <w:tab/>
        <w:t>else:</w:t>
      </w:r>
    </w:p>
    <w:p w14:paraId="22328964"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 xml:space="preserve">sl-TxResourceReqL2U2N-Relay </w:t>
      </w:r>
      <w:r w:rsidRPr="002D3917">
        <w:rPr>
          <w:iCs/>
        </w:rPr>
        <w:t xml:space="preserve">or </w:t>
      </w:r>
      <w:r w:rsidRPr="002D3917">
        <w:rPr>
          <w:i/>
        </w:rPr>
        <w:t>sl-TxResourceReqL3U2N-Relay</w:t>
      </w:r>
      <w:r w:rsidRPr="002D3917">
        <w:t>:</w:t>
      </w:r>
    </w:p>
    <w:p w14:paraId="07CD83D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communication transmission resources in accordance with 5.8.3.3;</w:t>
      </w:r>
    </w:p>
    <w:p w14:paraId="72489A83" w14:textId="77777777" w:rsidR="00FB0F41" w:rsidRPr="002D3917" w:rsidRDefault="00FB0F41" w:rsidP="00FB0F41">
      <w:pPr>
        <w:pStyle w:val="B2"/>
        <w:rPr>
          <w:rFonts w:eastAsia="SimSun"/>
          <w:lang w:eastAsia="zh-CN"/>
        </w:rPr>
      </w:pPr>
      <w:bookmarkStart w:id="899"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and if </w:t>
      </w:r>
      <w:r w:rsidRPr="002D3917">
        <w:rPr>
          <w:i/>
        </w:rPr>
        <w:t>sl-DRX-ConfigCommonGC-BC</w:t>
      </w:r>
      <w:r w:rsidRPr="002D3917">
        <w:t xml:space="preserve"> is included in </w:t>
      </w:r>
      <w:r w:rsidRPr="002D3917">
        <w:rPr>
          <w:i/>
        </w:rPr>
        <w:t>SIB12-IEs</w:t>
      </w:r>
      <w:r w:rsidRPr="002D3917">
        <w:t>:</w:t>
      </w:r>
    </w:p>
    <w:p w14:paraId="665C7CA3" w14:textId="77777777" w:rsidR="00FB0F41" w:rsidRPr="002D3917" w:rsidRDefault="00FB0F41" w:rsidP="00FB0F41">
      <w:pPr>
        <w:pStyle w:val="B3"/>
      </w:pPr>
      <w:r w:rsidRPr="002D3917">
        <w:t>3&gt;</w:t>
      </w:r>
      <w:r w:rsidRPr="002D3917">
        <w:tab/>
        <w:t xml:space="preserve">if the UE received a sidelink DRX configuration in the </w:t>
      </w:r>
      <w:r w:rsidRPr="002D3917">
        <w:rPr>
          <w:i/>
        </w:rPr>
        <w:t>RRCReconfigurationSidelink</w:t>
      </w:r>
      <w:r w:rsidRPr="002D3917">
        <w:t xml:space="preserve"> message for NR sidelink unicast reception from the associated peer UE and the UE accepted the sidelink DRX configuration:</w:t>
      </w:r>
    </w:p>
    <w:p w14:paraId="05266C89"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E1E65C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33BBB1"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5EB44FD0"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configuration in accordance with 5.8.3.3;</w:t>
      </w:r>
    </w:p>
    <w:p w14:paraId="4666C896" w14:textId="77777777" w:rsidR="00FB0F41" w:rsidRPr="002D3917" w:rsidRDefault="00FB0F41" w:rsidP="00FB0F41">
      <w:pPr>
        <w:pStyle w:val="B3"/>
        <w:rPr>
          <w:rFonts w:eastAsia="Batang"/>
        </w:rPr>
      </w:pPr>
      <w:r w:rsidRPr="002D3917">
        <w:rPr>
          <w:rFonts w:eastAsia="Batang"/>
        </w:rPr>
        <w:t>3&gt;</w:t>
      </w:r>
      <w:r w:rsidRPr="002D3917">
        <w:rPr>
          <w:rFonts w:eastAsia="Batang"/>
        </w:rPr>
        <w:tab/>
        <w:t>else:</w:t>
      </w:r>
    </w:p>
    <w:p w14:paraId="7029FD27"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15E1B922" w14:textId="77777777" w:rsidR="00FB0F41" w:rsidRPr="002D3917" w:rsidRDefault="00FB0F41" w:rsidP="00FB0F41">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F87F97D" w14:textId="77777777" w:rsidR="00FB0F41" w:rsidRPr="002D3917" w:rsidRDefault="00FB0F41" w:rsidP="00FB0F41">
      <w:pPr>
        <w:pStyle w:val="B3"/>
      </w:pPr>
      <w:r w:rsidRPr="002D3917">
        <w:t>3&gt;</w:t>
      </w:r>
      <w:r w:rsidRPr="002D3917">
        <w:tab/>
        <w:t>if the UE is performing NR sidelink groupcast or broadcast reception and is interested in a service that sidelink DRX is applied:</w:t>
      </w:r>
    </w:p>
    <w:p w14:paraId="6E7AE35C"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7B712E0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0002BF2"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61A2B58F"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Destination Layer-2 ID and QoS profile(s) associated with the service(s) in accordance with 5.8.3.3;</w:t>
      </w:r>
    </w:p>
    <w:p w14:paraId="3A1C1633" w14:textId="77777777" w:rsidR="00FB0F41" w:rsidRPr="002D3917" w:rsidRDefault="00FB0F41" w:rsidP="00FB0F41">
      <w:pPr>
        <w:pStyle w:val="B3"/>
      </w:pPr>
      <w:r w:rsidRPr="002D3917">
        <w:t>3&gt;</w:t>
      </w:r>
      <w:r w:rsidRPr="002D3917">
        <w:tab/>
        <w:t>else:</w:t>
      </w:r>
    </w:p>
    <w:p w14:paraId="628C87E7"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44469FE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64714BD7" w14:textId="77777777" w:rsidR="00FB0F41" w:rsidRPr="002D3917" w:rsidRDefault="00FB0F41" w:rsidP="00FB0F41">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and </w:t>
      </w:r>
      <w:r w:rsidRPr="002D3917">
        <w:rPr>
          <w:i/>
        </w:rPr>
        <w:t>if sl-DRX-ConfigCommonGC-BC</w:t>
      </w:r>
      <w:r w:rsidRPr="002D3917">
        <w:t xml:space="preserve"> is included in </w:t>
      </w:r>
      <w:r w:rsidRPr="002D3917">
        <w:rPr>
          <w:i/>
        </w:rPr>
        <w:t>SIB12-IEs</w:t>
      </w:r>
      <w:r w:rsidRPr="002D3917">
        <w:t xml:space="preserve"> </w:t>
      </w:r>
      <w:r w:rsidRPr="002D3917">
        <w:rPr>
          <w:iCs/>
        </w:rPr>
        <w:t>and</w:t>
      </w:r>
      <w:r w:rsidRPr="002D3917">
        <w:rPr>
          <w:i/>
        </w:rPr>
        <w:t xml:space="preserve"> </w:t>
      </w:r>
      <w:r w:rsidRPr="002D3917">
        <w:t>if the UE is configured with</w:t>
      </w:r>
      <w:r w:rsidRPr="002D3917">
        <w:rPr>
          <w:i/>
        </w:rPr>
        <w:t xml:space="preserve"> sl-ScheduledConfig</w:t>
      </w:r>
      <w:r w:rsidRPr="002D3917">
        <w:t>:</w:t>
      </w:r>
    </w:p>
    <w:p w14:paraId="697758A9" w14:textId="77777777" w:rsidR="00FB0F41" w:rsidRPr="002D3917" w:rsidRDefault="00FB0F41" w:rsidP="00FB0F41">
      <w:pPr>
        <w:pStyle w:val="B3"/>
      </w:pPr>
      <w:r w:rsidRPr="002D3917">
        <w:t>3&gt;</w:t>
      </w:r>
      <w:r w:rsidRPr="002D3917">
        <w:tab/>
        <w:t>if the UE received a sidelink DRX assistance information or a sidelink DRX configuration reject information from the associated peer UE for NR sidelink unicast transmission:</w:t>
      </w:r>
    </w:p>
    <w:p w14:paraId="22913844"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8285F9F"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7FE92535"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Pr="002D3917">
        <w:t xml:space="preserve">, or </w:t>
      </w:r>
      <w:r w:rsidRPr="002D3917">
        <w:rPr>
          <w:i/>
          <w:iCs/>
        </w:rPr>
        <w:t>sl-FailureList</w:t>
      </w:r>
      <w:r w:rsidRPr="002D3917">
        <w:t xml:space="preserve">; or if the information carried by </w:t>
      </w:r>
      <w:r w:rsidRPr="002D3917">
        <w:rPr>
          <w:i/>
          <w:iCs/>
          <w:lang w:eastAsia="zh-CN"/>
        </w:rPr>
        <w:t>sl-DRX-InfoFromRxList,</w:t>
      </w:r>
      <w:r w:rsidRPr="002D3917">
        <w:t xml:space="preserve"> or </w:t>
      </w:r>
      <w:r w:rsidRPr="002D3917">
        <w:rPr>
          <w:i/>
          <w:iCs/>
        </w:rPr>
        <w:t>sl-FailureList</w:t>
      </w:r>
      <w:r w:rsidRPr="002D3917">
        <w:t xml:space="preserve"> has changed since the last transmission of the </w:t>
      </w:r>
      <w:r w:rsidRPr="002D3917">
        <w:rPr>
          <w:i/>
        </w:rPr>
        <w:t>SidelinkUEInformationNR</w:t>
      </w:r>
      <w:r w:rsidRPr="002D3917">
        <w:t xml:space="preserve"> message:</w:t>
      </w:r>
    </w:p>
    <w:p w14:paraId="2E45694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assistance information or the sidelink DRX configuration reject information in accordance with 5.8.3.3;</w:t>
      </w:r>
    </w:p>
    <w:p w14:paraId="37E4888F" w14:textId="77777777" w:rsidR="00FB0F41" w:rsidRPr="002D3917" w:rsidRDefault="00FB0F41" w:rsidP="00FB0F41">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55579F87"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1D8FE61F"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47BF234"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12077E8C"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448E898A" w14:textId="77777777" w:rsidR="00FB0F41" w:rsidRPr="002D3917" w:rsidRDefault="00FB0F41" w:rsidP="00FB0F41">
      <w:pPr>
        <w:pStyle w:val="B5"/>
        <w:rPr>
          <w:rFonts w:eastAsiaTheme="minorEastAsia"/>
        </w:rPr>
      </w:pPr>
      <w:r w:rsidRPr="002D3917">
        <w:rPr>
          <w:rFonts w:eastAsiaTheme="minorEastAsia"/>
        </w:rPr>
        <w:lastRenderedPageBreak/>
        <w:t>5&gt;</w:t>
      </w:r>
      <w:r w:rsidRPr="002D3917">
        <w:rPr>
          <w:rFonts w:eastAsiaTheme="minorEastAsia"/>
        </w:rPr>
        <w:tab/>
        <w:t xml:space="preserve">initiate transmission of the </w:t>
      </w:r>
      <w:r w:rsidRPr="002D3917">
        <w:rPr>
          <w:rFonts w:eastAsiaTheme="minorEastAsia"/>
          <w:i/>
        </w:rPr>
        <w:t>SidelinkUEInformationNR</w:t>
      </w:r>
      <w:r w:rsidRPr="002D3917">
        <w:rPr>
          <w:rFonts w:eastAsiaTheme="minorEastAsia"/>
        </w:rPr>
        <w:t xml:space="preserve"> message to report sidelink DRX on/off indication for the corresponding destination in accordance with 5.8.3.3;</w:t>
      </w:r>
    </w:p>
    <w:p w14:paraId="2B3F5451" w14:textId="77777777" w:rsidR="00FB0F41" w:rsidRPr="002D3917" w:rsidRDefault="00FB0F41" w:rsidP="00FB0F41">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37927175"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23 </w:t>
      </w:r>
      <w:r w:rsidRPr="002D3917">
        <w:t>for the PCell;</w:t>
      </w:r>
    </w:p>
    <w:p w14:paraId="08175AAB" w14:textId="77777777" w:rsidR="00FB0F41" w:rsidRPr="002D3917" w:rsidRDefault="00FB0F41" w:rsidP="00FB0F41">
      <w:pPr>
        <w:pStyle w:val="B2"/>
      </w:pPr>
      <w:r w:rsidRPr="002D3917">
        <w:t>2&gt;</w:t>
      </w:r>
      <w:r w:rsidRPr="002D3917">
        <w:tab/>
        <w:t xml:space="preserve">if configured to </w:t>
      </w:r>
      <w:r w:rsidRPr="002D3917">
        <w:rPr>
          <w:rFonts w:eastAsiaTheme="minorEastAsia"/>
          <w:lang w:eastAsia="zh-CN"/>
        </w:rPr>
        <w:t xml:space="preserve">perform </w:t>
      </w:r>
      <w:r w:rsidRPr="002D3917">
        <w:t xml:space="preserve">SL-PRS measurement on the frequency included in </w:t>
      </w:r>
      <w:r w:rsidRPr="002D3917">
        <w:rPr>
          <w:i/>
        </w:rPr>
        <w:t>sl-FreqInfoList</w:t>
      </w:r>
      <w:r w:rsidRPr="002D3917">
        <w:t xml:space="preserve"> in </w:t>
      </w:r>
      <w:r w:rsidRPr="002D3917">
        <w:rPr>
          <w:i/>
        </w:rPr>
        <w:t>SIB23</w:t>
      </w:r>
      <w:r w:rsidRPr="002D3917">
        <w:t xml:space="preserve"> of the PCell:</w:t>
      </w:r>
    </w:p>
    <w:p w14:paraId="02FDF857"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42CC725"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24E0B0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5ADA82B3"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reception in accordance with 5.8.3.3;</w:t>
      </w:r>
    </w:p>
    <w:p w14:paraId="0BD4FF99" w14:textId="77777777" w:rsidR="00FB0F41" w:rsidRPr="002D3917" w:rsidRDefault="00FB0F41" w:rsidP="00FB0F41">
      <w:pPr>
        <w:pStyle w:val="B2"/>
      </w:pPr>
      <w:r w:rsidRPr="002D3917">
        <w:t>2&gt;</w:t>
      </w:r>
      <w:r w:rsidRPr="002D3917">
        <w:tab/>
        <w:t>else:</w:t>
      </w:r>
    </w:p>
    <w:p w14:paraId="055E39A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0AD6371A" w14:textId="77777777" w:rsidR="00FB0F41" w:rsidRPr="002D3917" w:rsidRDefault="00FB0F41" w:rsidP="00FB0F41">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570C90D9" w14:textId="77777777" w:rsidR="00FB0F41" w:rsidRPr="002D3917" w:rsidRDefault="00FB0F41" w:rsidP="00FB0F41">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181DBBB6"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B6F7A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5147A6E5"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44DA883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EA97F54" w14:textId="77777777" w:rsidR="00FB0F41" w:rsidRPr="002D3917" w:rsidRDefault="00FB0F41" w:rsidP="00FB0F41">
      <w:pPr>
        <w:pStyle w:val="B2"/>
      </w:pPr>
      <w:r w:rsidRPr="002D3917">
        <w:t>2&gt;</w:t>
      </w:r>
      <w:r w:rsidRPr="002D3917">
        <w:tab/>
        <w:t>else:</w:t>
      </w:r>
    </w:p>
    <w:p w14:paraId="178673F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1C1B7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63EE1E22" w14:textId="77777777" w:rsidR="00FB0F41" w:rsidRPr="002D3917" w:rsidRDefault="00FB0F41" w:rsidP="00FB0F41">
      <w:pPr>
        <w:pStyle w:val="Heading4"/>
      </w:pPr>
      <w:bookmarkStart w:id="900"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9"/>
      <w:bookmarkEnd w:id="900"/>
    </w:p>
    <w:p w14:paraId="4106EF6B" w14:textId="77777777" w:rsidR="00FB0F41" w:rsidRPr="002D3917" w:rsidRDefault="00FB0F41" w:rsidP="00FB0F41">
      <w:r w:rsidRPr="002D3917">
        <w:t xml:space="preserve">The UE shall set the contents of the </w:t>
      </w:r>
      <w:r w:rsidRPr="002D3917">
        <w:rPr>
          <w:i/>
        </w:rPr>
        <w:t>SidelinkUEInformationNR</w:t>
      </w:r>
      <w:r w:rsidRPr="002D3917">
        <w:t xml:space="preserve"> message as follows:</w:t>
      </w:r>
    </w:p>
    <w:p w14:paraId="421BB962" w14:textId="77777777" w:rsidR="00FB0F41" w:rsidRPr="002D3917" w:rsidRDefault="00FB0F41" w:rsidP="00FB0F41">
      <w:pPr>
        <w:pStyle w:val="B1"/>
      </w:pPr>
      <w:r w:rsidRPr="002D3917">
        <w:t>1&gt;</w:t>
      </w:r>
      <w:r w:rsidRPr="002D3917">
        <w:tab/>
        <w:t xml:space="preserve">if the UE initiates the procedure to indicate it is (no more) interested to </w:t>
      </w:r>
      <w:r w:rsidRPr="002D3917">
        <w:rPr>
          <w:lang w:eastAsia="zh-CN"/>
        </w:rPr>
        <w:t>receive NR sidelink communication/positioning;</w:t>
      </w:r>
      <w:r w:rsidRPr="002D3917">
        <w:t xml:space="preserve"> or</w:t>
      </w:r>
    </w:p>
    <w:p w14:paraId="3CA3B274" w14:textId="77777777" w:rsidR="00FB0F41" w:rsidRPr="002D3917" w:rsidRDefault="00FB0F41" w:rsidP="00FB0F41">
      <w:pPr>
        <w:pStyle w:val="B1"/>
      </w:pPr>
      <w:r w:rsidRPr="002D3917">
        <w:t>1&gt;</w:t>
      </w:r>
      <w:r w:rsidRPr="002D3917">
        <w:tab/>
        <w:t>if the UE initiates the procedure to request (configuration/ release) of NR sidelink communication/positioning</w:t>
      </w:r>
      <w:r w:rsidRPr="002D3917">
        <w:rPr>
          <w:lang w:eastAsia="zh-CN"/>
        </w:rPr>
        <w:t xml:space="preserve"> </w:t>
      </w:r>
      <w:r w:rsidRPr="002D3917">
        <w:t xml:space="preserve">transmission resources or to </w:t>
      </w:r>
      <w:r w:rsidRPr="002D3917">
        <w:rPr>
          <w:lang w:eastAsia="zh-CN"/>
        </w:rPr>
        <w:t>report to the network that a sidelink radio link failure, sidelink RRC reconfiguration failure</w:t>
      </w:r>
      <w:r w:rsidRPr="002D3917">
        <w:t xml:space="preserve"> </w:t>
      </w:r>
      <w:r w:rsidRPr="002D3917">
        <w:rPr>
          <w:lang w:eastAsia="zh-CN"/>
        </w:rPr>
        <w:t>or sidelink carrier failure has been declared;</w:t>
      </w:r>
      <w:r w:rsidRPr="002D3917">
        <w:t xml:space="preserve"> or</w:t>
      </w:r>
    </w:p>
    <w:p w14:paraId="6F01DB6A" w14:textId="77777777" w:rsidR="00FB0F41" w:rsidRPr="002D3917" w:rsidRDefault="00FB0F41" w:rsidP="00FB0F41">
      <w:pPr>
        <w:pStyle w:val="B1"/>
      </w:pPr>
      <w:r w:rsidRPr="002D3917">
        <w:t>1&gt;</w:t>
      </w:r>
      <w:r w:rsidRPr="002D3917">
        <w:tab/>
        <w:t>if the UE initiates the procedure to report to the network the sidelink DRX configuration for NR sidelink unicast reception; or</w:t>
      </w:r>
    </w:p>
    <w:p w14:paraId="354B5217" w14:textId="77777777" w:rsidR="00FB0F41" w:rsidRPr="002D3917" w:rsidRDefault="00FB0F41" w:rsidP="00FB0F41">
      <w:pPr>
        <w:pStyle w:val="B1"/>
      </w:pPr>
      <w:r w:rsidRPr="002D3917">
        <w:lastRenderedPageBreak/>
        <w:t>1&gt;</w:t>
      </w:r>
      <w:r w:rsidRPr="002D3917">
        <w:tab/>
        <w:t>if the UE initiates the procedure to report to the network the sidelink DRX assistance information or the sidelink DRX configuration reject information for NR sidelink unicast transmission; or</w:t>
      </w:r>
    </w:p>
    <w:p w14:paraId="25991B71" w14:textId="77777777" w:rsidR="00FB0F41" w:rsidRPr="002D3917" w:rsidRDefault="00FB0F41" w:rsidP="00FB0F41">
      <w:pPr>
        <w:pStyle w:val="B1"/>
        <w:rPr>
          <w:lang w:eastAsia="zh-CN"/>
        </w:rPr>
      </w:pPr>
      <w:r w:rsidRPr="002D3917">
        <w:t>1&gt;</w:t>
      </w:r>
      <w:r w:rsidRPr="002D3917">
        <w:tab/>
        <w:t>if the UE initiates the procedure to report to the network the Destination Layer-2 ID and QoS profile(s) associated with its interested service(s) that sidelink DRX is applied for NR sidelink groupcast or broadcast reception;</w:t>
      </w:r>
      <w:r w:rsidRPr="002D3917">
        <w:rPr>
          <w:lang w:eastAsia="zh-CN"/>
        </w:rPr>
        <w:t xml:space="preserve"> or</w:t>
      </w:r>
    </w:p>
    <w:p w14:paraId="7DBE84C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port to the network the Destination Layer-2 ID and the sidelink DRX on/off indication for the corresponding destination for NR sidelink groupcast transmission; or</w:t>
      </w:r>
    </w:p>
    <w:p w14:paraId="10F8D87B"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indicate it is (no more) interested to receive NR sidelink discovery </w:t>
      </w:r>
      <w:r w:rsidRPr="002D3917">
        <w:t>messages;</w:t>
      </w:r>
      <w:r w:rsidRPr="002D3917">
        <w:rPr>
          <w:lang w:eastAsia="zh-CN"/>
        </w:rPr>
        <w:t xml:space="preserve"> or</w:t>
      </w:r>
    </w:p>
    <w:p w14:paraId="3595A8D9"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discovery </w:t>
      </w:r>
      <w:r w:rsidRPr="002D3917">
        <w:t>messages</w:t>
      </w:r>
      <w:r w:rsidRPr="002D3917">
        <w:rPr>
          <w:lang w:eastAsia="zh-CN"/>
        </w:rPr>
        <w:t xml:space="preserve"> transmission resources; or</w:t>
      </w:r>
    </w:p>
    <w:p w14:paraId="497B4F3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U2N or U2U relay communication transmission resources</w:t>
      </w:r>
      <w:r w:rsidRPr="002D3917">
        <w:t xml:space="preserve"> or report other parameters related to U2N or U2U relay operation (i.e. UE includes all concerned information, irrespective of what triggered the procedure):</w:t>
      </w:r>
    </w:p>
    <w:p w14:paraId="1A9AEEA3" w14:textId="77777777" w:rsidR="00FB0F41" w:rsidRPr="002D3917" w:rsidRDefault="00FB0F41" w:rsidP="00FB0F4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44C1AE25" w14:textId="77777777" w:rsidR="00FB0F41" w:rsidRPr="002D3917" w:rsidRDefault="00FB0F41" w:rsidP="00FB0F4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55428D7E" w14:textId="77777777" w:rsidR="00FB0F41" w:rsidRPr="002D3917" w:rsidRDefault="00FB0F41" w:rsidP="00FB0F4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753B029F" w14:textId="77777777" w:rsidR="00FB0F41" w:rsidRPr="002D3917" w:rsidRDefault="00FB0F41" w:rsidP="00FB0F41">
      <w:pPr>
        <w:pStyle w:val="B3"/>
      </w:pPr>
      <w:r w:rsidRPr="002D3917">
        <w:t>3&gt;</w:t>
      </w:r>
      <w:r w:rsidRPr="002D3917">
        <w:tab/>
        <w:t xml:space="preserve">if configured by upper layers to transmit non-relay </w:t>
      </w:r>
      <w:r w:rsidRPr="002D3917">
        <w:rPr>
          <w:lang w:eastAsia="zh-CN"/>
        </w:rPr>
        <w:t xml:space="preserve">NR </w:t>
      </w:r>
      <w:r w:rsidRPr="002D3917">
        <w:t>sidelink communication and/or to transmit NR sidelink relay communication; or</w:t>
      </w:r>
    </w:p>
    <w:p w14:paraId="73E08485" w14:textId="77777777" w:rsidR="00FB0F41" w:rsidRPr="002D3917" w:rsidRDefault="00FB0F41" w:rsidP="00FB0F41">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Pr="002D3917">
        <w:rPr>
          <w:i/>
        </w:rPr>
        <w:t>sl-L3-U2U-RelayDiscovery</w:t>
      </w:r>
      <w:r w:rsidRPr="002D3917">
        <w:t>:</w:t>
      </w:r>
    </w:p>
    <w:p w14:paraId="0748DEC7" w14:textId="77777777" w:rsidR="00FB0F41" w:rsidRPr="002D3917" w:rsidRDefault="00FB0F41" w:rsidP="00FB0F4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11972088"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6DC7C9A2"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248F4FF4" w14:textId="77777777" w:rsidR="00FB0F41" w:rsidRPr="002D3917" w:rsidRDefault="00FB0F41" w:rsidP="00FB0F41">
      <w:pPr>
        <w:pStyle w:val="B5"/>
        <w:ind w:left="1704"/>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28FB001C"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403FFC0D"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1B55C4E"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Pr="002D3917">
        <w:t>;</w:t>
      </w:r>
    </w:p>
    <w:p w14:paraId="55A3178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associated peer UE;</w:t>
      </w:r>
    </w:p>
    <w:p w14:paraId="6CCA1478" w14:textId="77777777" w:rsidR="00FB0F41" w:rsidRPr="002D3917" w:rsidRDefault="00FB0F41" w:rsidP="00FB0F41">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1F80208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groupcast and broadcast communication transmission;</w:t>
      </w:r>
    </w:p>
    <w:p w14:paraId="116D9CDD" w14:textId="77777777" w:rsidR="00FB0F41" w:rsidRPr="002D3917" w:rsidRDefault="00FB0F41" w:rsidP="00FB0F41">
      <w:pPr>
        <w:pStyle w:val="B4"/>
      </w:pPr>
      <w:r w:rsidRPr="002D3917">
        <w:t>4&gt;</w:t>
      </w:r>
      <w:r w:rsidRPr="002D3917">
        <w:tab/>
        <w:t>if a sidelink radio link failure or a sidelink RRC reconfiguration failure has been declared, according to clauses 5.8.9.3 and 5.8.9.1.8, respectively;</w:t>
      </w:r>
    </w:p>
    <w:p w14:paraId="35278362" w14:textId="77777777" w:rsidR="00FB0F41" w:rsidRPr="002D3917" w:rsidRDefault="00FB0F41" w:rsidP="00FB0F41">
      <w:pPr>
        <w:pStyle w:val="B5"/>
      </w:pPr>
      <w:r w:rsidRPr="002D3917">
        <w:lastRenderedPageBreak/>
        <w:t>5&gt;</w:t>
      </w:r>
      <w:r w:rsidRPr="002D3917">
        <w:tab/>
        <w:t xml:space="preserve">include </w:t>
      </w:r>
      <w:r w:rsidRPr="002D3917">
        <w:rPr>
          <w:i/>
        </w:rPr>
        <w:t>sl-FailureList</w:t>
      </w:r>
      <w:r w:rsidRPr="002D3917">
        <w:t xml:space="preserve"> and set its fields as follows for each destination for which it reports the NR sidelink communication failure:</w:t>
      </w:r>
    </w:p>
    <w:p w14:paraId="47E809D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DestinationIdentity </w:t>
      </w:r>
      <w:r w:rsidRPr="002D3917">
        <w:rPr>
          <w:lang w:val="en-GB"/>
        </w:rPr>
        <w:t>to the destination identity configured by upper layer</w:t>
      </w:r>
      <w:r w:rsidRPr="002D3917">
        <w:rPr>
          <w:lang w:val="en-GB" w:eastAsia="zh-CN"/>
        </w:rPr>
        <w:t xml:space="preserve"> for NR </w:t>
      </w:r>
      <w:r w:rsidRPr="002D3917">
        <w:rPr>
          <w:lang w:val="en-GB"/>
        </w:rPr>
        <w:t>sidelink communication</w:t>
      </w:r>
      <w:r w:rsidRPr="002D3917">
        <w:rPr>
          <w:lang w:val="en-GB" w:eastAsia="zh-CN"/>
        </w:rPr>
        <w:t xml:space="preserve"> transmission</w:t>
      </w:r>
      <w:r w:rsidRPr="002D3917">
        <w:rPr>
          <w:lang w:val="en-GB"/>
        </w:rPr>
        <w:t>;</w:t>
      </w:r>
    </w:p>
    <w:p w14:paraId="2BCD47C8" w14:textId="77777777" w:rsidR="00FB0F41" w:rsidRPr="002D3917" w:rsidRDefault="00FB0F41" w:rsidP="00FB0F41">
      <w:pPr>
        <w:pStyle w:val="B6"/>
        <w:rPr>
          <w:lang w:val="en-GB"/>
        </w:rPr>
      </w:pPr>
      <w:r w:rsidRPr="002D3917">
        <w:rPr>
          <w:lang w:val="en-GB"/>
        </w:rPr>
        <w:t>6&gt;</w:t>
      </w:r>
      <w:r w:rsidRPr="002D3917">
        <w:rPr>
          <w:lang w:val="en-GB"/>
        </w:rPr>
        <w:tab/>
        <w:t>if the sidelink RLF is detected as specified in clause 5.8.9.3:</w:t>
      </w:r>
    </w:p>
    <w:p w14:paraId="7D47879D"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rlf</w:t>
      </w:r>
      <w:r w:rsidRPr="002D3917">
        <w:rPr>
          <w:lang w:val="en-GB"/>
        </w:rPr>
        <w:t xml:space="preserve"> for the associated destination for the NR sidelink communication transmission;</w:t>
      </w:r>
    </w:p>
    <w:p w14:paraId="3C2A8893"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46C630AA"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 xml:space="preserve">configFailure </w:t>
      </w:r>
      <w:r w:rsidRPr="002D3917">
        <w:rPr>
          <w:lang w:val="en-GB"/>
        </w:rPr>
        <w:t>for the associated destination for the NR sidelink communication transmission;</w:t>
      </w:r>
    </w:p>
    <w:p w14:paraId="3C45CB9D" w14:textId="77777777" w:rsidR="00FB0F41" w:rsidRPr="002D3917" w:rsidRDefault="00FB0F41" w:rsidP="00FB0F41">
      <w:pPr>
        <w:pStyle w:val="B4"/>
      </w:pPr>
      <w:r w:rsidRPr="002D3917">
        <w:t>4&gt;</w:t>
      </w:r>
      <w:r w:rsidRPr="002D3917">
        <w:tab/>
        <w:t>if a sidelink carrier failure has been indicated by MAC layer;</w:t>
      </w:r>
    </w:p>
    <w:p w14:paraId="5CA1286A" w14:textId="77777777" w:rsidR="00FB0F41" w:rsidRPr="002D3917" w:rsidRDefault="00FB0F41" w:rsidP="00FB0F41">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2D98574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485A1B4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3D5921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receive </w:t>
      </w:r>
      <w:r w:rsidRPr="002D3917">
        <w:rPr>
          <w:lang w:eastAsia="zh-CN"/>
        </w:rPr>
        <w:t xml:space="preserve">NR </w:t>
      </w:r>
      <w:r w:rsidRPr="002D3917">
        <w:t>sidelink L3 U2N relay discovery messages; or</w:t>
      </w:r>
    </w:p>
    <w:p w14:paraId="73525CA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receive </w:t>
      </w:r>
      <w:r w:rsidRPr="002D3917">
        <w:rPr>
          <w:lang w:eastAsia="zh-CN"/>
        </w:rPr>
        <w:t xml:space="preserve">NR </w:t>
      </w:r>
      <w:r w:rsidRPr="002D3917">
        <w:t>sidelink L2 U2U relay discovery messages; or</w:t>
      </w:r>
    </w:p>
    <w:p w14:paraId="39B8C2B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receive </w:t>
      </w:r>
      <w:r w:rsidRPr="002D3917">
        <w:rPr>
          <w:lang w:eastAsia="zh-CN"/>
        </w:rPr>
        <w:t xml:space="preserve">NR </w:t>
      </w:r>
      <w:r w:rsidRPr="002D3917">
        <w:t>sidelink L3 U2U relay discovery messages:</w:t>
      </w:r>
    </w:p>
    <w:p w14:paraId="0012B6BC" w14:textId="77777777" w:rsidR="00FB0F41" w:rsidRPr="002D3917" w:rsidRDefault="00FB0F41" w:rsidP="00FB0F41">
      <w:pPr>
        <w:pStyle w:val="B4"/>
      </w:pPr>
      <w:r w:rsidRPr="002D3917">
        <w:t>4&gt;</w:t>
      </w:r>
      <w:r w:rsidRPr="002D3917">
        <w:tab/>
        <w:t xml:space="preserve">include </w:t>
      </w:r>
      <w:r w:rsidRPr="002D3917">
        <w:rPr>
          <w:i/>
        </w:rPr>
        <w:t xml:space="preserve">sl-RxInterestedFreqListDisc </w:t>
      </w:r>
      <w:r w:rsidRPr="002D3917">
        <w:t>and set it to the frequency for NR sidelink discovery messages reception;</w:t>
      </w:r>
    </w:p>
    <w:p w14:paraId="68F8EC0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the UE is capable of L2 U2N remote UE:</w:t>
      </w:r>
    </w:p>
    <w:p w14:paraId="30832541" w14:textId="77777777" w:rsidR="00FB0F41" w:rsidRPr="002D3917" w:rsidRDefault="00FB0F41" w:rsidP="00FB0F41">
      <w:pPr>
        <w:pStyle w:val="B4"/>
      </w:pPr>
      <w:r w:rsidRPr="002D3917">
        <w:rPr>
          <w:rFonts w:eastAsia="DengXian"/>
          <w:lang w:eastAsia="zh-CN"/>
        </w:rPr>
        <w:t>4&gt;</w:t>
      </w:r>
      <w:r w:rsidRPr="002D3917">
        <w:rPr>
          <w:rFonts w:eastAsia="DengXian"/>
          <w:lang w:eastAsia="zh-CN"/>
        </w:rPr>
        <w:tab/>
        <w:t xml:space="preserve">include </w:t>
      </w:r>
      <w:r w:rsidRPr="002D3917">
        <w:rPr>
          <w:rFonts w:eastAsia="DengXian"/>
          <w:i/>
          <w:lang w:eastAsia="zh-CN"/>
        </w:rPr>
        <w:t>sl-SourceIdentityRemoteUE</w:t>
      </w:r>
      <w:r w:rsidRPr="002D3917">
        <w:rPr>
          <w:rFonts w:eastAsia="DengXian"/>
          <w:lang w:eastAsia="zh-CN"/>
        </w:rPr>
        <w:t xml:space="preserve"> and set it to the source identity configured by upper layer for NR sidelink L2 U2N relay communication transmission;</w:t>
      </w:r>
    </w:p>
    <w:p w14:paraId="323900E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discovery messages; or</w:t>
      </w:r>
    </w:p>
    <w:p w14:paraId="4FE3C8E0"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discovery messages; or</w:t>
      </w:r>
    </w:p>
    <w:p w14:paraId="709E0CFE"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transmit </w:t>
      </w:r>
      <w:r w:rsidRPr="002D3917">
        <w:rPr>
          <w:lang w:eastAsia="zh-CN"/>
        </w:rPr>
        <w:t xml:space="preserve">NR </w:t>
      </w:r>
      <w:r w:rsidRPr="002D3917">
        <w:t>sidelink L3 U2U relay discovery messages:</w:t>
      </w:r>
    </w:p>
    <w:p w14:paraId="7A656162" w14:textId="77777777" w:rsidR="00FB0F41" w:rsidRPr="002D3917" w:rsidRDefault="00FB0F41" w:rsidP="00FB0F41">
      <w:pPr>
        <w:pStyle w:val="B4"/>
      </w:pPr>
      <w:r w:rsidRPr="002D3917">
        <w:t>4&gt;</w:t>
      </w:r>
      <w:r w:rsidRPr="002D3917">
        <w:tab/>
        <w:t xml:space="preserve">include </w:t>
      </w:r>
      <w:r w:rsidRPr="002D3917">
        <w:rPr>
          <w:i/>
        </w:rPr>
        <w:t>sl-TxResourceReqListDisc</w:t>
      </w:r>
      <w:r w:rsidRPr="002D3917">
        <w:t xml:space="preserve"> and set its fields (if needed) as follows for each destination for which it requests network to assign NR sidelink discovery messages resource:</w:t>
      </w:r>
    </w:p>
    <w:p w14:paraId="1E55E936" w14:textId="77777777" w:rsidR="00FB0F41" w:rsidRPr="002D3917" w:rsidRDefault="00FB0F41" w:rsidP="00FB0F41">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 xml:space="preserve">sidelink discovery messages </w:t>
      </w:r>
      <w:r w:rsidRPr="002D3917">
        <w:rPr>
          <w:lang w:eastAsia="zh-CN"/>
        </w:rPr>
        <w:t>transmission</w:t>
      </w:r>
      <w:r w:rsidRPr="002D3917">
        <w:t>;</w:t>
      </w:r>
    </w:p>
    <w:p w14:paraId="60E072CA" w14:textId="77777777" w:rsidR="00FB0F41" w:rsidRPr="002D3917" w:rsidRDefault="00FB0F41" w:rsidP="00FB0F41">
      <w:pPr>
        <w:pStyle w:val="B5"/>
      </w:pPr>
      <w:r w:rsidRPr="002D3917">
        <w:t>5&gt;</w:t>
      </w:r>
      <w:r w:rsidRPr="002D3917">
        <w:tab/>
        <w:t>if the UE is acting as L2 U2N Relay UE:</w:t>
      </w:r>
    </w:p>
    <w:p w14:paraId="1DA095BD"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messages transmission;</w:t>
      </w:r>
    </w:p>
    <w:p w14:paraId="349D2BC8" w14:textId="77777777" w:rsidR="00FB0F41" w:rsidRPr="002D3917" w:rsidRDefault="00FB0F41" w:rsidP="00FB0F41">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messages </w:t>
      </w:r>
      <w:r w:rsidRPr="002D3917">
        <w:rPr>
          <w:lang w:eastAsia="zh-CN"/>
        </w:rPr>
        <w:t>transmission</w:t>
      </w:r>
      <w:r w:rsidRPr="002D3917">
        <w:t>;</w:t>
      </w:r>
    </w:p>
    <w:p w14:paraId="0CA5735F" w14:textId="77777777" w:rsidR="00FB0F41" w:rsidRPr="002D3917" w:rsidRDefault="00FB0F41" w:rsidP="00FB0F41">
      <w:pPr>
        <w:pStyle w:val="B5"/>
      </w:pPr>
      <w:r w:rsidRPr="002D3917">
        <w:t>5&gt;</w:t>
      </w:r>
      <w:r w:rsidRPr="002D3917">
        <w:tab/>
        <w:t xml:space="preserve">set </w:t>
      </w:r>
      <w:r w:rsidRPr="002D3917">
        <w:rPr>
          <w:i/>
        </w:rPr>
        <w:t>sl-Tx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messages </w:t>
      </w:r>
      <w:r w:rsidRPr="002D3917">
        <w:rPr>
          <w:lang w:eastAsia="zh-CN"/>
        </w:rPr>
        <w:t>transmission</w:t>
      </w:r>
      <w:r w:rsidRPr="002D3917">
        <w:t>;</w:t>
      </w:r>
    </w:p>
    <w:p w14:paraId="4247C393" w14:textId="77777777" w:rsidR="00FB0F41" w:rsidRPr="002D3917" w:rsidRDefault="00FB0F41" w:rsidP="00FB0F41">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TxInterestedFreqListDisc</w:t>
      </w:r>
      <w:r w:rsidRPr="002D3917">
        <w:t xml:space="preserve"> </w:t>
      </w:r>
      <w:r w:rsidRPr="002D3917">
        <w:rPr>
          <w:lang w:eastAsia="zh-CN"/>
        </w:rPr>
        <w:t xml:space="preserve">for NR </w:t>
      </w:r>
      <w:r w:rsidRPr="002D3917">
        <w:t xml:space="preserve">sidelink discovery messages </w:t>
      </w:r>
      <w:r w:rsidRPr="002D3917">
        <w:rPr>
          <w:lang w:eastAsia="zh-CN"/>
        </w:rPr>
        <w:t>transmission</w:t>
      </w:r>
      <w:r w:rsidRPr="002D3917">
        <w:t>;</w:t>
      </w:r>
    </w:p>
    <w:p w14:paraId="5626C3DB" w14:textId="77777777" w:rsidR="00FB0F41" w:rsidRPr="002D3917" w:rsidRDefault="00FB0F41" w:rsidP="00FB0F41">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messages transmission;</w:t>
      </w:r>
    </w:p>
    <w:p w14:paraId="28348027" w14:textId="77777777" w:rsidR="00FB0F41" w:rsidRPr="002D3917" w:rsidRDefault="00FB0F41" w:rsidP="00FB0F41">
      <w:pPr>
        <w:pStyle w:val="B5"/>
      </w:pPr>
      <w:r w:rsidRPr="002D3917">
        <w:t>5&gt;</w:t>
      </w:r>
      <w:r w:rsidRPr="002D3917">
        <w:tab/>
        <w:t>if the UE is acting as L2/L3 U2U Relay UE:</w:t>
      </w:r>
    </w:p>
    <w:p w14:paraId="0125189C"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072DD43E" w14:textId="77777777" w:rsidR="00FB0F41" w:rsidRPr="002D3917" w:rsidRDefault="00FB0F41" w:rsidP="00FB0F41">
      <w:pPr>
        <w:pStyle w:val="B5"/>
      </w:pPr>
      <w:r w:rsidRPr="002D3917">
        <w:t>5&gt;</w:t>
      </w:r>
      <w:r w:rsidRPr="002D3917">
        <w:tab/>
        <w:t>if the UE is acting as L2/L3 U2U Remote UE:</w:t>
      </w:r>
    </w:p>
    <w:p w14:paraId="04341184"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5C909C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is acting as L2 U2N Relay UE:</w:t>
      </w:r>
    </w:p>
    <w:p w14:paraId="32CCFA64"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7CAE9DC0" w14:textId="77777777" w:rsidR="00FB0F41" w:rsidRPr="002D3917" w:rsidRDefault="00FB0F41" w:rsidP="00FB0F41">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51E6BD45"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1BF7D6E9"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0DFC7021" w14:textId="77777777" w:rsidR="00FB0F41" w:rsidRPr="002D3917" w:rsidRDefault="00FB0F41" w:rsidP="00FB0F41">
      <w:pPr>
        <w:pStyle w:val="B5"/>
      </w:pPr>
      <w:r w:rsidRPr="002D3917">
        <w:t>5&gt;</w:t>
      </w:r>
      <w:r w:rsidRPr="002D3917">
        <w:tab/>
        <w:t xml:space="preserve">set </w:t>
      </w:r>
      <w:r w:rsidRPr="002D3917">
        <w:rPr>
          <w:i/>
        </w:rPr>
        <w:t>sl-LocalID-Request</w:t>
      </w:r>
      <w:r w:rsidRPr="002D3917">
        <w:t xml:space="preserve"> to request local ID for L2 U2N Remote UE transiting to RRC_CONNECTED or in RRC_CONNECTED state;</w:t>
      </w:r>
    </w:p>
    <w:p w14:paraId="28666068" w14:textId="77777777" w:rsidR="00FB0F41" w:rsidRPr="002D3917" w:rsidRDefault="00FB0F41" w:rsidP="00FB0F41">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Pr="002D3917">
        <w:rPr>
          <w:rFonts w:eastAsia="SimSun"/>
          <w:lang w:eastAsia="en-US"/>
        </w:rPr>
        <w:t xml:space="preserve">, </w:t>
      </w:r>
      <w:r w:rsidRPr="002D3917">
        <w:rPr>
          <w:rFonts w:eastAsia="SimSun"/>
          <w:lang w:eastAsia="zh-CN"/>
        </w:rPr>
        <w:t>if it is not released as in 5.8.9.8.3</w:t>
      </w:r>
      <w:r w:rsidRPr="002D3917">
        <w:t>;</w:t>
      </w:r>
    </w:p>
    <w:p w14:paraId="7A8D350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1637E659"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798C9C9A"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has a selected L2 U2N Relay UE:</w:t>
      </w:r>
    </w:p>
    <w:p w14:paraId="2260A999"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71570A8D"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33CB75D"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B53333E"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01E19DCE"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476F97DD"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communication:</w:t>
      </w:r>
    </w:p>
    <w:p w14:paraId="1F21E3B0" w14:textId="77777777" w:rsidR="00FB0F41" w:rsidRPr="002D3917" w:rsidRDefault="00FB0F41" w:rsidP="00FB0F41">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2289EB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1B5DD323"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7979948B" w14:textId="77777777" w:rsidR="00FB0F41" w:rsidRPr="002D3917" w:rsidRDefault="00FB0F41" w:rsidP="00FB0F41">
      <w:pPr>
        <w:pStyle w:val="B5"/>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4844867E"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07E85C21"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82314FC"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4E8EDD2"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26F88F3F"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or to </w:t>
      </w:r>
      <w:r w:rsidRPr="002D3917">
        <w:rPr>
          <w:i/>
        </w:rPr>
        <w:t>remoteUE</w:t>
      </w:r>
      <w:r w:rsidRPr="002D3917">
        <w:t xml:space="preserve"> otherwise;</w:t>
      </w:r>
    </w:p>
    <w:p w14:paraId="289C24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092D45F5" w14:textId="77777777" w:rsidR="00FB0F41" w:rsidRPr="002D3917" w:rsidRDefault="00FB0F41" w:rsidP="00FB0F41">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28E186DF" w14:textId="77777777" w:rsidR="00FB0F41" w:rsidRPr="002D3917" w:rsidRDefault="00FB0F41" w:rsidP="00FB0F41">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the target L2 U2U Remote UE</w:t>
      </w:r>
      <w:r w:rsidRPr="002D3917">
        <w:t>;</w:t>
      </w:r>
    </w:p>
    <w:p w14:paraId="6EFFDBB2"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689C2ED4"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4ABD5BE6"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target L2 U2U Remote UE;</w:t>
      </w:r>
    </w:p>
    <w:p w14:paraId="5D7B5B13" w14:textId="77777777" w:rsidR="00FB0F41" w:rsidRPr="002D3917" w:rsidRDefault="00FB0F41" w:rsidP="00FB0F41">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ected L2 U2U Remote UEs:</w:t>
      </w:r>
    </w:p>
    <w:p w14:paraId="6061BD8B" w14:textId="77777777" w:rsidR="00FB0F41" w:rsidRPr="002D3917" w:rsidRDefault="00FB0F41" w:rsidP="00FB0F41">
      <w:pPr>
        <w:pStyle w:val="B6"/>
        <w:rPr>
          <w:lang w:val="en-GB"/>
        </w:rPr>
      </w:pPr>
      <w:r w:rsidRPr="002D3917">
        <w:rPr>
          <w:lang w:val="en-GB"/>
        </w:rPr>
        <w:t>6&gt;</w:t>
      </w:r>
      <w:r w:rsidRPr="002D3917">
        <w:rPr>
          <w:lang w:val="en-GB"/>
        </w:rPr>
        <w:tab/>
        <w:t xml:space="preserve">include the source L2 U2U Remote UE's L2 ID in </w:t>
      </w:r>
      <w:r w:rsidRPr="002D3917">
        <w:rPr>
          <w:i/>
          <w:lang w:val="en-GB"/>
        </w:rPr>
        <w:t>sl-SourceUE-Identity</w:t>
      </w:r>
      <w:r w:rsidRPr="002D3917">
        <w:rPr>
          <w:lang w:val="en-GB"/>
        </w:rPr>
        <w:t>;</w:t>
      </w:r>
    </w:p>
    <w:p w14:paraId="20B16EF1"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51F9C72D" w14:textId="77777777" w:rsidR="00FB0F41" w:rsidRPr="002D3917" w:rsidRDefault="00FB0F41" w:rsidP="00FB0F41">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765AE8F4"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18A7D027" w14:textId="77777777" w:rsidR="00FB0F41" w:rsidRPr="002D3917" w:rsidRDefault="00FB0F41" w:rsidP="00FB0F41">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78E93737" w14:textId="77777777" w:rsidR="00FB0F41" w:rsidRPr="002D3917" w:rsidRDefault="00FB0F41" w:rsidP="00FB0F41">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25F82B06"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C974A57"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130BB82F"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43A5AEFA" w14:textId="77777777" w:rsidR="00FB0F41" w:rsidRPr="002D3917" w:rsidRDefault="00FB0F41" w:rsidP="00FB0F41">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target L2 U2U Remote UE:</w:t>
      </w:r>
    </w:p>
    <w:p w14:paraId="463686BC" w14:textId="77777777" w:rsidR="00FB0F41" w:rsidRPr="002D3917" w:rsidRDefault="00FB0F41" w:rsidP="00FB0F41">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Pr="002D3917">
        <w:rPr>
          <w:lang w:val="en-GB" w:eastAsia="zh-CN"/>
        </w:rPr>
        <w:t>the target</w:t>
      </w:r>
      <w:r w:rsidRPr="002D3917">
        <w:rPr>
          <w:lang w:val="en-GB"/>
        </w:rPr>
        <w:t xml:space="preserve"> L2 U2U Remote UE;</w:t>
      </w:r>
    </w:p>
    <w:p w14:paraId="34DBB2F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Pr="002D3917">
        <w:rPr>
          <w:lang w:val="en-GB" w:eastAsia="zh-CN"/>
        </w:rPr>
        <w:t>the target</w:t>
      </w:r>
      <w:r w:rsidRPr="002D3917">
        <w:rPr>
          <w:lang w:val="en-GB"/>
        </w:rPr>
        <w:t xml:space="preserve"> L2 U2U Remote UE;</w:t>
      </w:r>
    </w:p>
    <w:p w14:paraId="6B6C767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PerHop-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3B09351B"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6B47151D" w14:textId="77777777" w:rsidR="00FB0F41" w:rsidRPr="002D3917" w:rsidRDefault="00FB0F41" w:rsidP="00FB0F41">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2101DE3E" w14:textId="77777777" w:rsidR="00FB0F41" w:rsidRPr="002D3917" w:rsidRDefault="00FB0F41" w:rsidP="00FB0F41">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5FB7A8CB" w14:textId="77777777" w:rsidR="00FB0F41" w:rsidRPr="002D3917" w:rsidRDefault="00FB0F41" w:rsidP="00FB0F41">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23D35D66"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7EB2C9DF" w14:textId="77777777" w:rsidR="00FB0F41" w:rsidRPr="002D3917" w:rsidRDefault="00FB0F41" w:rsidP="00FB0F41">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2BF77C9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s) that sidelink DRX is applied for the associated destination for NR sidelink groupcast or broadcast reception;</w:t>
      </w:r>
    </w:p>
    <w:p w14:paraId="50730A50" w14:textId="77777777" w:rsidR="00FB0F41" w:rsidRPr="002D3917" w:rsidRDefault="00FB0F41" w:rsidP="00FB0F41">
      <w:pPr>
        <w:pStyle w:val="NO"/>
      </w:pPr>
      <w:r w:rsidRPr="002D3917">
        <w:t>NOTE 1:</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reception</w:t>
      </w:r>
      <w:r w:rsidRPr="002D3917">
        <w:rPr>
          <w:lang w:eastAsia="zh-CN"/>
        </w:rPr>
        <w:t xml:space="preserve"> of NR </w:t>
      </w:r>
      <w:r w:rsidRPr="002D3917">
        <w:t>sidelink discovery message or ProSe Direct Link Establishment Request message as described in TS 24.554 [72], or for reception of Direct Link Establishment Request message as described in TS 24.587 [57].</w:t>
      </w:r>
    </w:p>
    <w:p w14:paraId="685F830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33321622" w14:textId="77777777" w:rsidR="00FB0F41" w:rsidRPr="002D3917" w:rsidRDefault="00FB0F41" w:rsidP="00FB0F41">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transmission and </w:t>
      </w:r>
      <w:r w:rsidRPr="002D3917">
        <w:t xml:space="preserve">configured with </w:t>
      </w:r>
      <w:r w:rsidRPr="002D3917">
        <w:rPr>
          <w:i/>
        </w:rPr>
        <w:t>sl-ScheduledConfig</w:t>
      </w:r>
      <w:r w:rsidRPr="002D3917">
        <w:rPr>
          <w:rFonts w:eastAsia="SimSun"/>
          <w:lang w:eastAsia="zh-CN"/>
        </w:rPr>
        <w:t>:</w:t>
      </w:r>
    </w:p>
    <w:p w14:paraId="2387DC7D" w14:textId="77777777" w:rsidR="00FB0F41" w:rsidRPr="002D3917" w:rsidRDefault="00FB0F41" w:rsidP="00FB0F41">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Pr="002D3917">
        <w:rPr>
          <w:iCs/>
          <w:lang w:eastAsia="zh-CN"/>
        </w:rPr>
        <w:t xml:space="preserve">and/or </w:t>
      </w:r>
      <w:r w:rsidRPr="002D3917">
        <w:rPr>
          <w:i/>
          <w:iCs/>
          <w:lang w:eastAsia="zh-CN"/>
        </w:rPr>
        <w:t>sl-FailureList</w:t>
      </w:r>
      <w:r w:rsidRPr="002D3917">
        <w:rPr>
          <w:iCs/>
          <w:lang w:eastAsia="zh-CN"/>
        </w:rPr>
        <w:t xml:space="preserve"> </w:t>
      </w:r>
      <w:r w:rsidRPr="002D3917">
        <w:rPr>
          <w:rFonts w:eastAsia="SimSun"/>
          <w:lang w:eastAsia="zh-CN"/>
        </w:rPr>
        <w:t>and set its fields (if needed) as follows for each destination for which it reports to network:</w:t>
      </w:r>
    </w:p>
    <w:p w14:paraId="2E225B7D"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List</w:t>
      </w:r>
      <w:r w:rsidRPr="002D3917">
        <w:rPr>
          <w:rFonts w:eastAsia="SimSun"/>
          <w:lang w:val="en-GB" w:eastAsia="zh-CN"/>
        </w:rPr>
        <w:t xml:space="preserve"> to include the sidelink DRX assistance information of the associated destination, if any, received from the associated peer UE;</w:t>
      </w:r>
    </w:p>
    <w:p w14:paraId="771C8719"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1C77CF3B"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3B55DBBB" w14:textId="77777777" w:rsidR="00FB0F41" w:rsidRPr="002D3917" w:rsidRDefault="00FB0F41" w:rsidP="00FB0F41">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67DB71D8" w14:textId="77777777" w:rsidR="00FB0F41" w:rsidRPr="002D3917" w:rsidRDefault="00FB0F41" w:rsidP="00FB0F41">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68AB4E4C" w14:textId="77777777" w:rsidR="00FB0F41" w:rsidRPr="002D3917" w:rsidRDefault="00FB0F41" w:rsidP="00FB0F41">
      <w:pPr>
        <w:pStyle w:val="B3"/>
      </w:pPr>
      <w:r w:rsidRPr="002D3917">
        <w:t>3&gt;</w:t>
      </w:r>
      <w:r w:rsidRPr="002D3917">
        <w:tab/>
        <w:t xml:space="preserve">if configured to transmit </w:t>
      </w:r>
      <w:r w:rsidRPr="002D3917">
        <w:rPr>
          <w:lang w:eastAsia="zh-CN"/>
        </w:rPr>
        <w:t>SL-PRS</w:t>
      </w:r>
      <w:r w:rsidRPr="002D3917">
        <w:t>:</w:t>
      </w:r>
    </w:p>
    <w:p w14:paraId="0EE7A9DB" w14:textId="77777777" w:rsidR="00FB0F41" w:rsidRPr="002D3917" w:rsidRDefault="00FB0F41" w:rsidP="00FB0F41">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686BEDC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0F8DE67A"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51CFA179" w14:textId="77777777" w:rsidR="00FB0F41" w:rsidRPr="002D3917" w:rsidRDefault="00FB0F41" w:rsidP="00FB0F41">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25727FEB"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34A20F7F" w14:textId="77777777" w:rsidR="00FB0F41" w:rsidRPr="002D3917" w:rsidRDefault="00FB0F41" w:rsidP="00FB0F41">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48394CA9"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s;</w:t>
      </w:r>
    </w:p>
    <w:p w14:paraId="593EBAD9" w14:textId="77777777" w:rsidR="00FB0F41" w:rsidRPr="002D3917" w:rsidRDefault="00FB0F41" w:rsidP="00FB0F41">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p>
    <w:p w14:paraId="5692ED4C"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nitiates the procedure while connected to an E-UTRA PCell:</w:t>
      </w:r>
    </w:p>
    <w:p w14:paraId="5DA66DF9"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54D5E2D7" w14:textId="77777777" w:rsidR="00FB0F41" w:rsidRPr="002D3917" w:rsidRDefault="00FB0F41" w:rsidP="00FB0F41">
      <w:pPr>
        <w:pStyle w:val="B1"/>
        <w:rPr>
          <w:rFonts w:eastAsia="SimSun"/>
          <w:lang w:eastAsia="en-US"/>
        </w:rPr>
      </w:pPr>
      <w:r w:rsidRPr="002D3917">
        <w:rPr>
          <w:rFonts w:eastAsia="SimSun"/>
          <w:lang w:eastAsia="en-GB"/>
        </w:rPr>
        <w:t>1&gt;</w:t>
      </w:r>
      <w:r w:rsidRPr="002D3917">
        <w:rPr>
          <w:rFonts w:eastAsia="SimSun"/>
          <w:lang w:eastAsia="en-GB"/>
        </w:rPr>
        <w:tab/>
        <w:t>else:</w:t>
      </w:r>
    </w:p>
    <w:p w14:paraId="2C6C35D6" w14:textId="77777777" w:rsidR="00FB0F41" w:rsidRPr="002D3917" w:rsidRDefault="00FB0F41" w:rsidP="00FB0F4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4E5A2384" w14:textId="77777777" w:rsidR="00FB0F41" w:rsidRPr="002D3917" w:rsidRDefault="00FB0F41" w:rsidP="00FB0F41">
      <w:pPr>
        <w:pStyle w:val="NO"/>
      </w:pPr>
      <w:bookmarkStart w:id="901"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73115172" w14:textId="77777777" w:rsidR="00FB0F41" w:rsidRPr="002D3917" w:rsidRDefault="00FB0F41" w:rsidP="00FB0F41">
      <w:pPr>
        <w:pStyle w:val="Heading3"/>
      </w:pPr>
      <w:bookmarkStart w:id="902" w:name="_Toc171467486"/>
      <w:r w:rsidRPr="002D3917">
        <w:lastRenderedPageBreak/>
        <w:t>5.8.4</w:t>
      </w:r>
      <w:r w:rsidRPr="002D3917">
        <w:tab/>
        <w:t>Void</w:t>
      </w:r>
      <w:bookmarkEnd w:id="901"/>
      <w:bookmarkEnd w:id="902"/>
    </w:p>
    <w:p w14:paraId="7A6E8217" w14:textId="77777777" w:rsidR="00FB0F41" w:rsidRPr="002D3917" w:rsidRDefault="00FB0F41" w:rsidP="00FB0F41">
      <w:pPr>
        <w:pStyle w:val="Heading3"/>
      </w:pPr>
      <w:bookmarkStart w:id="903" w:name="_Toc60777011"/>
      <w:bookmarkStart w:id="904" w:name="_Toc171467487"/>
      <w:r w:rsidRPr="002D3917">
        <w:t>5.8.5</w:t>
      </w:r>
      <w:r w:rsidRPr="002D3917">
        <w:tab/>
        <w:t>Sidelink synchronisation information transmission for NR sidelink communication</w:t>
      </w:r>
      <w:bookmarkEnd w:id="903"/>
      <w:r w:rsidRPr="002D3917">
        <w:t>/discovery/positioning</w:t>
      </w:r>
      <w:bookmarkEnd w:id="904"/>
    </w:p>
    <w:p w14:paraId="7C8199F9" w14:textId="77777777" w:rsidR="00FB0F41" w:rsidRPr="002D3917" w:rsidRDefault="00FB0F41" w:rsidP="00FB0F41">
      <w:pPr>
        <w:pStyle w:val="Heading4"/>
      </w:pPr>
      <w:bookmarkStart w:id="905" w:name="_Toc60777012"/>
      <w:bookmarkStart w:id="906" w:name="_Toc171467488"/>
      <w:r w:rsidRPr="002D3917">
        <w:t>5.8.5.1</w:t>
      </w:r>
      <w:r w:rsidRPr="002D3917">
        <w:tab/>
        <w:t>General</w:t>
      </w:r>
      <w:bookmarkEnd w:id="905"/>
      <w:bookmarkEnd w:id="906"/>
    </w:p>
    <w:p w14:paraId="12FCDBC6" w14:textId="77777777" w:rsidR="00FB0F41" w:rsidRPr="002D3917" w:rsidRDefault="00FB0F41" w:rsidP="00FB0F41">
      <w:pPr>
        <w:pStyle w:val="TH"/>
      </w:pPr>
      <w:r w:rsidRPr="002D3917">
        <w:rPr>
          <w:rFonts w:ascii="Times New Roman" w:eastAsia="DotumChe" w:hAnsi="Times New Roman"/>
          <w:noProof/>
          <w:lang w:eastAsia="en-US"/>
        </w:rPr>
        <w:object w:dxaOrig="7365" w:dyaOrig="2565" w14:anchorId="3FAF1217">
          <v:shape id="_x0000_i1074" type="#_x0000_t75" style="width:368.5pt;height:128.5pt" o:ole="">
            <v:imagedata r:id="rId115" o:title=""/>
          </v:shape>
          <o:OLEObject Type="Embed" ProgID="Mscgen.Chart" ShapeID="_x0000_i1074" DrawAspect="Content" ObjectID="_1786285195" r:id="rId116"/>
        </w:object>
      </w:r>
    </w:p>
    <w:p w14:paraId="0987E737" w14:textId="77777777" w:rsidR="00FB0F41" w:rsidRPr="002D3917" w:rsidRDefault="00FB0F41" w:rsidP="00FB0F41">
      <w:pPr>
        <w:pStyle w:val="TF"/>
      </w:pPr>
      <w:r w:rsidRPr="002D3917">
        <w:t>Figure 5.8.5.1-1: Synchronisation information transmission for NR sidelink communication/discovery/positioning, in (partial) coverage</w:t>
      </w:r>
    </w:p>
    <w:p w14:paraId="3DBDE9DE" w14:textId="77777777" w:rsidR="00FB0F41" w:rsidRPr="002D3917" w:rsidRDefault="00FB0F41" w:rsidP="00FB0F41">
      <w:pPr>
        <w:pStyle w:val="TH"/>
      </w:pPr>
      <w:r w:rsidRPr="002D3917">
        <w:rPr>
          <w:rFonts w:ascii="Times New Roman" w:hAnsi="Times New Roman"/>
          <w:noProof/>
        </w:rPr>
        <w:object w:dxaOrig="8805" w:dyaOrig="2085" w14:anchorId="3A55C436">
          <v:shape id="_x0000_i1075" type="#_x0000_t75" style="width:441.5pt;height:104.5pt" o:ole="">
            <v:imagedata r:id="rId117" o:title=""/>
          </v:shape>
          <o:OLEObject Type="Embed" ProgID="Mscgen.Chart" ShapeID="_x0000_i1075" DrawAspect="Content" ObjectID="_1786285196" r:id="rId118"/>
        </w:object>
      </w:r>
    </w:p>
    <w:p w14:paraId="39C1CF07" w14:textId="77777777" w:rsidR="00FB0F41" w:rsidRPr="002D3917" w:rsidRDefault="00FB0F41" w:rsidP="00FB0F41">
      <w:pPr>
        <w:pStyle w:val="TF"/>
      </w:pPr>
      <w:r w:rsidRPr="002D3917">
        <w:t>Figure 5.8.5.1-2: Synchronisation information transmission for NR sidelink communication/discovery/positioning, out of coverage</w:t>
      </w:r>
    </w:p>
    <w:p w14:paraId="5B30102A" w14:textId="77777777" w:rsidR="00FB0F41" w:rsidRPr="002D3917" w:rsidRDefault="00FB0F41" w:rsidP="00FB0F41">
      <w:pPr>
        <w:rPr>
          <w:lang w:eastAsia="zh-CN"/>
        </w:rPr>
      </w:pPr>
      <w:r w:rsidRPr="002D3917">
        <w:t>The purpose of this procedure is to provide synchronisation information to a UE. This procedure also applies to NR sidelink discovery.</w:t>
      </w:r>
    </w:p>
    <w:p w14:paraId="5DE9062E" w14:textId="77777777" w:rsidR="00FB0F41" w:rsidRPr="002D3917" w:rsidRDefault="00FB0F41" w:rsidP="00FB0F41">
      <w:pPr>
        <w:pStyle w:val="Heading4"/>
      </w:pPr>
      <w:bookmarkStart w:id="907" w:name="_Toc60777013"/>
      <w:bookmarkStart w:id="908" w:name="_Toc171467489"/>
      <w:r w:rsidRPr="002D3917">
        <w:t>5.8.5.2</w:t>
      </w:r>
      <w:r w:rsidRPr="002D3917">
        <w:tab/>
        <w:t>Initiation</w:t>
      </w:r>
      <w:bookmarkEnd w:id="907"/>
      <w:bookmarkEnd w:id="908"/>
    </w:p>
    <w:p w14:paraId="4F9EF444" w14:textId="77777777" w:rsidR="00FB0F41" w:rsidRPr="002D3917" w:rsidRDefault="00FB0F41" w:rsidP="00FB0F41">
      <w:r w:rsidRPr="002D3917">
        <w:t xml:space="preserve">A UE capable of NR </w:t>
      </w:r>
      <w:r w:rsidRPr="002D3917">
        <w:rPr>
          <w:lang w:eastAsia="zh-CN"/>
        </w:rPr>
        <w:t>sidelink communication/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 xml:space="preserve">sidelink communication/discovery/positioning, and </w:t>
      </w:r>
      <w:r w:rsidRPr="002D3917">
        <w:t>if the conditions for NR sidelink communication</w:t>
      </w:r>
      <w:r w:rsidRPr="002D3917">
        <w:rPr>
          <w:lang w:eastAsia="zh-CN"/>
        </w:rPr>
        <w:t>/discovery/positioning</w:t>
      </w:r>
      <w:r w:rsidRPr="002D3917">
        <w:t xml:space="preserve"> operation are met and when the following conditions are met:</w:t>
      </w:r>
    </w:p>
    <w:p w14:paraId="200DC194" w14:textId="77777777" w:rsidR="00FB0F41" w:rsidRPr="002D3917" w:rsidRDefault="00FB0F41" w:rsidP="00FB0F41">
      <w:pPr>
        <w:pStyle w:val="B1"/>
        <w:rPr>
          <w:lang w:eastAsia="zh-CN"/>
        </w:rPr>
      </w:pPr>
      <w:r w:rsidRPr="002D3917">
        <w:t>1&gt;</w:t>
      </w:r>
      <w:r w:rsidRPr="002D3917">
        <w:tab/>
        <w:t xml:space="preserve">if in coverage on the frequency used for NR </w:t>
      </w:r>
      <w:r w:rsidRPr="002D3917">
        <w:rPr>
          <w:lang w:eastAsia="zh-CN"/>
        </w:rPr>
        <w:t>sidelink communication/discovery/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4AC7FB52" w14:textId="77777777" w:rsidR="00FB0F41" w:rsidRPr="002D3917" w:rsidRDefault="00FB0F41" w:rsidP="00FB0F4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discovery/positioning,</w:t>
      </w:r>
      <w:r w:rsidRPr="002D3917">
        <w:t xml:space="preserve"> and the frequency used to transmit NR sidelink communication</w:t>
      </w:r>
      <w:r w:rsidRPr="002D3917">
        <w:rPr>
          <w:lang w:eastAsia="zh-CN"/>
        </w:rPr>
        <w:t>/discovery</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ListSizeExt</w:t>
      </w:r>
      <w:r w:rsidRPr="002D3917">
        <w:t xml:space="preserve"> within </w:t>
      </w:r>
      <w:r w:rsidRPr="002D3917">
        <w:rPr>
          <w:i/>
        </w:rPr>
        <w:t>SIB12</w:t>
      </w:r>
      <w:r w:rsidRPr="002D3917">
        <w:rPr>
          <w:iCs/>
        </w:rPr>
        <w:t xml:space="preserve"> or </w:t>
      </w:r>
      <w:r w:rsidRPr="002D3917">
        <w:rPr>
          <w:i/>
        </w:rPr>
        <w:t xml:space="preserve">SIB23 </w:t>
      </w:r>
      <w:r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7501473C"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4D16CFD1"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7F2F6B0D"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592AC1AA" w14:textId="77777777" w:rsidR="00FB0F41" w:rsidRPr="002D3917" w:rsidRDefault="00FB0F41" w:rsidP="00FB0F41">
      <w:pPr>
        <w:pStyle w:val="B3"/>
      </w:pPr>
      <w:r w:rsidRPr="002D3917">
        <w:t>3&gt;</w:t>
      </w:r>
      <w:r w:rsidRPr="002D3917">
        <w:tab/>
        <w:t>if</w:t>
      </w:r>
      <w:r w:rsidRPr="002D3917">
        <w:rPr>
          <w:lang w:eastAsia="zh-CN"/>
        </w:rPr>
        <w:t xml:space="preserve"> in RRC_CONNECTED; and if </w:t>
      </w:r>
      <w:r w:rsidRPr="002D3917">
        <w:rPr>
          <w:i/>
          <w:lang w:eastAsia="zh-CN"/>
        </w:rPr>
        <w:t>networkControlledSyncTx</w:t>
      </w:r>
      <w:r w:rsidRPr="002D3917">
        <w:rPr>
          <w:lang w:eastAsia="zh-CN"/>
        </w:rPr>
        <w:t xml:space="preserve"> is configured and set to </w:t>
      </w:r>
      <w:r w:rsidRPr="002D3917">
        <w:rPr>
          <w:i/>
          <w:lang w:eastAsia="zh-CN"/>
        </w:rPr>
        <w:t>on</w:t>
      </w:r>
      <w:r w:rsidRPr="002D3917">
        <w:t>; or</w:t>
      </w:r>
    </w:p>
    <w:p w14:paraId="58547EFB" w14:textId="77777777" w:rsidR="00FB0F41" w:rsidRPr="002D3917" w:rsidRDefault="00FB0F41" w:rsidP="00FB0F41">
      <w:pPr>
        <w:pStyle w:val="B3"/>
      </w:pPr>
      <w:r w:rsidRPr="002D3917">
        <w:t>3&gt;</w:t>
      </w:r>
      <w:r w:rsidRPr="002D3917">
        <w:tab/>
        <w:t>if</w:t>
      </w:r>
      <w:r w:rsidRPr="002D3917">
        <w:rPr>
          <w:lang w:eastAsia="zh-CN"/>
        </w:rPr>
        <w:t xml:space="preserve"> </w:t>
      </w:r>
      <w:r w:rsidRPr="002D3917">
        <w:rPr>
          <w:i/>
        </w:rPr>
        <w:t>networkControlledSyncTx</w:t>
      </w:r>
      <w:r w:rsidRPr="002D3917">
        <w:t xml:space="preserve"> is not configured; and</w:t>
      </w:r>
      <w:r w:rsidRPr="002D3917">
        <w:rPr>
          <w:lang w:eastAsia="zh-CN"/>
        </w:rPr>
        <w:t xml:space="preserve"> for the concerned frequency </w:t>
      </w:r>
      <w:r w:rsidRPr="002D3917">
        <w:rPr>
          <w:i/>
        </w:rPr>
        <w:t>syncTxThreshIC</w:t>
      </w:r>
      <w:r w:rsidRPr="002D3917">
        <w:t xml:space="preserve"> is </w:t>
      </w:r>
      <w:r w:rsidRPr="002D3917">
        <w:rPr>
          <w:lang w:eastAsia="zh-CN"/>
        </w:rPr>
        <w:t>configured;</w:t>
      </w:r>
      <w:r w:rsidRPr="002D3917">
        <w:t xml:space="preserve"> and the RSRP measurement of the reference cell, selected as defined in 5.8.</w:t>
      </w:r>
      <w:r w:rsidRPr="002D3917">
        <w:rPr>
          <w:lang w:eastAsia="zh-CN"/>
        </w:rPr>
        <w:t>6.3</w:t>
      </w:r>
      <w:r w:rsidRPr="002D3917">
        <w:t xml:space="preserve">, for </w:t>
      </w:r>
      <w:r w:rsidRPr="002D3917">
        <w:rPr>
          <w:lang w:eastAsia="zh-CN"/>
        </w:rPr>
        <w:t>NR sidelink communication/discovery</w:t>
      </w:r>
      <w:r w:rsidRPr="002D3917">
        <w:t xml:space="preserve"> </w:t>
      </w:r>
      <w:r w:rsidRPr="002D3917">
        <w:rPr>
          <w:lang w:eastAsia="ko-KR"/>
        </w:rPr>
        <w:t xml:space="preserve">transmission </w:t>
      </w:r>
      <w:r w:rsidRPr="002D3917">
        <w:t xml:space="preserve">is below the value of </w:t>
      </w:r>
      <w:r w:rsidRPr="002D3917">
        <w:rPr>
          <w:i/>
        </w:rPr>
        <w:t>syncTxThreshIC</w:t>
      </w:r>
      <w:r w:rsidRPr="002D3917">
        <w:t>:</w:t>
      </w:r>
    </w:p>
    <w:p w14:paraId="3C98566D"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iCs/>
        </w:rPr>
        <w:t>MasterInformationBlockSidelink</w:t>
      </w:r>
      <w:r w:rsidRPr="002D3917">
        <w:t xml:space="preserve"> as specified in 5.8.9.4.3</w:t>
      </w:r>
      <w:r w:rsidRPr="002D3917">
        <w:rPr>
          <w:lang w:eastAsia="zh-CN"/>
        </w:rPr>
        <w:t>;</w:t>
      </w:r>
    </w:p>
    <w:p w14:paraId="3B385503" w14:textId="77777777" w:rsidR="00FB0F41" w:rsidRPr="002D3917" w:rsidRDefault="00FB0F41" w:rsidP="00FB0F41">
      <w:pPr>
        <w:pStyle w:val="B1"/>
        <w:rPr>
          <w:lang w:eastAsia="zh-CN"/>
        </w:rPr>
      </w:pPr>
      <w:r w:rsidRPr="002D3917">
        <w:t>1&gt;</w:t>
      </w:r>
      <w:r w:rsidRPr="002D3917">
        <w:tab/>
        <w:t>else</w:t>
      </w:r>
      <w:r w:rsidRPr="002D3917">
        <w:rPr>
          <w:lang w:eastAsia="zh-CN"/>
        </w:rPr>
        <w:t>:</w:t>
      </w:r>
    </w:p>
    <w:p w14:paraId="7B221D8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66D3517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53E8BCC3"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229E54B7" w14:textId="77777777" w:rsidR="00FB0F41" w:rsidRPr="002D3917" w:rsidRDefault="00FB0F41" w:rsidP="00FB0F41">
      <w:pPr>
        <w:pStyle w:val="B3"/>
      </w:pPr>
      <w:r w:rsidRPr="002D3917">
        <w:t>3&gt;</w:t>
      </w:r>
      <w:r w:rsidRPr="002D3917">
        <w:tab/>
      </w:r>
      <w:r w:rsidRPr="002D3917">
        <w:rPr>
          <w:lang w:eastAsia="zh-CN"/>
        </w:rPr>
        <w:t>for the frequency used for NR sidelink communication/discovery,</w:t>
      </w:r>
      <w:r w:rsidRPr="002D3917">
        <w:t xml:space="preserve"> if </w:t>
      </w:r>
      <w:r w:rsidRPr="002D3917">
        <w:rPr>
          <w:i/>
        </w:rPr>
        <w:t>syncTxThreshOoC</w:t>
      </w:r>
      <w:r w:rsidRPr="002D3917">
        <w:t xml:space="preserve"> is included in </w:t>
      </w:r>
      <w:r w:rsidRPr="002D3917">
        <w:rPr>
          <w:i/>
          <w:noProof/>
        </w:rPr>
        <w:t>SidelinkPreconfigNR</w:t>
      </w:r>
      <w:r w:rsidRPr="002D3917">
        <w:t xml:space="preserve">; and the UE </w:t>
      </w:r>
      <w:r w:rsidRPr="002D3917">
        <w:rPr>
          <w:lang w:eastAsia="zh-CN"/>
        </w:rPr>
        <w:t xml:space="preserve">is not directly synchronized to GNSS, and the UE </w:t>
      </w:r>
      <w:r w:rsidRPr="002D3917">
        <w:t xml:space="preserve">has no selected SyncRef UE or the PSBCH-RSRP measurement result of the selected SyncRef UE is below the value of </w:t>
      </w:r>
      <w:r w:rsidRPr="002D3917">
        <w:rPr>
          <w:i/>
        </w:rPr>
        <w:t>syncTxThreshOoC</w:t>
      </w:r>
      <w:r w:rsidRPr="002D3917">
        <w:rPr>
          <w:lang w:eastAsia="zh-CN"/>
        </w:rPr>
        <w:t>;</w:t>
      </w:r>
      <w:r w:rsidRPr="002D3917">
        <w:t xml:space="preserve"> or</w:t>
      </w:r>
    </w:p>
    <w:p w14:paraId="2F24BC16" w14:textId="77777777" w:rsidR="00FB0F41" w:rsidRPr="002D3917" w:rsidRDefault="00FB0F41" w:rsidP="00FB0F41">
      <w:pPr>
        <w:pStyle w:val="B3"/>
      </w:pPr>
      <w:r w:rsidRPr="002D3917">
        <w:t>3&gt;</w:t>
      </w:r>
      <w:r w:rsidRPr="002D3917">
        <w:tab/>
      </w:r>
      <w:r w:rsidRPr="002D3917">
        <w:rPr>
          <w:lang w:eastAsia="zh-CN"/>
        </w:rPr>
        <w:t xml:space="preserve">for the frequency used for NR sidelink communication/discovery, if </w:t>
      </w:r>
      <w:r w:rsidRPr="002D3917">
        <w:t xml:space="preserve">the UE </w:t>
      </w:r>
      <w:r w:rsidRPr="002D3917">
        <w:rPr>
          <w:lang w:eastAsia="zh-CN"/>
        </w:rPr>
        <w:t>selects GNSS as the synchronization reference source</w:t>
      </w:r>
      <w:r w:rsidRPr="002D3917">
        <w:t>:</w:t>
      </w:r>
    </w:p>
    <w:p w14:paraId="2F505609"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rPr>
        <w:t>MasterInformationBlockSidelink</w:t>
      </w:r>
      <w:r w:rsidRPr="002D3917">
        <w:t xml:space="preserve"> as specified in 5.8.9.4.3</w:t>
      </w:r>
      <w:r w:rsidRPr="002D3917">
        <w:rPr>
          <w:lang w:eastAsia="zh-CN"/>
        </w:rPr>
        <w:t>;</w:t>
      </w:r>
    </w:p>
    <w:p w14:paraId="38015A08" w14:textId="77777777" w:rsidR="00FB0F41" w:rsidRPr="002D3917" w:rsidRDefault="00FB0F41" w:rsidP="00FB0F41">
      <w:pPr>
        <w:pStyle w:val="Heading4"/>
      </w:pPr>
      <w:bookmarkStart w:id="909" w:name="_Toc60777014"/>
      <w:bookmarkStart w:id="910" w:name="_Toc171467490"/>
      <w:r w:rsidRPr="002D3917">
        <w:t>5.8.5.3</w:t>
      </w:r>
      <w:r w:rsidRPr="002D3917">
        <w:tab/>
        <w:t>Transmission of SLSS</w:t>
      </w:r>
      <w:bookmarkEnd w:id="909"/>
      <w:bookmarkEnd w:id="910"/>
    </w:p>
    <w:p w14:paraId="26E7B8AE" w14:textId="77777777" w:rsidR="00FB0F41" w:rsidRPr="002D3917" w:rsidRDefault="00FB0F41" w:rsidP="00FB0F41">
      <w:r w:rsidRPr="002D3917">
        <w:t>The UE shall select the SLSSID and the slot in which to transmit SLSS as follows:</w:t>
      </w:r>
    </w:p>
    <w:p w14:paraId="22A4A189" w14:textId="77777777" w:rsidR="00FB0F41" w:rsidRPr="002D3917" w:rsidRDefault="00FB0F41" w:rsidP="00FB0F41">
      <w:pPr>
        <w:pStyle w:val="B1"/>
      </w:pPr>
      <w:r w:rsidRPr="002D3917">
        <w:t>1&gt;</w:t>
      </w:r>
      <w:r w:rsidRPr="002D3917">
        <w:tab/>
        <w:t xml:space="preserve">if triggered by NR </w:t>
      </w:r>
      <w:r w:rsidRPr="002D3917">
        <w:rPr>
          <w:lang w:eastAsia="zh-CN"/>
        </w:rPr>
        <w:t>sidelink communication/discovery/positioning</w:t>
      </w:r>
      <w:r w:rsidRPr="002D3917">
        <w:t xml:space="preserve"> and in coverage on the frequency used for NR </w:t>
      </w:r>
      <w:r w:rsidRPr="002D3917">
        <w:rPr>
          <w:lang w:eastAsia="zh-CN"/>
        </w:rPr>
        <w:t>sidelink communication/discovery/positioning</w:t>
      </w:r>
      <w:r w:rsidRPr="002D3917">
        <w:t>, as defined in TS 38.304 [20]</w:t>
      </w:r>
      <w:r w:rsidRPr="002D3917">
        <w:rPr>
          <w:lang w:eastAsia="zh-CN"/>
        </w:rPr>
        <w:t>; or</w:t>
      </w:r>
    </w:p>
    <w:p w14:paraId="20D5D2B2" w14:textId="77777777" w:rsidR="00FB0F41" w:rsidRPr="002D3917" w:rsidRDefault="00FB0F41" w:rsidP="00FB0F41">
      <w:pPr>
        <w:pStyle w:val="B1"/>
      </w:pPr>
      <w:r w:rsidRPr="002D3917">
        <w:t>1&gt;</w:t>
      </w:r>
      <w:r w:rsidRPr="002D3917">
        <w:tab/>
        <w:t xml:space="preserve">if triggered by NR </w:t>
      </w:r>
      <w:r w:rsidRPr="002D3917">
        <w:rPr>
          <w:lang w:eastAsia="zh-CN"/>
        </w:rPr>
        <w:t xml:space="preserve">sidelink communication/discovery/positioning, and out of coverage on the frequency used for </w:t>
      </w:r>
      <w:r w:rsidRPr="002D3917">
        <w:t xml:space="preserve">NR </w:t>
      </w:r>
      <w:r w:rsidRPr="002D3917">
        <w:rPr>
          <w:lang w:eastAsia="zh-CN"/>
        </w:rPr>
        <w:t>sidelink communication/discovery/positioning,</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ToAddModListExt</w:t>
      </w:r>
      <w:r w:rsidRPr="002D3917">
        <w:t xml:space="preserve"> within </w:t>
      </w:r>
      <w:r w:rsidRPr="002D3917">
        <w:rPr>
          <w:i/>
        </w:rPr>
        <w:t xml:space="preserve">SIB12 </w:t>
      </w:r>
      <w:r w:rsidRPr="002D3917">
        <w:rPr>
          <w:iCs/>
        </w:rPr>
        <w:t xml:space="preserve">or </w:t>
      </w:r>
      <w:r w:rsidRPr="002D3917">
        <w:rPr>
          <w:i/>
        </w:rPr>
        <w:t xml:space="preserve">SIB23 </w:t>
      </w:r>
      <w:r w:rsidRPr="002D3917">
        <w:rPr>
          <w:iCs/>
        </w:rPr>
        <w:t>for NR sidelink positioning</w:t>
      </w:r>
      <w:r w:rsidRPr="002D3917">
        <w:t>:</w:t>
      </w:r>
    </w:p>
    <w:p w14:paraId="4600CCE8" w14:textId="77777777" w:rsidR="00FB0F41" w:rsidRPr="002D3917" w:rsidRDefault="00FB0F41" w:rsidP="00FB0F4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7C1BCBF" w14:textId="77777777" w:rsidR="00FB0F41" w:rsidRPr="002D3917" w:rsidRDefault="00FB0F41" w:rsidP="00FB0F41">
      <w:pPr>
        <w:pStyle w:val="B3"/>
        <w:rPr>
          <w:lang w:eastAsia="zh-CN"/>
        </w:rPr>
      </w:pPr>
      <w:r w:rsidRPr="002D3917">
        <w:t>3&gt;</w:t>
      </w:r>
      <w:r w:rsidRPr="002D3917">
        <w:tab/>
        <w:t xml:space="preserve">select SLSSID </w:t>
      </w:r>
      <w:r w:rsidRPr="002D3917">
        <w:rPr>
          <w:lang w:eastAsia="zh-CN"/>
        </w:rPr>
        <w:t>0;</w:t>
      </w:r>
    </w:p>
    <w:p w14:paraId="4E72A468" w14:textId="77777777" w:rsidR="00FB0F41" w:rsidRPr="002D3917" w:rsidRDefault="00FB0F41" w:rsidP="00FB0F4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1F1A0C6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55A0D4D" w14:textId="77777777" w:rsidR="00FB0F41" w:rsidRPr="002D3917" w:rsidRDefault="00FB0F41" w:rsidP="00FB0F4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2ABD2CEC" w14:textId="77777777" w:rsidR="00FB0F41" w:rsidRPr="002D3917" w:rsidRDefault="00FB0F41" w:rsidP="00FB0F4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36712D6E" w14:textId="77777777" w:rsidR="00FB0F41" w:rsidRPr="002D3917" w:rsidRDefault="00FB0F41" w:rsidP="00FB0F4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2EE8AAAE" w14:textId="77777777" w:rsidR="00FB0F41" w:rsidRPr="002D3917" w:rsidRDefault="00FB0F41" w:rsidP="00FB0F41">
      <w:pPr>
        <w:pStyle w:val="B1"/>
      </w:pPr>
      <w:r w:rsidRPr="002D3917">
        <w:t>1&gt;</w:t>
      </w:r>
      <w:r w:rsidRPr="002D3917">
        <w:tab/>
        <w:t>else if triggered by NR sidelink communication</w:t>
      </w:r>
      <w:r w:rsidRPr="002D3917">
        <w:rPr>
          <w:lang w:eastAsia="zh-CN"/>
        </w:rPr>
        <w:t>/discovery</w:t>
      </w:r>
      <w:r w:rsidRPr="002D3917">
        <w:t xml:space="preserve"> and the UE has GNSS as the synchronization reference:</w:t>
      </w:r>
    </w:p>
    <w:p w14:paraId="2EE8A742" w14:textId="77777777" w:rsidR="00FB0F41" w:rsidRPr="002D3917" w:rsidRDefault="00FB0F41" w:rsidP="00FB0F41">
      <w:pPr>
        <w:pStyle w:val="B2"/>
      </w:pPr>
      <w:r w:rsidRPr="002D3917">
        <w:t>2&gt;</w:t>
      </w:r>
      <w:r w:rsidRPr="002D3917">
        <w:tab/>
        <w:t>select SLSSID 0;</w:t>
      </w:r>
    </w:p>
    <w:p w14:paraId="2E6564D9" w14:textId="77777777" w:rsidR="00FB0F41" w:rsidRPr="002D3917" w:rsidRDefault="00FB0F41" w:rsidP="00FB0F4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02DA9275" w14:textId="77777777" w:rsidR="00FB0F41" w:rsidRPr="002D3917" w:rsidRDefault="00FB0F41" w:rsidP="00FB0F41">
      <w:pPr>
        <w:pStyle w:val="B3"/>
      </w:pPr>
      <w:r w:rsidRPr="002D3917">
        <w:t>3&gt;</w:t>
      </w:r>
      <w:r w:rsidRPr="002D3917">
        <w:tab/>
        <w:t xml:space="preserve">select the slot(s) indicated by </w:t>
      </w:r>
      <w:r w:rsidRPr="002D3917">
        <w:rPr>
          <w:i/>
        </w:rPr>
        <w:t>sl-SSB-TimeAllocation3</w:t>
      </w:r>
      <w:r w:rsidRPr="002D3917">
        <w:rPr>
          <w:lang w:eastAsia="zh-CN"/>
        </w:rPr>
        <w:t>;</w:t>
      </w:r>
    </w:p>
    <w:p w14:paraId="163139C5" w14:textId="77777777" w:rsidR="00FB0F41" w:rsidRPr="002D3917" w:rsidRDefault="00FB0F41" w:rsidP="00FB0F41">
      <w:pPr>
        <w:pStyle w:val="B2"/>
      </w:pPr>
      <w:r w:rsidRPr="002D3917">
        <w:t>2&gt;</w:t>
      </w:r>
      <w:r w:rsidRPr="002D3917">
        <w:tab/>
        <w:t>else:</w:t>
      </w:r>
    </w:p>
    <w:p w14:paraId="7981F4EF" w14:textId="77777777" w:rsidR="00FB0F41" w:rsidRPr="002D3917" w:rsidRDefault="00FB0F41" w:rsidP="00FB0F41">
      <w:pPr>
        <w:pStyle w:val="B3"/>
      </w:pPr>
      <w:r w:rsidRPr="002D3917">
        <w:t>3&gt;</w:t>
      </w:r>
      <w:r w:rsidRPr="002D3917">
        <w:tab/>
        <w:t xml:space="preserve">select the slot(s) indicated by </w:t>
      </w:r>
      <w:r w:rsidRPr="002D3917">
        <w:rPr>
          <w:i/>
          <w:iCs/>
        </w:rPr>
        <w:t>sl-SSB-TimeAllocation1</w:t>
      </w:r>
      <w:r w:rsidRPr="002D3917">
        <w:t>;</w:t>
      </w:r>
    </w:p>
    <w:p w14:paraId="099E78C7" w14:textId="77777777" w:rsidR="00FB0F41" w:rsidRPr="002D3917" w:rsidRDefault="00FB0F41" w:rsidP="00FB0F41">
      <w:pPr>
        <w:pStyle w:val="B1"/>
      </w:pPr>
      <w:r w:rsidRPr="002D3917">
        <w:t>1&gt;</w:t>
      </w:r>
      <w:r w:rsidRPr="002D3917">
        <w:tab/>
        <w:t>else</w:t>
      </w:r>
      <w:r w:rsidRPr="002D3917">
        <w:rPr>
          <w:lang w:eastAsia="zh-CN"/>
        </w:rPr>
        <w:t>:</w:t>
      </w:r>
    </w:p>
    <w:p w14:paraId="1F8C18D3" w14:textId="77777777" w:rsidR="00FB0F41" w:rsidRPr="002D3917" w:rsidRDefault="00FB0F41" w:rsidP="00FB0F41">
      <w:pPr>
        <w:pStyle w:val="B2"/>
        <w:rPr>
          <w:lang w:eastAsia="zh-CN"/>
        </w:rPr>
      </w:pPr>
      <w:r w:rsidRPr="002D3917">
        <w:t>2&gt;</w:t>
      </w:r>
      <w:r w:rsidRPr="002D3917">
        <w:tab/>
        <w:t>select the synchronisation reference UE (i.e. SyncRef UE) as defined in 5.8.6</w:t>
      </w:r>
      <w:r w:rsidRPr="002D3917">
        <w:rPr>
          <w:lang w:eastAsia="zh-CN"/>
        </w:rPr>
        <w:t>;</w:t>
      </w:r>
    </w:p>
    <w:p w14:paraId="5CA128C6"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A610C4"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6DE0B10" w14:textId="77777777" w:rsidR="00FB0F41" w:rsidRPr="002D3917" w:rsidRDefault="00FB0F41" w:rsidP="00FB0F41">
      <w:pPr>
        <w:pStyle w:val="B3"/>
        <w:rPr>
          <w:lang w:eastAsia="zh-CN"/>
        </w:rPr>
      </w:pPr>
      <w:r w:rsidRPr="002D3917">
        <w:t>3&gt;</w:t>
      </w:r>
      <w:r w:rsidRPr="002D3917">
        <w:tab/>
        <w:t>select the same SLSSID as the SLSSID of the selected SyncRef UE</w:t>
      </w:r>
      <w:r w:rsidRPr="002D3917">
        <w:rPr>
          <w:lang w:eastAsia="zh-CN"/>
        </w:rPr>
        <w:t>;</w:t>
      </w:r>
    </w:p>
    <w:p w14:paraId="1F5B592E" w14:textId="77777777" w:rsidR="00FB0F41" w:rsidRPr="002D3917" w:rsidRDefault="00FB0F41" w:rsidP="00FB0F4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0E78F090" w14:textId="77777777" w:rsidR="00FB0F41" w:rsidRPr="002D3917" w:rsidRDefault="00FB0F41" w:rsidP="00FB0F4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50B1764A" w14:textId="77777777" w:rsidR="00FB0F41" w:rsidRPr="002D3917" w:rsidRDefault="00FB0F41" w:rsidP="00FB0F41">
      <w:pPr>
        <w:pStyle w:val="B3"/>
        <w:rPr>
          <w:lang w:eastAsia="zh-CN"/>
        </w:rPr>
      </w:pPr>
      <w:r w:rsidRPr="002D3917">
        <w:t>3&gt;</w:t>
      </w:r>
      <w:r w:rsidRPr="002D3917">
        <w:tab/>
        <w:t>select SLSSID 337</w:t>
      </w:r>
      <w:r w:rsidRPr="002D3917">
        <w:rPr>
          <w:lang w:eastAsia="zh-CN"/>
        </w:rPr>
        <w:t>;</w:t>
      </w:r>
    </w:p>
    <w:p w14:paraId="4313D4A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6AD176A9"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f the UE has a selected SyncRef UE:</w:t>
      </w:r>
    </w:p>
    <w:p w14:paraId="00C21E7F" w14:textId="77777777" w:rsidR="00FB0F41" w:rsidRPr="002D3917" w:rsidRDefault="00FB0F41" w:rsidP="00FB0F4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2188D3C" w14:textId="77777777" w:rsidR="00FB0F41" w:rsidRPr="002D3917" w:rsidRDefault="00FB0F41" w:rsidP="00FB0F4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72EEF8E2"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e. no SyncRef UE selected):</w:t>
      </w:r>
    </w:p>
    <w:p w14:paraId="54CEE362" w14:textId="77777777" w:rsidR="00FB0F41" w:rsidRPr="002D3917" w:rsidRDefault="00FB0F41" w:rsidP="00FB0F41">
      <w:pPr>
        <w:pStyle w:val="B3"/>
      </w:pPr>
      <w:r w:rsidRPr="002D3917">
        <w:t>3&gt;</w:t>
      </w:r>
      <w:r w:rsidRPr="002D3917">
        <w:tab/>
        <w:t>if the UE has not randomly selected an SLSSID:</w:t>
      </w:r>
    </w:p>
    <w:p w14:paraId="1FF610C7" w14:textId="77777777" w:rsidR="00FB0F41" w:rsidRPr="002D3917" w:rsidRDefault="00FB0F41" w:rsidP="00FB0F4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3DEE6488" w14:textId="77777777" w:rsidR="00FB0F41" w:rsidRPr="002D3917" w:rsidRDefault="00FB0F41" w:rsidP="00FB0F4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7D937EC2" w14:textId="77777777" w:rsidR="00FB0F41" w:rsidRPr="002D3917" w:rsidRDefault="00FB0F41" w:rsidP="00FB0F41">
      <w:pPr>
        <w:pStyle w:val="Heading3"/>
      </w:pPr>
      <w:bookmarkStart w:id="911" w:name="_Toc60777015"/>
      <w:bookmarkStart w:id="912" w:name="_Toc171467491"/>
      <w:r w:rsidRPr="002D3917">
        <w:lastRenderedPageBreak/>
        <w:t>5.8.5a</w:t>
      </w:r>
      <w:r w:rsidRPr="002D3917">
        <w:tab/>
        <w:t>Sidelink synchronisation information transmission for V2X sidelink communication</w:t>
      </w:r>
      <w:bookmarkEnd w:id="911"/>
      <w:bookmarkEnd w:id="912"/>
    </w:p>
    <w:p w14:paraId="1E72D203" w14:textId="77777777" w:rsidR="00FB0F41" w:rsidRPr="002D3917" w:rsidRDefault="00FB0F41" w:rsidP="00FB0F41">
      <w:pPr>
        <w:pStyle w:val="Heading4"/>
      </w:pPr>
      <w:bookmarkStart w:id="913" w:name="_Toc60777016"/>
      <w:bookmarkStart w:id="914" w:name="_Toc171467492"/>
      <w:r w:rsidRPr="002D3917">
        <w:t>5.8.5a.1</w:t>
      </w:r>
      <w:r w:rsidRPr="002D3917">
        <w:tab/>
        <w:t>General</w:t>
      </w:r>
      <w:bookmarkEnd w:id="913"/>
      <w:bookmarkEnd w:id="914"/>
    </w:p>
    <w:p w14:paraId="35EF888B" w14:textId="77777777" w:rsidR="00FB0F41" w:rsidRPr="002D3917" w:rsidRDefault="00FB0F41" w:rsidP="00FB0F41">
      <w:pPr>
        <w:pStyle w:val="TH"/>
      </w:pPr>
      <w:r w:rsidRPr="002D3917">
        <w:rPr>
          <w:rFonts w:ascii="Times New Roman" w:eastAsia="DotumChe" w:hAnsi="Times New Roman"/>
          <w:noProof/>
          <w:lang w:eastAsia="en-US"/>
        </w:rPr>
        <w:object w:dxaOrig="7920" w:dyaOrig="2565" w14:anchorId="07552CE1">
          <v:shape id="_x0000_i1076" type="#_x0000_t75" style="width:397.5pt;height:129pt" o:ole="">
            <v:imagedata r:id="rId119" o:title=""/>
          </v:shape>
          <o:OLEObject Type="Embed" ProgID="Mscgen.Chart" ShapeID="_x0000_i1076" DrawAspect="Content" ObjectID="_1786285197" r:id="rId120"/>
        </w:object>
      </w:r>
    </w:p>
    <w:p w14:paraId="415612F7" w14:textId="77777777" w:rsidR="00FB0F41" w:rsidRPr="002D3917" w:rsidRDefault="00FB0F41" w:rsidP="00FB0F41">
      <w:pPr>
        <w:pStyle w:val="TF"/>
      </w:pPr>
      <w:r w:rsidRPr="002D3917">
        <w:t>Figure 5.8.5a.1-1: Synchronisation information transmission for V2X sidelink communication, in (partial) coverage</w:t>
      </w:r>
    </w:p>
    <w:p w14:paraId="1E2258BC" w14:textId="77777777" w:rsidR="00FB0F41" w:rsidRPr="002D3917" w:rsidRDefault="00FB0F41" w:rsidP="00FB0F41">
      <w:pPr>
        <w:pStyle w:val="TH"/>
      </w:pPr>
      <w:r w:rsidRPr="002D3917">
        <w:rPr>
          <w:rFonts w:ascii="Times New Roman" w:hAnsi="Times New Roman"/>
          <w:noProof/>
        </w:rPr>
        <w:object w:dxaOrig="9240" w:dyaOrig="2055" w14:anchorId="69A75E5F">
          <v:shape id="_x0000_i1077" type="#_x0000_t75" style="width:463pt;height:103pt" o:ole="">
            <v:imagedata r:id="rId121" o:title=""/>
          </v:shape>
          <o:OLEObject Type="Embed" ProgID="Mscgen.Chart" ShapeID="_x0000_i1077" DrawAspect="Content" ObjectID="_1786285198" r:id="rId122"/>
        </w:object>
      </w:r>
    </w:p>
    <w:p w14:paraId="26B2F752" w14:textId="77777777" w:rsidR="00FB0F41" w:rsidRPr="002D3917" w:rsidRDefault="00FB0F41" w:rsidP="00FB0F41">
      <w:pPr>
        <w:pStyle w:val="TF"/>
      </w:pPr>
      <w:r w:rsidRPr="002D3917">
        <w:t>Figure 5.8.5a.1-2: Synchronisation information transmission for V2X sidelink communication, out of coverage</w:t>
      </w:r>
    </w:p>
    <w:p w14:paraId="3AC6C228" w14:textId="77777777" w:rsidR="00FB0F41" w:rsidRPr="002D3917" w:rsidRDefault="00FB0F41" w:rsidP="00FB0F41">
      <w:r w:rsidRPr="002D3917">
        <w:t>The purpose of this procedure is to provide synchronisation information to a UE.</w:t>
      </w:r>
    </w:p>
    <w:p w14:paraId="7613494D" w14:textId="77777777" w:rsidR="00FB0F41" w:rsidRPr="002D3917" w:rsidRDefault="00FB0F41" w:rsidP="00FB0F41">
      <w:pPr>
        <w:pStyle w:val="Heading4"/>
      </w:pPr>
      <w:bookmarkStart w:id="915" w:name="_Toc60777017"/>
      <w:bookmarkStart w:id="916" w:name="_Toc171467493"/>
      <w:r w:rsidRPr="002D3917">
        <w:t>5.8.5a.2</w:t>
      </w:r>
      <w:r w:rsidRPr="002D3917">
        <w:tab/>
        <w:t>Initiation</w:t>
      </w:r>
      <w:bookmarkEnd w:id="915"/>
      <w:bookmarkEnd w:id="916"/>
    </w:p>
    <w:p w14:paraId="5CF007D5" w14:textId="77777777" w:rsidR="00FB0F41" w:rsidRPr="002D3917" w:rsidRDefault="00FB0F41" w:rsidP="00FB0F4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clause 5.10.7 of TS 36.331 [10].</w:t>
      </w:r>
    </w:p>
    <w:p w14:paraId="7F694FC4" w14:textId="77777777" w:rsidR="00FB0F41" w:rsidRPr="002D3917" w:rsidRDefault="00FB0F41" w:rsidP="00FB0F41">
      <w:pPr>
        <w:pStyle w:val="NO"/>
        <w:rPr>
          <w:lang w:eastAsia="zh-CN"/>
        </w:rPr>
      </w:pPr>
      <w:r w:rsidRPr="002D3917">
        <w:rPr>
          <w:lang w:eastAsia="zh-CN"/>
        </w:rPr>
        <w:t>NOTE 1: When applying the procedure in this clause,</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p>
    <w:p w14:paraId="062606CC" w14:textId="77777777" w:rsidR="00FB0F41" w:rsidRPr="002D3917" w:rsidRDefault="00FB0F41" w:rsidP="00FB0F41">
      <w:pPr>
        <w:pStyle w:val="Heading3"/>
      </w:pPr>
      <w:bookmarkStart w:id="917" w:name="_Toc60777018"/>
      <w:bookmarkStart w:id="918" w:name="_Toc171467494"/>
      <w:r w:rsidRPr="002D3917">
        <w:t>5.8.6</w:t>
      </w:r>
      <w:r w:rsidRPr="002D3917">
        <w:tab/>
        <w:t>Sidelink synchronisation reference</w:t>
      </w:r>
      <w:bookmarkEnd w:id="917"/>
      <w:bookmarkEnd w:id="918"/>
    </w:p>
    <w:p w14:paraId="7BDF657F" w14:textId="77777777" w:rsidR="00FB0F41" w:rsidRPr="002D3917" w:rsidRDefault="00FB0F41" w:rsidP="00FB0F41">
      <w:pPr>
        <w:pStyle w:val="Heading4"/>
      </w:pPr>
      <w:bookmarkStart w:id="919" w:name="_Toc60777019"/>
      <w:bookmarkStart w:id="920" w:name="_Toc171467495"/>
      <w:r w:rsidRPr="002D3917">
        <w:t>5.8.6.1</w:t>
      </w:r>
      <w:r w:rsidRPr="002D3917">
        <w:tab/>
        <w:t>General</w:t>
      </w:r>
      <w:bookmarkEnd w:id="919"/>
      <w:bookmarkEnd w:id="920"/>
    </w:p>
    <w:p w14:paraId="4445AB7A" w14:textId="77777777" w:rsidR="00FB0F41" w:rsidRPr="002D3917" w:rsidRDefault="00FB0F41" w:rsidP="00FB0F41">
      <w:r w:rsidRPr="002D3917">
        <w:t>The purpose of this procedure is to select a synchronisation reference and used when transmitting NR sidelink communication</w:t>
      </w:r>
      <w:r w:rsidRPr="002D3917">
        <w:rPr>
          <w:lang w:eastAsia="zh-CN"/>
        </w:rPr>
        <w:t>/discovery</w:t>
      </w:r>
      <w:r w:rsidRPr="002D3917">
        <w:t>. This procedure also applies to NR sidelink discovery.</w:t>
      </w:r>
    </w:p>
    <w:p w14:paraId="3FD0485A" w14:textId="77777777" w:rsidR="00FB0F41" w:rsidRPr="002D3917" w:rsidRDefault="00FB0F41" w:rsidP="00FB0F41">
      <w:pPr>
        <w:pStyle w:val="Heading4"/>
      </w:pPr>
      <w:bookmarkStart w:id="921" w:name="_Toc60777020"/>
      <w:bookmarkStart w:id="922" w:name="_Toc171467496"/>
      <w:r w:rsidRPr="002D3917">
        <w:t>5.8.6.2</w:t>
      </w:r>
      <w:r w:rsidRPr="002D3917">
        <w:tab/>
        <w:t>Selection and reselection of synchronisation reference</w:t>
      </w:r>
      <w:bookmarkEnd w:id="921"/>
      <w:bookmarkEnd w:id="922"/>
    </w:p>
    <w:p w14:paraId="34748727" w14:textId="77777777" w:rsidR="00FB0F41" w:rsidRPr="002D3917" w:rsidRDefault="00FB0F41" w:rsidP="00FB0F41">
      <w:pPr>
        <w:keepLines/>
      </w:pPr>
      <w:r w:rsidRPr="002D3917">
        <w:t>The UE shall for frequency(ies) which have been selected for NR sidelink communication/discovery as specified in TS 38.321 [3]:</w:t>
      </w:r>
    </w:p>
    <w:p w14:paraId="7571B091"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not included in </w:t>
      </w:r>
      <w:r w:rsidRPr="002D3917">
        <w:rPr>
          <w:i/>
          <w:iCs/>
        </w:rPr>
        <w:t>RRCReconfiguration</w:t>
      </w:r>
      <w:r w:rsidRPr="002D3917">
        <w:t xml:space="preserve"> nor in </w:t>
      </w:r>
      <w:r w:rsidRPr="002D3917">
        <w:rPr>
          <w:i/>
          <w:iCs/>
        </w:rPr>
        <w:t>SIB12</w:t>
      </w:r>
      <w:r w:rsidRPr="002D3917">
        <w:t>; or</w:t>
      </w:r>
    </w:p>
    <w:p w14:paraId="258F9CDE"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none of the frequency(ies) selected as specified in TS 38.321 [3] is included in the </w:t>
      </w:r>
      <w:r w:rsidRPr="002D3917">
        <w:rPr>
          <w:i/>
          <w:iCs/>
        </w:rPr>
        <w:t>syncFreqList</w:t>
      </w:r>
      <w:r w:rsidRPr="002D3917">
        <w:t>:</w:t>
      </w:r>
    </w:p>
    <w:p w14:paraId="1181C399" w14:textId="77777777" w:rsidR="00FB0F41" w:rsidRPr="002D3917" w:rsidRDefault="00FB0F41" w:rsidP="00FB0F41">
      <w:pPr>
        <w:pStyle w:val="B2"/>
      </w:pPr>
      <w:r w:rsidRPr="002D3917">
        <w:lastRenderedPageBreak/>
        <w:t>2&gt;</w:t>
      </w:r>
      <w:r w:rsidRPr="002D3917">
        <w:tab/>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t xml:space="preserve">is configured for the concerned frequency and set to </w:t>
      </w:r>
      <w:r w:rsidRPr="002D3917">
        <w:rPr>
          <w:i/>
        </w:rPr>
        <w:t>gnbEnb</w:t>
      </w:r>
      <w:r w:rsidRPr="002D3917">
        <w:t>:</w:t>
      </w:r>
    </w:p>
    <w:p w14:paraId="3A397AFB" w14:textId="77777777" w:rsidR="00FB0F41" w:rsidRPr="002D3917" w:rsidRDefault="00FB0F41" w:rsidP="00FB0F41">
      <w:pPr>
        <w:pStyle w:val="B3"/>
        <w:rPr>
          <w:rFonts w:eastAsia="DengXian"/>
          <w:lang w:eastAsia="zh-CN"/>
        </w:rPr>
      </w:pPr>
      <w:r w:rsidRPr="002D3917">
        <w:t>3&gt;</w:t>
      </w:r>
      <w:r w:rsidRPr="002D3917">
        <w:tab/>
      </w:r>
      <w:r w:rsidRPr="002D3917">
        <w:rPr>
          <w:lang w:eastAsia="zh-CN"/>
        </w:rPr>
        <w:t xml:space="preserve">select a </w:t>
      </w:r>
      <w:r w:rsidRPr="002D3917">
        <w:t xml:space="preserve">cell </w:t>
      </w:r>
      <w:r w:rsidRPr="002D3917">
        <w:rPr>
          <w:lang w:eastAsia="zh-CN"/>
        </w:rPr>
        <w:t>as the synchronization reference source as defined in 5.8.6.3:</w:t>
      </w:r>
    </w:p>
    <w:p w14:paraId="4A2FC414" w14:textId="77777777" w:rsidR="00FB0F41" w:rsidRPr="002D3917" w:rsidRDefault="00FB0F41" w:rsidP="00FB0F41">
      <w:pPr>
        <w:pStyle w:val="NO"/>
      </w:pPr>
      <w:r w:rsidRPr="002D3917">
        <w:t>NOTE 1:</w:t>
      </w:r>
      <w:r w:rsidRPr="002D3917">
        <w:tab/>
        <w:t xml:space="preserve">When an out of coverage L2 U2N Remote UE receives SIB12 with </w:t>
      </w:r>
      <w:r w:rsidRPr="002D3917">
        <w:rPr>
          <w:i/>
        </w:rPr>
        <w:t xml:space="preserve">sl-SyncPriority </w:t>
      </w:r>
      <w:r w:rsidRPr="002D3917">
        <w:t xml:space="preserve">set to </w:t>
      </w:r>
      <w:r w:rsidRPr="002D3917">
        <w:rPr>
          <w:i/>
        </w:rPr>
        <w:t>gnbEnb</w:t>
      </w:r>
      <w:r w:rsidRPr="002D3917">
        <w:t>, the L2 U2N Remote UE continues using the current synchronization source until higher priority synchronization source is found or the current synchronization source becomes unreliable.</w:t>
      </w:r>
    </w:p>
    <w:p w14:paraId="25820564" w14:textId="77777777" w:rsidR="00FB0F41" w:rsidRPr="002D3917" w:rsidRDefault="00FB0F41" w:rsidP="00FB0F41">
      <w:pPr>
        <w:pStyle w:val="B2"/>
      </w:pPr>
      <w:r w:rsidRPr="002D3917">
        <w:t>2&gt;</w:t>
      </w:r>
      <w:r w:rsidRPr="002D3917">
        <w:tab/>
      </w:r>
      <w:r w:rsidRPr="002D3917">
        <w:rPr>
          <w:lang w:eastAsia="zh-CN"/>
        </w:rPr>
        <w:t xml:space="preserve">else </w:t>
      </w:r>
      <w:r w:rsidRPr="002D3917">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rPr>
          <w:lang w:eastAsia="zh-CN"/>
        </w:rPr>
        <w:t xml:space="preserve">for the concerned frequency is not configured or is </w:t>
      </w:r>
      <w:r w:rsidRPr="002D3917">
        <w:t xml:space="preserve">set to </w:t>
      </w:r>
      <w:r w:rsidRPr="002D3917">
        <w:rPr>
          <w:i/>
          <w:lang w:eastAsia="zh-CN"/>
        </w:rPr>
        <w:t>gnss</w:t>
      </w:r>
      <w:r w:rsidRPr="002D3917">
        <w:rPr>
          <w:lang w:eastAsia="zh-CN"/>
        </w:rPr>
        <w:t>, and GNSS is reliable in accordance with TS 38.101-1 [15] and TS 38.133 [14]:</w:t>
      </w:r>
    </w:p>
    <w:p w14:paraId="081583CE" w14:textId="77777777" w:rsidR="00FB0F41" w:rsidRPr="002D3917" w:rsidRDefault="00FB0F41" w:rsidP="00FB0F41">
      <w:pPr>
        <w:pStyle w:val="B3"/>
      </w:pPr>
      <w:r w:rsidRPr="002D3917">
        <w:t>3&gt;</w:t>
      </w:r>
      <w:r w:rsidRPr="002D3917">
        <w:tab/>
      </w:r>
      <w:r w:rsidRPr="002D3917">
        <w:rPr>
          <w:lang w:eastAsia="zh-CN"/>
        </w:rPr>
        <w:t>select GNSS as the synchronization reference source;</w:t>
      </w:r>
    </w:p>
    <w:p w14:paraId="3C6E2B56" w14:textId="77777777" w:rsidR="00FB0F41" w:rsidRPr="002D3917" w:rsidRDefault="00FB0F41" w:rsidP="00FB0F41">
      <w:pPr>
        <w:pStyle w:val="B2"/>
      </w:pPr>
      <w:r w:rsidRPr="002D3917">
        <w:t>2&gt;</w:t>
      </w:r>
      <w:r w:rsidRPr="002D3917">
        <w:tab/>
        <w:t>else if the frequency used for NR sidelink communication</w:t>
      </w:r>
      <w:r w:rsidRPr="002D3917">
        <w:rPr>
          <w:lang w:eastAsia="zh-CN"/>
        </w:rPr>
        <w:t>/discovery</w:t>
      </w:r>
      <w:r w:rsidRPr="002D3917">
        <w:t xml:space="preserve"> is included in </w:t>
      </w:r>
      <w:r w:rsidRPr="002D3917">
        <w:rPr>
          <w:i/>
        </w:rPr>
        <w:t>SL-PreconfigurationNR</w:t>
      </w:r>
      <w:r w:rsidRPr="002D3917">
        <w:t xml:space="preserve">, and </w:t>
      </w:r>
      <w:r w:rsidRPr="002D3917">
        <w:rPr>
          <w:i/>
        </w:rPr>
        <w:t>sl-SyncPriority</w:t>
      </w:r>
      <w:r w:rsidRPr="002D3917">
        <w:t xml:space="preserve"> in </w:t>
      </w:r>
      <w:r w:rsidRPr="002D3917">
        <w:rPr>
          <w:i/>
        </w:rPr>
        <w:t>SidelinkPreconfigNR</w:t>
      </w:r>
      <w:r w:rsidRPr="002D3917">
        <w:t xml:space="preserve"> is set to </w:t>
      </w:r>
      <w:r w:rsidRPr="002D3917">
        <w:rPr>
          <w:i/>
          <w:lang w:eastAsia="zh-CN"/>
        </w:rPr>
        <w:t xml:space="preserve">gnss </w:t>
      </w:r>
      <w:r w:rsidRPr="002D3917">
        <w:t>and GNSS is reliable in accordance with TS 38.101-1 [15] and TS 38.133 [14]:</w:t>
      </w:r>
    </w:p>
    <w:p w14:paraId="6981503E" w14:textId="77777777" w:rsidR="00FB0F41" w:rsidRPr="002D3917" w:rsidRDefault="00FB0F41" w:rsidP="00FB0F41">
      <w:pPr>
        <w:pStyle w:val="B3"/>
      </w:pPr>
      <w:r w:rsidRPr="002D3917">
        <w:t>3&gt;</w:t>
      </w:r>
      <w:r w:rsidRPr="002D3917">
        <w:tab/>
        <w:t>select GNSS as the synchronization reference source;</w:t>
      </w:r>
    </w:p>
    <w:p w14:paraId="20F037BD" w14:textId="77777777" w:rsidR="00FB0F41" w:rsidRPr="002D3917" w:rsidRDefault="00FB0F41" w:rsidP="00FB0F41">
      <w:pPr>
        <w:pStyle w:val="B2"/>
      </w:pPr>
      <w:r w:rsidRPr="002D3917">
        <w:t>2&gt;</w:t>
      </w:r>
      <w:r w:rsidRPr="002D3917">
        <w:tab/>
        <w:t>else:</w:t>
      </w:r>
    </w:p>
    <w:p w14:paraId="3A96FFA3" w14:textId="77777777" w:rsidR="00FB0F41" w:rsidRPr="002D3917" w:rsidRDefault="00FB0F41" w:rsidP="00FB0F41">
      <w:pPr>
        <w:pStyle w:val="B3"/>
      </w:pPr>
      <w:r w:rsidRPr="002D3917">
        <w:t>3&gt;</w:t>
      </w:r>
      <w:r w:rsidRPr="002D3917">
        <w:tab/>
        <w:t>perform synchronization reference search procedure as defined in 5.8.6.2b on each frequency which is used for NR sidelink communication</w:t>
      </w:r>
      <w:r w:rsidRPr="002D3917">
        <w:rPr>
          <w:lang w:eastAsia="zh-CN"/>
        </w:rPr>
        <w:t>/discovery;</w:t>
      </w:r>
    </w:p>
    <w:p w14:paraId="4DD9EFF9" w14:textId="77777777" w:rsidR="00FB0F41" w:rsidRPr="002D3917" w:rsidRDefault="00FB0F41" w:rsidP="00FB0F41">
      <w:pPr>
        <w:pStyle w:val="B3"/>
      </w:pPr>
      <w:r w:rsidRPr="002D3917">
        <w:t>3&gt;</w:t>
      </w:r>
      <w:r w:rsidRPr="002D3917">
        <w:tab/>
        <w:t xml:space="preserve">if the UE </w:t>
      </w:r>
      <w:r w:rsidRPr="002D3917">
        <w:rPr>
          <w:lang w:eastAsia="zh-CN"/>
        </w:rPr>
        <w:t>has not selected any synchronization reference</w:t>
      </w:r>
      <w:r w:rsidRPr="002D3917">
        <w:t>:</w:t>
      </w:r>
    </w:p>
    <w:p w14:paraId="3CD8028B" w14:textId="77777777" w:rsidR="00FB0F41" w:rsidRPr="002D3917" w:rsidRDefault="00FB0F41" w:rsidP="00FB0F41">
      <w:pPr>
        <w:pStyle w:val="B4"/>
        <w:rPr>
          <w:lang w:eastAsia="zh-CN"/>
        </w:rPr>
      </w:pPr>
      <w:r w:rsidRPr="002D3917">
        <w:t>4&gt;</w:t>
      </w:r>
      <w:r w:rsidRPr="002D3917">
        <w:tab/>
        <w:t>for each frequency which is used for NR sidelink communication</w:t>
      </w:r>
      <w:r w:rsidRPr="002D3917">
        <w:rPr>
          <w:lang w:eastAsia="zh-CN"/>
        </w:rPr>
        <w:t>/discovery:</w:t>
      </w:r>
    </w:p>
    <w:p w14:paraId="45E6553A" w14:textId="77777777" w:rsidR="00FB0F41" w:rsidRPr="002D3917" w:rsidRDefault="00FB0F41" w:rsidP="00FB0F41">
      <w:pPr>
        <w:pStyle w:val="B5"/>
      </w:pPr>
      <w:r w:rsidRPr="002D3917">
        <w:t>5&gt;</w:t>
      </w:r>
      <w:r w:rsidRPr="002D3917">
        <w:tab/>
        <w:t xml:space="preserve">if the UE detects one or more SLSSIDs for which the PSBCH-RSRP exceeds the minimum requirement defined in TS </w:t>
      </w:r>
      <w:r w:rsidRPr="002D3917">
        <w:rPr>
          <w:lang w:eastAsia="zh-CN"/>
        </w:rPr>
        <w:t xml:space="preserve">38.133 [14] </w:t>
      </w:r>
      <w:r w:rsidRPr="002D3917">
        <w:t xml:space="preserve">by </w:t>
      </w:r>
      <w:r w:rsidRPr="002D3917">
        <w:rPr>
          <w:i/>
        </w:rPr>
        <w:t>sl-SyncRefMinHyst</w:t>
      </w:r>
      <w:r w:rsidRPr="002D3917">
        <w:t xml:space="preserve"> and for which the UE received the corresponding </w:t>
      </w:r>
      <w:r w:rsidRPr="002D3917">
        <w:rPr>
          <w:i/>
        </w:rPr>
        <w:t>MasterInformationBlockSidelink</w:t>
      </w:r>
      <w:r w:rsidRPr="002D3917">
        <w:t xml:space="preserve"> message (candidate SyncRef UEs),</w:t>
      </w:r>
      <w:r w:rsidRPr="002D3917">
        <w:rPr>
          <w:lang w:eastAsia="zh-CN"/>
        </w:rPr>
        <w:t xml:space="preserve"> or if the UE detects</w:t>
      </w:r>
      <w:r w:rsidRPr="002D3917">
        <w:t xml:space="preserve"> </w:t>
      </w:r>
      <w:r w:rsidRPr="002D3917">
        <w:rPr>
          <w:lang w:eastAsia="zh-CN"/>
        </w:rPr>
        <w:t xml:space="preserve">GNSS that is reliable in accordance with TS 38.101-1 [15] and </w:t>
      </w:r>
      <w:r w:rsidRPr="002D3917">
        <w:t xml:space="preserve">TS </w:t>
      </w:r>
      <w:r w:rsidRPr="002D3917">
        <w:rPr>
          <w:lang w:eastAsia="zh-CN"/>
        </w:rPr>
        <w:t xml:space="preserve">38.133 [14], or if the UE detects a cell, </w:t>
      </w:r>
      <w:r w:rsidRPr="002D3917">
        <w:t xml:space="preserve">select a </w:t>
      </w:r>
      <w:r w:rsidRPr="002D3917">
        <w:rPr>
          <w:lang w:eastAsia="zh-CN"/>
        </w:rPr>
        <w:t xml:space="preserve">synchronization reference </w:t>
      </w:r>
      <w:r w:rsidRPr="002D3917">
        <w:t>according to the priority group order as defined in 5.8.6.2a:</w:t>
      </w:r>
    </w:p>
    <w:p w14:paraId="30607DE5"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FreqList</w:t>
      </w:r>
      <w:r w:rsidRPr="002D3917">
        <w:rPr>
          <w:lang w:eastAsia="zh-CN"/>
        </w:rPr>
        <w:t xml:space="preserve"> is included in </w:t>
      </w:r>
      <w:r w:rsidRPr="002D3917">
        <w:rPr>
          <w:i/>
          <w:iCs/>
          <w:lang w:eastAsia="zh-CN"/>
        </w:rPr>
        <w:t>RRCReconfiguration</w:t>
      </w:r>
      <w:r w:rsidRPr="002D3917">
        <w:rPr>
          <w:lang w:eastAsia="zh-CN"/>
        </w:rPr>
        <w:t xml:space="preserve"> or in </w:t>
      </w:r>
      <w:r w:rsidRPr="002D3917">
        <w:rPr>
          <w:i/>
          <w:iCs/>
          <w:lang w:eastAsia="zh-CN"/>
        </w:rPr>
        <w:t>SIB12</w:t>
      </w:r>
      <w:r w:rsidRPr="002D3917">
        <w:rPr>
          <w:lang w:eastAsia="zh-CN"/>
        </w:rPr>
        <w:t>, and includes at least one of the concerned frequency(ies)</w:t>
      </w:r>
    </w:p>
    <w:p w14:paraId="00CA7C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 </w:t>
      </w:r>
      <w:r w:rsidRPr="002D3917">
        <w:rPr>
          <w:i/>
          <w:iCs/>
          <w:lang w:eastAsia="zh-CN"/>
        </w:rPr>
        <w:t>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is configured for the concerned frequency(ies) and set to </w:t>
      </w:r>
      <w:r w:rsidRPr="002D3917">
        <w:rPr>
          <w:i/>
          <w:iCs/>
          <w:lang w:eastAsia="zh-CN"/>
        </w:rPr>
        <w:t>gnbEnb</w:t>
      </w:r>
      <w:r w:rsidRPr="002D3917">
        <w:rPr>
          <w:lang w:eastAsia="zh-CN"/>
        </w:rPr>
        <w:t>:</w:t>
      </w:r>
    </w:p>
    <w:p w14:paraId="730E9192"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10F38FD2" w14:textId="77777777" w:rsidR="00FB0F41" w:rsidRPr="002D3917" w:rsidRDefault="00FB0F41" w:rsidP="00FB0F41">
      <w:pPr>
        <w:pStyle w:val="B3"/>
        <w:rPr>
          <w:lang w:eastAsia="zh-CN"/>
        </w:rPr>
      </w:pPr>
      <w:r w:rsidRPr="002D3917">
        <w:rPr>
          <w:lang w:eastAsia="zh-CN"/>
        </w:rPr>
        <w:t>3&gt;</w:t>
      </w:r>
      <w:r w:rsidRPr="002D3917">
        <w:rPr>
          <w:lang w:eastAsia="zh-CN"/>
        </w:rPr>
        <w:tab/>
        <w:t>select a cell in accordance with the synchronisation carrier frequency as the synchronization reference source as defined in 5.8.6.3:</w:t>
      </w:r>
    </w:p>
    <w:p w14:paraId="6AE11B04"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w:t>
      </w:r>
      <w:r w:rsidRPr="002D3917">
        <w:rPr>
          <w:i/>
          <w:iCs/>
          <w:lang w:eastAsia="zh-CN"/>
        </w:rPr>
        <w:t xml:space="preserve"> 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for concerned frequency(ies) are not configured or are set to </w:t>
      </w:r>
      <w:r w:rsidRPr="002D3917">
        <w:rPr>
          <w:i/>
          <w:iCs/>
          <w:lang w:eastAsia="zh-CN"/>
        </w:rPr>
        <w:t>gnss</w:t>
      </w:r>
      <w:r w:rsidRPr="002D3917">
        <w:rPr>
          <w:lang w:eastAsia="zh-CN"/>
        </w:rPr>
        <w:t xml:space="preserve">, and GNSS is reliable in accordance with TS 38.101-1 [15] and TS 38.133 [14]; or if the concerned frequency(ies) are included in </w:t>
      </w:r>
      <w:r w:rsidRPr="002D3917">
        <w:rPr>
          <w:i/>
          <w:iCs/>
          <w:lang w:eastAsia="zh-CN"/>
        </w:rPr>
        <w:t>SL-PreconfigurationNR</w:t>
      </w:r>
      <w:r w:rsidRPr="002D3917">
        <w:rPr>
          <w:lang w:eastAsia="zh-CN"/>
        </w:rPr>
        <w:t xml:space="preserve">, and </w:t>
      </w:r>
      <w:r w:rsidRPr="002D3917">
        <w:rPr>
          <w:i/>
          <w:iCs/>
          <w:lang w:eastAsia="zh-CN"/>
        </w:rPr>
        <w:t>sl-SyncPriority</w:t>
      </w:r>
      <w:r w:rsidRPr="002D3917">
        <w:rPr>
          <w:lang w:eastAsia="zh-CN"/>
        </w:rPr>
        <w:t xml:space="preserve"> in </w:t>
      </w:r>
      <w:r w:rsidRPr="002D3917">
        <w:rPr>
          <w:i/>
          <w:iCs/>
          <w:lang w:eastAsia="zh-CN"/>
        </w:rPr>
        <w:t>SidelinkPreconfigNR</w:t>
      </w:r>
      <w:r w:rsidRPr="002D3917">
        <w:rPr>
          <w:lang w:eastAsia="zh-CN"/>
        </w:rPr>
        <w:t xml:space="preserve"> is set to </w:t>
      </w:r>
      <w:r w:rsidRPr="002D3917">
        <w:rPr>
          <w:i/>
          <w:iCs/>
          <w:lang w:eastAsia="zh-CN"/>
        </w:rPr>
        <w:t>gnss</w:t>
      </w:r>
      <w:r w:rsidRPr="002D3917">
        <w:rPr>
          <w:lang w:eastAsia="zh-CN"/>
        </w:rPr>
        <w:t xml:space="preserve"> and GNSS is reliable in accordance with TS 38.101-1 [15] and TS 38.133 [14]:</w:t>
      </w:r>
    </w:p>
    <w:p w14:paraId="58D65D57"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32C7BA3C" w14:textId="77777777" w:rsidR="00FB0F41" w:rsidRPr="002D3917" w:rsidRDefault="00FB0F41" w:rsidP="00FB0F41">
      <w:pPr>
        <w:pStyle w:val="B3"/>
        <w:rPr>
          <w:lang w:eastAsia="zh-CN"/>
        </w:rPr>
      </w:pPr>
      <w:r w:rsidRPr="002D3917">
        <w:rPr>
          <w:lang w:eastAsia="zh-CN"/>
        </w:rPr>
        <w:t>3&gt;</w:t>
      </w:r>
      <w:r w:rsidRPr="002D3917">
        <w:rPr>
          <w:lang w:eastAsia="zh-CN"/>
        </w:rPr>
        <w:tab/>
        <w:t>select GNSS in accordance with the synchronisation carrier frequency as the synchronization reference source;</w:t>
      </w:r>
    </w:p>
    <w:p w14:paraId="33404B4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4953844"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2B9C4F23" w14:textId="77777777" w:rsidR="00FB0F41" w:rsidRPr="002D3917" w:rsidRDefault="00FB0F41" w:rsidP="00FB0F41">
      <w:pPr>
        <w:pStyle w:val="B3"/>
        <w:rPr>
          <w:lang w:eastAsia="zh-CN"/>
        </w:rPr>
      </w:pPr>
      <w:r w:rsidRPr="002D3917">
        <w:rPr>
          <w:lang w:eastAsia="zh-CN"/>
        </w:rPr>
        <w:t>3&gt;</w:t>
      </w:r>
      <w:r w:rsidRPr="002D3917">
        <w:rPr>
          <w:lang w:eastAsia="zh-CN"/>
        </w:rPr>
        <w:tab/>
        <w:t>if the UE has not selected any synchronization reference:</w:t>
      </w:r>
    </w:p>
    <w:p w14:paraId="2694C1AA" w14:textId="77777777" w:rsidR="00FB0F41" w:rsidRPr="002D3917" w:rsidRDefault="00FB0F41" w:rsidP="00FB0F41">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33D66954" w14:textId="77777777" w:rsidR="00FB0F41" w:rsidRPr="002D3917" w:rsidRDefault="00FB0F41" w:rsidP="00FB0F41">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43939BCC"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synchronisation reference source(s) according to the following priority group order </w:t>
      </w:r>
      <w:r w:rsidRPr="002D3917">
        <w:rPr>
          <w:lang w:val="en-GB"/>
        </w:rPr>
        <w:t>as defined in 5.8.6.2a</w:t>
      </w:r>
      <w:r w:rsidRPr="002D3917">
        <w:rPr>
          <w:lang w:val="en-GB" w:eastAsia="zh-CN"/>
        </w:rPr>
        <w:t>;</w:t>
      </w:r>
    </w:p>
    <w:p w14:paraId="10CCCA9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frequency with the highest synchronisation reference source priority as the synchronisation carrier frequency, according to the following priority group order </w:t>
      </w:r>
      <w:r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1B8592EC" w14:textId="77777777" w:rsidR="00FB0F41" w:rsidRPr="002D3917" w:rsidRDefault="00FB0F41" w:rsidP="00FB0F41">
      <w:pPr>
        <w:pStyle w:val="NO"/>
      </w:pPr>
      <w:r w:rsidRPr="002D3917">
        <w:t>NOTE 2:</w:t>
      </w:r>
      <w:r w:rsidRPr="002D3917">
        <w:tab/>
        <w:t>How the UE achieves subframe boundary alignment between V2X sidelink communication and NR sidelink communication</w:t>
      </w:r>
      <w:r w:rsidRPr="002D3917">
        <w:rPr>
          <w:lang w:eastAsia="zh-CN"/>
        </w:rPr>
        <w:t>/discovery</w:t>
      </w:r>
      <w:r w:rsidRPr="002D3917">
        <w:t xml:space="preserve"> (if both are performed by the UE) is as specified in TS 38.213, clause 16.7.</w:t>
      </w:r>
    </w:p>
    <w:p w14:paraId="6E622FD0" w14:textId="77777777" w:rsidR="00FB0F41" w:rsidRPr="002D3917" w:rsidRDefault="00FB0F41" w:rsidP="00FB0F41">
      <w:pPr>
        <w:pStyle w:val="Heading4"/>
      </w:pPr>
      <w:bookmarkStart w:id="923" w:name="_Toc171467497"/>
      <w:r w:rsidRPr="002D3917">
        <w:t>5.8.6.2a</w:t>
      </w:r>
      <w:r w:rsidRPr="002D3917">
        <w:tab/>
        <w:t>Sidelink synchronization reference priority group order</w:t>
      </w:r>
      <w:bookmarkEnd w:id="923"/>
    </w:p>
    <w:p w14:paraId="47D134B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3FE088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3D8FB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2D0426" w14:textId="77777777" w:rsidR="00FB0F41" w:rsidRPr="002D3917" w:rsidRDefault="00FB0F41" w:rsidP="00FB0F41">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1804FD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27CD25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599F179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47590BF1"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6);</w:t>
      </w:r>
    </w:p>
    <w:p w14:paraId="3E2C01B4"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394A3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6F654AE1"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1BF67A2C"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9B9BB21"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454CD65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2FC7193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041F8F3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S-RSRP result (priority group 6);</w:t>
      </w:r>
    </w:p>
    <w:p w14:paraId="49C57C2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3838E23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794A85E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3B00FFA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305BD39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3);</w:t>
      </w:r>
    </w:p>
    <w:p w14:paraId="4DD0938E" w14:textId="77777777" w:rsidR="00FB0F41" w:rsidRPr="002D3917" w:rsidRDefault="00FB0F41" w:rsidP="00FB0F41">
      <w:pPr>
        <w:pStyle w:val="Heading4"/>
      </w:pPr>
      <w:bookmarkStart w:id="924" w:name="_Toc171467498"/>
      <w:r w:rsidRPr="002D3917">
        <w:t>5.8.6.2b</w:t>
      </w:r>
      <w:r w:rsidRPr="002D3917">
        <w:tab/>
        <w:t>Sidelink synchronization reference search</w:t>
      </w:r>
      <w:bookmarkEnd w:id="924"/>
    </w:p>
    <w:p w14:paraId="55B990AB" w14:textId="77777777" w:rsidR="00FB0F41" w:rsidRPr="002D3917" w:rsidRDefault="00FB0F41" w:rsidP="00FB0F41">
      <w:pPr>
        <w:rPr>
          <w:rFonts w:ascii="Arial" w:hAnsi="Arial"/>
          <w:sz w:val="24"/>
        </w:rPr>
      </w:pPr>
      <w:r w:rsidRPr="002D3917">
        <w:t>The UE shall for the indicated frequency(ies)</w:t>
      </w:r>
    </w:p>
    <w:p w14:paraId="4AEFC10B" w14:textId="77777777" w:rsidR="00FB0F41" w:rsidRPr="002D3917" w:rsidRDefault="00FB0F41" w:rsidP="00FB0F41">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6ACDA36D" w14:textId="77777777" w:rsidR="00FB0F41" w:rsidRPr="002D3917" w:rsidRDefault="00FB0F41" w:rsidP="00FB0F41">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6E038408"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a SyncRef UE:</w:t>
      </w:r>
    </w:p>
    <w:p w14:paraId="17ED156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7D5BCD70"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45E52F88" w14:textId="77777777" w:rsidR="00FB0F41" w:rsidRPr="002D3917" w:rsidRDefault="00FB0F41" w:rsidP="00FB0F41">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045D5957"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0C39056C" w14:textId="77777777" w:rsidR="00FB0F41" w:rsidRPr="002D3917" w:rsidRDefault="00FB0F41" w:rsidP="00FB0F41">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0291B729" w14:textId="77777777" w:rsidR="00FB0F41" w:rsidRPr="002D3917" w:rsidRDefault="00FB0F41" w:rsidP="00FB0F41">
      <w:pPr>
        <w:pStyle w:val="B3"/>
        <w:rPr>
          <w:lang w:eastAsia="zh-CN"/>
        </w:rPr>
      </w:pPr>
      <w:r w:rsidRPr="002D3917">
        <w:rPr>
          <w:lang w:eastAsia="zh-CN"/>
        </w:rPr>
        <w:t>3&gt;</w:t>
      </w:r>
      <w:r w:rsidRPr="002D3917">
        <w:rPr>
          <w:lang w:eastAsia="zh-CN"/>
        </w:rPr>
        <w:tab/>
        <w:t>consider no SyncRef UE to be selected;</w:t>
      </w:r>
    </w:p>
    <w:p w14:paraId="2B2C58D7"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5F590BB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76246E7B" w14:textId="77777777" w:rsidR="00FB0F41" w:rsidRPr="002D3917" w:rsidRDefault="00FB0F41" w:rsidP="00FB0F41">
      <w:pPr>
        <w:pStyle w:val="B2"/>
        <w:rPr>
          <w:lang w:eastAsia="zh-CN"/>
        </w:rPr>
      </w:pPr>
      <w:r w:rsidRPr="002D3917">
        <w:rPr>
          <w:lang w:eastAsia="zh-CN"/>
        </w:rPr>
        <w:t>2&gt;</w:t>
      </w:r>
      <w:r w:rsidRPr="002D3917">
        <w:rPr>
          <w:lang w:eastAsia="zh-CN"/>
        </w:rPr>
        <w:tab/>
        <w:t>if GNSS becomes not reliable in accordance with TS 38.101-1 [15] and TS 38.133 [14]:</w:t>
      </w:r>
    </w:p>
    <w:p w14:paraId="6EAF6B8D"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consider GNSS not to be selected;</w:t>
      </w:r>
    </w:p>
    <w:p w14:paraId="5ABDFEA0"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45DE2A73"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770F4DF3" w14:textId="77777777" w:rsidR="00FB0F41" w:rsidRPr="002D3917" w:rsidRDefault="00FB0F41" w:rsidP="00FB0F41">
      <w:pPr>
        <w:pStyle w:val="B2"/>
        <w:rPr>
          <w:lang w:eastAsia="zh-CN"/>
        </w:rPr>
      </w:pPr>
      <w:r w:rsidRPr="002D3917">
        <w:rPr>
          <w:lang w:eastAsia="zh-CN"/>
        </w:rPr>
        <w:t>2&gt;</w:t>
      </w:r>
      <w:r w:rsidRPr="002D3917">
        <w:rPr>
          <w:lang w:eastAsia="zh-CN"/>
        </w:rPr>
        <w:tab/>
        <w:t>if the selected cell is not detected:</w:t>
      </w:r>
    </w:p>
    <w:p w14:paraId="212E4AC1" w14:textId="77777777" w:rsidR="00FB0F41" w:rsidRPr="002D3917" w:rsidRDefault="00FB0F41" w:rsidP="00FB0F41">
      <w:pPr>
        <w:pStyle w:val="B3"/>
      </w:pPr>
      <w:r w:rsidRPr="002D3917">
        <w:rPr>
          <w:lang w:eastAsia="zh-CN"/>
        </w:rPr>
        <w:t>3&gt;</w:t>
      </w:r>
      <w:r w:rsidRPr="002D3917">
        <w:rPr>
          <w:lang w:eastAsia="zh-CN"/>
        </w:rPr>
        <w:tab/>
        <w:t>consider the cell not to be selected;</w:t>
      </w:r>
    </w:p>
    <w:p w14:paraId="07F6A21D" w14:textId="77777777" w:rsidR="00FB0F41" w:rsidRPr="002D3917" w:rsidRDefault="00FB0F41" w:rsidP="00FB0F41">
      <w:pPr>
        <w:pStyle w:val="Heading4"/>
      </w:pPr>
      <w:bookmarkStart w:id="925" w:name="_Toc60777021"/>
      <w:bookmarkStart w:id="926" w:name="_Toc171467499"/>
      <w:r w:rsidRPr="002D3917">
        <w:t>5.8.6.3</w:t>
      </w:r>
      <w:r w:rsidRPr="002D3917">
        <w:tab/>
        <w:t>Sidelink communication transmission reference cell selection</w:t>
      </w:r>
      <w:bookmarkEnd w:id="925"/>
      <w:bookmarkEnd w:id="926"/>
    </w:p>
    <w:p w14:paraId="1BB5D767" w14:textId="77777777" w:rsidR="00FB0F41" w:rsidRPr="002D3917" w:rsidRDefault="00FB0F41" w:rsidP="00FB0F41">
      <w:pPr>
        <w:rPr>
          <w:rFonts w:eastAsia="DengXian"/>
        </w:rPr>
      </w:pPr>
      <w:r w:rsidRPr="002D3917">
        <w:t>A UE capable of NR sidelink communication</w:t>
      </w:r>
      <w:r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discovery</w:t>
      </w:r>
      <w:r w:rsidRPr="002D3917">
        <w:t xml:space="preserve"> shall:</w:t>
      </w:r>
    </w:p>
    <w:p w14:paraId="2A154BFB" w14:textId="77777777" w:rsidR="00FB0F41" w:rsidRPr="002D3917" w:rsidRDefault="00FB0F41" w:rsidP="00FB0F41">
      <w:pPr>
        <w:pStyle w:val="B1"/>
      </w:pPr>
      <w:r w:rsidRPr="002D3917">
        <w:t>1&gt;</w:t>
      </w:r>
      <w:r w:rsidRPr="002D3917">
        <w:tab/>
        <w:t>for the frequency used to transmit NR sidelink communication</w:t>
      </w:r>
      <w:r w:rsidRPr="002D3917">
        <w:rPr>
          <w:lang w:eastAsia="zh-CN"/>
        </w:rPr>
        <w:t>/discovery</w:t>
      </w:r>
      <w:r w:rsidRPr="002D3917">
        <w:t>, select a cell to be used as reference for synchronization in accordance with the following:</w:t>
      </w:r>
    </w:p>
    <w:p w14:paraId="0E10B38E" w14:textId="77777777" w:rsidR="00FB0F41" w:rsidRPr="002D3917" w:rsidRDefault="00FB0F41" w:rsidP="00FB0F41">
      <w:pPr>
        <w:pStyle w:val="B2"/>
      </w:pPr>
      <w:r w:rsidRPr="002D3917">
        <w:t>2&gt;</w:t>
      </w:r>
      <w:r w:rsidRPr="002D3917">
        <w:tab/>
        <w:t>if the frequency concerns the primary frequency:</w:t>
      </w:r>
    </w:p>
    <w:p w14:paraId="31C4FA1F" w14:textId="77777777" w:rsidR="00FB0F41" w:rsidRPr="002D3917" w:rsidRDefault="00FB0F41" w:rsidP="00FB0F4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CBC3F31" w14:textId="77777777" w:rsidR="00FB0F41" w:rsidRPr="002D3917" w:rsidRDefault="00FB0F41" w:rsidP="00FB0F41">
      <w:pPr>
        <w:pStyle w:val="B2"/>
      </w:pPr>
      <w:r w:rsidRPr="002D3917">
        <w:t>2&gt;</w:t>
      </w:r>
      <w:r w:rsidRPr="002D3917">
        <w:tab/>
        <w:t>else if the frequency concerns a secondary frequency:</w:t>
      </w:r>
    </w:p>
    <w:p w14:paraId="0CD12308" w14:textId="77777777" w:rsidR="00FB0F41" w:rsidRPr="002D3917" w:rsidRDefault="00FB0F41" w:rsidP="00FB0F41">
      <w:pPr>
        <w:pStyle w:val="B3"/>
        <w:rPr>
          <w:rFonts w:eastAsia="DengXian"/>
          <w:lang w:eastAsia="zh-CN"/>
        </w:rPr>
      </w:pPr>
      <w:r w:rsidRPr="002D3917">
        <w:t>3&gt;</w:t>
      </w:r>
      <w:r w:rsidRPr="002D3917">
        <w:tab/>
        <w:t>use the concerned SCell as reference;</w:t>
      </w:r>
    </w:p>
    <w:p w14:paraId="4E39907E" w14:textId="77777777" w:rsidR="00FB0F41" w:rsidRPr="002D3917" w:rsidRDefault="00FB0F41" w:rsidP="00FB0F41">
      <w:pPr>
        <w:pStyle w:val="B2"/>
      </w:pPr>
      <w:r w:rsidRPr="002D3917">
        <w:t>2&gt;</w:t>
      </w:r>
      <w:r w:rsidRPr="002D3917">
        <w:tab/>
        <w:t>else</w:t>
      </w:r>
      <w:r w:rsidRPr="002D3917">
        <w:rPr>
          <w:lang w:eastAsia="zh-CN"/>
        </w:rPr>
        <w:t xml:space="preserve"> if the UE is in coverage of the concerned frequency</w:t>
      </w:r>
      <w:r w:rsidRPr="002D3917">
        <w:t>:</w:t>
      </w:r>
    </w:p>
    <w:p w14:paraId="11692085" w14:textId="77777777" w:rsidR="00FB0F41" w:rsidRPr="002D3917" w:rsidRDefault="00FB0F41" w:rsidP="00FB0F4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discovery</w:t>
      </w:r>
      <w:r w:rsidRPr="002D3917">
        <w:t xml:space="preserve"> as reference;</w:t>
      </w:r>
    </w:p>
    <w:p w14:paraId="091153A1" w14:textId="77777777" w:rsidR="00FB0F41" w:rsidRPr="002D3917" w:rsidRDefault="00FB0F41" w:rsidP="00FB0F41">
      <w:pPr>
        <w:pStyle w:val="B2"/>
      </w:pPr>
      <w:r w:rsidRPr="002D3917">
        <w:t>2&gt;</w:t>
      </w:r>
      <w:r w:rsidRPr="002D3917">
        <w:tab/>
        <w:t>else</w:t>
      </w:r>
      <w:r w:rsidRPr="002D3917">
        <w:rPr>
          <w:lang w:eastAsia="zh-CN"/>
        </w:rPr>
        <w:t xml:space="preserve"> (i.e., out of coverage on the concerned frequency)</w:t>
      </w:r>
      <w:r w:rsidRPr="002D3917">
        <w:t>:</w:t>
      </w:r>
    </w:p>
    <w:p w14:paraId="78C1FBA3" w14:textId="77777777" w:rsidR="00FB0F41" w:rsidRPr="002D3917" w:rsidRDefault="00FB0F41" w:rsidP="00FB0F41">
      <w:pPr>
        <w:pStyle w:val="B3"/>
        <w:rPr>
          <w:rFonts w:eastAsia="DengXian"/>
          <w:lang w:eastAsia="zh-CN"/>
        </w:rPr>
      </w:pPr>
      <w:r w:rsidRPr="002D3917">
        <w:t>3&gt;</w:t>
      </w:r>
      <w:r w:rsidRPr="002D3917">
        <w:tab/>
        <w:t>use the PCell or the serving cell as reference, if needed;</w:t>
      </w:r>
    </w:p>
    <w:p w14:paraId="44DF863D" w14:textId="77777777" w:rsidR="00FB0F41" w:rsidRPr="002D3917" w:rsidRDefault="00FB0F41" w:rsidP="00FB0F41">
      <w:pPr>
        <w:pStyle w:val="Heading3"/>
      </w:pPr>
      <w:bookmarkStart w:id="927" w:name="_Toc60777022"/>
      <w:bookmarkStart w:id="928" w:name="_Toc171467500"/>
      <w:r w:rsidRPr="002D3917">
        <w:t>5.8.7</w:t>
      </w:r>
      <w:r w:rsidRPr="002D3917">
        <w:tab/>
        <w:t>Sidelink communication reception</w:t>
      </w:r>
      <w:bookmarkEnd w:id="927"/>
      <w:bookmarkEnd w:id="928"/>
    </w:p>
    <w:p w14:paraId="4E2DACE6" w14:textId="77777777" w:rsidR="00FB0F41" w:rsidRPr="002D3917" w:rsidRDefault="00FB0F41" w:rsidP="00FB0F41">
      <w:r w:rsidRPr="002D3917">
        <w:t>A UE capable of NR sidelink communication that is configured by upper layers to receive NR sidelink communication shall:</w:t>
      </w:r>
    </w:p>
    <w:p w14:paraId="494ECC1F" w14:textId="77777777" w:rsidR="00FB0F41" w:rsidRPr="002D3917" w:rsidRDefault="00FB0F41" w:rsidP="00FB0F41">
      <w:pPr>
        <w:pStyle w:val="B1"/>
      </w:pPr>
      <w:r w:rsidRPr="002D3917">
        <w:t>1&gt;</w:t>
      </w:r>
      <w:r w:rsidRPr="002D3917">
        <w:tab/>
        <w:t>if the conditions for NR sidelink communication operation as defined in 5.8.2 are met:</w:t>
      </w:r>
    </w:p>
    <w:p w14:paraId="6EF98F8F"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 xml:space="preserve">sl-FreqInfoToAddModListExt </w:t>
      </w:r>
      <w:r w:rsidRPr="002D3917">
        <w:t xml:space="preserve">in </w:t>
      </w:r>
      <w:r w:rsidRPr="002D3917">
        <w:rPr>
          <w:i/>
        </w:rPr>
        <w:t>RRCReconfiguration</w:t>
      </w:r>
      <w:r w:rsidRPr="002D3917">
        <w:t xml:space="preserve"> message or</w:t>
      </w:r>
      <w:r w:rsidRPr="002D3917">
        <w:rPr>
          <w:i/>
        </w:rPr>
        <w:t xml:space="preserve"> sl-FreqInfoList</w:t>
      </w:r>
      <w:r w:rsidRPr="002D3917">
        <w:rPr>
          <w:iCs/>
        </w:rPr>
        <w:t>/</w:t>
      </w:r>
      <w:r w:rsidRPr="002D3917">
        <w:rPr>
          <w:i/>
        </w:rPr>
        <w:t>sl-FreqInfoListSizeExt</w:t>
      </w:r>
      <w:r w:rsidRPr="002D3917">
        <w:t xml:space="preserve"> included in </w:t>
      </w:r>
      <w:r w:rsidRPr="002D3917">
        <w:rPr>
          <w:i/>
        </w:rPr>
        <w:t>SIB12</w:t>
      </w:r>
      <w:r w:rsidRPr="002D3917">
        <w:t>:</w:t>
      </w:r>
    </w:p>
    <w:p w14:paraId="77055A08"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235BD321"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w:t>
      </w:r>
      <w:r w:rsidRPr="002D3917">
        <w:t>;</w:t>
      </w:r>
    </w:p>
    <w:p w14:paraId="14BF53F6" w14:textId="77777777" w:rsidR="00FB0F41" w:rsidRPr="002D3917" w:rsidRDefault="00FB0F41" w:rsidP="00FB0F41">
      <w:pPr>
        <w:pStyle w:val="B3"/>
      </w:pPr>
      <w:r w:rsidRPr="002D3917">
        <w:t>3&gt;</w:t>
      </w:r>
      <w:r w:rsidRPr="002D3917">
        <w:tab/>
        <w:t xml:space="preserve">else if the cell chosen for NR sidelink communication provides </w:t>
      </w:r>
      <w:r w:rsidRPr="002D3917">
        <w:rPr>
          <w:i/>
        </w:rPr>
        <w:t>SIB12</w:t>
      </w:r>
      <w:r w:rsidRPr="002D3917">
        <w:t>:</w:t>
      </w:r>
    </w:p>
    <w:p w14:paraId="0B04B5F9"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 in SIB12</w:t>
      </w:r>
      <w:r w:rsidRPr="002D3917">
        <w:t>;</w:t>
      </w:r>
    </w:p>
    <w:p w14:paraId="4EC5CE60" w14:textId="77777777" w:rsidR="00FB0F41" w:rsidRPr="002D3917" w:rsidRDefault="00FB0F41" w:rsidP="00FB0F41">
      <w:pPr>
        <w:pStyle w:val="B2"/>
      </w:pPr>
      <w:r w:rsidRPr="002D3917">
        <w:t>2&gt;</w:t>
      </w:r>
      <w:r w:rsidRPr="002D3917">
        <w:tab/>
        <w:t>else:</w:t>
      </w:r>
    </w:p>
    <w:p w14:paraId="158B0634" w14:textId="77777777" w:rsidR="00FB0F41" w:rsidRPr="002D3917" w:rsidRDefault="00FB0F41" w:rsidP="00FB0F41">
      <w:pPr>
        <w:pStyle w:val="B3"/>
        <w:tabs>
          <w:tab w:val="left" w:pos="5245"/>
        </w:tabs>
      </w:pPr>
      <w:r w:rsidRPr="002D3917">
        <w:t>3&gt;</w:t>
      </w:r>
      <w:r w:rsidRPr="002D3917">
        <w:tab/>
        <w:t xml:space="preserve">configure lower layers to monitor sidelink control information and the corresponding data using the pool(s)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defined in clause 9.3.</w:t>
      </w:r>
    </w:p>
    <w:p w14:paraId="1179BDC1" w14:textId="77777777" w:rsidR="00FB0F41" w:rsidRPr="002D3917" w:rsidRDefault="00FB0F41" w:rsidP="00FB0F41">
      <w:pPr>
        <w:pStyle w:val="Heading3"/>
      </w:pPr>
      <w:bookmarkStart w:id="929" w:name="_Toc60777023"/>
      <w:bookmarkStart w:id="930" w:name="_Toc171467501"/>
      <w:r w:rsidRPr="002D3917">
        <w:lastRenderedPageBreak/>
        <w:t>5.8.8</w:t>
      </w:r>
      <w:r w:rsidRPr="002D3917">
        <w:tab/>
        <w:t>Sidelink communication transmission</w:t>
      </w:r>
      <w:bookmarkEnd w:id="929"/>
      <w:bookmarkEnd w:id="930"/>
    </w:p>
    <w:p w14:paraId="067145D2" w14:textId="77777777" w:rsidR="00FB0F41" w:rsidRPr="002D3917" w:rsidRDefault="00FB0F41" w:rsidP="00FB0F4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42903F50" w14:textId="77777777" w:rsidR="00FB0F41" w:rsidRPr="002D3917" w:rsidRDefault="00FB0F41" w:rsidP="00FB0F41">
      <w:pPr>
        <w:pStyle w:val="B1"/>
      </w:pPr>
      <w:r w:rsidRPr="002D3917">
        <w:t>1&gt;</w:t>
      </w:r>
      <w:r w:rsidRPr="002D3917">
        <w:tab/>
        <w:t>if the conditions for NR sidelink communication operation as defined in 5.8.2 are met:</w:t>
      </w:r>
    </w:p>
    <w:p w14:paraId="32D9B87B"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587070C" w14:textId="77777777" w:rsidR="00FB0F41" w:rsidRPr="002D3917" w:rsidRDefault="00FB0F41" w:rsidP="00FB0F41">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8263253" w14:textId="77777777" w:rsidR="00FB0F41" w:rsidRPr="002D3917" w:rsidRDefault="00FB0F41" w:rsidP="00FB0F41">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w:t>
      </w:r>
      <w:r w:rsidRPr="002D3917">
        <w:rPr>
          <w:rFonts w:eastAsia="SimSun"/>
          <w:i/>
          <w:iCs/>
        </w:rPr>
        <w:t>lay</w:t>
      </w:r>
      <w:r w:rsidRPr="002D3917">
        <w:rPr>
          <w:i/>
          <w:iCs/>
        </w:rPr>
        <w:t>UE-ConfigU2U</w:t>
      </w:r>
      <w:r w:rsidRPr="002D3917">
        <w:t>; or</w:t>
      </w:r>
    </w:p>
    <w:p w14:paraId="3C656143" w14:textId="77777777" w:rsidR="00FB0F41" w:rsidRPr="002D3917" w:rsidRDefault="00FB0F41" w:rsidP="00FB0F41">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8510948" w14:textId="77777777" w:rsidR="00FB0F41" w:rsidRPr="002D3917" w:rsidRDefault="00FB0F41" w:rsidP="00FB0F41">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7DDBCA2" w14:textId="77777777" w:rsidR="00FB0F41" w:rsidRPr="002D3917" w:rsidRDefault="00FB0F41" w:rsidP="00FB0F41">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109A9CDF" w14:textId="77777777" w:rsidR="00FB0F41" w:rsidRPr="002D3917" w:rsidRDefault="00FB0F41" w:rsidP="00FB0F41">
      <w:pPr>
        <w:pStyle w:val="B5"/>
      </w:pPr>
      <w:r w:rsidRPr="002D3917">
        <w:t>5&gt;</w:t>
      </w:r>
      <w:r w:rsidRPr="002D3917">
        <w:tab/>
        <w:t xml:space="preserve">if the UE is configured with </w:t>
      </w:r>
      <w:r w:rsidRPr="002D3917">
        <w:rPr>
          <w:i/>
        </w:rPr>
        <w:t>sl-ScheduledConfig</w:t>
      </w:r>
      <w:r w:rsidRPr="002D3917">
        <w:t>:</w:t>
      </w:r>
    </w:p>
    <w:p w14:paraId="1680E0F8" w14:textId="77777777" w:rsidR="00FB0F41" w:rsidRPr="002D3917" w:rsidRDefault="00FB0F41" w:rsidP="00FB0F41">
      <w:pPr>
        <w:pStyle w:val="B6"/>
        <w:rPr>
          <w:lang w:val="en-GB"/>
        </w:rPr>
      </w:pPr>
      <w:r w:rsidRPr="002D3917">
        <w:rPr>
          <w:lang w:val="en-GB"/>
        </w:rPr>
        <w:t>6&gt;</w:t>
      </w:r>
      <w:r w:rsidRPr="002D3917">
        <w:rPr>
          <w:lang w:val="en-GB"/>
        </w:rPr>
        <w:tab/>
        <w:t xml:space="preserve">if T310 for MCG or T311 is running; and if </w:t>
      </w:r>
      <w:r w:rsidRPr="002D3917">
        <w:rPr>
          <w:i/>
          <w:lang w:val="en-GB"/>
        </w:rPr>
        <w:t>sl-TxPoolExceptional</w:t>
      </w:r>
      <w:r w:rsidRPr="002D3917">
        <w:rPr>
          <w:lang w:val="en-GB"/>
        </w:rPr>
        <w:t xml:space="preserve"> is included in </w:t>
      </w:r>
      <w:r w:rsidRPr="002D3917">
        <w:rPr>
          <w:i/>
          <w:lang w:val="en-GB"/>
        </w:rPr>
        <w:t>sl-FreqInfoList</w:t>
      </w:r>
      <w:r w:rsidRPr="002D3917">
        <w:rPr>
          <w:iCs/>
          <w:lang w:val="en-GB"/>
        </w:rPr>
        <w:t>/</w:t>
      </w:r>
      <w:r w:rsidRPr="002D3917">
        <w:rPr>
          <w:i/>
          <w:lang w:val="en-GB"/>
        </w:rPr>
        <w:t>sl-FreqInfoListSizeExt</w:t>
      </w:r>
      <w:r w:rsidRPr="002D3917">
        <w:rPr>
          <w:lang w:val="en-GB"/>
        </w:rPr>
        <w:t xml:space="preserve"> for the concerned frequency in </w:t>
      </w:r>
      <w:r w:rsidRPr="002D3917">
        <w:rPr>
          <w:i/>
          <w:lang w:val="en-GB"/>
        </w:rPr>
        <w:t>SIB12</w:t>
      </w:r>
      <w:r w:rsidRPr="002D3917">
        <w:rPr>
          <w:lang w:val="en-GB"/>
        </w:rPr>
        <w:t xml:space="preserve"> or included in </w:t>
      </w:r>
      <w:r w:rsidRPr="002D3917">
        <w:rPr>
          <w:i/>
          <w:lang w:val="en-GB"/>
        </w:rPr>
        <w:t>sl-ConfigDedicatedNR</w:t>
      </w:r>
      <w:r w:rsidRPr="002D3917">
        <w:rPr>
          <w:lang w:val="en-GB"/>
        </w:rPr>
        <w:t xml:space="preserve"> in </w:t>
      </w:r>
      <w:r w:rsidRPr="002D3917">
        <w:rPr>
          <w:i/>
          <w:lang w:val="en-GB"/>
        </w:rPr>
        <w:t>RRCReconfiguration</w:t>
      </w:r>
      <w:r w:rsidRPr="002D3917">
        <w:rPr>
          <w:lang w:val="en-GB"/>
        </w:rPr>
        <w:t>; or</w:t>
      </w:r>
    </w:p>
    <w:p w14:paraId="69434848" w14:textId="77777777" w:rsidR="00FB0F41" w:rsidRPr="002D3917" w:rsidRDefault="00FB0F41" w:rsidP="00FB0F41">
      <w:pPr>
        <w:pStyle w:val="B6"/>
        <w:rPr>
          <w:lang w:val="en-GB"/>
        </w:rPr>
      </w:pPr>
      <w:r w:rsidRPr="002D3917">
        <w:rPr>
          <w:lang w:val="en-GB"/>
        </w:rPr>
        <w:t>6&gt;</w:t>
      </w:r>
      <w:r w:rsidRPr="002D3917">
        <w:rPr>
          <w:lang w:val="en-GB"/>
        </w:rPr>
        <w:tab/>
        <w:t>if T301 is running and the cell on which the UE initiated RRC connection re-establishment provides SIB12 including sl-TxPoolExceptional for the concerned frequency; or</w:t>
      </w:r>
    </w:p>
    <w:p w14:paraId="5538E937" w14:textId="77777777" w:rsidR="00FB0F41" w:rsidRPr="002D3917" w:rsidRDefault="00FB0F41" w:rsidP="00FB0F41">
      <w:pPr>
        <w:pStyle w:val="B6"/>
        <w:rPr>
          <w:lang w:val="en-GB"/>
        </w:rPr>
      </w:pPr>
      <w:r w:rsidRPr="002D3917">
        <w:rPr>
          <w:lang w:val="en-GB"/>
        </w:rPr>
        <w:t>6&gt;</w:t>
      </w:r>
      <w:r w:rsidRPr="002D3917">
        <w:rPr>
          <w:lang w:val="en-GB"/>
        </w:rPr>
        <w:tab/>
        <w:t>if T304 for MCG is running and the UE is configured with sl-TxPoolExceptional included in sl-ConfigDedicatedNR for the concerned frequency in RRCReconfiguration:</w:t>
      </w:r>
    </w:p>
    <w:p w14:paraId="0357D4E0"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5B8E4C72" w14:textId="77777777" w:rsidR="00FB0F41" w:rsidRPr="002D3917" w:rsidRDefault="00FB0F41" w:rsidP="00FB0F41">
      <w:pPr>
        <w:pStyle w:val="B6"/>
        <w:rPr>
          <w:lang w:val="en-GB"/>
        </w:rPr>
      </w:pPr>
      <w:r w:rsidRPr="002D3917">
        <w:rPr>
          <w:lang w:val="en-GB"/>
        </w:rPr>
        <w:t>6&gt;</w:t>
      </w:r>
      <w:r w:rsidRPr="002D3917">
        <w:rPr>
          <w:lang w:val="en-GB"/>
        </w:rPr>
        <w:tab/>
        <w:t>else:</w:t>
      </w:r>
    </w:p>
    <w:p w14:paraId="7D179EA8" w14:textId="77777777" w:rsidR="00FB0F41" w:rsidRPr="002D3917" w:rsidRDefault="00FB0F41" w:rsidP="00FB0F41">
      <w:pPr>
        <w:pStyle w:val="B7"/>
        <w:rPr>
          <w:lang w:val="en-GB"/>
        </w:rPr>
      </w:pPr>
      <w:r w:rsidRPr="002D3917">
        <w:rPr>
          <w:lang w:val="en-GB"/>
        </w:rPr>
        <w:t>7&gt;</w:t>
      </w:r>
      <w:r w:rsidRPr="002D3917">
        <w:rPr>
          <w:lang w:val="en-GB"/>
        </w:rPr>
        <w:tab/>
        <w:t>configure lower layers to perform the sidelink resource allocation mode 1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communication;</w:t>
      </w:r>
    </w:p>
    <w:p w14:paraId="0E2E8CCB" w14:textId="77777777" w:rsidR="00FB0F41" w:rsidRPr="002D3917" w:rsidRDefault="00FB0F41" w:rsidP="00FB0F41">
      <w:pPr>
        <w:pStyle w:val="B6"/>
        <w:rPr>
          <w:lang w:val="en-GB"/>
        </w:rPr>
      </w:pPr>
      <w:r w:rsidRPr="002D3917">
        <w:rPr>
          <w:lang w:val="en-GB"/>
        </w:rPr>
        <w:t>6&gt;</w:t>
      </w:r>
      <w:r w:rsidRPr="002D3917">
        <w:rPr>
          <w:lang w:val="en-GB"/>
        </w:rPr>
        <w:tab/>
        <w:t>if T311 is running, configure the lower layers to release the resources indicated by rrc-ConfiguredSidelinkGrant (if any);</w:t>
      </w:r>
    </w:p>
    <w:p w14:paraId="2ADC01AB" w14:textId="77777777" w:rsidR="00FB0F41" w:rsidRPr="002D3917" w:rsidRDefault="00FB0F41" w:rsidP="00FB0F41">
      <w:pPr>
        <w:pStyle w:val="B5"/>
      </w:pPr>
      <w:r w:rsidRPr="002D3917">
        <w:t>5&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5538C042"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w:t>
      </w:r>
      <w:r w:rsidRPr="002D3917">
        <w:rPr>
          <w:lang w:val="en-GB" w:eastAsia="zh-CN"/>
        </w:rPr>
        <w:t xml:space="preserve">a result of full/partial sensing, if selected and is </w:t>
      </w:r>
      <w:r w:rsidRPr="002D3917">
        <w:rPr>
          <w:lang w:val="en-GB"/>
        </w:rPr>
        <w:t>allowed by</w:t>
      </w:r>
      <w:r w:rsidRPr="002D3917">
        <w:rPr>
          <w:i/>
          <w:lang w:val="en-GB"/>
        </w:rPr>
        <w:t xml:space="preserve"> sl-AllowedResourceSelectionConfig</w:t>
      </w:r>
      <w:r w:rsidRPr="002D3917">
        <w:rPr>
          <w:lang w:val="en-GB"/>
        </w:rPr>
        <w:t>,</w:t>
      </w:r>
      <w:r w:rsidRPr="002D3917">
        <w:rPr>
          <w:lang w:val="en-GB" w:eastAsia="zh-CN"/>
        </w:rPr>
        <w:t xml:space="preserve"> on the resources configured in </w:t>
      </w:r>
      <w:r w:rsidRPr="002D3917">
        <w:rPr>
          <w:i/>
          <w:lang w:val="en-GB"/>
        </w:rPr>
        <w:t>sl-TxPoolSelectedNormal</w:t>
      </w:r>
      <w:r w:rsidRPr="002D3917">
        <w:rPr>
          <w:lang w:val="en-GB" w:eastAsia="zh-CN"/>
        </w:rPr>
        <w:t xml:space="preserve"> </w:t>
      </w:r>
      <w:r w:rsidRPr="002D3917">
        <w:rPr>
          <w:rFonts w:cs="Courier New"/>
          <w:lang w:val="en-GB" w:eastAsia="zh-CN"/>
        </w:rPr>
        <w:t>for the concerned frequency</w:t>
      </w:r>
      <w:r w:rsidRPr="002D3917">
        <w:rPr>
          <w:lang w:val="en-GB" w:eastAsia="zh-CN"/>
        </w:rPr>
        <w:t xml:space="preserve"> included in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eastAsia="zh-CN"/>
        </w:rPr>
        <w:t xml:space="preserve"> is not available in accordance with TS 38.214 [19];</w:t>
      </w:r>
    </w:p>
    <w:p w14:paraId="7D347439" w14:textId="77777777" w:rsidR="00FB0F41" w:rsidRPr="002D3917" w:rsidRDefault="00FB0F41" w:rsidP="00FB0F41">
      <w:pPr>
        <w:pStyle w:val="B7"/>
        <w:rPr>
          <w:lang w:val="en-GB"/>
        </w:rPr>
      </w:pPr>
      <w:r w:rsidRPr="002D3917">
        <w:rPr>
          <w:lang w:val="en-GB"/>
        </w:rPr>
        <w:t>7&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05B9D26" w14:textId="77777777" w:rsidR="00FB0F41" w:rsidRPr="002D3917" w:rsidRDefault="00FB0F41" w:rsidP="00FB0F41">
      <w:pPr>
        <w:pStyle w:val="B7"/>
        <w:rPr>
          <w:lang w:val="en-GB"/>
        </w:rPr>
      </w:pPr>
      <w:r w:rsidRPr="002D3917">
        <w:rPr>
          <w:lang w:val="en-GB"/>
        </w:rPr>
        <w:t>7&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rFonts w:eastAsia="SimSun"/>
          <w:iCs/>
          <w:lang w:val="en-GB"/>
        </w:rPr>
        <w:t>/</w:t>
      </w:r>
      <w:r w:rsidRPr="002D3917">
        <w:rPr>
          <w:rFonts w:eastAsia="SimSun"/>
          <w:i/>
          <w:lang w:val="en-GB"/>
        </w:rPr>
        <w:t>sl-FreqInfoListSizeExt</w:t>
      </w:r>
      <w:r w:rsidRPr="002D3917">
        <w:rPr>
          <w:lang w:val="en-GB"/>
        </w:rPr>
        <w:t xml:space="preserve"> for the concerned frequency:</w:t>
      </w:r>
    </w:p>
    <w:p w14:paraId="35A8B11E"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239F9E79" w14:textId="77777777" w:rsidR="00FB0F41" w:rsidRPr="002D3917" w:rsidRDefault="00FB0F41" w:rsidP="00FB0F41">
      <w:pPr>
        <w:pStyle w:val="B6"/>
        <w:rPr>
          <w:lang w:val="en-GB"/>
        </w:rPr>
      </w:pPr>
      <w:r w:rsidRPr="002D3917">
        <w:rPr>
          <w:lang w:val="en-GB"/>
        </w:rPr>
        <w:t>6&gt;</w:t>
      </w:r>
      <w:r w:rsidRPr="002D3917">
        <w:rPr>
          <w:lang w:val="en-GB"/>
        </w:rPr>
        <w:tab/>
        <w:t xml:space="preserve">else, if the </w:t>
      </w:r>
      <w:r w:rsidRPr="002D3917">
        <w:rPr>
          <w:i/>
          <w:lang w:val="en-GB" w:eastAsia="zh-CN"/>
        </w:rPr>
        <w:t xml:space="preserve">sl-TxPoolSelectedNormal </w:t>
      </w:r>
      <w:r w:rsidRPr="002D3917">
        <w:rPr>
          <w:rFonts w:cs="Courier New"/>
          <w:lang w:val="en-GB" w:eastAsia="zh-CN"/>
        </w:rPr>
        <w:t xml:space="preserve">for the concerned frequency is included in the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rPr>
        <w:t>:</w:t>
      </w:r>
    </w:p>
    <w:p w14:paraId="3D8F41E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3BDF17E0" w14:textId="77777777" w:rsidR="00FB0F41" w:rsidRPr="002D3917" w:rsidRDefault="00FB0F41" w:rsidP="00FB0F41">
      <w:pPr>
        <w:pStyle w:val="B3"/>
        <w:rPr>
          <w:rFonts w:eastAsia="DengXian"/>
          <w:lang w:eastAsia="zh-CN"/>
        </w:rPr>
      </w:pPr>
      <w:r w:rsidRPr="002D3917">
        <w:t>3&gt;</w:t>
      </w:r>
      <w:r w:rsidRPr="002D3917">
        <w:tab/>
        <w:t>else:</w:t>
      </w:r>
    </w:p>
    <w:p w14:paraId="78A3BC9F" w14:textId="77777777" w:rsidR="00FB0F41" w:rsidRPr="002D3917" w:rsidRDefault="00FB0F41" w:rsidP="00FB0F4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3C880E35" w14:textId="77777777" w:rsidR="00FB0F41" w:rsidRPr="002D3917" w:rsidRDefault="00FB0F41" w:rsidP="00FB0F41">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layUE-ConfigCommonU2U</w:t>
      </w:r>
      <w:r w:rsidRPr="002D3917">
        <w:t xml:space="preserve"> in </w:t>
      </w:r>
      <w:r w:rsidRPr="002D3917">
        <w:rPr>
          <w:i/>
          <w:iCs/>
        </w:rPr>
        <w:t>SIB12</w:t>
      </w:r>
      <w:r w:rsidRPr="002D3917">
        <w:t>; or</w:t>
      </w:r>
    </w:p>
    <w:p w14:paraId="4A95D734" w14:textId="77777777" w:rsidR="00FB0F41" w:rsidRPr="002D3917" w:rsidRDefault="00FB0F41" w:rsidP="00FB0F41">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716DB875" w14:textId="77777777" w:rsidR="00FB0F41" w:rsidRPr="002D3917" w:rsidRDefault="00FB0F41" w:rsidP="00FB0F41">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194A6727" w14:textId="77777777" w:rsidR="00FB0F41" w:rsidRPr="002D3917" w:rsidRDefault="00FB0F41" w:rsidP="00FB0F41">
      <w:pPr>
        <w:pStyle w:val="B6"/>
        <w:rPr>
          <w:lang w:val="en-GB"/>
        </w:rPr>
      </w:pPr>
      <w:r w:rsidRPr="002D3917">
        <w:rPr>
          <w:lang w:val="en-GB"/>
        </w:rPr>
        <w:t>6&gt;</w:t>
      </w:r>
      <w:r w:rsidRPr="002D3917">
        <w:rPr>
          <w:lang w:val="en-GB"/>
        </w:rPr>
        <w:tab/>
      </w:r>
      <w:r w:rsidRPr="002D3917">
        <w:rPr>
          <w:lang w:val="en-GB" w:eastAsia="zh-CN"/>
        </w:rPr>
        <w:t xml:space="preserve">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SelectedNormal</w:t>
      </w:r>
      <w:r w:rsidRPr="002D3917">
        <w:rPr>
          <w:lang w:val="en-GB" w:eastAsia="zh-CN"/>
        </w:rPr>
        <w:t xml:space="preserve"> </w:t>
      </w:r>
      <w:r w:rsidRPr="002D3917">
        <w:rPr>
          <w:lang w:val="en-GB"/>
        </w:rPr>
        <w:t>for the concerned frequency,</w:t>
      </w:r>
      <w:r w:rsidRPr="002D3917">
        <w:rPr>
          <w:i/>
          <w:lang w:val="en-GB"/>
        </w:rPr>
        <w:t xml:space="preserve"> </w:t>
      </w:r>
      <w:r w:rsidRPr="002D3917">
        <w:rPr>
          <w:lang w:val="en-GB"/>
        </w:rPr>
        <w:t xml:space="preserve">and </w:t>
      </w:r>
      <w:r w:rsidRPr="002D3917">
        <w:rPr>
          <w:lang w:val="en-GB" w:eastAsia="zh-CN"/>
        </w:rPr>
        <w:t xml:space="preserve">a result of full/partial sensing, if selected and is allowed by </w:t>
      </w:r>
      <w:r w:rsidRPr="002D3917">
        <w:rPr>
          <w:i/>
          <w:lang w:val="en-GB"/>
        </w:rPr>
        <w:t>sl-AllowedResourceSelectionConfig</w:t>
      </w:r>
      <w:r w:rsidRPr="002D3917">
        <w:rPr>
          <w:lang w:val="en-GB"/>
        </w:rPr>
        <w:t>,</w:t>
      </w:r>
      <w:r w:rsidRPr="002D3917">
        <w:rPr>
          <w:lang w:val="en-GB" w:eastAsia="zh-CN"/>
        </w:rPr>
        <w:t xml:space="preserve"> on the resources configured in the </w:t>
      </w:r>
      <w:r w:rsidRPr="002D3917">
        <w:rPr>
          <w:i/>
          <w:lang w:val="en-GB" w:eastAsia="zh-CN"/>
        </w:rPr>
        <w:t>sl-TxPoolSelectedNormal</w:t>
      </w:r>
      <w:r w:rsidRPr="002D3917">
        <w:rPr>
          <w:lang w:val="en-GB" w:eastAsia="zh-CN"/>
        </w:rPr>
        <w:t xml:space="preserve"> is available in accordance with TS 38.214 [19] or random selection, if allowed by </w:t>
      </w:r>
      <w:r w:rsidRPr="002D3917">
        <w:rPr>
          <w:i/>
          <w:lang w:val="en-GB"/>
        </w:rPr>
        <w:t>sl-AllowedResourceSelectionConfig</w:t>
      </w:r>
      <w:r w:rsidRPr="002D3917">
        <w:rPr>
          <w:iCs/>
          <w:lang w:val="en-GB"/>
        </w:rPr>
        <w:t>, is selected</w:t>
      </w:r>
      <w:r w:rsidRPr="002D3917">
        <w:rPr>
          <w:lang w:val="en-GB" w:eastAsia="zh-CN"/>
        </w:rPr>
        <w:t>:</w:t>
      </w:r>
    </w:p>
    <w:p w14:paraId="5664066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56558E74"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Exceptional</w:t>
      </w:r>
      <w:r w:rsidRPr="002D3917">
        <w:rPr>
          <w:lang w:val="en-GB" w:eastAsia="zh-CN"/>
        </w:rPr>
        <w:t xml:space="preserve"> </w:t>
      </w:r>
      <w:r w:rsidRPr="002D3917">
        <w:rPr>
          <w:lang w:val="en-GB"/>
        </w:rPr>
        <w:t>for the concerned frequency:</w:t>
      </w:r>
    </w:p>
    <w:p w14:paraId="2B46E277" w14:textId="77777777" w:rsidR="00FB0F41" w:rsidRPr="002D3917" w:rsidRDefault="00FB0F41" w:rsidP="00FB0F41">
      <w:pPr>
        <w:pStyle w:val="B7"/>
        <w:rPr>
          <w:lang w:val="en-GB"/>
        </w:rPr>
      </w:pPr>
      <w:r w:rsidRPr="002D3917">
        <w:rPr>
          <w:lang w:val="en-GB"/>
        </w:rPr>
        <w:t>7&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596ABF67" w14:textId="77777777" w:rsidR="00FB0F41" w:rsidRPr="002D3917" w:rsidRDefault="00FB0F41" w:rsidP="00FB0F41">
      <w:pPr>
        <w:pStyle w:val="B7"/>
        <w:rPr>
          <w:lang w:val="en-GB"/>
        </w:rPr>
      </w:pPr>
      <w:r w:rsidRPr="002D3917">
        <w:rPr>
          <w:lang w:val="en-GB"/>
        </w:rPr>
        <w:t>7&gt;</w:t>
      </w:r>
      <w:r w:rsidRPr="002D3917">
        <w:rPr>
          <w:lang w:val="en-GB"/>
        </w:rPr>
        <w:tab/>
        <w:t>if a result of full/partial sensing</w:t>
      </w:r>
      <w:r w:rsidRPr="002D3917">
        <w:rPr>
          <w:lang w:val="en-GB" w:eastAsia="zh-CN"/>
        </w:rPr>
        <w:t xml:space="preserve">, 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rPr>
        <w:t xml:space="preserve"> is not available in accordance with TS 38.214 [19]:</w:t>
      </w:r>
    </w:p>
    <w:p w14:paraId="6F3DB9E4"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as defined in TS 38.321 [3]) using the pool of resources indicated by </w:t>
      </w:r>
      <w:r w:rsidRPr="002D3917">
        <w:rPr>
          <w:i/>
          <w:lang w:val="en-GB"/>
        </w:rPr>
        <w:t>sl-TxPoolExceptional</w:t>
      </w:r>
      <w:r w:rsidRPr="002D3917">
        <w:rPr>
          <w:lang w:val="en-GB"/>
        </w:rPr>
        <w:t xml:space="preserve"> for the concerned frequency;</w:t>
      </w:r>
    </w:p>
    <w:p w14:paraId="2E115A1D" w14:textId="77777777" w:rsidR="00FB0F41" w:rsidRPr="002D3917" w:rsidRDefault="00FB0F41" w:rsidP="00FB0F41">
      <w:pPr>
        <w:pStyle w:val="B2"/>
      </w:pPr>
      <w:r w:rsidRPr="002D3917">
        <w:t>2&gt;</w:t>
      </w:r>
      <w:r w:rsidRPr="002D3917">
        <w:tab/>
        <w:t>else:</w:t>
      </w:r>
    </w:p>
    <w:p w14:paraId="6ABACECB" w14:textId="77777777" w:rsidR="00FB0F41" w:rsidRPr="002D3917" w:rsidRDefault="00FB0F41" w:rsidP="00FB0F41">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for integrated Discovery as specified in 5.8.16.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1B9C2DCC" w14:textId="77777777" w:rsidR="00FB0F41" w:rsidRPr="002D3917" w:rsidRDefault="00FB0F41" w:rsidP="00FB0F41">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51959BBD" w14:textId="77777777" w:rsidR="00FB0F41" w:rsidRPr="002D3917" w:rsidRDefault="00FB0F41" w:rsidP="00FB0F41">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3847713" w14:textId="77777777" w:rsidR="00FB0F41" w:rsidRPr="002D3917" w:rsidRDefault="00FB0F41" w:rsidP="00FB0F41">
      <w:pPr>
        <w:pStyle w:val="B4"/>
      </w:pPr>
      <w:r w:rsidRPr="002D3917">
        <w:rPr>
          <w:lang w:eastAsia="zh-CN"/>
        </w:rPr>
        <w:t>4</w:t>
      </w:r>
      <w:r w:rsidRPr="002D3917">
        <w:t>&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TxPoolSelectedNormal </w:t>
      </w:r>
      <w:r w:rsidRPr="002D3917">
        <w:rPr>
          <w:lang w:eastAsia="zh-CN"/>
        </w:rPr>
        <w:t xml:space="preserve">in </w:t>
      </w:r>
      <w:r w:rsidRPr="002D3917">
        <w:rPr>
          <w:i/>
          <w:lang w:eastAsia="zh-CN"/>
        </w:rPr>
        <w:t xml:space="preserve">SidelinkPreconfigNR </w:t>
      </w:r>
      <w:r w:rsidRPr="002D3917">
        <w:rPr>
          <w:lang w:eastAsia="zh-CN"/>
        </w:rPr>
        <w:t>for</w:t>
      </w:r>
      <w:r w:rsidRPr="002D3917">
        <w:rPr>
          <w:rFonts w:cs="Courier New"/>
          <w:lang w:eastAsia="zh-CN"/>
        </w:rPr>
        <w:t xml:space="preserve"> the concerned frequency</w:t>
      </w:r>
      <w:r w:rsidRPr="002D3917">
        <w:t>.</w:t>
      </w:r>
    </w:p>
    <w:p w14:paraId="3BD916CD"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24C9CE7"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202C0903"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54626951" w14:textId="77777777" w:rsidR="00FB0F41" w:rsidRPr="002D3917" w:rsidRDefault="00FB0F41" w:rsidP="00FB0F41">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5E6F2F3A" w14:textId="77777777" w:rsidR="00FB0F41" w:rsidRPr="002D3917" w:rsidRDefault="00FB0F41" w:rsidP="00FB0F41">
      <w:pPr>
        <w:rPr>
          <w:rFonts w:eastAsia="Malgun Gothic"/>
          <w:lang w:eastAsia="ko-KR"/>
        </w:rPr>
      </w:pPr>
      <w:r w:rsidRPr="002D3917">
        <w:rPr>
          <w:rFonts w:eastAsia="SimSun"/>
        </w:rPr>
        <w:t xml:space="preserve">If configured to perform sidelink resource allocation mode 2, the UE capable of </w:t>
      </w:r>
      <w:r w:rsidRPr="002D3917">
        <w:rPr>
          <w:rFonts w:eastAsia="SimSun"/>
          <w:lang w:eastAsia="zh-CN"/>
        </w:rPr>
        <w:t xml:space="preserve">NR </w:t>
      </w:r>
      <w:r w:rsidRPr="002D3917">
        <w:rPr>
          <w:rFonts w:eastAsia="SimSun"/>
        </w:rPr>
        <w:t>sidelink communication that is configured by upper layers to transmit</w:t>
      </w:r>
      <w:r w:rsidRPr="002D3917">
        <w:rPr>
          <w:rFonts w:eastAsia="SimSun"/>
          <w:lang w:eastAsia="zh-CN"/>
        </w:rPr>
        <w:t xml:space="preserve"> NR sidelink communication</w:t>
      </w:r>
      <w:r w:rsidRPr="002D3917">
        <w:rPr>
          <w:rFonts w:eastAsia="Malgun Gothic"/>
          <w:lang w:eastAsia="ko-KR"/>
        </w:rPr>
        <w:t xml:space="preserve"> shall perform resource selection operation according to </w:t>
      </w:r>
      <w:r w:rsidRPr="002D3917">
        <w:rPr>
          <w:rFonts w:eastAsia="Malgun Gothic"/>
          <w:i/>
          <w:lang w:eastAsia="ko-KR"/>
        </w:rPr>
        <w:t>sl-AllowedResourceSelectionConfig</w:t>
      </w:r>
      <w:r w:rsidRPr="002D3917">
        <w:rPr>
          <w:rFonts w:eastAsia="Malgun Gothic"/>
          <w:lang w:eastAsia="ko-KR"/>
        </w:rPr>
        <w:t xml:space="preserve"> on all pools of resources which may be used for transmission of </w:t>
      </w:r>
      <w:r w:rsidRPr="002D3917">
        <w:rPr>
          <w:rFonts w:eastAsia="SimSun"/>
        </w:rPr>
        <w:t xml:space="preserve">the sidelink control information and the corresponding data. The pools of resources are </w:t>
      </w:r>
      <w:r w:rsidRPr="002D3917">
        <w:rPr>
          <w:rFonts w:eastAsia="Malgun Gothic"/>
          <w:lang w:eastAsia="ko-KR"/>
        </w:rPr>
        <w:t xml:space="preserve">indicated by </w:t>
      </w:r>
      <w:r w:rsidRPr="002D3917">
        <w:rPr>
          <w:rFonts w:eastAsia="SimSun"/>
          <w:i/>
        </w:rPr>
        <w:t>SidelinkPreconfigNR</w:t>
      </w:r>
      <w:r w:rsidRPr="002D3917">
        <w:rPr>
          <w:rFonts w:eastAsia="SimSun"/>
        </w:rPr>
        <w:t>,</w:t>
      </w:r>
      <w:r w:rsidRPr="002D3917">
        <w:rPr>
          <w:rFonts w:eastAsia="SimSun"/>
          <w:lang w:eastAsia="zh-CN"/>
        </w:rPr>
        <w:t xml:space="preserve"> </w:t>
      </w:r>
      <w:r w:rsidRPr="002D3917">
        <w:rPr>
          <w:rFonts w:eastAsia="SimSun"/>
          <w:i/>
          <w:lang w:eastAsia="zh-CN"/>
        </w:rPr>
        <w:t>sl-TxPoolSelectedNormal</w:t>
      </w:r>
      <w:r w:rsidRPr="002D3917">
        <w:rPr>
          <w:rFonts w:eastAsia="SimSun"/>
          <w:i/>
        </w:rPr>
        <w:t xml:space="preserve"> </w:t>
      </w:r>
      <w:r w:rsidRPr="002D3917">
        <w:rPr>
          <w:rFonts w:eastAsia="SimSun"/>
          <w:lang w:eastAsia="zh-CN"/>
        </w:rPr>
        <w:t>in</w:t>
      </w:r>
      <w:r w:rsidRPr="002D3917">
        <w:rPr>
          <w:rFonts w:eastAsia="SimSun"/>
          <w:i/>
          <w:lang w:eastAsia="zh-CN"/>
        </w:rPr>
        <w:t xml:space="preserve"> </w:t>
      </w:r>
      <w:r w:rsidRPr="002D3917">
        <w:rPr>
          <w:rFonts w:eastAsia="SimSun"/>
          <w:i/>
        </w:rPr>
        <w:t>sl-ConfigDedicatedNR</w:t>
      </w:r>
      <w:r w:rsidRPr="002D3917">
        <w:rPr>
          <w:rFonts w:eastAsia="SimSun"/>
        </w:rPr>
        <w:t xml:space="preserve">, </w:t>
      </w:r>
      <w:r w:rsidRPr="002D3917">
        <w:rPr>
          <w:rFonts w:eastAsia="SimSun"/>
          <w:lang w:eastAsia="ko-KR"/>
        </w:rPr>
        <w:t xml:space="preserve">or </w:t>
      </w:r>
      <w:r w:rsidRPr="002D3917">
        <w:rPr>
          <w:rFonts w:eastAsia="SimSun"/>
          <w:i/>
          <w:lang w:eastAsia="zh-CN"/>
        </w:rPr>
        <w:t>sl-TxPoolSelectedNormal</w:t>
      </w:r>
      <w:r w:rsidRPr="002D3917">
        <w:rPr>
          <w:rFonts w:eastAsia="SimSun"/>
        </w:rPr>
        <w:t xml:space="preserve"> in </w:t>
      </w:r>
      <w:r w:rsidRPr="002D3917">
        <w:rPr>
          <w:rFonts w:eastAsia="SimSun"/>
          <w:i/>
        </w:rPr>
        <w:t>SIB12</w:t>
      </w:r>
      <w:r w:rsidRPr="002D3917">
        <w:rPr>
          <w:rFonts w:eastAsia="SimSun"/>
        </w:rPr>
        <w:t xml:space="preserve"> for the concerned frequency, as configured above.</w:t>
      </w:r>
    </w:p>
    <w:p w14:paraId="6A73A600" w14:textId="77777777" w:rsidR="00FB0F41" w:rsidRPr="002D3917" w:rsidRDefault="00FB0F41" w:rsidP="00FB0F41">
      <w:pPr>
        <w:pStyle w:val="Heading3"/>
      </w:pPr>
      <w:bookmarkStart w:id="931" w:name="_Toc60777024"/>
      <w:bookmarkStart w:id="932"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31"/>
      <w:bookmarkEnd w:id="932"/>
    </w:p>
    <w:p w14:paraId="71B43759" w14:textId="77777777" w:rsidR="00FB0F41" w:rsidRPr="002D3917" w:rsidRDefault="00FB0F41" w:rsidP="00FB0F41">
      <w:pPr>
        <w:pStyle w:val="Heading4"/>
      </w:pPr>
      <w:bookmarkStart w:id="933" w:name="_Toc60777025"/>
      <w:bookmarkStart w:id="934" w:name="_Toc171467503"/>
      <w:r w:rsidRPr="002D3917">
        <w:t>5.8.9.1</w:t>
      </w:r>
      <w:r w:rsidRPr="002D3917">
        <w:tab/>
        <w:t>Sidelink RRC reconfiguration</w:t>
      </w:r>
      <w:bookmarkEnd w:id="933"/>
      <w:bookmarkEnd w:id="934"/>
    </w:p>
    <w:p w14:paraId="29BC3A02" w14:textId="77777777" w:rsidR="00FB0F41" w:rsidRPr="002D3917" w:rsidRDefault="00FB0F41" w:rsidP="00FB0F41">
      <w:pPr>
        <w:pStyle w:val="Heading5"/>
      </w:pPr>
      <w:bookmarkStart w:id="935" w:name="_Toc60777026"/>
      <w:bookmarkStart w:id="936" w:name="_Toc171467504"/>
      <w:r w:rsidRPr="002D3917">
        <w:rPr>
          <w:rFonts w:eastAsia="MS Mincho"/>
        </w:rPr>
        <w:t>5.8.9.1.1</w:t>
      </w:r>
      <w:r w:rsidRPr="002D3917">
        <w:rPr>
          <w:rFonts w:eastAsia="MS Mincho"/>
        </w:rPr>
        <w:tab/>
      </w:r>
      <w:r w:rsidRPr="002D3917">
        <w:t>General</w:t>
      </w:r>
      <w:bookmarkEnd w:id="935"/>
      <w:bookmarkEnd w:id="936"/>
    </w:p>
    <w:p w14:paraId="350A2F20" w14:textId="77777777" w:rsidR="00FB0F41" w:rsidRPr="002D3917" w:rsidRDefault="00FB0F41" w:rsidP="00FB0F41">
      <w:pPr>
        <w:pStyle w:val="TH"/>
        <w:rPr>
          <w:noProof/>
        </w:rPr>
      </w:pPr>
    </w:p>
    <w:p w14:paraId="62BEB4A4" w14:textId="77777777" w:rsidR="00FB0F41" w:rsidRPr="002D3917" w:rsidRDefault="00FB0F41" w:rsidP="00FB0F41">
      <w:pPr>
        <w:pStyle w:val="TH"/>
      </w:pPr>
      <w:r w:rsidRPr="002D3917">
        <w:rPr>
          <w:noProof/>
        </w:rPr>
        <w:object w:dxaOrig="4860" w:dyaOrig="2145" w14:anchorId="54DC49E9">
          <v:shape id="_x0000_i1078" type="#_x0000_t75" style="width:241.5pt;height:106.5pt" o:ole="">
            <v:imagedata r:id="rId123" o:title=""/>
          </v:shape>
          <o:OLEObject Type="Embed" ProgID="Mscgen.Chart" ShapeID="_x0000_i1078" DrawAspect="Content" ObjectID="_1786285199" r:id="rId124"/>
        </w:object>
      </w:r>
    </w:p>
    <w:p w14:paraId="4924E57F" w14:textId="77777777" w:rsidR="00FB0F41" w:rsidRPr="002D3917" w:rsidRDefault="00FB0F41" w:rsidP="00FB0F41">
      <w:pPr>
        <w:pStyle w:val="TF"/>
      </w:pPr>
      <w:r w:rsidRPr="002D3917">
        <w:t>Figure 5.8.9.1.1-1: Sidelink RRC reconfiguration, successful</w:t>
      </w:r>
    </w:p>
    <w:p w14:paraId="278524E3" w14:textId="77777777" w:rsidR="00FB0F41" w:rsidRPr="002D3917" w:rsidRDefault="00FB0F41" w:rsidP="00FB0F41">
      <w:pPr>
        <w:pStyle w:val="TH"/>
      </w:pPr>
      <w:r w:rsidRPr="002D3917">
        <w:rPr>
          <w:noProof/>
        </w:rPr>
        <w:object w:dxaOrig="4740" w:dyaOrig="2145" w14:anchorId="220C62F6">
          <v:shape id="_x0000_i1079" type="#_x0000_t75" style="width:237pt;height:106.5pt" o:ole="">
            <v:imagedata r:id="rId125" o:title=""/>
          </v:shape>
          <o:OLEObject Type="Embed" ProgID="Mscgen.Chart" ShapeID="_x0000_i1079" DrawAspect="Content" ObjectID="_1786285200" r:id="rId126"/>
        </w:object>
      </w:r>
    </w:p>
    <w:p w14:paraId="39E4D395" w14:textId="77777777" w:rsidR="00FB0F41" w:rsidRPr="002D3917" w:rsidRDefault="00FB0F41" w:rsidP="00FB0F41">
      <w:pPr>
        <w:pStyle w:val="TF"/>
      </w:pPr>
      <w:r w:rsidRPr="002D3917">
        <w:t>Figure 5.8.9.1.1-2: Sidelink RRC reconfiguration, failure</w:t>
      </w:r>
    </w:p>
    <w:p w14:paraId="1A95E109" w14:textId="77777777" w:rsidR="00FB0F41" w:rsidRPr="002D3917" w:rsidRDefault="00FB0F41" w:rsidP="00FB0F41">
      <w:r w:rsidRPr="002D3917">
        <w:lastRenderedPageBreak/>
        <w:t xml:space="preserve">The purpose of this procedure is to </w:t>
      </w:r>
      <w:r w:rsidRPr="002D3917">
        <w:rPr>
          <w:rFonts w:eastAsia="SimSun"/>
        </w:rPr>
        <w:t xml:space="preserve">modify a PC5-RRC connection, e.g. to </w:t>
      </w:r>
      <w:r w:rsidRPr="002D3917">
        <w:t xml:space="preserve">establish/modify/release sidelink DRBs or additional sidelink RLC bearer or PC5 Relay RLC channels, to add/release sidelink carrier, to (re-)configure NR sidelink measurement and </w:t>
      </w:r>
      <w:r w:rsidRPr="002D3917">
        <w:rPr>
          <w:rFonts w:eastAsia="SimSun"/>
        </w:rPr>
        <w:t xml:space="preserve">reporting, to </w:t>
      </w:r>
      <w:r w:rsidRPr="002D3917">
        <w:t>(re-)</w:t>
      </w:r>
      <w:r w:rsidRPr="002D3917">
        <w:rPr>
          <w:rFonts w:eastAsia="SimSun"/>
        </w:rPr>
        <w:t>configure sidelink CSI reference signal resources, to (re)configure CSI reporting latency bound, to (re)configure sidelink DRX, to (re-)configure the latency bound of SL Inter-UE coordination report</w:t>
      </w:r>
      <w:r w:rsidRPr="002D3917">
        <w:t>, and to indicate the SFN-DFN offset.</w:t>
      </w:r>
    </w:p>
    <w:p w14:paraId="02E6CAF3" w14:textId="77777777" w:rsidR="00FB0F41" w:rsidRPr="002D3917" w:rsidRDefault="00FB0F41" w:rsidP="00FB0F41">
      <w:r w:rsidRPr="002D3917">
        <w:t xml:space="preserve">The UE may initiate the sidelink RRC reconfiguration procedure and perform the operation in clause 5.8.9.1.2 </w:t>
      </w:r>
      <w:r w:rsidRPr="002D3917">
        <w:rPr>
          <w:rFonts w:eastAsia="SimSun"/>
        </w:rPr>
        <w:t>on the corresponding PC5-RRC connection</w:t>
      </w:r>
      <w:r w:rsidRPr="002D3917">
        <w:t xml:space="preserve"> in following cases:</w:t>
      </w:r>
    </w:p>
    <w:p w14:paraId="6B0473FD" w14:textId="77777777" w:rsidR="00FB0F41" w:rsidRPr="002D3917" w:rsidRDefault="00FB0F41" w:rsidP="00FB0F41">
      <w:pPr>
        <w:pStyle w:val="B1"/>
      </w:pPr>
      <w:r w:rsidRPr="002D3917">
        <w:t>-</w:t>
      </w:r>
      <w:r w:rsidRPr="002D3917">
        <w:tab/>
        <w:t xml:space="preserve">the release of sidelink DRBs associated with the peer UE, or L2 U2U Relay UE </w:t>
      </w:r>
      <w:r w:rsidRPr="002D3917">
        <w:rPr>
          <w:rFonts w:eastAsia="SimSun"/>
        </w:rPr>
        <w:t>and</w:t>
      </w:r>
      <w:r w:rsidRPr="002D3917">
        <w:t xml:space="preserve"> peer L2 U2U Remote UE in case of L2 U2U Relay operation, as specified in clause 5.8.9.1a.1;</w:t>
      </w:r>
    </w:p>
    <w:p w14:paraId="24E29518" w14:textId="77777777" w:rsidR="00FB0F41" w:rsidRPr="002D3917" w:rsidRDefault="00FB0F41" w:rsidP="00FB0F41">
      <w:pPr>
        <w:pStyle w:val="B1"/>
      </w:pPr>
      <w:r w:rsidRPr="002D3917">
        <w:t>-</w:t>
      </w:r>
      <w:r w:rsidRPr="002D3917">
        <w:tab/>
        <w:t xml:space="preserve">the establishment of sidelink DRBs associated with the peer UE, or L2 U2U Relay UE </w:t>
      </w:r>
      <w:r w:rsidRPr="002D3917">
        <w:rPr>
          <w:rFonts w:eastAsia="SimSun"/>
        </w:rPr>
        <w:t>and</w:t>
      </w:r>
      <w:r w:rsidRPr="002D3917">
        <w:t xml:space="preserve"> peer L2 U2U Remote UE in case of L2 U2U Relay operation, as specified in clause 5.8.9.1a.2;</w:t>
      </w:r>
    </w:p>
    <w:p w14:paraId="237E7E94" w14:textId="77777777" w:rsidR="00FB0F41" w:rsidRPr="002D3917" w:rsidRDefault="00FB0F41" w:rsidP="00FB0F4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clause 5.8.9.1a.2;</w:t>
      </w:r>
    </w:p>
    <w:p w14:paraId="46CACAD5" w14:textId="77777777" w:rsidR="00FB0F41" w:rsidRPr="002D3917" w:rsidRDefault="00FB0F41" w:rsidP="00FB0F41">
      <w:pPr>
        <w:pStyle w:val="B1"/>
      </w:pPr>
      <w:r w:rsidRPr="002D3917">
        <w:t>-</w:t>
      </w:r>
      <w:r w:rsidRPr="002D3917">
        <w:tab/>
        <w:t>the release of additional sidelink RLC bearer associated with the peer UE, as specified in clause 5.8.9.1a.5;</w:t>
      </w:r>
    </w:p>
    <w:p w14:paraId="6CD429C3" w14:textId="77777777" w:rsidR="00FB0F41" w:rsidRPr="002D3917" w:rsidRDefault="00FB0F41" w:rsidP="00FB0F41">
      <w:pPr>
        <w:pStyle w:val="B1"/>
      </w:pPr>
      <w:r w:rsidRPr="002D3917">
        <w:t>-</w:t>
      </w:r>
      <w:r w:rsidRPr="002D3917">
        <w:tab/>
        <w:t>the establishment of additional sidelink RLC bearer associated with the peer UE, as specified in clause 5.8.9.1a.6;</w:t>
      </w:r>
    </w:p>
    <w:p w14:paraId="22531C9F" w14:textId="77777777" w:rsidR="00FB0F41" w:rsidRPr="002D3917" w:rsidRDefault="00FB0F41" w:rsidP="00FB0F41">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697DC01F"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Pr="002D3917">
        <w:rPr>
          <w:rFonts w:eastAsia="SimSun"/>
        </w:rPr>
        <w:t>/U2U</w:t>
      </w:r>
      <w:r w:rsidRPr="002D3917">
        <w:rPr>
          <w:rFonts w:eastAsia="SimSun"/>
          <w:lang w:eastAsia="en-US"/>
        </w:rPr>
        <w:t xml:space="preserve"> Relay UE and Remote UE, as specified in clause 5.8.9.7.1;</w:t>
      </w:r>
    </w:p>
    <w:p w14:paraId="18406697"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Pr="002D3917">
        <w:rPr>
          <w:rFonts w:eastAsia="SimSun"/>
        </w:rPr>
        <w:t>/U2U</w:t>
      </w:r>
      <w:r w:rsidRPr="002D3917">
        <w:rPr>
          <w:rFonts w:eastAsia="SimSun"/>
          <w:lang w:eastAsia="en-US"/>
        </w:rPr>
        <w:t xml:space="preserve"> Relay UE and Remote UE, as specified in clause 5.8.9.7.2;</w:t>
      </w:r>
    </w:p>
    <w:p w14:paraId="79AC75F6"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Pr="002D3917">
        <w:rPr>
          <w:rFonts w:eastAsia="SimSun"/>
        </w:rPr>
        <w:t>/U2U</w:t>
      </w:r>
      <w:r w:rsidRPr="002D3917">
        <w:rPr>
          <w:rFonts w:eastAsia="SimSun"/>
          <w:lang w:eastAsia="en-US"/>
        </w:rPr>
        <w:t xml:space="preserve"> Relay UE and Remote UE, as specified in clause 5.8.9.7.2;</w:t>
      </w:r>
    </w:p>
    <w:p w14:paraId="683646AA" w14:textId="77777777" w:rsidR="00FB0F41" w:rsidRPr="002D3917" w:rsidRDefault="00FB0F41" w:rsidP="00FB0F41">
      <w:pPr>
        <w:pStyle w:val="B1"/>
      </w:pPr>
      <w:r w:rsidRPr="002D3917">
        <w:t>-</w:t>
      </w:r>
      <w:r w:rsidRPr="002D3917">
        <w:tab/>
        <w:t>the release of sidelink carrier associated with the peer UE, as specified in clause 5.8.9.1b.1;</w:t>
      </w:r>
    </w:p>
    <w:p w14:paraId="0541E1F8" w14:textId="77777777" w:rsidR="00FB0F41" w:rsidRPr="002D3917" w:rsidRDefault="00FB0F41" w:rsidP="00FB0F41">
      <w:pPr>
        <w:pStyle w:val="B1"/>
      </w:pPr>
      <w:r w:rsidRPr="002D3917">
        <w:t>-</w:t>
      </w:r>
      <w:r w:rsidRPr="002D3917">
        <w:tab/>
        <w:t>the addition of sidelink carrier associated with the peer UE, as specified in clause 5.8.9.1b.2;</w:t>
      </w:r>
    </w:p>
    <w:p w14:paraId="4B86A462" w14:textId="77777777" w:rsidR="00FB0F41" w:rsidRPr="002D3917" w:rsidRDefault="00FB0F41" w:rsidP="00FB0F41">
      <w:pPr>
        <w:pStyle w:val="B1"/>
      </w:pPr>
      <w:r w:rsidRPr="002D3917">
        <w:t>-</w:t>
      </w:r>
      <w:r w:rsidRPr="002D3917">
        <w:tab/>
        <w:t>the (re-)configuration of the peer UE to perform NR sidelink measurement and report.</w:t>
      </w:r>
    </w:p>
    <w:p w14:paraId="075D33C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w:t>
      </w:r>
      <w:r w:rsidRPr="002D3917">
        <w:t>(re-)</w:t>
      </w:r>
      <w:r w:rsidRPr="002D3917">
        <w:rPr>
          <w:rFonts w:eastAsia="SimSun"/>
        </w:rPr>
        <w:t>configuration of the sidelink CSI reference signal resources and CSI reporting latency bound;</w:t>
      </w:r>
    </w:p>
    <w:p w14:paraId="1D97E330"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peer UE to perform sidelink DRX;</w:t>
      </w:r>
    </w:p>
    <w:p w14:paraId="66F35B03"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atency bound of SL Inter-UE coordination report;</w:t>
      </w:r>
    </w:p>
    <w:p w14:paraId="20F7733C"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ocal UE ID pair for L2 U2U Remote UE and its peer L2 U2U Remote UE by L2 U2U Relay UE.</w:t>
      </w:r>
    </w:p>
    <w:p w14:paraId="500C82E9" w14:textId="77777777" w:rsidR="00FB0F41" w:rsidRPr="002D3917" w:rsidRDefault="00FB0F41" w:rsidP="00FB0F41">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0B0714BE" w14:textId="77777777" w:rsidR="00FB0F41" w:rsidRPr="002D3917" w:rsidRDefault="00FB0F41" w:rsidP="00FB0F41">
      <w:pPr>
        <w:pStyle w:val="B1"/>
      </w:pPr>
      <w:r w:rsidRPr="002D3917">
        <w:t>-</w:t>
      </w:r>
      <w:r w:rsidRPr="002D3917">
        <w:tab/>
        <w:t>the change in the value of the SFN-DFN offset at the L2 U2N Relay UE.</w:t>
      </w:r>
    </w:p>
    <w:p w14:paraId="29B36650" w14:textId="77777777" w:rsidR="00FB0F41" w:rsidRPr="002D3917" w:rsidRDefault="00FB0F41" w:rsidP="00FB0F41">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6268C1C2" w14:textId="77777777" w:rsidR="00FB0F41" w:rsidRPr="002D3917" w:rsidRDefault="00FB0F41" w:rsidP="00FB0F4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67DE203E" w14:textId="77777777" w:rsidR="00FB0F41" w:rsidRPr="002D3917" w:rsidRDefault="00FB0F41" w:rsidP="00FB0F41">
      <w:pPr>
        <w:pStyle w:val="Heading5"/>
        <w:rPr>
          <w:rFonts w:eastAsia="MS Mincho"/>
        </w:rPr>
      </w:pPr>
      <w:bookmarkStart w:id="937" w:name="_Toc60777027"/>
      <w:bookmarkStart w:id="938"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7"/>
      <w:bookmarkEnd w:id="938"/>
    </w:p>
    <w:p w14:paraId="4F87D286" w14:textId="77777777" w:rsidR="00FB0F41" w:rsidRPr="002D3917" w:rsidRDefault="00FB0F41" w:rsidP="00FB0F41">
      <w:r w:rsidRPr="002D3917">
        <w:t xml:space="preserve">The UE shall set the contents of </w:t>
      </w:r>
      <w:r w:rsidRPr="002D3917">
        <w:rPr>
          <w:rFonts w:eastAsia="MS Mincho"/>
          <w:i/>
        </w:rPr>
        <w:t>RRCReconfigurationSidelink</w:t>
      </w:r>
      <w:r w:rsidRPr="002D3917">
        <w:t xml:space="preserve"> message as follows:</w:t>
      </w:r>
    </w:p>
    <w:p w14:paraId="28A43D04" w14:textId="77777777" w:rsidR="00FB0F41" w:rsidRPr="002D3917" w:rsidRDefault="00FB0F41" w:rsidP="00FB0F41">
      <w:pPr>
        <w:pStyle w:val="B1"/>
      </w:pPr>
      <w:r w:rsidRPr="002D3917">
        <w:t>1&gt;</w:t>
      </w:r>
      <w:r w:rsidRPr="002D3917">
        <w:tab/>
        <w:t xml:space="preserve">for each sidelink DRB that is to be released, according to claus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by upper layers, or due to end-to-end sidelink DRB release</w:t>
      </w:r>
      <w:r w:rsidRPr="002D3917">
        <w:t>:</w:t>
      </w:r>
    </w:p>
    <w:p w14:paraId="3FC5903B" w14:textId="77777777" w:rsidR="00FB0F41" w:rsidRPr="002D3917" w:rsidRDefault="00FB0F41" w:rsidP="00FB0F41">
      <w:pPr>
        <w:pStyle w:val="B2"/>
      </w:pPr>
      <w:r w:rsidRPr="002D3917">
        <w:t>2&gt;</w:t>
      </w:r>
      <w:r w:rsidRPr="002D3917">
        <w:tab/>
        <w:t>set the 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193AEFBE" w14:textId="77777777" w:rsidR="00FB0F41" w:rsidRPr="002D3917" w:rsidRDefault="00FB0F41" w:rsidP="00FB0F41">
      <w:pPr>
        <w:pStyle w:val="B1"/>
      </w:pPr>
      <w:r w:rsidRPr="002D3917">
        <w:t>1&gt;</w:t>
      </w:r>
      <w:r w:rsidRPr="002D3917">
        <w:tab/>
        <w:t>for each sidelink DRB that is to be established or modified, according to claus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050C0A5E" w14:textId="77777777" w:rsidR="00FB0F41" w:rsidRPr="002D3917" w:rsidRDefault="00FB0F41" w:rsidP="00FB0F41">
      <w:pPr>
        <w:pStyle w:val="B2"/>
        <w:rPr>
          <w:lang w:eastAsia="zh-TW"/>
        </w:rPr>
      </w:pPr>
      <w:r w:rsidRPr="002D3917">
        <w:rPr>
          <w:lang w:eastAsia="zh-TW"/>
        </w:rPr>
        <w:t>2&gt;</w:t>
      </w:r>
      <w:r w:rsidRPr="002D3917">
        <w:rPr>
          <w:lang w:eastAsia="zh-TW"/>
        </w:rPr>
        <w:tab/>
        <w:t>if the sidelink DRB is a per-hop sidelink DRB (i.e. the UE is performing NR sidelink communication with a peer UE without via a L2 U2U Relay UE):</w:t>
      </w:r>
    </w:p>
    <w:p w14:paraId="39F6706C" w14:textId="77777777" w:rsidR="00FB0F41" w:rsidRPr="002D3917" w:rsidRDefault="00FB0F41" w:rsidP="00FB0F41">
      <w:pPr>
        <w:pStyle w:val="B3"/>
        <w:rPr>
          <w:lang w:eastAsia="zh-TW"/>
        </w:rPr>
      </w:pPr>
      <w:r w:rsidRPr="002D3917">
        <w:rPr>
          <w:lang w:eastAsia="zh-TW"/>
        </w:rPr>
        <w:t>3&gt;</w:t>
      </w:r>
      <w:r w:rsidRPr="002D3917">
        <w:rPr>
          <w:lang w:eastAsia="zh-TW"/>
        </w:rPr>
        <w:tab/>
        <w:t>if a sidelink DRB is to be established:</w:t>
      </w:r>
    </w:p>
    <w:p w14:paraId="3E43A285" w14:textId="77777777" w:rsidR="00FB0F41" w:rsidRPr="002D3917" w:rsidRDefault="00FB0F41" w:rsidP="00FB0F41">
      <w:pPr>
        <w:pStyle w:val="B4"/>
        <w:rPr>
          <w:lang w:eastAsia="zh-TW"/>
        </w:rPr>
      </w:pPr>
      <w:r w:rsidRPr="002D3917">
        <w:rPr>
          <w:lang w:eastAsia="zh-TW"/>
        </w:rPr>
        <w:t>4&gt;</w:t>
      </w:r>
      <w:r w:rsidRPr="002D3917">
        <w:rPr>
          <w:lang w:eastAsia="zh-TW"/>
        </w:rPr>
        <w:tab/>
        <w:t xml:space="preserve">assign a new logical channel identity for the logical channel to be </w:t>
      </w:r>
      <w:r w:rsidRPr="002D3917">
        <w:rPr>
          <w:lang w:eastAsia="ko-KR"/>
        </w:rPr>
        <w:t>associated</w:t>
      </w:r>
      <w:r w:rsidRPr="002D3917">
        <w:rPr>
          <w:lang w:eastAsia="zh-TW"/>
        </w:rPr>
        <w:t xml:space="preserve"> with the sidelink DRB and set </w:t>
      </w:r>
      <w:r w:rsidRPr="002D3917">
        <w:rPr>
          <w:i/>
          <w:iCs/>
          <w:lang w:eastAsia="zh-TW"/>
        </w:rPr>
        <w:t xml:space="preserve">sl-MAC-LogicalChannelConfigPC5 </w:t>
      </w:r>
      <w:r w:rsidRPr="002D3917">
        <w:rPr>
          <w:lang w:eastAsia="zh-TW"/>
        </w:rPr>
        <w:t xml:space="preserve">in the </w:t>
      </w:r>
      <w:r w:rsidRPr="002D3917">
        <w:rPr>
          <w:i/>
          <w:iCs/>
          <w:lang w:eastAsia="zh-TW"/>
        </w:rPr>
        <w:t xml:space="preserve">SLRB-Config </w:t>
      </w:r>
      <w:r w:rsidRPr="002D3917">
        <w:rPr>
          <w:lang w:eastAsia="zh-TW"/>
        </w:rPr>
        <w:t>to include the new logical channel identity;</w:t>
      </w:r>
    </w:p>
    <w:p w14:paraId="43BEA680" w14:textId="77777777" w:rsidR="00FB0F41" w:rsidRPr="002D3917" w:rsidRDefault="00FB0F41" w:rsidP="00FB0F41">
      <w:pPr>
        <w:pStyle w:val="B3"/>
      </w:pPr>
      <w:r w:rsidRPr="002D3917">
        <w:t>3&gt;</w:t>
      </w:r>
      <w:r w:rsidRPr="002D3917">
        <w:tab/>
        <w:t xml:space="preserve">set the </w:t>
      </w:r>
      <w:r w:rsidRPr="002D3917">
        <w:rPr>
          <w:i/>
        </w:rPr>
        <w:t>SLRB-Config</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and </w:t>
      </w:r>
      <w:r w:rsidRPr="002D3917">
        <w:rPr>
          <w:i/>
        </w:rPr>
        <w:t>sl-RLC-BearerConfig</w:t>
      </w:r>
      <w:r w:rsidRPr="002D3917">
        <w:t xml:space="preserve"> corresponding to the sidelink DRB;</w:t>
      </w:r>
    </w:p>
    <w:p w14:paraId="040662B5" w14:textId="77777777" w:rsidR="00FB0F41" w:rsidRPr="002D3917" w:rsidRDefault="00FB0F41" w:rsidP="00FB0F41">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040563F1" w14:textId="77777777" w:rsidR="00FB0F41" w:rsidRPr="002D3917" w:rsidRDefault="00FB0F41" w:rsidP="00FB0F41">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excluding </w:t>
      </w:r>
      <w:r w:rsidRPr="002D3917">
        <w:rPr>
          <w:i/>
          <w:iCs/>
        </w:rPr>
        <w:t>sl-RLC-ConfigPC5</w:t>
      </w:r>
      <w:r w:rsidRPr="002D3917">
        <w:t xml:space="preserve"> and </w:t>
      </w:r>
      <w:r w:rsidRPr="002D3917">
        <w:rPr>
          <w:i/>
          <w:iCs/>
        </w:rPr>
        <w:t>sl-MAC-LogicalChannelConfigPC5</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corresponding to the sidelink DRB;</w:t>
      </w:r>
    </w:p>
    <w:p w14:paraId="5DD7D224" w14:textId="77777777" w:rsidR="00FB0F41" w:rsidRPr="002D3917" w:rsidRDefault="00FB0F41" w:rsidP="00FB0F41">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3BA594C2" w14:textId="77777777" w:rsidR="00FB0F41" w:rsidRPr="002D3917" w:rsidRDefault="00FB0F41" w:rsidP="00FB0F41">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5A489C9C" w14:textId="77777777" w:rsidR="00FB0F41" w:rsidRPr="002D3917" w:rsidRDefault="00FB0F41" w:rsidP="00FB0F41">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EACE71D" w14:textId="77777777" w:rsidR="00FB0F41" w:rsidRPr="002D3917" w:rsidRDefault="00FB0F41" w:rsidP="00FB0F41">
      <w:pPr>
        <w:pStyle w:val="B2"/>
      </w:pPr>
      <w:r w:rsidRPr="002D3917">
        <w:t>2&gt;</w:t>
      </w:r>
      <w:r w:rsidRPr="002D3917">
        <w:tab/>
        <w:t>if an additional sidelink RLC bearer is to be established:</w:t>
      </w:r>
    </w:p>
    <w:p w14:paraId="3A2B003A" w14:textId="77777777" w:rsidR="00FB0F41" w:rsidRPr="002D3917" w:rsidRDefault="00FB0F41" w:rsidP="00FB0F41">
      <w:pPr>
        <w:pStyle w:val="B3"/>
      </w:pPr>
      <w:r w:rsidRPr="002D3917">
        <w:t>3&gt;</w:t>
      </w:r>
      <w:r w:rsidRPr="002D3917">
        <w:tab/>
        <w:t xml:space="preserve">assign a new logical channel identity for the logical channel to be associated with the additional sidelink RLC bearer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1EB48FDB" w14:textId="77777777" w:rsidR="00FB0F41" w:rsidRPr="002D3917" w:rsidRDefault="00FB0F41" w:rsidP="00FB0F41">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FFF95C9" w14:textId="77777777" w:rsidR="00FB0F41" w:rsidRPr="002D3917" w:rsidRDefault="00FB0F41" w:rsidP="00FB0F41">
      <w:pPr>
        <w:pStyle w:val="B1"/>
      </w:pPr>
      <w:r w:rsidRPr="002D3917">
        <w:t>1&gt;</w:t>
      </w:r>
      <w:r w:rsidRPr="002D3917">
        <w:tab/>
        <w:t>for each carrier that is to be released, according to clause 5.8.9.1b.1.1:</w:t>
      </w:r>
    </w:p>
    <w:p w14:paraId="5B21EF99" w14:textId="77777777" w:rsidR="00FB0F41" w:rsidRPr="002D3917" w:rsidRDefault="00FB0F41" w:rsidP="00FB0F41">
      <w:pPr>
        <w:pStyle w:val="B2"/>
      </w:pPr>
      <w:r w:rsidRPr="002D3917">
        <w:t>2&gt;</w:t>
      </w:r>
      <w:r w:rsidRPr="002D3917">
        <w:tab/>
        <w:t xml:space="preserve">include the corresponding sidelink carrier in the </w:t>
      </w:r>
      <w:r w:rsidRPr="002D3917">
        <w:rPr>
          <w:i/>
          <w:iCs/>
        </w:rPr>
        <w:t>sl-CarrierToReleaseList</w:t>
      </w:r>
      <w:r w:rsidRPr="002D3917">
        <w:t>;</w:t>
      </w:r>
    </w:p>
    <w:p w14:paraId="3FF1A789" w14:textId="77777777" w:rsidR="00FB0F41" w:rsidRPr="002D3917" w:rsidRDefault="00FB0F41" w:rsidP="00FB0F41">
      <w:pPr>
        <w:pStyle w:val="B1"/>
      </w:pPr>
      <w:r w:rsidRPr="002D3917">
        <w:t>1&gt;</w:t>
      </w:r>
      <w:r w:rsidRPr="002D3917">
        <w:tab/>
        <w:t>for each carrier that is to be added, according to clause 5.8.9.1b.2.1:</w:t>
      </w:r>
    </w:p>
    <w:p w14:paraId="34B4FC46" w14:textId="77777777" w:rsidR="00FB0F41" w:rsidRPr="002D3917" w:rsidRDefault="00FB0F41" w:rsidP="00FB0F41">
      <w:pPr>
        <w:pStyle w:val="B1"/>
      </w:pPr>
      <w:r w:rsidRPr="002D3917">
        <w:t>2&gt;</w:t>
      </w:r>
      <w:r w:rsidRPr="002D3917">
        <w:tab/>
        <w:t xml:space="preserve">include the corresponding sidelink carrier in the </w:t>
      </w:r>
      <w:r w:rsidRPr="002D3917">
        <w:rPr>
          <w:i/>
          <w:iCs/>
        </w:rPr>
        <w:t>sl-CarrierToAddModList</w:t>
      </w:r>
      <w:r w:rsidRPr="002D3917">
        <w:t>;</w:t>
      </w:r>
    </w:p>
    <w:p w14:paraId="1E3EEA8A" w14:textId="77777777" w:rsidR="00FB0F41" w:rsidRPr="002D3917" w:rsidRDefault="00FB0F41" w:rsidP="00FB0F41">
      <w:pPr>
        <w:pStyle w:val="B1"/>
      </w:pPr>
      <w:r w:rsidRPr="002D3917">
        <w:t>1&gt;</w:t>
      </w:r>
      <w:r w:rsidRPr="002D3917">
        <w:tab/>
        <w:t xml:space="preserve">set the </w:t>
      </w:r>
      <w:r w:rsidRPr="002D3917">
        <w:rPr>
          <w:i/>
        </w:rPr>
        <w:t>sl-MeasConfig</w:t>
      </w:r>
      <w:r w:rsidRPr="002D3917">
        <w:t xml:space="preserve"> as follows:</w:t>
      </w:r>
    </w:p>
    <w:p w14:paraId="6EB87331"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35280E72" w14:textId="77777777" w:rsidR="00FB0F41" w:rsidRPr="002D3917" w:rsidRDefault="00FB0F41" w:rsidP="00FB0F41">
      <w:pPr>
        <w:pStyle w:val="B3"/>
      </w:pPr>
      <w:r w:rsidRPr="002D3917">
        <w:t>3&gt;</w:t>
      </w:r>
      <w:r w:rsidRPr="002D3917">
        <w:tab/>
        <w:t>if UE is in RRC_CONNECTED:</w:t>
      </w:r>
    </w:p>
    <w:p w14:paraId="5CBEF7C4"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533F791" w14:textId="77777777" w:rsidR="00FB0F41" w:rsidRPr="002D3917" w:rsidRDefault="00FB0F41" w:rsidP="00FB0F41">
      <w:pPr>
        <w:pStyle w:val="B3"/>
      </w:pPr>
      <w:r w:rsidRPr="002D3917">
        <w:lastRenderedPageBreak/>
        <w:t>3&gt;</w:t>
      </w:r>
      <w:r w:rsidRPr="002D3917">
        <w:tab/>
        <w:t>if UE is in RRC_IDLE or RRC_INACTIVE:</w:t>
      </w:r>
    </w:p>
    <w:p w14:paraId="55AD3597"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received from </w:t>
      </w:r>
      <w:r w:rsidRPr="002D3917">
        <w:rPr>
          <w:i/>
          <w:iCs/>
        </w:rPr>
        <w:t>SIB12</w:t>
      </w:r>
      <w:r w:rsidRPr="002D3917">
        <w:t>;</w:t>
      </w:r>
    </w:p>
    <w:p w14:paraId="70EDB95E" w14:textId="77777777" w:rsidR="00FB0F41" w:rsidRPr="002D3917" w:rsidRDefault="00FB0F41" w:rsidP="00FB0F41">
      <w:pPr>
        <w:pStyle w:val="B2"/>
      </w:pPr>
      <w:r w:rsidRPr="002D3917">
        <w:t>2&gt;</w:t>
      </w:r>
      <w:r w:rsidRPr="002D3917">
        <w:tab/>
        <w:t>else:</w:t>
      </w:r>
    </w:p>
    <w:p w14:paraId="6AED5158" w14:textId="77777777" w:rsidR="00FB0F41" w:rsidRPr="002D3917" w:rsidRDefault="00FB0F41" w:rsidP="00FB0F41">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Config</w:t>
      </w:r>
      <w:r w:rsidRPr="002D3917">
        <w:t xml:space="preserve"> in </w:t>
      </w:r>
      <w:r w:rsidRPr="002D3917">
        <w:rPr>
          <w:i/>
          <w:iCs/>
        </w:rPr>
        <w:t>SidelinkPreconfigNR</w:t>
      </w:r>
      <w:r w:rsidRPr="002D3917">
        <w:t>;</w:t>
      </w:r>
    </w:p>
    <w:p w14:paraId="2D568319" w14:textId="77777777" w:rsidR="00FB0F41" w:rsidRPr="002D3917" w:rsidRDefault="00FB0F41" w:rsidP="00FB0F41">
      <w:pPr>
        <w:pStyle w:val="B1"/>
      </w:pPr>
      <w:r w:rsidRPr="002D3917">
        <w:t>1&gt;</w:t>
      </w:r>
      <w:r w:rsidRPr="002D3917">
        <w:tab/>
        <w:t xml:space="preserve">set the </w:t>
      </w:r>
      <w:r w:rsidRPr="002D3917">
        <w:rPr>
          <w:i/>
        </w:rPr>
        <w:t>sl-LatencyBoundIUC-Report;</w:t>
      </w:r>
    </w:p>
    <w:p w14:paraId="6AF01FBC" w14:textId="77777777" w:rsidR="00FB0F41" w:rsidRPr="002D3917" w:rsidRDefault="00FB0F41" w:rsidP="00FB0F41">
      <w:pPr>
        <w:pStyle w:val="B1"/>
      </w:pPr>
      <w:r w:rsidRPr="002D3917">
        <w:t>1&gt;</w:t>
      </w:r>
      <w:r w:rsidRPr="002D3917">
        <w:tab/>
        <w:t>start timer T400 for the destination;</w:t>
      </w:r>
    </w:p>
    <w:p w14:paraId="18FE5E58" w14:textId="77777777" w:rsidR="00FB0F41" w:rsidRPr="002D3917" w:rsidRDefault="00FB0F41" w:rsidP="00FB0F41">
      <w:pPr>
        <w:pStyle w:val="B1"/>
      </w:pPr>
      <w:r w:rsidRPr="002D3917">
        <w:t>1&gt;</w:t>
      </w:r>
      <w:r w:rsidRPr="002D3917">
        <w:tab/>
        <w:t xml:space="preserve">set the </w:t>
      </w:r>
      <w:r w:rsidRPr="002D3917">
        <w:rPr>
          <w:i/>
          <w:iCs/>
        </w:rPr>
        <w:t>sl-CSI-RS-Config</w:t>
      </w:r>
      <w:r w:rsidRPr="002D3917">
        <w:t>;</w:t>
      </w:r>
    </w:p>
    <w:p w14:paraId="717610EF" w14:textId="77777777" w:rsidR="00FB0F41" w:rsidRPr="002D3917" w:rsidRDefault="00FB0F41" w:rsidP="00FB0F41">
      <w:pPr>
        <w:pStyle w:val="B1"/>
      </w:pPr>
      <w:r w:rsidRPr="002D3917">
        <w:t>1&gt;</w:t>
      </w:r>
      <w:r w:rsidRPr="002D3917">
        <w:tab/>
        <w:t xml:space="preserve">set the </w:t>
      </w:r>
      <w:r w:rsidRPr="002D3917">
        <w:rPr>
          <w:i/>
          <w:iCs/>
        </w:rPr>
        <w:t>sl-LatencyBoundCSI-Report</w:t>
      </w:r>
      <w:r w:rsidRPr="002D3917">
        <w:t>;</w:t>
      </w:r>
    </w:p>
    <w:p w14:paraId="59749F27" w14:textId="77777777" w:rsidR="00FB0F41" w:rsidRPr="002D3917" w:rsidRDefault="00FB0F41" w:rsidP="00FB0F41">
      <w:pPr>
        <w:pStyle w:val="B1"/>
      </w:pPr>
      <w:r w:rsidRPr="002D3917">
        <w:t>1&gt;</w:t>
      </w:r>
      <w:r w:rsidRPr="002D3917">
        <w:tab/>
        <w:t xml:space="preserve">set the </w:t>
      </w:r>
      <w:r w:rsidRPr="002D3917">
        <w:rPr>
          <w:i/>
          <w:iCs/>
        </w:rPr>
        <w:t>sl-ResetConfig</w:t>
      </w:r>
      <w:r w:rsidRPr="002D3917">
        <w:t>;</w:t>
      </w:r>
    </w:p>
    <w:p w14:paraId="6A0A7E98" w14:textId="77777777" w:rsidR="00FB0F41" w:rsidRPr="002D3917" w:rsidRDefault="00FB0F41" w:rsidP="00FB0F41">
      <w:pPr>
        <w:pStyle w:val="NO"/>
      </w:pPr>
      <w:r w:rsidRPr="002D3917">
        <w:t>NOTE 1:</w:t>
      </w:r>
      <w:r w:rsidRPr="002D3917">
        <w:tab/>
        <w:t xml:space="preserve">Whether/how to set the parameters included in </w:t>
      </w:r>
      <w:r w:rsidRPr="002D3917">
        <w:rPr>
          <w:i/>
        </w:rPr>
        <w:t>sl-LatencyBoundIUC-Report</w:t>
      </w:r>
      <w:r w:rsidRPr="002D3917">
        <w:t xml:space="preserve">, </w:t>
      </w:r>
      <w:r w:rsidRPr="002D3917">
        <w:rPr>
          <w:i/>
          <w:iCs/>
        </w:rPr>
        <w:t>sl-CSI-RS-Config</w:t>
      </w:r>
      <w:r w:rsidRPr="002D3917">
        <w:t xml:space="preserve">, </w:t>
      </w:r>
      <w:r w:rsidRPr="002D3917">
        <w:rPr>
          <w:i/>
          <w:iCs/>
        </w:rPr>
        <w:t>sl-LatencyBoundCSI-Report</w:t>
      </w:r>
      <w:r w:rsidRPr="002D3917">
        <w:t xml:space="preserve"> and </w:t>
      </w:r>
      <w:r w:rsidRPr="002D3917">
        <w:rPr>
          <w:i/>
          <w:iCs/>
        </w:rPr>
        <w:t>sl-ResetConfig</w:t>
      </w:r>
      <w:r w:rsidRPr="002D3917">
        <w:t xml:space="preserve"> is up to UE implementation.</w:t>
      </w:r>
    </w:p>
    <w:p w14:paraId="2FA78ED9" w14:textId="77777777" w:rsidR="00FB0F41" w:rsidRPr="002D3917" w:rsidRDefault="00FB0F41" w:rsidP="00FB0F41">
      <w:pPr>
        <w:pStyle w:val="B1"/>
      </w:pPr>
      <w:r w:rsidRPr="002D3917">
        <w:t>1&gt;</w:t>
      </w:r>
      <w:r w:rsidRPr="002D3917">
        <w:tab/>
        <w:t xml:space="preserve">set the </w:t>
      </w:r>
      <w:r w:rsidRPr="002D3917">
        <w:rPr>
          <w:i/>
        </w:rPr>
        <w:t>sl-DRX-ConfigUC-PC5</w:t>
      </w:r>
      <w:r w:rsidRPr="002D3917">
        <w:t xml:space="preserve"> as follows:</w:t>
      </w:r>
    </w:p>
    <w:p w14:paraId="4A1FD773"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42992E98" w14:textId="77777777" w:rsidR="00FB0F41" w:rsidRPr="002D3917" w:rsidRDefault="00FB0F41" w:rsidP="00FB0F41">
      <w:pPr>
        <w:pStyle w:val="B3"/>
      </w:pPr>
      <w:r w:rsidRPr="002D3917">
        <w:t>3&gt;</w:t>
      </w:r>
      <w:r w:rsidRPr="002D3917">
        <w:tab/>
        <w:t xml:space="preserve">if UE is in RRC_CONNECTED and if </w:t>
      </w:r>
      <w:r w:rsidRPr="002D3917">
        <w:rPr>
          <w:i/>
        </w:rPr>
        <w:t>sl-ScheduledConfig</w:t>
      </w:r>
      <w:r w:rsidRPr="002D3917">
        <w:t xml:space="preserve"> is included in </w:t>
      </w:r>
      <w:r w:rsidRPr="002D3917">
        <w:rPr>
          <w:i/>
        </w:rPr>
        <w:t>sl-ConfigDedicatedNR</w:t>
      </w:r>
      <w:r w:rsidRPr="002D3917">
        <w:t xml:space="preserve"> within </w:t>
      </w:r>
      <w:r w:rsidRPr="002D3917">
        <w:rPr>
          <w:i/>
        </w:rPr>
        <w:t>RRCReconfiguration</w:t>
      </w:r>
      <w:r w:rsidRPr="002D3917">
        <w:t>:</w:t>
      </w:r>
    </w:p>
    <w:p w14:paraId="099D5291" w14:textId="77777777" w:rsidR="00FB0F41" w:rsidRPr="002D3917" w:rsidRDefault="00FB0F41" w:rsidP="00FB0F41">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p>
    <w:p w14:paraId="737533E1" w14:textId="77777777" w:rsidR="00FB0F41" w:rsidRPr="002D3917" w:rsidRDefault="00FB0F41" w:rsidP="00FB0F41">
      <w:pPr>
        <w:pStyle w:val="NO"/>
      </w:pPr>
      <w:r w:rsidRPr="002D3917">
        <w:t>NOTE 2:</w:t>
      </w:r>
      <w:r w:rsidRPr="002D3917">
        <w:tab/>
        <w:t>If UE is in RRC_IDLE or in RRC_INACTIVE or out of coverage, or in RRC_CONNECTED and</w:t>
      </w:r>
      <w:r w:rsidRPr="002D3917">
        <w:rPr>
          <w:i/>
          <w:iCs/>
          <w:lang w:eastAsia="zh-CN"/>
        </w:rPr>
        <w:t xml:space="preserve"> 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t xml:space="preserve">, it is up to UE implementation to set the </w:t>
      </w:r>
      <w:r w:rsidRPr="002D3917">
        <w:rPr>
          <w:i/>
        </w:rPr>
        <w:t>sl-DRX-ConfigUC-PC5</w:t>
      </w:r>
      <w:r w:rsidRPr="002D3917">
        <w:t>.</w:t>
      </w:r>
    </w:p>
    <w:p w14:paraId="72542935" w14:textId="77777777" w:rsidR="00FB0F41" w:rsidRPr="002D3917" w:rsidRDefault="00FB0F41" w:rsidP="00FB0F41">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21BDDACE" w14:textId="77777777" w:rsidR="00FB0F41" w:rsidRPr="002D3917" w:rsidRDefault="00FB0F41" w:rsidP="00FB0F41">
      <w:pPr>
        <w:pStyle w:val="B2"/>
      </w:pPr>
      <w:r w:rsidRPr="002D3917">
        <w:t>2&gt;</w:t>
      </w:r>
      <w:r w:rsidRPr="002D3917">
        <w:tab/>
        <w:t xml:space="preserve">set the </w:t>
      </w:r>
      <w:r w:rsidRPr="002D3917">
        <w:rPr>
          <w:i/>
        </w:rPr>
        <w:t>SL-RLC-ChannelID</w:t>
      </w:r>
      <w:r w:rsidRPr="002D3917">
        <w:t xml:space="preserve"> corresponding to the PC5 Relay RLC channel in the </w:t>
      </w:r>
      <w:r w:rsidRPr="002D3917">
        <w:rPr>
          <w:i/>
        </w:rPr>
        <w:t>sl-RLC-ChannelToReleaseListPC5</w:t>
      </w:r>
      <w:r w:rsidRPr="002D3917">
        <w:t>;</w:t>
      </w:r>
    </w:p>
    <w:p w14:paraId="0B7FD0C1" w14:textId="77777777" w:rsidR="00FB0F41" w:rsidRPr="002D3917" w:rsidRDefault="00FB0F41" w:rsidP="00FB0F41">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41782D44"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3A6D6989" w14:textId="77777777" w:rsidR="00FB0F41" w:rsidRPr="002D3917" w:rsidRDefault="00FB0F41" w:rsidP="00FB0F41">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127692D3" w14:textId="77777777" w:rsidR="00FB0F41" w:rsidRPr="002D3917" w:rsidRDefault="00FB0F41" w:rsidP="00FB0F41">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Pr="002D3917">
        <w:rPr>
          <w:i/>
          <w:iCs/>
        </w:rPr>
        <w:t>SL</w:t>
      </w:r>
      <w:r w:rsidRPr="002D3917">
        <w:rPr>
          <w:i/>
        </w:rPr>
        <w:t>-RLC-ChannelConfig</w:t>
      </w:r>
      <w:r w:rsidRPr="002D3917">
        <w:t xml:space="preserve"> corresponding to the PC5 Relay RLC channel, including setting </w:t>
      </w:r>
      <w:r w:rsidRPr="002D3917">
        <w:rPr>
          <w:i/>
        </w:rPr>
        <w:t>sl-RLC-ChannelID-PC5</w:t>
      </w:r>
      <w:r w:rsidRPr="002D3917">
        <w:t xml:space="preserve"> to the same value of </w:t>
      </w:r>
      <w:r w:rsidRPr="002D3917">
        <w:rPr>
          <w:i/>
        </w:rPr>
        <w:t>sl-RLC-ChannelID</w:t>
      </w:r>
      <w:r w:rsidRPr="002D3917">
        <w:t xml:space="preserve"> received in </w:t>
      </w:r>
      <w:r w:rsidRPr="002D3917">
        <w:rPr>
          <w:i/>
        </w:rPr>
        <w:t>SL-RLC-ChannelConfig</w:t>
      </w:r>
      <w:r w:rsidRPr="002D3917">
        <w:t>;</w:t>
      </w:r>
    </w:p>
    <w:p w14:paraId="69EB6B43" w14:textId="77777777" w:rsidR="00FB0F41" w:rsidRPr="002D3917" w:rsidRDefault="00FB0F41" w:rsidP="00FB0F41">
      <w:pPr>
        <w:pStyle w:val="B1"/>
      </w:pPr>
      <w:r w:rsidRPr="002D3917">
        <w:t>1&gt;</w:t>
      </w:r>
      <w:r w:rsidRPr="002D3917">
        <w:tab/>
        <w:t>if the UE is operating as a L2 U2N Relay UE:</w:t>
      </w:r>
    </w:p>
    <w:p w14:paraId="077ED58A" w14:textId="77777777" w:rsidR="00FB0F41" w:rsidRPr="002D3917" w:rsidRDefault="00FB0F41" w:rsidP="00FB0F41">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27D2CDB3" w14:textId="77777777" w:rsidR="00FB0F41" w:rsidRPr="002D3917" w:rsidRDefault="00FB0F41" w:rsidP="00FB0F41">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5D2A1934" w14:textId="77777777" w:rsidR="00FB0F41" w:rsidRPr="002D3917" w:rsidRDefault="00FB0F41" w:rsidP="00FB0F41">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3315BD2D" w14:textId="77777777" w:rsidR="00FB0F41" w:rsidRPr="002D3917" w:rsidRDefault="00FB0F41" w:rsidP="00FB0F41">
      <w:pPr>
        <w:pStyle w:val="B1"/>
      </w:pPr>
      <w:r w:rsidRPr="002D3917">
        <w:lastRenderedPageBreak/>
        <w:t>1&gt;</w:t>
      </w:r>
      <w:r w:rsidRPr="002D3917">
        <w:tab/>
        <w:t>if the UE is acting as L2 U2U Relay UE, and if the procedure is initiated to configure local ID pair to a connected L2 U2U Remote UE:</w:t>
      </w:r>
    </w:p>
    <w:p w14:paraId="640746A8" w14:textId="77777777" w:rsidR="00FB0F41" w:rsidRPr="002D3917" w:rsidRDefault="00FB0F41" w:rsidP="00FB0F41">
      <w:pPr>
        <w:pStyle w:val="B2"/>
        <w:rPr>
          <w:lang w:eastAsia="zh-TW"/>
        </w:rPr>
      </w:pPr>
      <w:r w:rsidRPr="002D3917">
        <w:t>2&gt;</w:t>
      </w:r>
      <w:r w:rsidRPr="002D3917">
        <w:tab/>
        <w:t>if the local ID pair is to be assigned or modified for an end-to-end PC5 connection, and if the per-hop PC5-RRC connection with this L2 U2U Remote UE and the per-hop PC5-RRC connection with its peer L2 U2U Remote UE are successfully established</w:t>
      </w:r>
      <w:r w:rsidRPr="002D3917">
        <w:rPr>
          <w:lang w:eastAsia="zh-TW"/>
        </w:rPr>
        <w:t>:</w:t>
      </w:r>
    </w:p>
    <w:p w14:paraId="062E76AC" w14:textId="77777777" w:rsidR="00FB0F41" w:rsidRPr="002D3917" w:rsidRDefault="00FB0F41" w:rsidP="00FB0F41">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3F8B5D95" w14:textId="77777777" w:rsidR="00FB0F41" w:rsidRPr="002D3917" w:rsidRDefault="00FB0F41" w:rsidP="00FB0F41">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this L2 U2U Remote UE, and set</w:t>
      </w:r>
      <w:r w:rsidRPr="002D3917">
        <w:rPr>
          <w:i/>
          <w:lang w:eastAsia="zh-TW"/>
        </w:rPr>
        <w:t xml:space="preserve"> sl-RemoteUE-LocalIdentity </w:t>
      </w:r>
      <w:r w:rsidRPr="002D3917">
        <w:rPr>
          <w:lang w:eastAsia="zh-TW"/>
        </w:rPr>
        <w:t>to include the new local UE ID assigned to this L2 U2U Remote UE, in the</w:t>
      </w:r>
      <w:r w:rsidRPr="002D3917">
        <w:rPr>
          <w:i/>
          <w:lang w:eastAsia="zh-TW"/>
        </w:rPr>
        <w:t xml:space="preserve"> SL-SRAP-ConfigPC5</w:t>
      </w:r>
      <w:r w:rsidRPr="002D3917">
        <w:rPr>
          <w:lang w:eastAsia="zh-TW"/>
        </w:rPr>
        <w:t>;</w:t>
      </w:r>
    </w:p>
    <w:p w14:paraId="6091E057"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w:t>
      </w:r>
      <w:r w:rsidRPr="002D3917">
        <w:rPr>
          <w:i/>
          <w:lang w:eastAsia="zh-TW"/>
        </w:rPr>
        <w:t>sl-PeerRemoteUE-L2Identity</w:t>
      </w:r>
      <w:r w:rsidRPr="002D3917">
        <w:rPr>
          <w:lang w:eastAsia="zh-TW"/>
        </w:rPr>
        <w:t xml:space="preserve"> to the destination L2 ID of the peer L2 U2U Remote UE, and set </w:t>
      </w:r>
      <w:r w:rsidRPr="002D3917">
        <w:rPr>
          <w:i/>
          <w:lang w:eastAsia="zh-TW"/>
        </w:rPr>
        <w:t>sl-PeerRemoteUE-LocalIdentity</w:t>
      </w:r>
      <w:r w:rsidRPr="002D3917">
        <w:rPr>
          <w:lang w:eastAsia="zh-TW"/>
        </w:rPr>
        <w:t xml:space="preserve"> to include the new local UE ID assigned to the peer L2 U2U Remote UE, in the </w:t>
      </w:r>
      <w:r w:rsidRPr="002D3917">
        <w:rPr>
          <w:i/>
          <w:lang w:eastAsia="zh-TW"/>
        </w:rPr>
        <w:t>SL-SRAP-ConfigPC5</w:t>
      </w:r>
      <w:r w:rsidRPr="002D3917">
        <w:rPr>
          <w:lang w:eastAsia="zh-TW"/>
        </w:rPr>
        <w:t>;</w:t>
      </w:r>
    </w:p>
    <w:p w14:paraId="575840D2"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if the procedure is initiated to add/modify the first hop PC5 Relay RLC channel of an</w:t>
      </w:r>
      <w:r w:rsidRPr="002D3917">
        <w:rPr>
          <w:lang w:eastAsia="zh-TW"/>
        </w:rPr>
        <w:t xml:space="preserve"> end-to-end sidelink DRB</w:t>
      </w:r>
      <w:r w:rsidRPr="002D3917">
        <w:t xml:space="preserve"> to the connected L2 U2U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6FBBA29C" w14:textId="77777777" w:rsidR="00FB0F41" w:rsidRPr="002D3917" w:rsidRDefault="00FB0F41" w:rsidP="00FB0F41">
      <w:pPr>
        <w:pStyle w:val="B1"/>
      </w:pPr>
      <w:r w:rsidRPr="002D3917">
        <w:t>1&gt;</w:t>
      </w:r>
      <w:r w:rsidRPr="002D3917">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0C5A3136"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7B1EA5E0"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61CE8A98"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4BA7CBC0" w14:textId="77777777" w:rsidR="00FB0F41" w:rsidRPr="002D3917" w:rsidRDefault="00FB0F41" w:rsidP="00FB0F41">
      <w:pPr>
        <w:pStyle w:val="B2"/>
      </w:pPr>
      <w:r w:rsidRPr="002D3917">
        <w:t>2&gt;</w:t>
      </w:r>
      <w:r w:rsidRPr="002D3917">
        <w:tab/>
        <w:t>if the UE is in RRC_IDLE or in RRC_INACTIVE:</w:t>
      </w:r>
    </w:p>
    <w:p w14:paraId="7F40591E"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B12</w:t>
      </w:r>
      <w:r w:rsidRPr="002D3917">
        <w:t>;</w:t>
      </w:r>
    </w:p>
    <w:p w14:paraId="62A7C1F7" w14:textId="77777777" w:rsidR="00FB0F41" w:rsidRPr="002D3917" w:rsidRDefault="00FB0F41" w:rsidP="00FB0F41">
      <w:pPr>
        <w:pStyle w:val="B2"/>
      </w:pPr>
      <w:r w:rsidRPr="002D3917">
        <w:t>2&gt;</w:t>
      </w:r>
      <w:r w:rsidRPr="002D3917">
        <w:tab/>
        <w:t>else if the UE is out of coverage:</w:t>
      </w:r>
    </w:p>
    <w:p w14:paraId="58C91A7D"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delinkPreconfigNR</w:t>
      </w:r>
      <w:r w:rsidRPr="002D3917">
        <w:t>;</w:t>
      </w:r>
    </w:p>
    <w:p w14:paraId="360A0D9E"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3AB948EE" w14:textId="77777777" w:rsidR="00FB0F41" w:rsidRPr="002D3917" w:rsidRDefault="00FB0F41" w:rsidP="00FB0F41">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12FA6D4" w14:textId="77777777" w:rsidR="00FB0F41" w:rsidRPr="002D3917" w:rsidRDefault="00FB0F41" w:rsidP="00FB0F41">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9" w:name="x__Hlk159014319"/>
      <w:r w:rsidRPr="002D3917">
        <w:rPr>
          <w:i/>
          <w:iCs/>
        </w:rPr>
        <w:t>l-RLC-ChannelToReleaseListPC5</w:t>
      </w:r>
      <w:bookmarkEnd w:id="939"/>
      <w:r w:rsidRPr="002D3917">
        <w:t>.</w:t>
      </w:r>
    </w:p>
    <w:p w14:paraId="4C200116" w14:textId="77777777" w:rsidR="00FB0F41" w:rsidRPr="002D3917" w:rsidRDefault="00FB0F41" w:rsidP="00FB0F41">
      <w:pPr>
        <w:pStyle w:val="NO"/>
        <w:rPr>
          <w:lang w:eastAsia="zh-CN"/>
        </w:rPr>
      </w:pPr>
      <w:r w:rsidRPr="002D3917">
        <w:t>NOTE 3:</w:t>
      </w:r>
      <w:r w:rsidRPr="002D3917">
        <w:tab/>
        <w:t>Void.</w:t>
      </w:r>
    </w:p>
    <w:p w14:paraId="02D67C64" w14:textId="77777777" w:rsidR="00FB0F41" w:rsidRPr="002D3917" w:rsidRDefault="00FB0F41" w:rsidP="00FB0F41">
      <w:r w:rsidRPr="002D3917">
        <w:t xml:space="preserve">The UE shall submit the </w:t>
      </w:r>
      <w:r w:rsidRPr="002D3917">
        <w:rPr>
          <w:rFonts w:eastAsia="MS Mincho"/>
          <w:i/>
        </w:rPr>
        <w:t>RRCReconfigurationSidelink</w:t>
      </w:r>
      <w:r w:rsidRPr="002D3917">
        <w:t xml:space="preserve"> message to lower layers for transmission.</w:t>
      </w:r>
    </w:p>
    <w:p w14:paraId="796EC22B" w14:textId="77777777" w:rsidR="00FB0F41" w:rsidRPr="002D3917" w:rsidRDefault="00FB0F41" w:rsidP="00FB0F41">
      <w:pPr>
        <w:pStyle w:val="Heading5"/>
        <w:rPr>
          <w:rFonts w:eastAsia="MS Mincho"/>
        </w:rPr>
      </w:pPr>
      <w:bookmarkStart w:id="940" w:name="_Toc60777028"/>
      <w:bookmarkStart w:id="941"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40"/>
      <w:bookmarkEnd w:id="941"/>
    </w:p>
    <w:p w14:paraId="291BF485" w14:textId="77777777" w:rsidR="00FB0F41" w:rsidRPr="002D3917" w:rsidRDefault="00FB0F41" w:rsidP="00FB0F41">
      <w:r w:rsidRPr="002D3917">
        <w:t xml:space="preserve">The UE shall perform the following actions upon reception of the </w:t>
      </w:r>
      <w:r w:rsidRPr="002D3917">
        <w:rPr>
          <w:i/>
        </w:rPr>
        <w:t>RRCReconfigurationSidelink</w:t>
      </w:r>
      <w:r w:rsidRPr="002D3917">
        <w:t>:</w:t>
      </w:r>
    </w:p>
    <w:p w14:paraId="3080575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46A2F028"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73E402AC"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0D478004"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each 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0B06D2ED"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release procedure, according to clause 5.8.9.1a.1;</w:t>
      </w:r>
    </w:p>
    <w:p w14:paraId="1FD68DC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050A40F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756C3C78"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5458AC85" w14:textId="77777777" w:rsidR="00FB0F41" w:rsidRPr="002D3917" w:rsidRDefault="00FB0F41" w:rsidP="00FB0F4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68DF5DEE"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addition procedure, according to clause 5.8.9.1a.2;</w:t>
      </w:r>
    </w:p>
    <w:p w14:paraId="5C2357B7"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52E8E2AB"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4B4C9622"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5428724A" w14:textId="77777777" w:rsidR="00FB0F41" w:rsidRPr="002D3917" w:rsidRDefault="00FB0F41" w:rsidP="00FB0F41">
      <w:pPr>
        <w:pStyle w:val="B3"/>
      </w:pPr>
      <w:r w:rsidRPr="002D3917">
        <w:t>3&gt;</w:t>
      </w:r>
      <w:r w:rsidRPr="002D3917">
        <w:tab/>
        <w:t xml:space="preserve">if </w:t>
      </w:r>
      <w:r w:rsidRPr="002D3917">
        <w:rPr>
          <w:i/>
          <w:iCs/>
        </w:rPr>
        <w:t>sl-MappedQoS-FlowsToReleaseList</w:t>
      </w:r>
      <w:r w:rsidRPr="002D3917">
        <w:t xml:space="preserve"> is included:</w:t>
      </w:r>
    </w:p>
    <w:p w14:paraId="2EB555DA"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7DAB6548" w14:textId="77777777" w:rsidR="00FB0F41" w:rsidRPr="002D3917" w:rsidRDefault="00FB0F41" w:rsidP="00FB0F41">
      <w:pPr>
        <w:pStyle w:val="B3"/>
      </w:pPr>
      <w:r w:rsidRPr="002D3917">
        <w:t>3&gt;</w:t>
      </w:r>
      <w:r w:rsidRPr="002D3917">
        <w:tab/>
        <w:t>if the sidelink DRB release conditions as described in clause 5.8.9.1a.1.1 are met:</w:t>
      </w:r>
    </w:p>
    <w:p w14:paraId="33597A3C"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release procedure according to claus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0AB32C0A" w14:textId="77777777" w:rsidR="00FB0F41" w:rsidRPr="002D3917" w:rsidRDefault="00FB0F41" w:rsidP="00FB0F41">
      <w:pPr>
        <w:pStyle w:val="B3"/>
      </w:pPr>
      <w:r w:rsidRPr="002D3917">
        <w:t>3&gt;</w:t>
      </w:r>
      <w:r w:rsidRPr="002D3917">
        <w:tab/>
        <w:t>else if the sidelink DRB modification conditions as described in clause 5.8.9.1a.2.1 are met:</w:t>
      </w:r>
    </w:p>
    <w:p w14:paraId="16AD1FC0"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modification procedure according to claus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0AA7D15C"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63176A45" w14:textId="77777777" w:rsidR="00FB0F41" w:rsidRPr="002D3917" w:rsidRDefault="00FB0F41" w:rsidP="00FB0F41">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454CD95" w14:textId="77777777" w:rsidR="00FB0F41" w:rsidRPr="002D3917" w:rsidRDefault="00FB0F41" w:rsidP="00FB0F41">
      <w:pPr>
        <w:pStyle w:val="B3"/>
      </w:pPr>
      <w:r w:rsidRPr="002D3917">
        <w:t>3&gt;</w:t>
      </w:r>
      <w:r w:rsidRPr="002D3917">
        <w:tab/>
        <w:t>perform the additional sidelink RLC bearer release procedure, according to clause 5.8.9.1a.5;</w:t>
      </w:r>
    </w:p>
    <w:p w14:paraId="145F91EB"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16D8E1B"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2F18251" w14:textId="77777777" w:rsidR="00FB0F41" w:rsidRPr="002D3917" w:rsidRDefault="00FB0F41" w:rsidP="00FB0F41">
      <w:pPr>
        <w:pStyle w:val="B3"/>
      </w:pPr>
      <w:r w:rsidRPr="002D3917">
        <w:t>3&gt;</w:t>
      </w:r>
      <w:r w:rsidRPr="002D3917">
        <w:tab/>
        <w:t>perform the additional sidelink RLC bearer addition procedure, according to clause 5.8.9.1a.6;</w:t>
      </w:r>
    </w:p>
    <w:p w14:paraId="16213578"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130D007B" w14:textId="77777777" w:rsidR="00FB0F41" w:rsidRPr="002D3917" w:rsidRDefault="00FB0F41" w:rsidP="00FB0F41">
      <w:pPr>
        <w:pStyle w:val="B3"/>
      </w:pPr>
      <w:r w:rsidRPr="002D3917">
        <w:t>3&gt;</w:t>
      </w:r>
      <w:r w:rsidRPr="002D3917">
        <w:tab/>
        <w:t>perform the additional sidelink RLC bearer modification procedure, according to clause 5.8.9.1a.6;</w:t>
      </w:r>
    </w:p>
    <w:p w14:paraId="74D837E3"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25E4EB10" w14:textId="77777777" w:rsidR="00FB0F41" w:rsidRPr="002D3917" w:rsidRDefault="00FB0F41" w:rsidP="00FB0F41">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5A1A985B" w14:textId="77777777" w:rsidR="00FB0F41" w:rsidRPr="002D3917" w:rsidRDefault="00FB0F41" w:rsidP="00FB0F41">
      <w:pPr>
        <w:pStyle w:val="B3"/>
      </w:pPr>
      <w:r w:rsidRPr="002D3917">
        <w:t>3&gt;</w:t>
      </w:r>
      <w:r w:rsidRPr="002D3917">
        <w:tab/>
        <w:t>perform the sidelink carrier release procedure, according to clause 5.8.9.1b.1;</w:t>
      </w:r>
    </w:p>
    <w:p w14:paraId="4953C934"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E5AAA2E" w14:textId="77777777" w:rsidR="00FB0F41" w:rsidRPr="002D3917" w:rsidRDefault="00FB0F41" w:rsidP="00FB0F41">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673F7BD4" w14:textId="77777777" w:rsidR="00FB0F41" w:rsidRPr="002D3917" w:rsidRDefault="00FB0F41" w:rsidP="00FB0F41">
      <w:pPr>
        <w:pStyle w:val="B3"/>
      </w:pPr>
      <w:r w:rsidRPr="002D3917">
        <w:t>3&gt;</w:t>
      </w:r>
      <w:r w:rsidRPr="002D3917">
        <w:tab/>
        <w:t>perform the sidelink carrier addition procedure, according to clause 5.8.9.1b.2;</w:t>
      </w:r>
    </w:p>
    <w:p w14:paraId="097E5B0C" w14:textId="77777777" w:rsidR="00FB0F41" w:rsidRPr="002D3917" w:rsidRDefault="00FB0F41" w:rsidP="00FB0F4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4F778578" w14:textId="77777777" w:rsidR="00FB0F41" w:rsidRPr="002D3917" w:rsidRDefault="00FB0F41" w:rsidP="00FB0F41">
      <w:pPr>
        <w:pStyle w:val="B2"/>
      </w:pPr>
      <w:r w:rsidRPr="002D3917">
        <w:t>2&gt;</w:t>
      </w:r>
      <w:r w:rsidRPr="002D3917">
        <w:tab/>
        <w:t>perform the sidelink measurement configuration procedure as specified in 5.8.10;</w:t>
      </w:r>
    </w:p>
    <w:p w14:paraId="37482995" w14:textId="77777777" w:rsidR="00FB0F41" w:rsidRPr="002D3917" w:rsidRDefault="00FB0F41" w:rsidP="00FB0F4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666FFC90" w14:textId="77777777" w:rsidR="00FB0F41" w:rsidRPr="002D3917" w:rsidRDefault="00FB0F41" w:rsidP="00FB0F41">
      <w:pPr>
        <w:pStyle w:val="B2"/>
        <w:rPr>
          <w:rFonts w:eastAsia="Batang"/>
          <w:noProof/>
        </w:rPr>
      </w:pPr>
      <w:r w:rsidRPr="002D3917">
        <w:t>2&gt;</w:t>
      </w:r>
      <w:r w:rsidRPr="002D3917">
        <w:tab/>
        <w:t>apply the sidelink CSI-RS configuration;</w:t>
      </w:r>
    </w:p>
    <w:p w14:paraId="71390C6E" w14:textId="77777777" w:rsidR="00FB0F41" w:rsidRPr="002D3917" w:rsidRDefault="00FB0F41" w:rsidP="00FB0F4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349EDC49" w14:textId="77777777" w:rsidR="00FB0F41" w:rsidRPr="002D3917" w:rsidRDefault="00FB0F41" w:rsidP="00FB0F41">
      <w:pPr>
        <w:pStyle w:val="B2"/>
        <w:rPr>
          <w:rFonts w:eastAsia="Batang"/>
          <w:noProof/>
        </w:rPr>
      </w:pPr>
      <w:r w:rsidRPr="002D3917">
        <w:t>2&gt;</w:t>
      </w:r>
      <w:r w:rsidRPr="002D3917">
        <w:tab/>
        <w:t>apply the configured sidelink CSI report latency bound;</w:t>
      </w:r>
    </w:p>
    <w:p w14:paraId="4D75ADF7"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369FC794"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2AB8535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7C6294AF"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6CEEFA7A"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270C12B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lang w:eastAsia="en-US"/>
        </w:rPr>
        <w:t xml:space="preserve">PC5 </w:t>
      </w:r>
      <w:r w:rsidRPr="002D3917">
        <w:rPr>
          <w:rFonts w:eastAsia="MS Mincho"/>
        </w:rPr>
        <w:t xml:space="preserve">Relay </w:t>
      </w:r>
      <w:r w:rsidRPr="002D3917">
        <w:t>RLC channel addition procedure, according to clause 5.8.9.7.2;</w:t>
      </w:r>
    </w:p>
    <w:p w14:paraId="153765E1"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094C2955" w14:textId="77777777" w:rsidR="00FB0F41" w:rsidRPr="002D3917" w:rsidRDefault="00FB0F41" w:rsidP="00FB0F41">
      <w:pPr>
        <w:pStyle w:val="B3"/>
      </w:pPr>
      <w:r w:rsidRPr="002D3917">
        <w:rPr>
          <w:rFonts w:eastAsia="Batang"/>
        </w:rPr>
        <w:t>3&gt;</w:t>
      </w:r>
      <w:r w:rsidRPr="002D3917">
        <w:rPr>
          <w:rFonts w:eastAsia="Batang"/>
        </w:rPr>
        <w:tab/>
        <w:t>perform the PC5 Relay RLC channel modification procedure according to clause 5.8.9.7.2;</w:t>
      </w:r>
    </w:p>
    <w:p w14:paraId="49DA4505" w14:textId="77777777" w:rsidR="00FB0F41" w:rsidRPr="002D3917" w:rsidRDefault="00FB0F41" w:rsidP="00FB0F41">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Pr="002D3917">
        <w:rPr>
          <w:rFonts w:eastAsia="SimSun"/>
        </w:rPr>
        <w:t>; and</w:t>
      </w:r>
    </w:p>
    <w:p w14:paraId="5596B1EC" w14:textId="77777777" w:rsidR="00FB0F41" w:rsidRPr="002D3917" w:rsidRDefault="00FB0F41" w:rsidP="00FB0F41">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11349429" w14:textId="77777777" w:rsidR="00FB0F41" w:rsidRPr="002D3917" w:rsidRDefault="00FB0F41" w:rsidP="00FB0F41">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2924B22D"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FD4348C" w14:textId="77777777" w:rsidR="00FB0F41" w:rsidRPr="002D3917" w:rsidRDefault="00FB0F41" w:rsidP="00FB0F41">
      <w:pPr>
        <w:pStyle w:val="B2"/>
      </w:pPr>
      <w:r w:rsidRPr="002D3917">
        <w:t>2&gt;</w:t>
      </w:r>
      <w:r w:rsidRPr="002D3917">
        <w:tab/>
        <w:t>apply the configured sidelink IUC report latency bound;</w:t>
      </w:r>
    </w:p>
    <w:p w14:paraId="0AF0D4A6"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541AAC76" w14:textId="77777777" w:rsidR="00FB0F41" w:rsidRPr="002D3917" w:rsidRDefault="00FB0F41" w:rsidP="00FB0F41">
      <w:pPr>
        <w:pStyle w:val="B2"/>
      </w:pPr>
      <w:r w:rsidRPr="002D3917">
        <w:t>2&gt;</w:t>
      </w:r>
      <w:r w:rsidRPr="002D3917">
        <w:tab/>
        <w:t>configure SRAP entity to perform NR sidelink L2 U2U relay operation accordingly for the end-to-end PC5 connection peer L2 U2U Remote UE as defined in TS 38.351 [65];</w:t>
      </w:r>
    </w:p>
    <w:p w14:paraId="1E5701A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0AE68AB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4964EA78"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3F83E2D2"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41A17B57" w14:textId="77777777" w:rsidR="00FB0F41" w:rsidRPr="002D3917" w:rsidRDefault="00FB0F41" w:rsidP="00FB0F41">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B058568"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4DDBC797" w14:textId="77777777" w:rsidR="00FB0F41" w:rsidRPr="002D3917" w:rsidRDefault="00FB0F41" w:rsidP="00FB0F41">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0384B969"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15C9A48C" w14:textId="77777777" w:rsidR="00FB0F41" w:rsidRPr="002D3917" w:rsidRDefault="00FB0F41" w:rsidP="00FB0F41">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3BA598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else:</w:t>
      </w:r>
    </w:p>
    <w:p w14:paraId="4F0AC6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6B7A5A80"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4FEED623"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1899DD73" w14:textId="77777777" w:rsidR="00FB0F41" w:rsidRPr="002D3917" w:rsidRDefault="00FB0F41" w:rsidP="00FB0F41">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61D14B5C"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3544E64F" w14:textId="77777777" w:rsidR="00FB0F41" w:rsidRPr="002D3917" w:rsidRDefault="00FB0F41" w:rsidP="00FB0F41">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F442F08" w14:textId="77777777" w:rsidR="00FB0F41" w:rsidRPr="002D3917" w:rsidRDefault="00FB0F41" w:rsidP="00FB0F41">
      <w:pPr>
        <w:pStyle w:val="NO"/>
        <w:rPr>
          <w:rFonts w:eastAsia="Batang"/>
        </w:rPr>
      </w:pPr>
      <w:r w:rsidRPr="002D3917">
        <w:rPr>
          <w:rFonts w:eastAsia="Batang"/>
        </w:rPr>
        <w:t>NOTE 2:</w:t>
      </w:r>
      <w:r w:rsidRPr="002D3917">
        <w:rPr>
          <w:rFonts w:eastAsia="Batang"/>
        </w:rPr>
        <w:tab/>
        <w:t>It is up to the UE implementation whether or not to indicate the rejection to the peer UE for a received sidelink DRX configuration</w:t>
      </w:r>
      <w:r w:rsidRPr="002D3917">
        <w:t>.</w:t>
      </w:r>
    </w:p>
    <w:p w14:paraId="65CD0093" w14:textId="77777777" w:rsidR="00FB0F41" w:rsidRPr="002D3917" w:rsidRDefault="00FB0F41" w:rsidP="00FB0F41">
      <w:pPr>
        <w:pStyle w:val="NO"/>
        <w:rPr>
          <w:rFonts w:eastAsia="Batang"/>
        </w:rPr>
      </w:pPr>
      <w:bookmarkStart w:id="942"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049BE9DD" w14:textId="77777777" w:rsidR="00FB0F41" w:rsidRPr="002D3917" w:rsidRDefault="00FB0F41" w:rsidP="00FB0F41">
      <w:pPr>
        <w:pStyle w:val="Heading5"/>
        <w:rPr>
          <w:rFonts w:eastAsia="MS Mincho"/>
        </w:rPr>
      </w:pPr>
      <w:bookmarkStart w:id="943" w:name="_Toc171467507"/>
      <w:r w:rsidRPr="002D3917">
        <w:rPr>
          <w:rFonts w:eastAsia="MS Mincho"/>
        </w:rPr>
        <w:t>5.8.9.1.4</w:t>
      </w:r>
      <w:r w:rsidRPr="002D3917">
        <w:rPr>
          <w:rFonts w:eastAsia="MS Mincho"/>
        </w:rPr>
        <w:tab/>
        <w:t>Void</w:t>
      </w:r>
      <w:bookmarkEnd w:id="942"/>
      <w:bookmarkEnd w:id="943"/>
    </w:p>
    <w:p w14:paraId="6C676A52" w14:textId="77777777" w:rsidR="00FB0F41" w:rsidRPr="002D3917" w:rsidRDefault="00FB0F41" w:rsidP="00FB0F41">
      <w:pPr>
        <w:pStyle w:val="Heading5"/>
        <w:rPr>
          <w:rFonts w:eastAsia="MS Mincho"/>
        </w:rPr>
      </w:pPr>
      <w:bookmarkStart w:id="944" w:name="_Toc60777030"/>
      <w:bookmarkStart w:id="945" w:name="_Toc171467508"/>
      <w:r w:rsidRPr="002D3917">
        <w:rPr>
          <w:rFonts w:eastAsia="MS Mincho"/>
        </w:rPr>
        <w:t>5.8.9.1.5</w:t>
      </w:r>
      <w:r w:rsidRPr="002D3917">
        <w:rPr>
          <w:rFonts w:eastAsia="MS Mincho"/>
        </w:rPr>
        <w:tab/>
        <w:t>Void</w:t>
      </w:r>
      <w:bookmarkEnd w:id="944"/>
      <w:bookmarkEnd w:id="945"/>
    </w:p>
    <w:p w14:paraId="5666BDFB" w14:textId="77777777" w:rsidR="00FB0F41" w:rsidRPr="002D3917" w:rsidRDefault="00FB0F41" w:rsidP="00FB0F41">
      <w:pPr>
        <w:pStyle w:val="Heading5"/>
        <w:rPr>
          <w:rFonts w:eastAsia="MS Mincho"/>
        </w:rPr>
      </w:pPr>
      <w:bookmarkStart w:id="946" w:name="_Toc60777031"/>
      <w:bookmarkStart w:id="947" w:name="_Toc171467509"/>
      <w:r w:rsidRPr="002D3917">
        <w:rPr>
          <w:rFonts w:eastAsia="MS Mincho"/>
        </w:rPr>
        <w:t>5.8.9.1.6</w:t>
      </w:r>
      <w:r w:rsidRPr="002D3917">
        <w:rPr>
          <w:rFonts w:eastAsia="MS Mincho"/>
        </w:rPr>
        <w:tab/>
        <w:t>Void</w:t>
      </w:r>
      <w:bookmarkEnd w:id="946"/>
      <w:bookmarkEnd w:id="947"/>
    </w:p>
    <w:p w14:paraId="3E931921" w14:textId="77777777" w:rsidR="00FB0F41" w:rsidRPr="002D3917" w:rsidRDefault="00FB0F41" w:rsidP="00FB0F41">
      <w:pPr>
        <w:pStyle w:val="Heading5"/>
        <w:rPr>
          <w:rFonts w:eastAsia="MS Mincho"/>
        </w:rPr>
      </w:pPr>
      <w:bookmarkStart w:id="948" w:name="_Toc60777032"/>
      <w:bookmarkStart w:id="949" w:name="_Toc171467510"/>
      <w:r w:rsidRPr="002D3917">
        <w:rPr>
          <w:rFonts w:eastAsia="MS Mincho"/>
        </w:rPr>
        <w:t>5.8.9.1.7</w:t>
      </w:r>
      <w:r w:rsidRPr="002D3917">
        <w:rPr>
          <w:rFonts w:eastAsia="MS Mincho"/>
        </w:rPr>
        <w:tab/>
        <w:t>Void</w:t>
      </w:r>
      <w:bookmarkEnd w:id="948"/>
      <w:bookmarkEnd w:id="949"/>
    </w:p>
    <w:p w14:paraId="2C37E3C0" w14:textId="77777777" w:rsidR="00FB0F41" w:rsidRPr="002D3917" w:rsidRDefault="00FB0F41" w:rsidP="00FB0F41">
      <w:pPr>
        <w:pStyle w:val="Heading5"/>
        <w:rPr>
          <w:rFonts w:eastAsia="MS Mincho"/>
        </w:rPr>
      </w:pPr>
      <w:bookmarkStart w:id="950" w:name="_Toc60777033"/>
      <w:bookmarkStart w:id="951"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50"/>
      <w:bookmarkEnd w:id="951"/>
    </w:p>
    <w:p w14:paraId="772911A4" w14:textId="77777777" w:rsidR="00FB0F41" w:rsidRPr="002D3917" w:rsidRDefault="00FB0F41" w:rsidP="00FB0F41">
      <w:r w:rsidRPr="002D3917">
        <w:t xml:space="preserve">The UE shall perform the following actions upon reception of the </w:t>
      </w:r>
      <w:r w:rsidRPr="002D3917">
        <w:rPr>
          <w:i/>
          <w:lang w:eastAsia="ko-KR"/>
        </w:rPr>
        <w:t>RRCReconfigurationFailureSidelink</w:t>
      </w:r>
      <w:r w:rsidRPr="002D3917">
        <w:t>:</w:t>
      </w:r>
    </w:p>
    <w:p w14:paraId="7D96B90F" w14:textId="77777777" w:rsidR="00FB0F41" w:rsidRPr="002D3917" w:rsidRDefault="00FB0F41" w:rsidP="00FB0F41">
      <w:pPr>
        <w:pStyle w:val="B1"/>
      </w:pPr>
      <w:r w:rsidRPr="002D3917">
        <w:t>1&gt;</w:t>
      </w:r>
      <w:r w:rsidRPr="002D3917">
        <w:tab/>
        <w:t>stop timer T400 for the destination, if running;</w:t>
      </w:r>
    </w:p>
    <w:p w14:paraId="1A4677A7" w14:textId="77777777" w:rsidR="00FB0F41" w:rsidRPr="002D3917" w:rsidRDefault="00FB0F41" w:rsidP="00FB0F4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1C68F73F" w14:textId="77777777" w:rsidR="00FB0F41" w:rsidRPr="002D3917" w:rsidRDefault="00FB0F41" w:rsidP="00FB0F41">
      <w:pPr>
        <w:pStyle w:val="B1"/>
      </w:pPr>
      <w:r w:rsidRPr="002D3917">
        <w:t>1&gt;</w:t>
      </w:r>
      <w:r w:rsidRPr="002D3917">
        <w:tab/>
        <w:t>if UE is in RRC_CONNECTED:</w:t>
      </w:r>
    </w:p>
    <w:p w14:paraId="01E1DA7F" w14:textId="77777777" w:rsidR="00FB0F41" w:rsidRPr="002D3917" w:rsidRDefault="00FB0F41" w:rsidP="00FB0F41">
      <w:pPr>
        <w:pStyle w:val="B2"/>
      </w:pPr>
      <w:r w:rsidRPr="002D3917">
        <w:t>2&gt;</w:t>
      </w:r>
      <w:r w:rsidRPr="002D3917">
        <w:tab/>
        <w:t>perform the sidelink UE information for NR sidelink communication procedure, as specified in 5.8.3.3 or clause 5.10.15 in TS 36.331 [10];</w:t>
      </w:r>
    </w:p>
    <w:p w14:paraId="5087ECDD" w14:textId="77777777" w:rsidR="00FB0F41" w:rsidRPr="002D3917" w:rsidRDefault="00FB0F41" w:rsidP="00FB0F41">
      <w:pPr>
        <w:pStyle w:val="Heading5"/>
        <w:rPr>
          <w:rFonts w:eastAsia="MS Mincho"/>
        </w:rPr>
      </w:pPr>
      <w:bookmarkStart w:id="952" w:name="_Toc60777034"/>
      <w:bookmarkStart w:id="953"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52"/>
      <w:bookmarkEnd w:id="953"/>
    </w:p>
    <w:p w14:paraId="0996B302" w14:textId="77777777" w:rsidR="00FB0F41" w:rsidRPr="002D3917" w:rsidRDefault="00FB0F41" w:rsidP="00FB0F41">
      <w:r w:rsidRPr="002D3917">
        <w:t xml:space="preserve">The UE shall perform the following actions upon reception of the </w:t>
      </w:r>
      <w:r w:rsidRPr="002D3917">
        <w:rPr>
          <w:i/>
          <w:lang w:eastAsia="ko-KR"/>
        </w:rPr>
        <w:t>RRCReconfigurationCompleteSidelink</w:t>
      </w:r>
      <w:r w:rsidRPr="002D3917">
        <w:t>:</w:t>
      </w:r>
    </w:p>
    <w:p w14:paraId="755DFA3D" w14:textId="77777777" w:rsidR="00FB0F41" w:rsidRPr="002D3917" w:rsidRDefault="00FB0F41" w:rsidP="00FB0F41">
      <w:pPr>
        <w:pStyle w:val="B1"/>
      </w:pPr>
      <w:r w:rsidRPr="002D3917">
        <w:t>1&gt;</w:t>
      </w:r>
      <w:r w:rsidRPr="002D3917">
        <w:tab/>
        <w:t>stop timer T400 for the destination, if running;</w:t>
      </w:r>
    </w:p>
    <w:p w14:paraId="3155DDF0" w14:textId="77777777" w:rsidR="00FB0F41" w:rsidRPr="002D3917" w:rsidRDefault="00FB0F41" w:rsidP="00FB0F4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463009B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3BF0AC69" w14:textId="77777777" w:rsidR="00FB0F41" w:rsidRPr="002D3917" w:rsidRDefault="00FB0F41" w:rsidP="00FB0F41">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B12FB35" w14:textId="77777777" w:rsidR="00FB0F41" w:rsidRPr="002D3917" w:rsidRDefault="00FB0F41" w:rsidP="00FB0F4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423BE989" w14:textId="77777777" w:rsidR="00FB0F41" w:rsidRPr="002D3917" w:rsidRDefault="00FB0F41" w:rsidP="00FB0F41">
      <w:pPr>
        <w:rPr>
          <w:rFonts w:eastAsia="SimSun"/>
        </w:rPr>
      </w:pPr>
      <w:r w:rsidRPr="002D3917">
        <w:rPr>
          <w:rFonts w:eastAsia="SimSun"/>
        </w:rPr>
        <w:t>The UE shall:</w:t>
      </w:r>
    </w:p>
    <w:p w14:paraId="0F7AF8FA"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clear current sidelink radio configuration of this destination</w:t>
      </w:r>
      <w:r w:rsidRPr="002D3917">
        <w:rPr>
          <w:rFonts w:eastAsia="Batang"/>
          <w:noProof/>
        </w:rPr>
        <w:t xml:space="preserve"> received in the </w:t>
      </w:r>
      <w:r w:rsidRPr="002D3917">
        <w:rPr>
          <w:i/>
        </w:rPr>
        <w:t>RRCReconfigurationSidelink</w:t>
      </w:r>
      <w:r w:rsidRPr="002D3917">
        <w:rPr>
          <w:rFonts w:eastAsia="SimSun"/>
        </w:rPr>
        <w:t>;</w:t>
      </w:r>
    </w:p>
    <w:p w14:paraId="7BAE37E1"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sidelink DRBs of this destination, in according to clause 5.8.9.1a.1;</w:t>
      </w:r>
    </w:p>
    <w:p w14:paraId="65A2A141" w14:textId="77777777" w:rsidR="00FB0F41" w:rsidRPr="002D3917" w:rsidRDefault="00FB0F41" w:rsidP="00FB0F41">
      <w:pPr>
        <w:pStyle w:val="B1"/>
      </w:pPr>
      <w:r w:rsidRPr="002D3917">
        <w:t>1&gt;</w:t>
      </w:r>
      <w:r w:rsidRPr="002D3917">
        <w:tab/>
        <w:t>release the additional sidelink RLC bearer of this destination, if configured, in according to clause 5.8.9.1a.5;</w:t>
      </w:r>
    </w:p>
    <w:p w14:paraId="2B1137D2" w14:textId="77777777" w:rsidR="00FB0F41" w:rsidRPr="002D3917" w:rsidRDefault="00FB0F41" w:rsidP="00FB0F4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 except for end-to-end PC5 connection in L2 U2U Relay operation</w:t>
      </w:r>
      <w:r w:rsidRPr="002D3917">
        <w:rPr>
          <w:rFonts w:eastAsia="SimSun"/>
        </w:rPr>
        <w:t>.</w:t>
      </w:r>
    </w:p>
    <w:p w14:paraId="4E973AC5" w14:textId="77777777" w:rsidR="00FB0F41" w:rsidRPr="002D3917" w:rsidRDefault="00FB0F41" w:rsidP="00FB0F41">
      <w:pPr>
        <w:pStyle w:val="NO"/>
      </w:pPr>
      <w:r w:rsidRPr="002D3917">
        <w:lastRenderedPageBreak/>
        <w:t>NOTE 1:</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AB67C59" w14:textId="77777777" w:rsidR="00FB0F41" w:rsidRPr="002D3917" w:rsidRDefault="00FB0F41" w:rsidP="00FB0F41">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according to clause 5.8.9.1a.2.</w:t>
      </w:r>
    </w:p>
    <w:p w14:paraId="65CD2192" w14:textId="77777777" w:rsidR="00FB0F41" w:rsidRPr="002D3917" w:rsidRDefault="00FB0F41" w:rsidP="00FB0F41">
      <w:pPr>
        <w:pStyle w:val="Heading4"/>
      </w:pPr>
      <w:bookmarkStart w:id="954" w:name="_Toc60777035"/>
      <w:bookmarkStart w:id="955" w:name="_Toc171467513"/>
      <w:r w:rsidRPr="002D3917">
        <w:t>5.8.9.1a</w:t>
      </w:r>
      <w:r w:rsidRPr="002D3917">
        <w:tab/>
        <w:t>Sidelink radio bearer management</w:t>
      </w:r>
      <w:bookmarkEnd w:id="954"/>
      <w:bookmarkEnd w:id="955"/>
    </w:p>
    <w:p w14:paraId="098DC392" w14:textId="77777777" w:rsidR="00FB0F41" w:rsidRPr="002D3917" w:rsidRDefault="00FB0F41" w:rsidP="00FB0F41">
      <w:pPr>
        <w:pStyle w:val="Heading5"/>
        <w:rPr>
          <w:rFonts w:eastAsia="MS Mincho"/>
        </w:rPr>
      </w:pPr>
      <w:bookmarkStart w:id="956" w:name="_Toc60777036"/>
      <w:bookmarkStart w:id="957" w:name="_Toc171467514"/>
      <w:r w:rsidRPr="002D3917">
        <w:rPr>
          <w:rFonts w:eastAsia="MS Mincho"/>
        </w:rPr>
        <w:t>5.8.9.1a.1</w:t>
      </w:r>
      <w:r w:rsidRPr="002D3917">
        <w:rPr>
          <w:rFonts w:eastAsia="MS Mincho"/>
        </w:rPr>
        <w:tab/>
        <w:t>Sidelink DRB release</w:t>
      </w:r>
      <w:bookmarkEnd w:id="956"/>
      <w:bookmarkEnd w:id="957"/>
    </w:p>
    <w:p w14:paraId="1E94703D" w14:textId="77777777" w:rsidR="00FB0F41" w:rsidRPr="002D3917" w:rsidRDefault="00FB0F41" w:rsidP="00FB0F41">
      <w:pPr>
        <w:pStyle w:val="H6"/>
      </w:pPr>
      <w:r w:rsidRPr="002D3917">
        <w:t>5.8.9.1a.1.1</w:t>
      </w:r>
      <w:r w:rsidRPr="002D3917">
        <w:tab/>
        <w:t>Sidelink DRB release conditions</w:t>
      </w:r>
    </w:p>
    <w:p w14:paraId="3FA2907A" w14:textId="77777777" w:rsidR="00FB0F41" w:rsidRPr="002D3917" w:rsidRDefault="00FB0F41" w:rsidP="00FB0F41">
      <w:r w:rsidRPr="002D3917">
        <w:t>For</w:t>
      </w:r>
      <w:r w:rsidRPr="002D3917">
        <w:rPr>
          <w:lang w:eastAsia="zh-CN"/>
        </w:rPr>
        <w:t xml:space="preserve"> NR</w:t>
      </w:r>
      <w:r w:rsidRPr="002D3917">
        <w:t xml:space="preserve"> sidelink communication, a sidelink DRB release is initiated in the following cases:</w:t>
      </w:r>
    </w:p>
    <w:p w14:paraId="5A8D7AA0"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00A631F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02D731B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 xml:space="preserve">(if any) of the sidelink DRB is included in </w:t>
      </w:r>
      <w:r w:rsidRPr="002D3917">
        <w:rPr>
          <w:i/>
          <w:iCs/>
        </w:rPr>
        <w:t>sl-RLC-BearerToReleaseList</w:t>
      </w:r>
      <w:r w:rsidRPr="002D3917">
        <w:t>/</w:t>
      </w:r>
      <w:r w:rsidRPr="002D3917">
        <w:rPr>
          <w:i/>
          <w:iCs/>
        </w:rPr>
        <w:t xml:space="preserve">sl-RLC-BearerToReleaseListSizeExt </w:t>
      </w:r>
      <w:r w:rsidRPr="002D3917">
        <w:t xml:space="preserve">in </w:t>
      </w:r>
      <w:r w:rsidRPr="002D3917">
        <w:rPr>
          <w:i/>
          <w:iCs/>
        </w:rPr>
        <w:t>sl-ConfigDedicatedNR</w:t>
      </w:r>
      <w:r w:rsidRPr="002D3917">
        <w:t>; or</w:t>
      </w:r>
    </w:p>
    <w:p w14:paraId="149AE55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55C1D5E"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Pr="002D3917">
        <w:t xml:space="preserve"> or if </w:t>
      </w:r>
      <w:r w:rsidRPr="002D3917">
        <w:rPr>
          <w:rFonts w:eastAsia="Batang"/>
          <w:i/>
          <w:iCs/>
          <w:noProof/>
        </w:rPr>
        <w:t>sl-ResetConfig</w:t>
      </w:r>
      <w:r w:rsidRPr="002D3917">
        <w:rPr>
          <w:rFonts w:eastAsia="Batang"/>
          <w:noProof/>
        </w:rPr>
        <w:t xml:space="preserve"> is included in </w:t>
      </w:r>
      <w:r w:rsidRPr="002D3917">
        <w:rPr>
          <w:rFonts w:eastAsia="Batang"/>
          <w:i/>
          <w:noProof/>
        </w:rPr>
        <w:t>RRCReconfigurationSidelink</w:t>
      </w:r>
      <w:r w:rsidRPr="002D3917">
        <w:rPr>
          <w:rFonts w:eastAsia="Batang"/>
          <w:noProof/>
        </w:rPr>
        <w:t>; or</w:t>
      </w:r>
    </w:p>
    <w:p w14:paraId="09DF6E8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 or</w:t>
      </w:r>
    </w:p>
    <w:p w14:paraId="5BA0559F"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 or</w:t>
      </w:r>
    </w:p>
    <w:p w14:paraId="3101A0C6"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26818C38"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is removed from source L2 U2U Remote UE in </w:t>
      </w:r>
      <w:r w:rsidRPr="002D3917">
        <w:rPr>
          <w:rFonts w:eastAsia="Batang"/>
          <w:i/>
          <w:iCs/>
          <w:noProof/>
        </w:rPr>
        <w:t>UEInformationRequest</w:t>
      </w:r>
      <w:r w:rsidRPr="002D3917">
        <w:rPr>
          <w:rFonts w:eastAsia="Batang"/>
          <w:noProof/>
        </w:rPr>
        <w:t xml:space="preserve"> message when the UE is acting as L2 U2U Relay UE</w:t>
      </w:r>
      <w:r w:rsidRPr="002D3917">
        <w:rPr>
          <w:lang w:eastAsia="zh-CN"/>
        </w:rPr>
        <w:t>.</w:t>
      </w:r>
    </w:p>
    <w:p w14:paraId="52ED1456" w14:textId="77777777" w:rsidR="00FB0F41" w:rsidRPr="002D3917" w:rsidRDefault="00FB0F41" w:rsidP="00FB0F41">
      <w:pPr>
        <w:pStyle w:val="H6"/>
      </w:pPr>
      <w:r w:rsidRPr="002D3917">
        <w:t>5.8.9.1a.1.2</w:t>
      </w:r>
      <w:r w:rsidRPr="002D3917">
        <w:tab/>
        <w:t>Sidelink DRB release operations</w:t>
      </w:r>
    </w:p>
    <w:p w14:paraId="6C3218D5" w14:textId="77777777" w:rsidR="00FB0F41" w:rsidRPr="002D3917" w:rsidRDefault="00FB0F41" w:rsidP="00FB0F41">
      <w:r w:rsidRPr="002D3917">
        <w:t>For each</w:t>
      </w:r>
      <w:r w:rsidRPr="002D3917">
        <w:rPr>
          <w:rFonts w:eastAsia="Batang"/>
          <w:noProof/>
        </w:rPr>
        <w:t xml:space="preserve"> sidelink DRB, whose sidelink DRB release conditions are met as in clause </w:t>
      </w:r>
      <w:r w:rsidRPr="002D3917">
        <w:t>5.8.9.1a.1.1, the UE capable of NR sidelink communication that is configured by upper layers to perform NR sidelink communication shall:</w:t>
      </w:r>
    </w:p>
    <w:p w14:paraId="58EF8B4E"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8C006C6"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release was triggered after the reception of the </w:t>
      </w:r>
      <w:r w:rsidRPr="002D3917">
        <w:rPr>
          <w:i/>
        </w:rPr>
        <w:t xml:space="preserve">RRCReconfigurationSidelink </w:t>
      </w:r>
      <w:r w:rsidRPr="002D3917">
        <w:t>message; or</w:t>
      </w:r>
    </w:p>
    <w:p w14:paraId="79D0D928"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unicast,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5C27BDD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7BAB4ACE" w14:textId="77777777" w:rsidR="00FB0F41" w:rsidRPr="002D3917" w:rsidRDefault="00FB0F41" w:rsidP="00FB0F4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7561AF47" w14:textId="77777777" w:rsidR="00FB0F41" w:rsidRPr="002D3917" w:rsidRDefault="00FB0F41" w:rsidP="00FB0F4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3F8E2D1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4C653774" w14:textId="77777777" w:rsidR="00FB0F41" w:rsidRPr="002D3917" w:rsidRDefault="00FB0F41" w:rsidP="00FB0F4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 or</w:t>
      </w:r>
    </w:p>
    <w:p w14:paraId="620D4464"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rPr>
          <w:rFonts w:eastAsia="SimSun"/>
        </w:rPr>
        <w:t xml:space="preserve">configuration received within the </w:t>
      </w:r>
      <w:r w:rsidRPr="002D3917">
        <w:rPr>
          <w:rFonts w:eastAsia="Batang"/>
          <w:i/>
          <w:noProof/>
        </w:rPr>
        <w:t>sl-ConfigDedicatedNR</w:t>
      </w:r>
      <w:r w:rsidRPr="002D3917">
        <w:rPr>
          <w:rFonts w:eastAsia="SimSun"/>
        </w:rPr>
        <w:t>:</w:t>
      </w:r>
    </w:p>
    <w:p w14:paraId="320595B5" w14:textId="77777777" w:rsidR="00FB0F41" w:rsidRPr="002D3917" w:rsidRDefault="00FB0F41" w:rsidP="00FB0F4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Pr="002D3917">
        <w:rPr>
          <w:iCs/>
        </w:rPr>
        <w:t>/</w:t>
      </w:r>
      <w:r w:rsidRPr="002D3917">
        <w:rPr>
          <w:i/>
        </w:rPr>
        <w:t>sl-RLC-BearerToReleaseListSizeExt</w:t>
      </w:r>
      <w:r w:rsidRPr="002D3917">
        <w:t xml:space="preserve"> that is part of the current UE sidelink configuration:</w:t>
      </w:r>
    </w:p>
    <w:p w14:paraId="1B4D1161" w14:textId="77777777" w:rsidR="00FB0F41" w:rsidRPr="002D3917" w:rsidRDefault="00FB0F41" w:rsidP="00FB0F4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76A07ACB"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0593C5AB" w14:textId="77777777" w:rsidR="00FB0F41" w:rsidRPr="002D3917" w:rsidRDefault="00FB0F41" w:rsidP="00FB0F41">
      <w:pPr>
        <w:pStyle w:val="B2"/>
      </w:pPr>
      <w:r w:rsidRPr="002D3917">
        <w:rPr>
          <w:noProof/>
          <w:lang w:eastAsia="zh-CN"/>
        </w:rPr>
        <w:t>2&gt;</w:t>
      </w:r>
      <w:r w:rsidRPr="002D3917">
        <w:rPr>
          <w:noProof/>
          <w:lang w:eastAsia="zh-CN"/>
        </w:rPr>
        <w:tab/>
      </w:r>
      <w:r w:rsidRPr="002D3917">
        <w:rPr>
          <w:rFonts w:eastAsia="Batang"/>
          <w:noProof/>
        </w:rPr>
        <w:t xml:space="preserve">for </w:t>
      </w:r>
      <w:r w:rsidRPr="002D3917">
        <w:rPr>
          <w:lang w:eastAsia="zh-CN"/>
        </w:rPr>
        <w:t>unicast,</w:t>
      </w:r>
      <w:r w:rsidRPr="002D3917">
        <w:rPr>
          <w:rFonts w:eastAsia="Batang"/>
          <w:noProof/>
        </w:rPr>
        <w:t xml:space="preserve"> if the sidelink DRB release was triggered due to the reception of the </w:t>
      </w:r>
      <w:r w:rsidRPr="002D3917">
        <w:rPr>
          <w:i/>
        </w:rPr>
        <w:t xml:space="preserve">RRCReconfigurationSidelink </w:t>
      </w:r>
      <w:r w:rsidRPr="002D3917">
        <w:t>message; or</w:t>
      </w:r>
    </w:p>
    <w:p w14:paraId="1112F7C8" w14:textId="77777777" w:rsidR="00FB0F41" w:rsidRPr="002D3917" w:rsidRDefault="00FB0F41" w:rsidP="00FB0F41">
      <w:pPr>
        <w:pStyle w:val="B2"/>
        <w:rPr>
          <w:rFonts w:eastAsia="Batang"/>
          <w:noProof/>
          <w:lang w:eastAsia="en-US"/>
        </w:rPr>
      </w:pPr>
      <w:r w:rsidRPr="002D3917">
        <w:t>2&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1FB87226" w14:textId="77777777" w:rsidR="00FB0F41" w:rsidRPr="002D3917" w:rsidRDefault="00FB0F41" w:rsidP="00FB0F41">
      <w:pPr>
        <w:pStyle w:val="B3"/>
        <w:rPr>
          <w:rFonts w:eastAsia="SimSun"/>
          <w:noProof/>
          <w:lang w:eastAsia="zh-CN"/>
        </w:rPr>
      </w:pPr>
      <w:r w:rsidRPr="002D3917">
        <w:rPr>
          <w:rFonts w:eastAsia="Batang"/>
          <w:noProof/>
        </w:rPr>
        <w:t>3&gt;</w:t>
      </w:r>
      <w:r w:rsidRPr="002D3917">
        <w:rPr>
          <w:rFonts w:eastAsia="Batang"/>
          <w:noProof/>
        </w:rPr>
        <w:tab/>
        <w:t>release the RLC entity and the corresponding logical channel for NR sidelink communication associated with the</w:t>
      </w:r>
      <w:r w:rsidRPr="002D3917">
        <w:rPr>
          <w:rFonts w:eastAsia="SimSun"/>
        </w:rPr>
        <w:t xml:space="preserve"> sidelink</w:t>
      </w:r>
      <w:r w:rsidRPr="002D3917">
        <w:rPr>
          <w:rFonts w:eastAsia="Batang"/>
          <w:noProof/>
        </w:rPr>
        <w:t xml:space="preserve"> DRB;</w:t>
      </w:r>
    </w:p>
    <w:p w14:paraId="01FFE204"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perform the sidelink UE information procedure in clause 5.8.3 for unicast if needed.</w:t>
      </w:r>
    </w:p>
    <w:p w14:paraId="508E6E7F" w14:textId="77777777" w:rsidR="00FB0F41" w:rsidRPr="002D3917" w:rsidRDefault="00FB0F41" w:rsidP="00FB0F41">
      <w:pPr>
        <w:pStyle w:val="B1"/>
      </w:pPr>
      <w:r w:rsidRPr="002D3917">
        <w:t>1&gt;</w:t>
      </w:r>
      <w:r w:rsidRPr="002D3917">
        <w:tab/>
        <w:t>if the sidelink radio link failure is detected for a specific destination:</w:t>
      </w:r>
    </w:p>
    <w:p w14:paraId="0331DD14" w14:textId="77777777" w:rsidR="00FB0F41" w:rsidRPr="002D3917" w:rsidRDefault="00FB0F41" w:rsidP="00FB0F41">
      <w:pPr>
        <w:pStyle w:val="B2"/>
        <w:rPr>
          <w:rFonts w:eastAsia="MS Mincho"/>
          <w:noProof/>
        </w:rPr>
      </w:pPr>
      <w:r w:rsidRPr="002D3917">
        <w:t>2&gt;</w:t>
      </w:r>
      <w:r w:rsidRPr="002D3917">
        <w:tab/>
        <w:t>release the PDCP entity, RLC entity and the logical channel of the sidelink DRB for the specific destination.</w:t>
      </w:r>
    </w:p>
    <w:p w14:paraId="2AFAF1B4" w14:textId="77777777" w:rsidR="00FB0F41" w:rsidRPr="002D3917" w:rsidRDefault="00FB0F41" w:rsidP="00FB0F41">
      <w:pPr>
        <w:pStyle w:val="B1"/>
      </w:pPr>
      <w:bookmarkStart w:id="958"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78174B06" w14:textId="77777777" w:rsidR="00FB0F41" w:rsidRPr="002D3917" w:rsidRDefault="00FB0F41" w:rsidP="00FB0F41">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30A624B5"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0DB139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 and the PC5 Relay RLC channel is not released yet;</w:t>
      </w:r>
    </w:p>
    <w:p w14:paraId="1F8B478C" w14:textId="77777777" w:rsidR="00FB0F41" w:rsidRPr="002D3917" w:rsidRDefault="00FB0F41" w:rsidP="00FB0F41">
      <w:pPr>
        <w:pStyle w:val="B2"/>
        <w:rPr>
          <w:rFonts w:eastAsia="Yu Mincho"/>
          <w:noProof/>
        </w:rPr>
      </w:pPr>
      <w:r w:rsidRPr="002D3917">
        <w:rPr>
          <w:noProof/>
        </w:rPr>
        <w:t>2&gt;</w:t>
      </w:r>
      <w:r w:rsidRPr="002D3917">
        <w:rPr>
          <w:noProof/>
        </w:rPr>
        <w:tab/>
        <w:t>if the UE is acting as a source L2 U2U Remote or L2 U2U Relay UE and is in RRC_CONNECTED</w:t>
      </w:r>
      <w:r w:rsidRPr="002D3917">
        <w:rPr>
          <w:rFonts w:eastAsia="Yu Mincho"/>
          <w:noProof/>
        </w:rPr>
        <w:t>:</w:t>
      </w:r>
    </w:p>
    <w:p w14:paraId="3D44889F"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093A0F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 or L2 U2U Relay and is in RRC_IDLE or RRC_INACTIVE, or is out of coverage:</w:t>
      </w:r>
    </w:p>
    <w:p w14:paraId="1372B118" w14:textId="77777777" w:rsidR="00FB0F41" w:rsidRPr="002D3917" w:rsidRDefault="00FB0F41" w:rsidP="00FB0F41">
      <w:pPr>
        <w:pStyle w:val="B3"/>
        <w:rPr>
          <w:rFonts w:eastAsia="Yu Mincho"/>
          <w:noProof/>
        </w:rPr>
      </w:pPr>
      <w:r w:rsidRPr="002D3917">
        <w:rPr>
          <w:noProof/>
        </w:rPr>
        <w:t>3&gt;</w:t>
      </w:r>
      <w:r w:rsidRPr="002D3917">
        <w:rPr>
          <w:noProof/>
        </w:rPr>
        <w:tab/>
        <w:t>remove</w:t>
      </w:r>
      <w:r w:rsidRPr="002D3917">
        <w:rPr>
          <w:rFonts w:eastAsia="Yu Mincho"/>
          <w:noProof/>
        </w:rPr>
        <w:t xml:space="preserve"> the </w:t>
      </w:r>
      <w:r w:rsidRPr="002D3917">
        <w:rPr>
          <w:noProof/>
        </w:rPr>
        <w:t>mapping between</w:t>
      </w:r>
      <w:r w:rsidRPr="002D3917">
        <w:rPr>
          <w:rFonts w:eastAsia="Yu Mincho"/>
          <w:noProof/>
        </w:rPr>
        <w:t xml:space="preserve"> the </w:t>
      </w:r>
      <w:r w:rsidRPr="002D3917">
        <w:rPr>
          <w:rFonts w:eastAsia="Batang"/>
          <w:noProof/>
        </w:rPr>
        <w:t xml:space="preserve">end-to-end </w:t>
      </w:r>
      <w:r w:rsidRPr="002D3917">
        <w:rPr>
          <w:rFonts w:eastAsia="Yu Mincho"/>
          <w:noProof/>
        </w:rPr>
        <w:t xml:space="preserve">sidelink DRB </w:t>
      </w:r>
      <w:r w:rsidRPr="002D3917">
        <w:rPr>
          <w:noProof/>
        </w:rPr>
        <w:t xml:space="preserve">and the egress PC5 Relay RLC channel, and </w:t>
      </w:r>
      <w:r w:rsidRPr="002D3917">
        <w:rPr>
          <w:rFonts w:eastAsia="Yu Mincho"/>
          <w:noProof/>
        </w:rPr>
        <w:t>reconfigure the SRAP entity.</w:t>
      </w:r>
    </w:p>
    <w:p w14:paraId="3200B3A5" w14:textId="77777777" w:rsidR="00FB0F41" w:rsidRPr="002D3917" w:rsidRDefault="00FB0F41" w:rsidP="00FB0F41">
      <w:pPr>
        <w:pStyle w:val="Heading5"/>
        <w:rPr>
          <w:rFonts w:eastAsia="MS Mincho"/>
        </w:rPr>
      </w:pPr>
      <w:bookmarkStart w:id="959" w:name="_Toc171467515"/>
      <w:r w:rsidRPr="002D3917">
        <w:rPr>
          <w:rFonts w:eastAsia="MS Mincho"/>
        </w:rPr>
        <w:t>5.8.9.1a.2</w:t>
      </w:r>
      <w:r w:rsidRPr="002D3917">
        <w:rPr>
          <w:rFonts w:eastAsia="MS Mincho"/>
        </w:rPr>
        <w:tab/>
        <w:t>Sidelink DRB addition/modification</w:t>
      </w:r>
      <w:bookmarkEnd w:id="958"/>
      <w:bookmarkEnd w:id="959"/>
    </w:p>
    <w:p w14:paraId="5FF8972F" w14:textId="77777777" w:rsidR="00FB0F41" w:rsidRPr="002D3917" w:rsidRDefault="00FB0F41" w:rsidP="00FB0F41">
      <w:pPr>
        <w:pStyle w:val="H6"/>
      </w:pPr>
      <w:r w:rsidRPr="002D3917">
        <w:t>5.8.9.1a.2.1</w:t>
      </w:r>
      <w:r w:rsidRPr="002D3917">
        <w:tab/>
        <w:t>Sidelink DRB addition/modification conditions</w:t>
      </w:r>
    </w:p>
    <w:p w14:paraId="5ECCC289"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704FE12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437D77C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3F68C24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30F194A7" w14:textId="77777777" w:rsidR="00FB0F41" w:rsidRPr="002D3917" w:rsidRDefault="00FB0F41" w:rsidP="00FB0F41">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EE09E5D"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4A282B8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0219C5EA" w14:textId="77777777" w:rsidR="00FB0F41" w:rsidRPr="002D3917" w:rsidRDefault="00FB0F41" w:rsidP="00FB0F41">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1CA5183" w14:textId="77777777" w:rsidR="00FB0F41" w:rsidRPr="002D3917" w:rsidRDefault="00FB0F41" w:rsidP="00FB0F41">
      <w:pPr>
        <w:pStyle w:val="H6"/>
      </w:pPr>
      <w:r w:rsidRPr="002D3917">
        <w:t>5.8.9.1a.2.2</w:t>
      </w:r>
      <w:r w:rsidRPr="002D3917">
        <w:tab/>
        <w:t>Sidelink DRB addition/modification operations</w:t>
      </w:r>
    </w:p>
    <w:p w14:paraId="39A5EE93"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clause </w:t>
      </w:r>
      <w:r w:rsidRPr="002D3917">
        <w:t>5.8.9.1a.2.1, the UE capable of NR sidelink communication that is configured by upper layers to perform NR sidelink communication shall:</w:t>
      </w:r>
    </w:p>
    <w:p w14:paraId="2DBE6208"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BC3A492"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addition was triggered due to the reception of the </w:t>
      </w:r>
      <w:r w:rsidRPr="002D3917">
        <w:rPr>
          <w:i/>
        </w:rPr>
        <w:t xml:space="preserve">RRCReconfigurationSidelink </w:t>
      </w:r>
      <w:r w:rsidRPr="002D3917">
        <w:t>message; or</w:t>
      </w:r>
    </w:p>
    <w:p w14:paraId="1B8D62D0"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addition was triggered</w:t>
      </w:r>
      <w:r w:rsidRPr="002D3917">
        <w:rPr>
          <w:lang w:eastAsia="zh-CN"/>
        </w:rPr>
        <w:t xml:space="preserve"> </w:t>
      </w:r>
      <w:r w:rsidRPr="002D3917">
        <w:rPr>
          <w:rFonts w:eastAsia="Batang"/>
          <w:noProof/>
        </w:rPr>
        <w:t xml:space="preserve">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r w:rsidRPr="002D3917">
        <w:rPr>
          <w:rFonts w:eastAsia="MS Mincho"/>
        </w:rPr>
        <w:t>:</w:t>
      </w:r>
    </w:p>
    <w:p w14:paraId="1A147D1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1F0F7F53"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30944D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447A53B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23EB93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a per-hop sidelink DRB (i.e. the UE is performing NR sidelink communication with a peer UE without via a L2 U2U Relay UE):</w:t>
      </w:r>
    </w:p>
    <w:p w14:paraId="1F917836"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establish a RLC entity for NR sidelink communication and configure it in accordance with the </w:t>
      </w:r>
      <w:r w:rsidRPr="002D3917">
        <w:rPr>
          <w:i/>
        </w:rPr>
        <w:t xml:space="preserve">sl-RLC-ConfigPC5 </w:t>
      </w:r>
      <w:r w:rsidRPr="002D3917">
        <w:rPr>
          <w:rFonts w:eastAsia="Batang"/>
          <w:noProof/>
        </w:rPr>
        <w:t xml:space="preserve">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i/>
        </w:rPr>
        <w:t>sl-RLC-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sidelink DRB;</w:t>
      </w:r>
    </w:p>
    <w:p w14:paraId="2ABD8290" w14:textId="77777777" w:rsidR="00FB0F41" w:rsidRPr="002D3917" w:rsidRDefault="00FB0F41" w:rsidP="00FB0F41">
      <w:pPr>
        <w:pStyle w:val="B3"/>
      </w:pPr>
      <w:r w:rsidRPr="002D3917">
        <w:rPr>
          <w:rFonts w:eastAsia="Batang"/>
          <w:noProof/>
        </w:rPr>
        <w:t>3&gt;</w:t>
      </w:r>
      <w:r w:rsidRPr="002D3917">
        <w:rPr>
          <w:rFonts w:eastAsia="Batang"/>
          <w:noProof/>
        </w:rPr>
        <w:tab/>
        <w:t>if</w:t>
      </w:r>
      <w:r w:rsidRPr="002D3917">
        <w:rPr>
          <w:iCs/>
        </w:rPr>
        <w:t xml:space="preserve"> </w:t>
      </w:r>
      <w:r w:rsidRPr="002D3917">
        <w:t xml:space="preserve">this procedure was due to the reception of a </w:t>
      </w:r>
      <w:r w:rsidRPr="002D3917">
        <w:rPr>
          <w:i/>
        </w:rPr>
        <w:t>RRCReconfigurationSidelink</w:t>
      </w:r>
      <w:r w:rsidRPr="002D3917">
        <w:t xml:space="preserve"> message:</w:t>
      </w:r>
    </w:p>
    <w:p w14:paraId="4346AB13" w14:textId="77777777" w:rsidR="00FB0F41" w:rsidRPr="002D3917" w:rsidRDefault="00FB0F41" w:rsidP="00FB0F41">
      <w:pPr>
        <w:pStyle w:val="B4"/>
      </w:pPr>
      <w:r w:rsidRPr="002D3917">
        <w:t>4&gt;</w:t>
      </w:r>
      <w:r w:rsidRPr="002D3917">
        <w:tab/>
        <w:t xml:space="preserve">configure the MAC entity with a logical channel in accordance with the </w:t>
      </w:r>
      <w:r w:rsidRPr="002D3917">
        <w:rPr>
          <w:i/>
        </w:rPr>
        <w:t>sl-MAC-LogicalChannelConfigPC5</w:t>
      </w:r>
      <w:r w:rsidRPr="002D3917">
        <w:t xml:space="preserve"> received in the </w:t>
      </w:r>
      <w:r w:rsidRPr="002D3917">
        <w:rPr>
          <w:i/>
        </w:rPr>
        <w:t>RRCReconfigurationSidelink</w:t>
      </w:r>
      <w:r w:rsidRPr="002D3917">
        <w:t xml:space="preserve"> associated with the sidelink DRB, and perform the sidelink UE information procedure in clause 5.8.3 for unicast if needed;</w:t>
      </w:r>
    </w:p>
    <w:p w14:paraId="091DCCCD" w14:textId="77777777" w:rsidR="00FB0F41" w:rsidRPr="002D3917" w:rsidRDefault="00FB0F41" w:rsidP="00FB0F41">
      <w:pPr>
        <w:pStyle w:val="B3"/>
      </w:pPr>
      <w:r w:rsidRPr="002D3917">
        <w:rPr>
          <w:rFonts w:eastAsia="Batang"/>
          <w:noProof/>
        </w:rPr>
        <w:t>3&gt;</w:t>
      </w:r>
      <w:r w:rsidRPr="002D3917">
        <w:rPr>
          <w:rFonts w:eastAsia="Batang"/>
          <w:noProof/>
        </w:rPr>
        <w:tab/>
        <w:t>else if</w:t>
      </w:r>
      <w:r w:rsidRPr="002D3917">
        <w:rPr>
          <w:iCs/>
        </w:rPr>
        <w:t xml:space="preserve"> </w:t>
      </w:r>
      <w:r w:rsidRPr="002D3917">
        <w:t xml:space="preserve">this procedure was due to the reception of a </w:t>
      </w:r>
      <w:r w:rsidRPr="002D3917">
        <w:rPr>
          <w:i/>
        </w:rPr>
        <w:t>RRCReconfigurationCompleteSidelink</w:t>
      </w:r>
      <w:r w:rsidRPr="002D3917">
        <w:t xml:space="preserve"> message:</w:t>
      </w:r>
    </w:p>
    <w:p w14:paraId="5746803B" w14:textId="77777777" w:rsidR="00FB0F41" w:rsidRPr="002D3917" w:rsidRDefault="00FB0F41" w:rsidP="00FB0F41">
      <w:pPr>
        <w:pStyle w:val="B4"/>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w:t>
      </w:r>
      <w:r w:rsidRPr="002D3917">
        <w:t xml:space="preserve"> 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SidelinkPreconfigNR;</w:t>
      </w:r>
    </w:p>
    <w:p w14:paraId="46B23445" w14:textId="77777777" w:rsidR="00FB0F41" w:rsidRPr="002D3917" w:rsidRDefault="00FB0F41" w:rsidP="00FB0F41">
      <w:pPr>
        <w:pStyle w:val="B3"/>
      </w:pPr>
      <w:r w:rsidRPr="002D3917">
        <w:rPr>
          <w:rFonts w:eastAsia="Batang"/>
          <w:noProof/>
        </w:rPr>
        <w:t>3&gt;</w:t>
      </w:r>
      <w:r w:rsidRPr="002D3917">
        <w:rPr>
          <w:rFonts w:eastAsia="Batang"/>
          <w:noProof/>
        </w:rPr>
        <w:tab/>
        <w:t>else (i.e. for groupcast/broadcast)</w:t>
      </w:r>
      <w:r w:rsidRPr="002D3917">
        <w:t>:</w:t>
      </w:r>
    </w:p>
    <w:p w14:paraId="3D8C16EE"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 </w:t>
      </w:r>
      <w:r w:rsidRPr="002D3917">
        <w:t xml:space="preserve">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 xml:space="preserve">SidelinkPreconfigNR </w:t>
      </w:r>
      <w:r w:rsidRPr="002D3917">
        <w:rPr>
          <w:rFonts w:eastAsia="Batang"/>
          <w:noProof/>
        </w:rPr>
        <w:t>and assign a new LCID to this logical channel.</w:t>
      </w:r>
    </w:p>
    <w:p w14:paraId="4258767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an end-to-end sidelink DRB (i.e. the UE is acting as L2 U2U Remote UE or L2 U2U Relay UE):</w:t>
      </w:r>
    </w:p>
    <w:p w14:paraId="56C56A14" w14:textId="77777777" w:rsidR="00FB0F41" w:rsidRPr="002D3917" w:rsidRDefault="00FB0F41" w:rsidP="00FB0F41">
      <w:pPr>
        <w:pStyle w:val="B2"/>
        <w:rPr>
          <w:noProof/>
        </w:rPr>
      </w:pPr>
      <w:r w:rsidRPr="002D3917">
        <w:rPr>
          <w:noProof/>
        </w:rPr>
        <w:lastRenderedPageBreak/>
        <w:t>2&gt;</w:t>
      </w:r>
      <w:r w:rsidRPr="002D3917">
        <w:rPr>
          <w:noProof/>
        </w:rPr>
        <w:tab/>
        <w:t>if the UE is in RRC_CONNECTED:</w:t>
      </w:r>
    </w:p>
    <w:p w14:paraId="6E83599B" w14:textId="77777777" w:rsidR="00FB0F41" w:rsidRPr="002D3917" w:rsidRDefault="00FB0F41" w:rsidP="00FB0F41">
      <w:pPr>
        <w:pStyle w:val="B3"/>
        <w:rPr>
          <w:noProof/>
        </w:rPr>
      </w:pPr>
      <w:r w:rsidRPr="002D3917">
        <w:rPr>
          <w:noProof/>
        </w:rPr>
        <w:t>3&gt;</w:t>
      </w:r>
      <w:r w:rsidRPr="002D3917">
        <w:rPr>
          <w:noProof/>
        </w:rPr>
        <w:tab/>
        <w:t xml:space="preserve">(re)configure </w:t>
      </w:r>
      <w:r w:rsidRPr="002D3917">
        <w:rPr>
          <w:rFonts w:eastAsia="Yu Mincho"/>
          <w:noProof/>
        </w:rPr>
        <w:t>the SRAP entity for the</w:t>
      </w:r>
      <w:r w:rsidRPr="002D3917">
        <w:rPr>
          <w:rFonts w:eastAsia="Batang"/>
          <w:noProof/>
        </w:rPr>
        <w:t xml:space="preserve"> sidelink DRB</w:t>
      </w:r>
      <w:r w:rsidRPr="002D3917">
        <w:rPr>
          <w:rFonts w:eastAsia="Yu Mincho"/>
          <w:noProof/>
        </w:rPr>
        <w:t>, in accordance</w:t>
      </w:r>
      <w:r w:rsidRPr="002D3917">
        <w:rPr>
          <w:rFonts w:eastAsia="Batang"/>
          <w:noProof/>
        </w:rPr>
        <w:t xml:space="preserve"> with</w:t>
      </w:r>
      <w:r w:rsidRPr="002D3917">
        <w:rPr>
          <w:noProof/>
        </w:rPr>
        <w:t xml:space="preserve"> the </w:t>
      </w:r>
      <w:r w:rsidRPr="002D3917">
        <w:rPr>
          <w:i/>
          <w:noProof/>
        </w:rPr>
        <w:t>sl-</w:t>
      </w:r>
      <w:r w:rsidRPr="002D3917">
        <w:rPr>
          <w:rFonts w:eastAsia="Yu Mincho"/>
          <w:i/>
          <w:noProof/>
        </w:rPr>
        <w:t>SRAP-ConfigU2U</w:t>
      </w:r>
      <w:r w:rsidRPr="002D3917">
        <w:rPr>
          <w:noProof/>
        </w:rPr>
        <w:t xml:space="preserve"> included in </w:t>
      </w:r>
      <w:r w:rsidRPr="002D3917">
        <w:rPr>
          <w:i/>
          <w:noProof/>
        </w:rPr>
        <w:t>sl-ConfigDedicatedNR,</w:t>
      </w:r>
      <w:r w:rsidRPr="002D3917">
        <w:rPr>
          <w:noProof/>
        </w:rPr>
        <w:t xml:space="preserve"> received from </w:t>
      </w:r>
      <w:r w:rsidRPr="002D3917">
        <w:rPr>
          <w:i/>
          <w:noProof/>
        </w:rPr>
        <w:t>RRCReconfiguration</w:t>
      </w:r>
      <w:r w:rsidRPr="002D3917">
        <w:rPr>
          <w:noProof/>
        </w:rPr>
        <w:t>;</w:t>
      </w:r>
    </w:p>
    <w:p w14:paraId="40116F11" w14:textId="77777777" w:rsidR="00FB0F41" w:rsidRPr="002D3917" w:rsidRDefault="00FB0F41" w:rsidP="00FB0F41">
      <w:pPr>
        <w:pStyle w:val="B2"/>
        <w:rPr>
          <w:noProof/>
        </w:rPr>
      </w:pPr>
      <w:r w:rsidRPr="002D3917">
        <w:rPr>
          <w:noProof/>
        </w:rPr>
        <w:t>2&gt;</w:t>
      </w:r>
      <w:r w:rsidRPr="002D3917">
        <w:rPr>
          <w:noProof/>
        </w:rPr>
        <w:tab/>
        <w:t>else if the UE is in RRC_IDLE or RRC_INACTIVE, or out of coverage:</w:t>
      </w:r>
    </w:p>
    <w:p w14:paraId="77DEBE68" w14:textId="77777777" w:rsidR="00FB0F41" w:rsidRPr="002D3917" w:rsidRDefault="00FB0F41" w:rsidP="00FB0F41">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373B96D0" w14:textId="77777777" w:rsidR="00FB0F41" w:rsidRPr="002D3917" w:rsidRDefault="00FB0F41" w:rsidP="00FB0F41">
      <w:pPr>
        <w:pStyle w:val="B3"/>
        <w:rPr>
          <w:noProof/>
        </w:rPr>
      </w:pPr>
      <w:r w:rsidRPr="002D3917">
        <w:rPr>
          <w:noProof/>
        </w:rPr>
        <w:t>3&gt;</w:t>
      </w:r>
      <w:r w:rsidRPr="002D3917">
        <w:rPr>
          <w:noProof/>
        </w:rPr>
        <w:tab/>
        <w:t>consider the PC5 Relay RLC channel applying the derived PC5 Relay RLC channel configuration as the egress PC5 Relay RLC channel;</w:t>
      </w:r>
    </w:p>
    <w:p w14:paraId="04158D4C" w14:textId="77777777" w:rsidR="00FB0F41" w:rsidRPr="002D3917" w:rsidRDefault="00FB0F41" w:rsidP="00FB0F41">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49DA4705" w14:textId="77777777" w:rsidR="00FB0F41" w:rsidRPr="002D3917" w:rsidRDefault="00FB0F41" w:rsidP="00FB0F4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55E35D50"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clause </w:t>
      </w:r>
      <w:r w:rsidRPr="002D3917">
        <w:t>5.8.9.1a.2.1, the UE capable of NR sidelink communication that is configured by upper layers to perform NR sidelink communication shall:</w:t>
      </w:r>
    </w:p>
    <w:p w14:paraId="0E7F9F61"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5112137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the sidelink DRB modification was triggered due to the reception of the </w:t>
      </w:r>
      <w:r w:rsidRPr="002D3917">
        <w:rPr>
          <w:rFonts w:eastAsia="Batang"/>
          <w:i/>
          <w:noProof/>
        </w:rPr>
        <w:t>RRCReconfigurationSidelink</w:t>
      </w:r>
      <w:r w:rsidRPr="002D3917">
        <w:rPr>
          <w:rFonts w:eastAsia="Batang"/>
          <w:noProof/>
        </w:rPr>
        <w:t xml:space="preserve"> message; or</w:t>
      </w:r>
    </w:p>
    <w:p w14:paraId="3D82BF0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after receiving the </w:t>
      </w:r>
      <w:r w:rsidRPr="002D3917">
        <w:rPr>
          <w:rFonts w:eastAsia="Batang"/>
          <w:i/>
          <w:noProof/>
        </w:rPr>
        <w:t>RRCReconfigurationCompleteSidelink</w:t>
      </w:r>
      <w:r w:rsidRPr="002D3917">
        <w:rPr>
          <w:rFonts w:eastAsia="Batang"/>
          <w:noProof/>
        </w:rPr>
        <w:t xml:space="preserve"> message, if the sidelink DRB modification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rPr>
          <w:rFonts w:eastAsia="Batang"/>
          <w:noProof/>
        </w:rPr>
        <w:t>:</w:t>
      </w:r>
    </w:p>
    <w:p w14:paraId="5BE6A1B1"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9D5E7B5"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E26CD83"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11A714BA"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1D2D9E4" w14:textId="77777777" w:rsidR="00FB0F41" w:rsidRPr="002D3917" w:rsidRDefault="00FB0F41" w:rsidP="00FB0F41">
      <w:pPr>
        <w:pStyle w:val="B1"/>
        <w:rPr>
          <w:rFonts w:eastAsia="Batang"/>
          <w:noProof/>
        </w:rPr>
      </w:pPr>
      <w:bookmarkStart w:id="960" w:name="_Toc60777038"/>
      <w:r w:rsidRPr="002D3917">
        <w:rPr>
          <w:rFonts w:eastAsia="Yu Mincho"/>
          <w:noProof/>
        </w:rPr>
        <w:t>1&gt;</w:t>
      </w:r>
      <w:r w:rsidRPr="002D3917">
        <w:rPr>
          <w:rFonts w:eastAsia="Yu Mincho"/>
          <w:noProof/>
        </w:rPr>
        <w:tab/>
      </w:r>
      <w:r w:rsidRPr="002D3917">
        <w:rPr>
          <w:rFonts w:eastAsia="Batang"/>
          <w:noProof/>
        </w:rPr>
        <w:t>for an end-to-end sidelink DRB (i.e. the UE is acting as L2 U2U Remote UE or L2 U2U Relay UE):</w:t>
      </w:r>
    </w:p>
    <w:p w14:paraId="20FDF41E" w14:textId="77777777" w:rsidR="00FB0F41" w:rsidRPr="002D3917" w:rsidRDefault="00FB0F41" w:rsidP="00FB0F41">
      <w:pPr>
        <w:pStyle w:val="B2"/>
        <w:rPr>
          <w:rFonts w:eastAsia="Yu Mincho"/>
          <w:noProof/>
        </w:rPr>
      </w:pPr>
      <w:r w:rsidRPr="002D3917">
        <w:rPr>
          <w:noProof/>
        </w:rPr>
        <w:t>2&gt;</w:t>
      </w:r>
      <w:r w:rsidRPr="002D3917">
        <w:rPr>
          <w:noProof/>
        </w:rPr>
        <w:tab/>
        <w:t>if the UE is in RRC_CONNECTED</w:t>
      </w:r>
      <w:r w:rsidRPr="002D3917">
        <w:rPr>
          <w:rFonts w:eastAsia="Yu Mincho"/>
          <w:noProof/>
        </w:rPr>
        <w:t>:</w:t>
      </w:r>
    </w:p>
    <w:p w14:paraId="498AF924"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7384B6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in RRC_IDLE or RRC_INACTIVE, or out of coverage:</w:t>
      </w:r>
    </w:p>
    <w:p w14:paraId="455BAB84" w14:textId="77777777" w:rsidR="00FB0F41" w:rsidRPr="002D3917" w:rsidRDefault="00FB0F41" w:rsidP="00FB0F41">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8CFC9A2" w14:textId="77777777" w:rsidR="00FB0F41" w:rsidRPr="002D3917" w:rsidRDefault="00FB0F41" w:rsidP="00FB0F41">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06772E29" w14:textId="77777777" w:rsidR="00FB0F41" w:rsidRPr="002D3917" w:rsidRDefault="00FB0F41" w:rsidP="00FB0F41">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25329A5C" w14:textId="77777777" w:rsidR="00FB0F41" w:rsidRPr="002D3917" w:rsidRDefault="00FB0F41" w:rsidP="00FB0F41">
      <w:pPr>
        <w:pStyle w:val="B4"/>
        <w:rPr>
          <w:noProof/>
        </w:rPr>
      </w:pPr>
      <w:r w:rsidRPr="002D3917">
        <w:rPr>
          <w:noProof/>
        </w:rPr>
        <w:t>4&gt;</w:t>
      </w:r>
      <w:r w:rsidRPr="002D3917">
        <w:rPr>
          <w:noProof/>
        </w:rPr>
        <w:tab/>
        <w:t>else:</w:t>
      </w:r>
    </w:p>
    <w:p w14:paraId="21588F7E" w14:textId="77777777" w:rsidR="00FB0F41" w:rsidRPr="002D3917" w:rsidRDefault="00FB0F41" w:rsidP="00FB0F41">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5D85A6F8" w14:textId="77777777" w:rsidR="00FB0F41" w:rsidRPr="002D3917" w:rsidRDefault="00FB0F41" w:rsidP="00FB0F41">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6B635BE5" w14:textId="77777777" w:rsidR="00FB0F41" w:rsidRPr="002D3917" w:rsidRDefault="00FB0F41" w:rsidP="00FB0F41">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5DC95E4B" w14:textId="77777777" w:rsidR="00FB0F41" w:rsidRPr="002D3917" w:rsidRDefault="00FB0F41" w:rsidP="00FB0F41">
      <w:pPr>
        <w:pStyle w:val="Heading5"/>
        <w:rPr>
          <w:rFonts w:eastAsia="MS Mincho"/>
        </w:rPr>
      </w:pPr>
      <w:bookmarkStart w:id="961" w:name="_Toc171467516"/>
      <w:r w:rsidRPr="002D3917">
        <w:rPr>
          <w:rFonts w:eastAsia="MS Mincho"/>
        </w:rPr>
        <w:t>5.8.9.1a.3</w:t>
      </w:r>
      <w:r w:rsidRPr="002D3917">
        <w:rPr>
          <w:rFonts w:eastAsia="MS Mincho"/>
        </w:rPr>
        <w:tab/>
        <w:t>Sidelink SRB release</w:t>
      </w:r>
      <w:bookmarkEnd w:id="960"/>
      <w:bookmarkEnd w:id="961"/>
    </w:p>
    <w:p w14:paraId="11335810" w14:textId="77777777" w:rsidR="00FB0F41" w:rsidRPr="002D3917" w:rsidRDefault="00FB0F41" w:rsidP="00FB0F41">
      <w:r w:rsidRPr="002D3917">
        <w:t>The UE shall:</w:t>
      </w:r>
    </w:p>
    <w:p w14:paraId="79C6181A" w14:textId="77777777" w:rsidR="00FB0F41" w:rsidRPr="002D3917" w:rsidRDefault="00FB0F41" w:rsidP="00FB0F41">
      <w:pPr>
        <w:pStyle w:val="B1"/>
      </w:pPr>
      <w:r w:rsidRPr="002D3917">
        <w:t>1&gt;</w:t>
      </w:r>
      <w:r w:rsidRPr="002D3917">
        <w:tab/>
        <w:t>if a PC5-RRC connection release for a specific destination is requested by upper layers or AS layer; or</w:t>
      </w:r>
    </w:p>
    <w:p w14:paraId="3F97A9C9" w14:textId="77777777" w:rsidR="00FB0F41" w:rsidRPr="002D3917" w:rsidRDefault="00FB0F41" w:rsidP="00FB0F41">
      <w:pPr>
        <w:pStyle w:val="B1"/>
      </w:pPr>
      <w:r w:rsidRPr="002D3917">
        <w:t>1&gt;</w:t>
      </w:r>
      <w:r w:rsidRPr="002D3917">
        <w:tab/>
        <w:t>if the sidelink radio link failure is detected for a specific destination:</w:t>
      </w:r>
    </w:p>
    <w:p w14:paraId="3859661A" w14:textId="77777777" w:rsidR="00FB0F41" w:rsidRPr="002D3917" w:rsidRDefault="00FB0F41" w:rsidP="00FB0F41">
      <w:pPr>
        <w:pStyle w:val="B2"/>
      </w:pPr>
      <w:r w:rsidRPr="002D3917">
        <w:t>2&gt;</w:t>
      </w:r>
      <w:r w:rsidRPr="002D3917">
        <w:tab/>
        <w:t>release the PDCP entity, RLC entity and the logical channel of the sidelink SRB for PC5-RRC message of the specific destination;</w:t>
      </w:r>
    </w:p>
    <w:p w14:paraId="58AEC45E" w14:textId="77777777" w:rsidR="00FB0F41" w:rsidRPr="002D3917" w:rsidRDefault="00FB0F41" w:rsidP="00FB0F41">
      <w:pPr>
        <w:pStyle w:val="B2"/>
        <w:rPr>
          <w:lang w:eastAsia="zh-CN"/>
        </w:rPr>
      </w:pPr>
      <w:r w:rsidRPr="002D3917">
        <w:t>2&gt;</w:t>
      </w:r>
      <w:r w:rsidRPr="002D3917">
        <w:tab/>
        <w:t>consider the PC5-RRC connection is released for the destination</w:t>
      </w:r>
      <w:r w:rsidRPr="002D3917">
        <w:rPr>
          <w:lang w:eastAsia="zh-CN"/>
        </w:rPr>
        <w:t>.</w:t>
      </w:r>
    </w:p>
    <w:p w14:paraId="43B02A95" w14:textId="77777777" w:rsidR="00FB0F41" w:rsidRPr="002D3917" w:rsidRDefault="00FB0F41" w:rsidP="00FB0F41">
      <w:pPr>
        <w:pStyle w:val="B1"/>
      </w:pPr>
      <w:r w:rsidRPr="002D3917">
        <w:t>1&gt;</w:t>
      </w:r>
      <w:r w:rsidRPr="002D3917">
        <w:tab/>
        <w:t>if PC5-S transmission for a specific destination is terminated in upper layers:</w:t>
      </w:r>
    </w:p>
    <w:p w14:paraId="585E6733" w14:textId="77777777" w:rsidR="00FB0F41" w:rsidRPr="002D3917" w:rsidRDefault="00FB0F41" w:rsidP="00FB0F41">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 if any;</w:t>
      </w:r>
    </w:p>
    <w:p w14:paraId="38A9FDE6" w14:textId="77777777" w:rsidR="00FB0F41" w:rsidRPr="002D3917" w:rsidRDefault="00FB0F41" w:rsidP="00FB0F41">
      <w:pPr>
        <w:pStyle w:val="B1"/>
      </w:pPr>
      <w:r w:rsidRPr="002D3917">
        <w:t>1&gt;</w:t>
      </w:r>
      <w:r w:rsidRPr="002D3917">
        <w:tab/>
        <w:t>if discovery transmission for a specific destination is terminated in upper layers:</w:t>
      </w:r>
    </w:p>
    <w:p w14:paraId="6C7E2962" w14:textId="77777777" w:rsidR="00FB0F41" w:rsidRPr="002D3917" w:rsidRDefault="00FB0F41" w:rsidP="00FB0F41">
      <w:pPr>
        <w:pStyle w:val="B2"/>
      </w:pPr>
      <w:r w:rsidRPr="002D3917">
        <w:t>2&gt;</w:t>
      </w:r>
      <w:r w:rsidRPr="002D3917">
        <w:tab/>
        <w:t>release the PDCP entity, RLC entity and the logical channel of the sidelink SRB4 for discovery message of the specific destination;</w:t>
      </w:r>
    </w:p>
    <w:p w14:paraId="3F0683B8" w14:textId="77777777" w:rsidR="00FB0F41" w:rsidRPr="002D3917" w:rsidRDefault="00FB0F41" w:rsidP="00FB0F41">
      <w:pPr>
        <w:pStyle w:val="B1"/>
      </w:pPr>
      <w:r w:rsidRPr="002D3917">
        <w:t>1&gt;</w:t>
      </w:r>
      <w:r w:rsidRPr="002D3917">
        <w:tab/>
        <w:t>if an end-to-end PC5-RRC connection release/failure is detected:</w:t>
      </w:r>
    </w:p>
    <w:p w14:paraId="77F81211" w14:textId="77777777" w:rsidR="00FB0F41" w:rsidRPr="002D3917" w:rsidRDefault="00FB0F41" w:rsidP="00FB0F41">
      <w:pPr>
        <w:pStyle w:val="B2"/>
        <w:rPr>
          <w:lang w:eastAsia="en-US"/>
        </w:rPr>
      </w:pPr>
      <w:r w:rsidRPr="002D3917">
        <w:t>2&gt;</w:t>
      </w:r>
      <w:r w:rsidRPr="002D3917">
        <w:tab/>
        <w:t>if the UE is acting L2 U2U Remote UE:</w:t>
      </w:r>
    </w:p>
    <w:p w14:paraId="02DA096B" w14:textId="77777777" w:rsidR="00FB0F41" w:rsidRPr="002D3917" w:rsidRDefault="00FB0F41" w:rsidP="00FB0F41">
      <w:pPr>
        <w:pStyle w:val="B3"/>
      </w:pPr>
      <w:r w:rsidRPr="002D3917">
        <w:t>3&gt;</w:t>
      </w:r>
      <w:r w:rsidRPr="002D3917">
        <w:tab/>
        <w:t>release the PDCP entity of the end-to-end sidelink SRB for the end-to-end PC5 connection;</w:t>
      </w:r>
    </w:p>
    <w:p w14:paraId="01A80F70" w14:textId="77777777" w:rsidR="00FB0F41" w:rsidRPr="002D3917" w:rsidRDefault="00FB0F41" w:rsidP="00FB0F41">
      <w:pPr>
        <w:pStyle w:val="B2"/>
      </w:pPr>
      <w:r w:rsidRPr="002D3917">
        <w:t>2&gt;</w:t>
      </w:r>
      <w:r w:rsidRPr="002D3917">
        <w:tab/>
        <w:t xml:space="preserve">release the association between the end-to-end sidelink SRB and the egress PC5 </w:t>
      </w:r>
      <w:r w:rsidRPr="002D3917">
        <w:rPr>
          <w:noProof/>
        </w:rPr>
        <w:t>Relay</w:t>
      </w:r>
      <w:r w:rsidRPr="002D3917">
        <w:t xml:space="preserve"> RLC channel, and reconfigure SRAP configuration.</w:t>
      </w:r>
    </w:p>
    <w:p w14:paraId="2764ECB2" w14:textId="77777777" w:rsidR="00FB0F41" w:rsidRPr="002D3917" w:rsidRDefault="00FB0F41" w:rsidP="00FB0F41">
      <w:pPr>
        <w:pStyle w:val="Heading5"/>
        <w:rPr>
          <w:rFonts w:eastAsia="MS Mincho"/>
        </w:rPr>
      </w:pPr>
      <w:bookmarkStart w:id="962" w:name="_Toc60777039"/>
      <w:bookmarkStart w:id="963" w:name="_Toc171467517"/>
      <w:r w:rsidRPr="002D3917">
        <w:rPr>
          <w:rFonts w:eastAsia="MS Mincho"/>
        </w:rPr>
        <w:t>5.8.9.1a.4</w:t>
      </w:r>
      <w:r w:rsidRPr="002D3917">
        <w:rPr>
          <w:rFonts w:eastAsia="MS Mincho"/>
        </w:rPr>
        <w:tab/>
        <w:t>Sidelink SRB addition</w:t>
      </w:r>
      <w:bookmarkEnd w:id="962"/>
      <w:bookmarkEnd w:id="963"/>
    </w:p>
    <w:p w14:paraId="65D92B31" w14:textId="77777777" w:rsidR="00FB0F41" w:rsidRPr="002D3917" w:rsidRDefault="00FB0F41" w:rsidP="00FB0F41">
      <w:r w:rsidRPr="002D3917">
        <w:t>The UE shall:</w:t>
      </w:r>
    </w:p>
    <w:p w14:paraId="575AEF3F" w14:textId="77777777" w:rsidR="00FB0F41" w:rsidRPr="002D3917" w:rsidRDefault="00FB0F41" w:rsidP="00FB0F41">
      <w:pPr>
        <w:pStyle w:val="B1"/>
      </w:pPr>
      <w:r w:rsidRPr="002D3917">
        <w:t>1&gt;</w:t>
      </w:r>
      <w:r w:rsidRPr="002D3917">
        <w:tab/>
        <w:t>if transmission of PC5-S message for a specific destination is requested by upper layers for sidelink SRB:</w:t>
      </w:r>
    </w:p>
    <w:p w14:paraId="56993062" w14:textId="77777777" w:rsidR="00FB0F41" w:rsidRPr="002D3917" w:rsidRDefault="00FB0F41" w:rsidP="00FB0F41">
      <w:pPr>
        <w:pStyle w:val="B2"/>
      </w:pPr>
      <w:r w:rsidRPr="002D3917">
        <w:t>2&gt;</w:t>
      </w:r>
      <w:r w:rsidRPr="002D3917">
        <w:tab/>
        <w:t>establish PDCP entity, RLC entity and the logical channel of a sidelink SRB for PC5-S message if needed, as specified in clause 9.1.1.4;</w:t>
      </w:r>
    </w:p>
    <w:p w14:paraId="4DE1FA0A" w14:textId="77777777" w:rsidR="00FB0F41" w:rsidRPr="002D3917" w:rsidRDefault="00FB0F41" w:rsidP="00FB0F41">
      <w:pPr>
        <w:pStyle w:val="B2"/>
      </w:pPr>
      <w:r w:rsidRPr="002D3917">
        <w:t>2&gt;</w:t>
      </w:r>
      <w:r w:rsidRPr="002D3917">
        <w:tab/>
        <w:t>if in coverage on the frequency used for the NR sidelink communication as defined in TS 38.304 [20]:</w:t>
      </w:r>
    </w:p>
    <w:p w14:paraId="714234AF" w14:textId="77777777" w:rsidR="00FB0F41" w:rsidRPr="002D3917" w:rsidRDefault="00FB0F41" w:rsidP="00FB0F41">
      <w:pPr>
        <w:pStyle w:val="B3"/>
      </w:pPr>
      <w:r w:rsidRPr="002D3917">
        <w:t>3&gt;</w:t>
      </w:r>
      <w:r w:rsidRPr="002D3917">
        <w:tab/>
        <w:t>indicate the allowed carrier</w:t>
      </w:r>
      <w:r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13EC22BA" w14:textId="77777777" w:rsidR="00FB0F41" w:rsidRPr="002D3917" w:rsidRDefault="00FB0F41" w:rsidP="00FB0F41">
      <w:pPr>
        <w:pStyle w:val="B2"/>
      </w:pPr>
      <w:r w:rsidRPr="002D3917">
        <w:t>2&gt;</w:t>
      </w:r>
      <w:r w:rsidRPr="002D3917">
        <w:tab/>
        <w:t>else:</w:t>
      </w:r>
    </w:p>
    <w:p w14:paraId="64FCE481" w14:textId="77777777" w:rsidR="00FB0F41" w:rsidRPr="002D3917" w:rsidRDefault="00FB0F41" w:rsidP="00FB0F41">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54D705C6" w14:textId="77777777" w:rsidR="00FB0F41" w:rsidRPr="002D3917" w:rsidRDefault="00FB0F41" w:rsidP="00FB0F41">
      <w:pPr>
        <w:pStyle w:val="B1"/>
      </w:pPr>
      <w:r w:rsidRPr="002D3917">
        <w:t>1&gt;</w:t>
      </w:r>
      <w:r w:rsidRPr="002D3917">
        <w:tab/>
        <w:t>if transmission of discovery message for a specific destination is requested by upper layers for sidelink SRB:</w:t>
      </w:r>
    </w:p>
    <w:p w14:paraId="58055FC2" w14:textId="77777777" w:rsidR="00FB0F41" w:rsidRPr="002D3917" w:rsidRDefault="00FB0F41" w:rsidP="00FB0F41">
      <w:pPr>
        <w:pStyle w:val="B2"/>
      </w:pPr>
      <w:r w:rsidRPr="002D3917">
        <w:t>2&gt;</w:t>
      </w:r>
      <w:r w:rsidRPr="002D3917">
        <w:tab/>
        <w:t>establish PDCP entity, RLC entity and the logical channel of a sidelink SRB4 for discovery message, as specified in clause 9.1.1.4;</w:t>
      </w:r>
    </w:p>
    <w:p w14:paraId="613785B8" w14:textId="77777777" w:rsidR="00FB0F41" w:rsidRPr="002D3917" w:rsidRDefault="00FB0F41" w:rsidP="00FB0F41">
      <w:pPr>
        <w:pStyle w:val="B1"/>
      </w:pPr>
      <w:r w:rsidRPr="002D3917">
        <w:t>1&gt;</w:t>
      </w:r>
      <w:r w:rsidRPr="002D3917">
        <w:tab/>
        <w:t>if a PC5-RRC connection establishment for a specific destination is indicated by upper layers:</w:t>
      </w:r>
    </w:p>
    <w:p w14:paraId="2A11C16E" w14:textId="77777777" w:rsidR="00FB0F41" w:rsidRPr="002D3917" w:rsidRDefault="00FB0F41" w:rsidP="00FB0F41">
      <w:pPr>
        <w:pStyle w:val="B2"/>
      </w:pPr>
      <w:r w:rsidRPr="002D3917">
        <w:lastRenderedPageBreak/>
        <w:t>2&gt;</w:t>
      </w:r>
      <w:r w:rsidRPr="002D3917">
        <w:tab/>
        <w:t>establish PDCP entity, RLC entity and the logical channel of a sidelink SRB for PC5-RRC message of the specific destination if needed, as specified in clause 9.1.1.4;</w:t>
      </w:r>
    </w:p>
    <w:p w14:paraId="06366DC9" w14:textId="77777777" w:rsidR="00FB0F41" w:rsidRPr="002D3917" w:rsidRDefault="00FB0F41" w:rsidP="00FB0F41">
      <w:pPr>
        <w:pStyle w:val="B2"/>
        <w:rPr>
          <w:rFonts w:eastAsia="DengXian"/>
          <w:lang w:eastAsia="zh-CN"/>
        </w:rPr>
      </w:pPr>
      <w:r w:rsidRPr="002D3917">
        <w:t>2&gt;</w:t>
      </w:r>
      <w:r w:rsidRPr="002D3917">
        <w:tab/>
        <w:t>consider the PC5-RRC connection is established for the destination</w:t>
      </w:r>
      <w:r w:rsidRPr="002D3917">
        <w:rPr>
          <w:lang w:eastAsia="zh-CN"/>
        </w:rPr>
        <w:t>;</w:t>
      </w:r>
    </w:p>
    <w:p w14:paraId="711E5CCF" w14:textId="77777777" w:rsidR="00FB0F41" w:rsidRPr="002D3917" w:rsidRDefault="00FB0F41" w:rsidP="00FB0F41">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34DB522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5CEBA42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5705E514"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183219D8" w14:textId="77777777" w:rsidR="00FB0F41" w:rsidRPr="002D3917" w:rsidRDefault="00FB0F41" w:rsidP="00FB0F41">
      <w:pPr>
        <w:pStyle w:val="B1"/>
      </w:pPr>
      <w:r w:rsidRPr="002D3917">
        <w:t>1&gt;</w:t>
      </w:r>
      <w:r w:rsidRPr="002D3917">
        <w:tab/>
        <w:t>for end-to-end SRB1/2/3:</w:t>
      </w:r>
    </w:p>
    <w:p w14:paraId="55162452" w14:textId="77777777" w:rsidR="00FB0F41" w:rsidRPr="002D3917" w:rsidRDefault="00FB0F41" w:rsidP="00FB0F41">
      <w:pPr>
        <w:pStyle w:val="B2"/>
        <w:rPr>
          <w:lang w:eastAsia="en-US"/>
        </w:rPr>
      </w:pPr>
      <w:r w:rsidRPr="002D3917">
        <w:t>2&gt;</w:t>
      </w:r>
      <w:r w:rsidRPr="002D3917">
        <w:tab/>
        <w:t>if the UE is acting L2 U2U Remote UE:</w:t>
      </w:r>
    </w:p>
    <w:p w14:paraId="4D7C481D" w14:textId="77777777" w:rsidR="00FB0F41" w:rsidRPr="002D3917" w:rsidRDefault="00FB0F41" w:rsidP="00FB0F41">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Relay RLC channel;</w:t>
      </w:r>
    </w:p>
    <w:p w14:paraId="33E750B6" w14:textId="77777777" w:rsidR="00FB0F41" w:rsidRPr="002D3917" w:rsidRDefault="00FB0F41" w:rsidP="00FB0F41">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between the </w:t>
      </w:r>
      <w:r w:rsidRPr="002D3917">
        <w:rPr>
          <w:rFonts w:eastAsia="Batang"/>
          <w:noProof/>
        </w:rPr>
        <w:t>end-to-end sidelink SRB</w:t>
      </w:r>
      <w:r w:rsidRPr="002D3917">
        <w:rPr>
          <w:noProof/>
        </w:rPr>
        <w:t xml:space="preserve"> and the egress PC5 Relay RLC channel to SRAP</w:t>
      </w:r>
      <w:r w:rsidRPr="002D3917">
        <w:t>.</w:t>
      </w:r>
    </w:p>
    <w:p w14:paraId="4C10173B" w14:textId="77777777" w:rsidR="00FB0F41" w:rsidRPr="002D3917" w:rsidRDefault="00FB0F41" w:rsidP="00FB0F41">
      <w:pPr>
        <w:pStyle w:val="Heading5"/>
        <w:rPr>
          <w:lang w:eastAsia="zh-CN"/>
        </w:rPr>
      </w:pPr>
      <w:bookmarkStart w:id="964" w:name="_Toc171467518"/>
      <w:r w:rsidRPr="002D3917">
        <w:rPr>
          <w:lang w:eastAsia="zh-CN"/>
        </w:rPr>
        <w:t>5.8.9.1a.5</w:t>
      </w:r>
      <w:r w:rsidRPr="002D3917">
        <w:rPr>
          <w:lang w:eastAsia="zh-CN"/>
        </w:rPr>
        <w:tab/>
        <w:t>Additional Sidelink RLC Bearer release</w:t>
      </w:r>
      <w:bookmarkEnd w:id="964"/>
    </w:p>
    <w:p w14:paraId="2058065B" w14:textId="77777777" w:rsidR="00FB0F41" w:rsidRPr="002D3917" w:rsidRDefault="00FB0F41" w:rsidP="00FB0F41">
      <w:pPr>
        <w:pStyle w:val="Heading6"/>
        <w:rPr>
          <w:lang w:eastAsia="zh-CN"/>
        </w:rPr>
      </w:pPr>
      <w:bookmarkStart w:id="965" w:name="_Toc171467519"/>
      <w:r w:rsidRPr="002D3917">
        <w:rPr>
          <w:lang w:eastAsia="zh-CN"/>
        </w:rPr>
        <w:t>5.8.9.1a.5.1</w:t>
      </w:r>
      <w:r w:rsidRPr="002D3917">
        <w:rPr>
          <w:lang w:eastAsia="zh-CN"/>
        </w:rPr>
        <w:tab/>
        <w:t>Additional Sidelink RLC Bearer release conditions</w:t>
      </w:r>
      <w:bookmarkEnd w:id="965"/>
    </w:p>
    <w:p w14:paraId="6BF89551" w14:textId="77777777" w:rsidR="00FB0F41" w:rsidRPr="002D3917" w:rsidRDefault="00FB0F41" w:rsidP="00FB0F41">
      <w:pPr>
        <w:rPr>
          <w:lang w:eastAsia="zh-CN"/>
        </w:rPr>
      </w:pPr>
      <w:r w:rsidRPr="002D3917">
        <w:rPr>
          <w:lang w:eastAsia="zh-CN"/>
        </w:rPr>
        <w:t>For NR sidelink communication, additional sidelink RLC bearer release is initiated in the following cases:</w:t>
      </w:r>
    </w:p>
    <w:p w14:paraId="3A853079" w14:textId="77777777" w:rsidR="00FB0F41" w:rsidRPr="002D3917" w:rsidRDefault="00FB0F41" w:rsidP="00FB0F41">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22A1691A" w14:textId="77777777" w:rsidR="00FB0F41" w:rsidRPr="002D3917" w:rsidRDefault="00FB0F41" w:rsidP="00FB0F41">
      <w:pPr>
        <w:pStyle w:val="B1"/>
        <w:rPr>
          <w:lang w:eastAsia="zh-CN"/>
        </w:rPr>
      </w:pPr>
      <w:r w:rsidRPr="002D3917">
        <w:rPr>
          <w:lang w:eastAsia="zh-CN"/>
        </w:rPr>
        <w:t>1&gt;</w:t>
      </w:r>
      <w:r w:rsidRPr="002D3917">
        <w:rPr>
          <w:lang w:eastAsia="zh-CN"/>
        </w:rPr>
        <w:tab/>
        <w:t>for sidelink SRB</w:t>
      </w:r>
      <w:r w:rsidRPr="002D3917">
        <w:rPr>
          <w:rFonts w:eastAsia="DengXian"/>
          <w:lang w:eastAsia="zh-CN"/>
        </w:rPr>
        <w:t xml:space="preserve"> 1/2/3</w:t>
      </w:r>
      <w:r w:rsidRPr="002D3917">
        <w:rPr>
          <w:lang w:eastAsia="zh-CN"/>
        </w:rPr>
        <w:t>, the release conditions are met as in clause 5.8.9.1a.3 for the associated sidelink SRB; or</w:t>
      </w:r>
    </w:p>
    <w:p w14:paraId="2549C77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or</w:t>
      </w:r>
    </w:p>
    <w:p w14:paraId="1A74E7F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11F46F4A" w14:textId="77777777" w:rsidR="00FB0F41" w:rsidRPr="002D3917" w:rsidRDefault="00FB0F41" w:rsidP="00FB0F41">
      <w:pPr>
        <w:pStyle w:val="Heading6"/>
        <w:rPr>
          <w:lang w:eastAsia="zh-CN"/>
        </w:rPr>
      </w:pPr>
      <w:bookmarkStart w:id="966" w:name="_Toc171467520"/>
      <w:r w:rsidRPr="002D3917">
        <w:rPr>
          <w:lang w:eastAsia="zh-CN"/>
        </w:rPr>
        <w:t>5.8.9.1a.5.2</w:t>
      </w:r>
      <w:r w:rsidRPr="002D3917">
        <w:rPr>
          <w:lang w:eastAsia="zh-CN"/>
        </w:rPr>
        <w:tab/>
        <w:t>Additional Sidelink RLC Bearer release operation</w:t>
      </w:r>
      <w:bookmarkEnd w:id="966"/>
    </w:p>
    <w:p w14:paraId="695E1AF5" w14:textId="77777777" w:rsidR="00FB0F41" w:rsidRPr="002D3917" w:rsidRDefault="00FB0F41" w:rsidP="00FB0F41">
      <w:pPr>
        <w:rPr>
          <w:lang w:eastAsia="zh-CN"/>
        </w:rPr>
      </w:pPr>
      <w:r w:rsidRPr="002D3917">
        <w:rPr>
          <w:lang w:eastAsia="zh-CN"/>
        </w:rPr>
        <w:t>The UE shall:</w:t>
      </w:r>
    </w:p>
    <w:p w14:paraId="5A3D283B"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773D499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53DA7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295F5F0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CC562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1C12A1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11C25C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686021C0"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AFBBB62"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3650896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B2FB7F" w14:textId="77777777" w:rsidR="00FB0F41" w:rsidRPr="002D3917" w:rsidRDefault="00FB0F41" w:rsidP="00FB0F41">
      <w:pPr>
        <w:pStyle w:val="Heading5"/>
        <w:rPr>
          <w:lang w:eastAsia="zh-CN"/>
        </w:rPr>
      </w:pPr>
      <w:bookmarkStart w:id="967" w:name="_Toc171467521"/>
      <w:r w:rsidRPr="002D3917">
        <w:rPr>
          <w:lang w:eastAsia="zh-CN"/>
        </w:rPr>
        <w:t>5.8.9.1a.6</w:t>
      </w:r>
      <w:r w:rsidRPr="002D3917">
        <w:rPr>
          <w:lang w:eastAsia="zh-CN"/>
        </w:rPr>
        <w:tab/>
        <w:t>Additional Sidelink RLC Bearer addition/modification</w:t>
      </w:r>
      <w:bookmarkEnd w:id="967"/>
    </w:p>
    <w:p w14:paraId="4F6705E3" w14:textId="77777777" w:rsidR="00FB0F41" w:rsidRPr="002D3917" w:rsidRDefault="00FB0F41" w:rsidP="00FB0F41">
      <w:pPr>
        <w:pStyle w:val="Heading6"/>
        <w:rPr>
          <w:lang w:eastAsia="zh-CN"/>
        </w:rPr>
      </w:pPr>
      <w:bookmarkStart w:id="968" w:name="_Toc171467522"/>
      <w:r w:rsidRPr="002D3917">
        <w:rPr>
          <w:lang w:eastAsia="zh-CN"/>
        </w:rPr>
        <w:t>5.8.9.1a.6.1</w:t>
      </w:r>
      <w:r w:rsidRPr="002D3917">
        <w:rPr>
          <w:lang w:eastAsia="zh-CN"/>
        </w:rPr>
        <w:tab/>
        <w:t>Additional Sidelink RLC Bearer addition/modification conditions</w:t>
      </w:r>
      <w:bookmarkEnd w:id="968"/>
    </w:p>
    <w:p w14:paraId="3E59ABA2" w14:textId="77777777" w:rsidR="00FB0F41" w:rsidRPr="002D3917" w:rsidRDefault="00FB0F41" w:rsidP="00FB0F41">
      <w:pPr>
        <w:rPr>
          <w:lang w:eastAsia="zh-CN"/>
        </w:rPr>
      </w:pPr>
      <w:r w:rsidRPr="002D3917">
        <w:rPr>
          <w:lang w:eastAsia="zh-CN"/>
        </w:rPr>
        <w:t>For NR sidelink communication, additional sidelink RLC bearer addition is initiated only in the following cases:</w:t>
      </w:r>
    </w:p>
    <w:p w14:paraId="111A3B5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3663827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22913E31"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390B964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0C91B9CE"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4D91BF4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6B648792" w14:textId="77777777" w:rsidR="00FB0F41" w:rsidRPr="002D3917" w:rsidRDefault="00FB0F41" w:rsidP="00FB0F41">
      <w:pPr>
        <w:pStyle w:val="B1"/>
        <w:rPr>
          <w:lang w:eastAsia="zh-CN"/>
        </w:rPr>
      </w:pPr>
      <w:r w:rsidRPr="002D3917">
        <w:rPr>
          <w:lang w:eastAsia="zh-CN"/>
        </w:rPr>
        <w:t>1&gt;</w:t>
      </w:r>
      <w:r w:rsidRPr="002D3917">
        <w:rPr>
          <w:lang w:eastAsia="zh-CN"/>
        </w:rPr>
        <w:tab/>
        <w:t>for unicast, for sidelink SRB</w:t>
      </w:r>
      <w:r w:rsidRPr="002D3917">
        <w:rPr>
          <w:rFonts w:eastAsia="DengXian"/>
          <w:lang w:eastAsia="zh-CN"/>
        </w:rPr>
        <w:t xml:space="preserve"> 1/2/3</w:t>
      </w:r>
      <w:r w:rsidRPr="002D3917">
        <w:rPr>
          <w:lang w:eastAsia="zh-CN"/>
        </w:rPr>
        <w:t>, if UE decides to use PDCP duplication</w:t>
      </w:r>
      <w:r w:rsidRPr="002D3917">
        <w:t xml:space="preserve"> </w:t>
      </w:r>
      <w:r w:rsidRPr="002D3917">
        <w:rPr>
          <w:lang w:eastAsia="zh-CN"/>
        </w:rPr>
        <w:t xml:space="preserve">after receiving </w:t>
      </w:r>
      <w:r w:rsidRPr="002D3917">
        <w:rPr>
          <w:i/>
          <w:iCs/>
          <w:lang w:eastAsia="zh-CN"/>
        </w:rPr>
        <w:t>RRCReconfigurationCompleteSidelink</w:t>
      </w:r>
      <w:r w:rsidRPr="002D3917">
        <w:rPr>
          <w:lang w:eastAsia="zh-CN"/>
        </w:rPr>
        <w:t>;</w:t>
      </w:r>
    </w:p>
    <w:p w14:paraId="0AB1D864" w14:textId="77777777" w:rsidR="00FB0F41" w:rsidRPr="002D3917" w:rsidRDefault="00FB0F41" w:rsidP="00FB0F41">
      <w:pPr>
        <w:rPr>
          <w:lang w:eastAsia="zh-CN"/>
        </w:rPr>
      </w:pPr>
      <w:r w:rsidRPr="002D3917">
        <w:rPr>
          <w:lang w:eastAsia="zh-CN"/>
        </w:rPr>
        <w:t>For NR sidelink communication, additional sidelink RLC bearer modification is initiated only in the following cases:</w:t>
      </w:r>
    </w:p>
    <w:p w14:paraId="63C71A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6854F244" w14:textId="77777777" w:rsidR="00FB0F41" w:rsidRPr="002D3917" w:rsidRDefault="00FB0F41" w:rsidP="00FB0F41">
      <w:pPr>
        <w:pStyle w:val="Heading6"/>
        <w:rPr>
          <w:lang w:eastAsia="zh-CN"/>
        </w:rPr>
      </w:pPr>
      <w:bookmarkStart w:id="969" w:name="_Toc171467523"/>
      <w:r w:rsidRPr="002D3917">
        <w:rPr>
          <w:lang w:eastAsia="zh-CN"/>
        </w:rPr>
        <w:t>5.8.9.1a.6.2</w:t>
      </w:r>
      <w:r w:rsidRPr="002D3917">
        <w:rPr>
          <w:lang w:eastAsia="zh-CN"/>
        </w:rPr>
        <w:tab/>
        <w:t>Additional Sidelink RLC Bearer addition/modification operation</w:t>
      </w:r>
      <w:bookmarkEnd w:id="969"/>
    </w:p>
    <w:p w14:paraId="1DDF16DD" w14:textId="77777777" w:rsidR="00FB0F41" w:rsidRPr="002D3917" w:rsidRDefault="00FB0F41" w:rsidP="00FB0F41">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127CCEF1"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591B9EE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13AD17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725F302D"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48C820D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or as specified in clause 9.1.1.4 for SL SRB;</w:t>
      </w:r>
    </w:p>
    <w:p w14:paraId="40A0A090" w14:textId="77777777" w:rsidR="00FB0F41" w:rsidRPr="002D3917" w:rsidRDefault="00FB0F41" w:rsidP="00FB0F41">
      <w:pPr>
        <w:pStyle w:val="B2"/>
        <w:rPr>
          <w:lang w:eastAsia="zh-CN"/>
        </w:rPr>
      </w:pPr>
      <w:r w:rsidRPr="002D3917">
        <w:rPr>
          <w:lang w:eastAsia="zh-CN"/>
        </w:rPr>
        <w:t>2&gt;</w:t>
      </w:r>
      <w:r w:rsidRPr="002D3917">
        <w:rPr>
          <w:lang w:eastAsia="zh-CN"/>
        </w:rPr>
        <w:tab/>
        <w:t>if this procedure was for Sidelink DRB:</w:t>
      </w:r>
    </w:p>
    <w:p w14:paraId="6D3C8096"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451DF73F"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29A316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709DA587"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6AE431A3" w14:textId="77777777" w:rsidR="00FB0F41" w:rsidRPr="002D3917" w:rsidRDefault="00FB0F41" w:rsidP="00FB0F41">
      <w:pPr>
        <w:pStyle w:val="B3"/>
        <w:rPr>
          <w:lang w:eastAsia="zh-CN"/>
        </w:rPr>
      </w:pPr>
      <w:r w:rsidRPr="002D3917">
        <w:rPr>
          <w:lang w:eastAsia="zh-CN"/>
        </w:rPr>
        <w:t>3&gt;</w:t>
      </w:r>
      <w:r w:rsidRPr="002D3917">
        <w:rPr>
          <w:lang w:eastAsia="zh-CN"/>
        </w:rPr>
        <w:tab/>
        <w:t>else (i.e. for groupcast/broadcast):</w:t>
      </w:r>
    </w:p>
    <w:p w14:paraId="4F513552"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79777569" w14:textId="77777777" w:rsidR="00FB0F41" w:rsidRPr="002D3917" w:rsidRDefault="00FB0F41" w:rsidP="00FB0F41">
      <w:pPr>
        <w:pStyle w:val="B3"/>
        <w:rPr>
          <w:lang w:eastAsia="zh-CN"/>
        </w:rPr>
      </w:pPr>
      <w:r w:rsidRPr="002D3917">
        <w:rPr>
          <w:lang w:eastAsia="zh-CN"/>
        </w:rPr>
        <w:t>3&gt;</w:t>
      </w:r>
      <w:r w:rsidRPr="002D3917">
        <w:rPr>
          <w:lang w:eastAsia="zh-CN"/>
        </w:rPr>
        <w:tab/>
        <w:t>if the UE is in RRC_CONNECTED:</w:t>
      </w:r>
    </w:p>
    <w:p w14:paraId="76E029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109913F2"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5B9EE7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from the sidelink carrier(s) mapped to the sidelink QoS flow(s) configured by the upper layer which is allowed carrier as indicated in </w:t>
      </w:r>
      <w:r w:rsidRPr="002D3917">
        <w:rPr>
          <w:i/>
          <w:iCs/>
          <w:lang w:eastAsia="zh-CN"/>
        </w:rPr>
        <w:t>sl-FregInfoList</w:t>
      </w:r>
      <w:r w:rsidRPr="002D3917">
        <w:rPr>
          <w:lang w:eastAsia="zh-CN"/>
        </w:rPr>
        <w:t xml:space="preserve"> as specified in 5.8.9.1a.4 or is additional allowed carrier(s) as specified in 5.8.9.1b.1.2 and 5.8.9.1b.2.2,</w:t>
      </w:r>
      <w:r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rFonts w:eastAsia="DengXian"/>
          <w:lang w:eastAsia="zh-CN"/>
        </w:rPr>
        <w:t>, and the allowed carriers for the two RLC bearers are not overlapping with each other</w:t>
      </w:r>
      <w:r w:rsidRPr="002D3917">
        <w:rPr>
          <w:lang w:eastAsia="zh-CN"/>
        </w:rPr>
        <w:t>;</w:t>
      </w:r>
    </w:p>
    <w:p w14:paraId="7A366371" w14:textId="77777777" w:rsidR="00FB0F41" w:rsidRPr="002D3917" w:rsidRDefault="00FB0F41" w:rsidP="00FB0F41">
      <w:pPr>
        <w:pStyle w:val="B2"/>
        <w:rPr>
          <w:lang w:eastAsia="zh-CN"/>
        </w:rPr>
      </w:pPr>
      <w:r w:rsidRPr="002D3917">
        <w:rPr>
          <w:lang w:eastAsia="zh-CN"/>
        </w:rPr>
        <w:t>2&gt;</w:t>
      </w:r>
      <w:r w:rsidRPr="002D3917">
        <w:rPr>
          <w:lang w:eastAsia="zh-CN"/>
        </w:rPr>
        <w:tab/>
        <w:t>else (i.e., if this procedure was for Sidelink SRB):</w:t>
      </w:r>
    </w:p>
    <w:p w14:paraId="1391EF66" w14:textId="77777777" w:rsidR="00FB0F41" w:rsidRPr="002D3917" w:rsidRDefault="00FB0F41" w:rsidP="00FB0F41">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6099CD9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UE is in RRC_CONNECTED and if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xml:space="preserve"> are configured:</w:t>
      </w:r>
    </w:p>
    <w:p w14:paraId="0770A97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to lower layer;</w:t>
      </w:r>
    </w:p>
    <w:p w14:paraId="08212580"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AA863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from the allowed carrier as indicated in </w:t>
      </w:r>
      <w:r w:rsidRPr="002D3917">
        <w:rPr>
          <w:i/>
          <w:iCs/>
          <w:lang w:eastAsia="zh-CN"/>
        </w:rPr>
        <w:t>sl-FregInfoList</w:t>
      </w:r>
      <w:r w:rsidRPr="002D3917">
        <w:rPr>
          <w:lang w:eastAsia="zh-CN"/>
        </w:rPr>
        <w:t xml:space="preserve"> as specified in 5.8.9.1a.4 and additional allowed carrier(s) as specified in 5.8.9.1b.1.2 and 5.8.9.1b.2.2</w:t>
      </w:r>
      <w:r w:rsidRPr="002D3917">
        <w:rPr>
          <w:rFonts w:eastAsia="DengXian"/>
          <w:lang w:eastAsia="zh-CN"/>
        </w:rPr>
        <w:t xml:space="preserve">, </w:t>
      </w:r>
      <w:r w:rsidRPr="002D3917">
        <w:rPr>
          <w:lang w:eastAsia="zh-CN"/>
        </w:rPr>
        <w:t xml:space="preserve">to lower layer, where </w:t>
      </w:r>
      <w:r w:rsidRPr="002D3917">
        <w:rPr>
          <w:rFonts w:eastAsia="DengXian"/>
          <w:lang w:eastAsia="zh-CN"/>
        </w:rPr>
        <w:t>the allowed carriers for the two RLC bearers are not overlapping with each other</w:t>
      </w:r>
      <w:r w:rsidRPr="002D3917">
        <w:rPr>
          <w:lang w:eastAsia="zh-CN"/>
        </w:rPr>
        <w:t>;</w:t>
      </w:r>
    </w:p>
    <w:p w14:paraId="29109523" w14:textId="77777777" w:rsidR="00FB0F41" w:rsidRPr="002D3917" w:rsidRDefault="00FB0F41" w:rsidP="00FB0F41">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7C362A6A"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45062862"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18480574"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1E06026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67977D1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39A6BA5E" w14:textId="77777777" w:rsidR="00FB0F41" w:rsidRPr="002D3917" w:rsidRDefault="00FB0F41" w:rsidP="00FB0F41">
      <w:pPr>
        <w:pStyle w:val="Heading4"/>
        <w:rPr>
          <w:lang w:eastAsia="zh-CN"/>
        </w:rPr>
      </w:pPr>
      <w:bookmarkStart w:id="970" w:name="_Toc171467524"/>
      <w:r w:rsidRPr="002D3917">
        <w:rPr>
          <w:lang w:eastAsia="zh-CN"/>
        </w:rPr>
        <w:t>5.8.9.1b</w:t>
      </w:r>
      <w:r w:rsidRPr="002D3917">
        <w:rPr>
          <w:lang w:eastAsia="zh-CN"/>
        </w:rPr>
        <w:tab/>
        <w:t>Sidelink Carrier Configuration</w:t>
      </w:r>
      <w:bookmarkEnd w:id="970"/>
    </w:p>
    <w:p w14:paraId="4C4867E9" w14:textId="77777777" w:rsidR="00FB0F41" w:rsidRPr="002D3917" w:rsidRDefault="00FB0F41" w:rsidP="00FB0F41">
      <w:pPr>
        <w:pStyle w:val="Heading5"/>
        <w:rPr>
          <w:lang w:eastAsia="zh-CN"/>
        </w:rPr>
      </w:pPr>
      <w:bookmarkStart w:id="971" w:name="_Toc171467525"/>
      <w:r w:rsidRPr="002D3917">
        <w:rPr>
          <w:lang w:eastAsia="zh-CN"/>
        </w:rPr>
        <w:t>5.8.9.1b.1</w:t>
      </w:r>
      <w:r w:rsidRPr="002D3917">
        <w:rPr>
          <w:lang w:eastAsia="zh-CN"/>
        </w:rPr>
        <w:tab/>
        <w:t>Sidelink Carrier Release</w:t>
      </w:r>
      <w:bookmarkEnd w:id="971"/>
    </w:p>
    <w:p w14:paraId="10C74597" w14:textId="77777777" w:rsidR="00FB0F41" w:rsidRPr="002D3917" w:rsidRDefault="00FB0F41" w:rsidP="00FB0F41">
      <w:pPr>
        <w:pStyle w:val="Heading6"/>
        <w:rPr>
          <w:lang w:eastAsia="zh-CN"/>
        </w:rPr>
      </w:pPr>
      <w:bookmarkStart w:id="972" w:name="_Toc171467526"/>
      <w:r w:rsidRPr="002D3917">
        <w:rPr>
          <w:lang w:eastAsia="zh-CN"/>
        </w:rPr>
        <w:t>5.8.9.1b.1.1</w:t>
      </w:r>
      <w:r w:rsidRPr="002D3917">
        <w:rPr>
          <w:lang w:eastAsia="zh-CN"/>
        </w:rPr>
        <w:tab/>
        <w:t>Sidelink Carrier Release Condition</w:t>
      </w:r>
      <w:bookmarkEnd w:id="972"/>
    </w:p>
    <w:p w14:paraId="47C57391" w14:textId="77777777" w:rsidR="00FB0F41" w:rsidRPr="002D3917" w:rsidRDefault="00FB0F41" w:rsidP="00FB0F41">
      <w:pPr>
        <w:rPr>
          <w:lang w:eastAsia="zh-CN"/>
        </w:rPr>
      </w:pPr>
      <w:r w:rsidRPr="002D3917">
        <w:rPr>
          <w:lang w:eastAsia="zh-CN"/>
        </w:rPr>
        <w:t>For NR sidelink communication, sidelink carrier release is initiated in the following cases:</w:t>
      </w:r>
    </w:p>
    <w:p w14:paraId="7CEF66F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74E74D8"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carrier failure has been indicated by MAC layer; or</w:t>
      </w:r>
    </w:p>
    <w:p w14:paraId="67E524D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5CC3F412" w14:textId="77777777" w:rsidR="00FB0F41" w:rsidRPr="002D3917" w:rsidRDefault="00FB0F41" w:rsidP="00FB0F41">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647742CF" w14:textId="77777777" w:rsidR="00FB0F41" w:rsidRPr="002D3917" w:rsidRDefault="00FB0F41" w:rsidP="00FB0F41">
      <w:pPr>
        <w:pStyle w:val="Heading5"/>
        <w:rPr>
          <w:lang w:eastAsia="zh-CN"/>
        </w:rPr>
      </w:pPr>
      <w:bookmarkStart w:id="973" w:name="_Toc171467527"/>
      <w:r w:rsidRPr="002D3917">
        <w:rPr>
          <w:sz w:val="20"/>
          <w:lang w:eastAsia="zh-CN"/>
        </w:rPr>
        <w:t>5.8.9.1b.1.2</w:t>
      </w:r>
      <w:r w:rsidRPr="002D3917">
        <w:rPr>
          <w:sz w:val="20"/>
          <w:lang w:eastAsia="zh-CN"/>
        </w:rPr>
        <w:tab/>
        <w:t>Sidelink Carrier Release Operation</w:t>
      </w:r>
      <w:bookmarkEnd w:id="973"/>
    </w:p>
    <w:p w14:paraId="4E4AEB18" w14:textId="77777777" w:rsidR="00FB0F41" w:rsidRPr="002D3917" w:rsidRDefault="00FB0F41" w:rsidP="00FB0F41">
      <w:pPr>
        <w:rPr>
          <w:lang w:eastAsia="zh-CN"/>
        </w:rPr>
      </w:pPr>
      <w:r w:rsidRPr="002D3917">
        <w:rPr>
          <w:lang w:eastAsia="zh-CN"/>
        </w:rPr>
        <w:t>The UE shall:</w:t>
      </w:r>
    </w:p>
    <w:p w14:paraId="2B29E72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p>
    <w:p w14:paraId="01950761"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4D48C9A9"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7C6D45CA" w14:textId="77777777" w:rsidR="00FB0F41" w:rsidRPr="002D3917" w:rsidRDefault="00FB0F41" w:rsidP="00FB0F41">
      <w:pPr>
        <w:pStyle w:val="B4"/>
        <w:rPr>
          <w:lang w:eastAsia="zh-CN"/>
        </w:rPr>
      </w:pPr>
      <w:r w:rsidRPr="002D3917">
        <w:rPr>
          <w:lang w:eastAsia="zh-CN"/>
        </w:rPr>
        <w:t>4&gt;</w:t>
      </w:r>
      <w:r w:rsidRPr="002D3917">
        <w:rPr>
          <w:lang w:eastAsia="zh-CN"/>
        </w:rPr>
        <w:tab/>
        <w:t>release the sidelink carrier for reception.</w:t>
      </w:r>
    </w:p>
    <w:p w14:paraId="071B43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3BED0BA9"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0FE524F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64C7F803" w14:textId="77777777" w:rsidR="00FB0F41" w:rsidRPr="002D3917" w:rsidRDefault="00FB0F41" w:rsidP="00FB0F41">
      <w:pPr>
        <w:pStyle w:val="B4"/>
        <w:rPr>
          <w:rFonts w:eastAsia="DengXian"/>
          <w:lang w:eastAsia="zh-CN"/>
        </w:rPr>
      </w:pPr>
      <w:r w:rsidRPr="002D3917">
        <w:rPr>
          <w:lang w:eastAsia="zh-CN"/>
        </w:rPr>
        <w:t>4&gt;</w:t>
      </w:r>
      <w:r w:rsidRPr="002D3917">
        <w:rPr>
          <w:lang w:eastAsia="zh-CN"/>
        </w:rPr>
        <w:tab/>
        <w:t>release the sidelink carrier for transmission;</w:t>
      </w:r>
    </w:p>
    <w:p w14:paraId="66827496"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35BF951B"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p>
    <w:p w14:paraId="11C7F4E5" w14:textId="77777777" w:rsidR="00FB0F41" w:rsidRPr="002D3917" w:rsidRDefault="00FB0F41" w:rsidP="00FB0F41">
      <w:pPr>
        <w:pStyle w:val="Heading5"/>
        <w:rPr>
          <w:lang w:eastAsia="zh-CN"/>
        </w:rPr>
      </w:pPr>
      <w:bookmarkStart w:id="974" w:name="_Toc171467528"/>
      <w:r w:rsidRPr="002D3917">
        <w:rPr>
          <w:lang w:eastAsia="zh-CN"/>
        </w:rPr>
        <w:t>5.8.9.1b.2</w:t>
      </w:r>
      <w:r w:rsidRPr="002D3917">
        <w:rPr>
          <w:lang w:eastAsia="zh-CN"/>
        </w:rPr>
        <w:tab/>
        <w:t>Sidelink Carrier Addition</w:t>
      </w:r>
      <w:bookmarkEnd w:id="974"/>
    </w:p>
    <w:p w14:paraId="3F0A9EA1" w14:textId="77777777" w:rsidR="00FB0F41" w:rsidRPr="002D3917" w:rsidRDefault="00FB0F41" w:rsidP="00FB0F41">
      <w:pPr>
        <w:pStyle w:val="Heading6"/>
        <w:rPr>
          <w:lang w:eastAsia="zh-CN"/>
        </w:rPr>
      </w:pPr>
      <w:bookmarkStart w:id="975" w:name="_Toc171467529"/>
      <w:r w:rsidRPr="002D3917">
        <w:rPr>
          <w:lang w:eastAsia="zh-CN"/>
        </w:rPr>
        <w:t>5.8.9.1b.2.1</w:t>
      </w:r>
      <w:r w:rsidRPr="002D3917">
        <w:rPr>
          <w:lang w:eastAsia="zh-CN"/>
        </w:rPr>
        <w:tab/>
        <w:t>Sidelink Carrier Addition Condition</w:t>
      </w:r>
      <w:bookmarkEnd w:id="975"/>
    </w:p>
    <w:p w14:paraId="15744B20" w14:textId="77777777" w:rsidR="00FB0F41" w:rsidRPr="002D3917" w:rsidRDefault="00FB0F41" w:rsidP="00FB0F41">
      <w:pPr>
        <w:rPr>
          <w:lang w:eastAsia="zh-CN"/>
        </w:rPr>
      </w:pPr>
      <w:r w:rsidRPr="002D3917">
        <w:rPr>
          <w:lang w:eastAsia="zh-CN"/>
        </w:rPr>
        <w:t>For NR sidelink communication, sidelink carrier addition is initiated in the following cases:</w:t>
      </w:r>
    </w:p>
    <w:p w14:paraId="2972CCC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342723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5C9413DB" w14:textId="77777777" w:rsidR="00FB0F41" w:rsidRPr="002D3917" w:rsidRDefault="00FB0F41" w:rsidP="00FB0F41">
      <w:pPr>
        <w:pStyle w:val="Heading5"/>
        <w:rPr>
          <w:lang w:eastAsia="zh-CN"/>
        </w:rPr>
      </w:pPr>
      <w:bookmarkStart w:id="976" w:name="_Toc171467530"/>
      <w:r w:rsidRPr="002D3917">
        <w:rPr>
          <w:sz w:val="20"/>
          <w:lang w:eastAsia="zh-CN"/>
        </w:rPr>
        <w:t>5.8.9.1b.2.2</w:t>
      </w:r>
      <w:r w:rsidRPr="002D3917">
        <w:rPr>
          <w:sz w:val="20"/>
          <w:lang w:eastAsia="zh-CN"/>
        </w:rPr>
        <w:tab/>
        <w:t>Sidelink Carrier Addition Operation</w:t>
      </w:r>
      <w:bookmarkEnd w:id="976"/>
    </w:p>
    <w:p w14:paraId="37CAA9DA" w14:textId="77777777" w:rsidR="00FB0F41" w:rsidRPr="002D3917" w:rsidRDefault="00FB0F41" w:rsidP="00FB0F41">
      <w:pPr>
        <w:rPr>
          <w:lang w:eastAsia="zh-CN"/>
        </w:rPr>
      </w:pPr>
      <w:r w:rsidRPr="002D3917">
        <w:rPr>
          <w:lang w:eastAsia="zh-CN"/>
        </w:rPr>
        <w:t>The UE shall:</w:t>
      </w:r>
    </w:p>
    <w:p w14:paraId="74E2DC3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p>
    <w:p w14:paraId="3E2844BD"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29E1D7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OffsetToCarrier</w:t>
      </w:r>
      <w:r w:rsidRPr="002D3917">
        <w:rPr>
          <w:lang w:eastAsia="zh-CN"/>
        </w:rPr>
        <w:t xml:space="preserve">, </w:t>
      </w:r>
      <w:r w:rsidRPr="002D3917">
        <w:rPr>
          <w:i/>
          <w:iCs/>
          <w:lang w:eastAsia="zh-CN"/>
        </w:rPr>
        <w:t>subcarrierSpacing</w:t>
      </w:r>
      <w:r w:rsidRPr="002D3917">
        <w:rPr>
          <w:lang w:eastAsia="zh-CN"/>
        </w:rPr>
        <w:t xml:space="preserve">, </w:t>
      </w:r>
      <w:r w:rsidRPr="002D3917">
        <w:rPr>
          <w:i/>
          <w:iCs/>
          <w:lang w:eastAsia="zh-CN"/>
        </w:rPr>
        <w:t>carrierBandwidth</w:t>
      </w:r>
      <w:r w:rsidRPr="002D3917">
        <w:rPr>
          <w:lang w:eastAsia="zh-CN"/>
        </w:rPr>
        <w:t xml:space="preserve"> and </w:t>
      </w:r>
      <w:r w:rsidRPr="002D3917">
        <w:rPr>
          <w:i/>
          <w:iCs/>
          <w:lang w:eastAsia="zh-CN"/>
        </w:rPr>
        <w:t>sl-AbsoluteFrequencyPointA</w:t>
      </w:r>
      <w:r w:rsidRPr="002D3917">
        <w:rPr>
          <w:lang w:eastAsia="zh-CN"/>
        </w:rPr>
        <w:t xml:space="preserve"> for reception;</w:t>
      </w:r>
    </w:p>
    <w:p w14:paraId="5809F035"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105106E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0F83C4F6" w14:textId="77777777" w:rsidR="00FB0F41" w:rsidRPr="002D3917" w:rsidRDefault="00FB0F41" w:rsidP="00FB0F41">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D27C571"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09CE631C"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4DBCE198" w14:textId="77777777" w:rsidR="00FB0F41" w:rsidRPr="002D3917" w:rsidRDefault="00FB0F41" w:rsidP="00FB0F41">
      <w:pPr>
        <w:pStyle w:val="Heading4"/>
      </w:pPr>
      <w:bookmarkStart w:id="977" w:name="_Toc60777040"/>
      <w:bookmarkStart w:id="978" w:name="_Toc171467531"/>
      <w:r w:rsidRPr="002D3917">
        <w:t>5.8.9.2</w:t>
      </w:r>
      <w:r w:rsidRPr="002D3917">
        <w:tab/>
        <w:t>Sidelink UE capability transfer</w:t>
      </w:r>
      <w:bookmarkEnd w:id="977"/>
      <w:bookmarkEnd w:id="978"/>
    </w:p>
    <w:p w14:paraId="62275570" w14:textId="77777777" w:rsidR="00FB0F41" w:rsidRPr="002D3917" w:rsidRDefault="00FB0F41" w:rsidP="00FB0F41">
      <w:pPr>
        <w:pStyle w:val="Heading4"/>
      </w:pPr>
      <w:bookmarkStart w:id="979" w:name="_Toc60777041"/>
      <w:bookmarkStart w:id="980" w:name="_Toc171467532"/>
      <w:r w:rsidRPr="002D3917">
        <w:t>5.8.9.2.1</w:t>
      </w:r>
      <w:r w:rsidRPr="002D3917">
        <w:tab/>
        <w:t>General</w:t>
      </w:r>
      <w:bookmarkEnd w:id="979"/>
      <w:bookmarkEnd w:id="980"/>
    </w:p>
    <w:p w14:paraId="1A05A5FF" w14:textId="77777777" w:rsidR="00FB0F41" w:rsidRPr="002D3917" w:rsidRDefault="00FB0F41" w:rsidP="00FB0F41">
      <w:r w:rsidRPr="002D3917">
        <w:t>This clause describes how the UE compiles and transfers its sidelink UE capability information for unicast to the initiating UE.</w:t>
      </w:r>
    </w:p>
    <w:p w14:paraId="65BDE839" w14:textId="77777777" w:rsidR="00FB0F41" w:rsidRPr="002D3917" w:rsidRDefault="00FB0F41" w:rsidP="00FB0F41">
      <w:pPr>
        <w:pStyle w:val="TH"/>
      </w:pPr>
      <w:r w:rsidRPr="002D3917">
        <w:object w:dxaOrig="4440" w:dyaOrig="2055" w14:anchorId="503D3FBF">
          <v:shape id="_x0000_i1080" type="#_x0000_t75" style="width:222pt;height:103pt" o:ole="">
            <v:imagedata r:id="rId127" o:title=""/>
          </v:shape>
          <o:OLEObject Type="Embed" ProgID="Mscgen.Chart" ShapeID="_x0000_i1080" DrawAspect="Content" ObjectID="_1786285201" r:id="rId128"/>
        </w:object>
      </w:r>
    </w:p>
    <w:p w14:paraId="4182C293" w14:textId="77777777" w:rsidR="00FB0F41" w:rsidRPr="002D3917" w:rsidRDefault="00FB0F41" w:rsidP="00FB0F41">
      <w:pPr>
        <w:pStyle w:val="TF"/>
      </w:pPr>
      <w:r w:rsidRPr="002D3917">
        <w:rPr>
          <w:rFonts w:eastAsia="MS Mincho"/>
        </w:rPr>
        <w:t>Figure 5.8.9.2.1-1: Sidelink UE capability transfer</w:t>
      </w:r>
    </w:p>
    <w:p w14:paraId="506F6282" w14:textId="77777777" w:rsidR="00FB0F41" w:rsidRPr="002D3917" w:rsidRDefault="00FB0F41" w:rsidP="00FB0F41">
      <w:pPr>
        <w:pStyle w:val="Heading4"/>
      </w:pPr>
      <w:bookmarkStart w:id="981" w:name="_Toc60777042"/>
      <w:bookmarkStart w:id="982" w:name="_Toc171467533"/>
      <w:r w:rsidRPr="002D3917">
        <w:t>5.8.9.2.2</w:t>
      </w:r>
      <w:r w:rsidRPr="002D3917">
        <w:tab/>
        <w:t>Initiation</w:t>
      </w:r>
      <w:bookmarkEnd w:id="981"/>
      <w:bookmarkEnd w:id="982"/>
    </w:p>
    <w:p w14:paraId="5C22FEA6" w14:textId="77777777" w:rsidR="00FB0F41" w:rsidRPr="002D3917" w:rsidRDefault="00FB0F41" w:rsidP="00FB0F4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459015F3" w14:textId="77777777" w:rsidR="00FB0F41" w:rsidRPr="002D3917" w:rsidRDefault="00FB0F41" w:rsidP="00FB0F41">
      <w:pPr>
        <w:pStyle w:val="Heading4"/>
      </w:pPr>
      <w:bookmarkStart w:id="983" w:name="_Toc60777043"/>
      <w:bookmarkStart w:id="984"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83"/>
      <w:bookmarkEnd w:id="984"/>
    </w:p>
    <w:p w14:paraId="43A6D77B" w14:textId="77777777" w:rsidR="00FB0F41" w:rsidRPr="002D3917" w:rsidRDefault="00FB0F41" w:rsidP="00FB0F4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72A5591B" w14:textId="77777777" w:rsidR="00FB0F41" w:rsidRPr="002D3917" w:rsidRDefault="00FB0F41" w:rsidP="00FB0F4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4C584F54" w14:textId="77777777" w:rsidR="00FB0F41" w:rsidRPr="002D3917" w:rsidRDefault="00FB0F41" w:rsidP="00FB0F41">
      <w:pPr>
        <w:pStyle w:val="NO"/>
      </w:pPr>
      <w:r w:rsidRPr="002D3917">
        <w:lastRenderedPageBreak/>
        <w:t>NOTE 1:</w:t>
      </w:r>
      <w:r w:rsidRPr="002D3917">
        <w:tab/>
        <w:t xml:space="preserve">It is up to initiating UE to decide whether </w:t>
      </w:r>
      <w:r w:rsidRPr="002D3917">
        <w:rPr>
          <w:i/>
        </w:rPr>
        <w:t>ue-CapabilityInformationSidelink</w:t>
      </w:r>
      <w:r w:rsidRPr="002D3917">
        <w:t xml:space="preserve"> should be included.</w:t>
      </w:r>
    </w:p>
    <w:p w14:paraId="72E8205B" w14:textId="77777777" w:rsidR="00FB0F41" w:rsidRPr="002D3917" w:rsidRDefault="00FB0F41" w:rsidP="00FB0F4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4E2E30E7" w14:textId="77777777" w:rsidR="00FB0F41" w:rsidRPr="002D3917" w:rsidRDefault="00FB0F41" w:rsidP="00FB0F4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Pr="002D3917">
        <w:rPr>
          <w:iCs/>
        </w:rPr>
        <w:t xml:space="preserve"> except for end-to-end </w:t>
      </w:r>
      <w:r w:rsidRPr="002D3917">
        <w:rPr>
          <w:lang w:eastAsia="zh-TW"/>
        </w:rPr>
        <w:t>L2 U2U relay NR sidelink communication</w:t>
      </w:r>
      <w:r w:rsidRPr="002D3917">
        <w:rPr>
          <w:i/>
        </w:rPr>
        <w:t>.</w:t>
      </w:r>
    </w:p>
    <w:p w14:paraId="5D16F2D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46F3C02" w14:textId="77777777" w:rsidR="00FB0F41" w:rsidRPr="002D3917" w:rsidRDefault="00FB0F41" w:rsidP="00FB0F41">
      <w:pPr>
        <w:pStyle w:val="Heading4"/>
      </w:pPr>
      <w:bookmarkStart w:id="985" w:name="_Toc60777044"/>
      <w:bookmarkStart w:id="986" w:name="_Toc171467535"/>
      <w:r w:rsidRPr="002D3917">
        <w:t>5.8.9.2.4</w:t>
      </w:r>
      <w:r w:rsidRPr="002D3917">
        <w:tab/>
        <w:t xml:space="preserve">Actions related to reception of the </w:t>
      </w:r>
      <w:r w:rsidRPr="002D3917">
        <w:rPr>
          <w:i/>
        </w:rPr>
        <w:t>UECapabilityEnquirySidelink</w:t>
      </w:r>
      <w:r w:rsidRPr="002D3917">
        <w:t xml:space="preserve"> by the UE</w:t>
      </w:r>
      <w:bookmarkEnd w:id="985"/>
      <w:bookmarkEnd w:id="986"/>
    </w:p>
    <w:p w14:paraId="4A5DF603" w14:textId="77777777" w:rsidR="00FB0F41" w:rsidRPr="002D3917" w:rsidRDefault="00FB0F41" w:rsidP="00FB0F41">
      <w:r w:rsidRPr="002D3917">
        <w:t xml:space="preserve">The peer UE shall set the contents of </w:t>
      </w:r>
      <w:r w:rsidRPr="002D3917">
        <w:rPr>
          <w:i/>
        </w:rPr>
        <w:t>UECapabilityInformationSidelink</w:t>
      </w:r>
      <w:r w:rsidRPr="002D3917">
        <w:t xml:space="preserve"> message as follows:</w:t>
      </w:r>
    </w:p>
    <w:p w14:paraId="11B3B067" w14:textId="77777777" w:rsidR="00FB0F41" w:rsidRPr="002D3917" w:rsidRDefault="00FB0F41" w:rsidP="00FB0F4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358314B1" w14:textId="77777777" w:rsidR="00FB0F41" w:rsidRPr="002D3917" w:rsidRDefault="00FB0F41" w:rsidP="00FB0F41">
      <w:pPr>
        <w:pStyle w:val="B1"/>
      </w:pPr>
      <w:r w:rsidRPr="002D3917">
        <w:t>1&gt;</w:t>
      </w:r>
      <w:r w:rsidRPr="002D3917">
        <w:tab/>
        <w:t xml:space="preserve">compile a list of "candidate band combinations" only consisting of bands included in </w:t>
      </w:r>
      <w:r w:rsidRPr="002D3917">
        <w:rPr>
          <w:i/>
        </w:rPr>
        <w:t>frequencyBandListFilter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00BDA9C3" w14:textId="77777777" w:rsidR="00FB0F41" w:rsidRPr="002D3917" w:rsidRDefault="00FB0F41" w:rsidP="00FB0F4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0726610E" w14:textId="77777777" w:rsidR="00FB0F41" w:rsidRPr="002D3917" w:rsidRDefault="00FB0F41" w:rsidP="00FB0F41">
      <w:pPr>
        <w:pStyle w:val="B1"/>
      </w:pPr>
      <w:r w:rsidRPr="002D3917">
        <w:t>1&gt;</w:t>
      </w:r>
      <w:r w:rsidRPr="002D3917">
        <w:tab/>
        <w:t xml:space="preserve">include the received </w:t>
      </w:r>
      <w:r w:rsidRPr="002D3917">
        <w:rPr>
          <w:i/>
        </w:rPr>
        <w:t>frequencyBandListFilterSidelink</w:t>
      </w:r>
      <w:r w:rsidRPr="002D3917">
        <w:t xml:space="preserve"> in the field </w:t>
      </w:r>
      <w:r w:rsidRPr="002D3917">
        <w:rPr>
          <w:i/>
        </w:rPr>
        <w:t>appliedFreqBandListFilter</w:t>
      </w:r>
      <w:r w:rsidRPr="002D3917">
        <w:t xml:space="preserve"> of the requested UE capability;</w:t>
      </w:r>
    </w:p>
    <w:p w14:paraId="666606F0" w14:textId="77777777" w:rsidR="00FB0F41" w:rsidRPr="002D3917" w:rsidRDefault="00FB0F41" w:rsidP="00FB0F4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73251B02" w14:textId="77777777" w:rsidR="00FB0F41" w:rsidRPr="002D3917" w:rsidRDefault="00FB0F41" w:rsidP="00FB0F41">
      <w:pPr>
        <w:pStyle w:val="NO"/>
      </w:pPr>
      <w:r w:rsidRPr="002D3917">
        <w:t>NOTE 1:</w:t>
      </w:r>
      <w:r w:rsidRPr="002D3917">
        <w:tab/>
        <w:t>If the UE cannot include all band combinations due to message size or list size constraints, it is up to UE implementation which band combinations it prioritizes.</w:t>
      </w:r>
    </w:p>
    <w:p w14:paraId="718A20F2" w14:textId="77777777" w:rsidR="00FB0F41" w:rsidRPr="002D3917" w:rsidRDefault="00FB0F41" w:rsidP="00FB0F41">
      <w:pPr>
        <w:pStyle w:val="NO"/>
      </w:pPr>
      <w:bookmarkStart w:id="987"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5B1EE29E" w14:textId="77777777" w:rsidR="00FB0F41" w:rsidRPr="002D3917" w:rsidRDefault="00FB0F41" w:rsidP="00FB0F41">
      <w:pPr>
        <w:pStyle w:val="Heading4"/>
      </w:pPr>
      <w:bookmarkStart w:id="988" w:name="_Toc171467536"/>
      <w:r w:rsidRPr="002D3917">
        <w:t>5.8.9.3</w:t>
      </w:r>
      <w:r w:rsidRPr="002D3917">
        <w:tab/>
        <w:t>Sidelink radio link failure related actions</w:t>
      </w:r>
      <w:bookmarkEnd w:id="987"/>
      <w:bookmarkEnd w:id="988"/>
    </w:p>
    <w:p w14:paraId="4AE8A73B" w14:textId="77777777" w:rsidR="00FB0F41" w:rsidRPr="002D3917" w:rsidRDefault="00FB0F41" w:rsidP="00FB0F41">
      <w:r w:rsidRPr="002D3917">
        <w:t>The UE shall:</w:t>
      </w:r>
    </w:p>
    <w:p w14:paraId="5A64687C" w14:textId="77777777" w:rsidR="00FB0F41" w:rsidRPr="002D3917" w:rsidRDefault="00FB0F41" w:rsidP="00FB0F41">
      <w:pPr>
        <w:pStyle w:val="B1"/>
      </w:pPr>
      <w:r w:rsidRPr="002D3917">
        <w:t>1&gt;</w:t>
      </w:r>
      <w:r w:rsidRPr="002D3917">
        <w:tab/>
        <w:t>upon indication from sidelink RLC entity that the maximum number of retransmissions for a specific destination has been reached; or</w:t>
      </w:r>
    </w:p>
    <w:p w14:paraId="59094605"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53D01A03" w14:textId="77777777" w:rsidR="00FB0F41" w:rsidRPr="002D3917" w:rsidRDefault="00FB0F41" w:rsidP="00FB0F41">
      <w:pPr>
        <w:pStyle w:val="B1"/>
      </w:pPr>
      <w:r w:rsidRPr="002D3917">
        <w:t>1&gt;</w:t>
      </w:r>
      <w:r w:rsidRPr="002D3917">
        <w:tab/>
        <w:t>upon indication from MAC entity that HARQ-based Sidelink RLF for a specific destination has been detected; or</w:t>
      </w:r>
    </w:p>
    <w:p w14:paraId="7182CA04"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 or</w:t>
      </w:r>
    </w:p>
    <w:p w14:paraId="418CEEFE" w14:textId="77777777" w:rsidR="00FB0F41" w:rsidRPr="002D3917" w:rsidRDefault="00FB0F41" w:rsidP="00FB0F41">
      <w:pPr>
        <w:pStyle w:val="B1"/>
      </w:pPr>
      <w:r w:rsidRPr="002D3917">
        <w:t>1&gt;</w:t>
      </w:r>
      <w:r w:rsidRPr="002D3917">
        <w:tab/>
        <w:t xml:space="preserve">upon indication of consistent sidelink LBT failures for all RB sets </w:t>
      </w:r>
      <w:r w:rsidRPr="002D3917">
        <w:rPr>
          <w:rFonts w:eastAsia="DengXian"/>
          <w:lang w:eastAsia="zh-CN"/>
        </w:rPr>
        <w:t>for a specific destination</w:t>
      </w:r>
      <w:r w:rsidRPr="002D3917">
        <w:t xml:space="preserve"> from MAC entity:</w:t>
      </w:r>
    </w:p>
    <w:p w14:paraId="56B963B5" w14:textId="77777777" w:rsidR="00FB0F41" w:rsidRPr="002D3917" w:rsidRDefault="00FB0F41" w:rsidP="00FB0F41">
      <w:pPr>
        <w:pStyle w:val="B2"/>
      </w:pPr>
      <w:r w:rsidRPr="002D3917">
        <w:t>2&gt;</w:t>
      </w:r>
      <w:r w:rsidRPr="002D3917">
        <w:tab/>
        <w:t>consider sidelink radio link failure to be detected for this destination;</w:t>
      </w:r>
    </w:p>
    <w:p w14:paraId="21330400" w14:textId="77777777" w:rsidR="00FB0F41" w:rsidRPr="002D3917" w:rsidRDefault="00FB0F41" w:rsidP="00FB0F41">
      <w:pPr>
        <w:pStyle w:val="B2"/>
      </w:pPr>
      <w:r w:rsidRPr="002D3917">
        <w:t>2&gt;</w:t>
      </w:r>
      <w:r w:rsidRPr="002D3917">
        <w:tab/>
        <w:t>release the DRBs (if any) of this destination, according to clause 5.8.9.1a.1;</w:t>
      </w:r>
    </w:p>
    <w:p w14:paraId="3D2D4765" w14:textId="77777777" w:rsidR="00FB0F41" w:rsidRPr="002D3917" w:rsidRDefault="00FB0F41" w:rsidP="00FB0F41">
      <w:pPr>
        <w:pStyle w:val="B2"/>
      </w:pPr>
      <w:r w:rsidRPr="002D3917">
        <w:t>2&gt;</w:t>
      </w:r>
      <w:r w:rsidRPr="002D3917">
        <w:tab/>
        <w:t>release the SRBs of this destination, according to clause 5.8.9.1a.3;</w:t>
      </w:r>
    </w:p>
    <w:p w14:paraId="0D18CD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in according to clause 5.8.9.7.1;</w:t>
      </w:r>
    </w:p>
    <w:p w14:paraId="0B9FD317" w14:textId="77777777" w:rsidR="00FB0F41" w:rsidRPr="002D3917" w:rsidRDefault="00FB0F41" w:rsidP="00FB0F41">
      <w:pPr>
        <w:pStyle w:val="B2"/>
      </w:pPr>
      <w:r w:rsidRPr="002D3917">
        <w:t>2&gt;</w:t>
      </w:r>
      <w:r w:rsidRPr="002D3917">
        <w:tab/>
        <w:t>discard the NR sidelink communication related configuration of this destination;</w:t>
      </w:r>
    </w:p>
    <w:p w14:paraId="0D71C75D" w14:textId="77777777" w:rsidR="00FB0F41" w:rsidRPr="002D3917" w:rsidRDefault="00FB0F41" w:rsidP="00FB0F41">
      <w:pPr>
        <w:pStyle w:val="B2"/>
      </w:pPr>
      <w:r w:rsidRPr="002D3917">
        <w:t>2&gt;</w:t>
      </w:r>
      <w:r w:rsidRPr="002D3917">
        <w:tab/>
        <w:t>reset</w:t>
      </w:r>
      <w:r w:rsidRPr="002D3917">
        <w:rPr>
          <w:rFonts w:eastAsia="SimSun"/>
        </w:rPr>
        <w:t xml:space="preserve"> the sidelink specific MAC</w:t>
      </w:r>
      <w:r w:rsidRPr="002D3917">
        <w:t xml:space="preserve"> of this destination, except for end-to-end PC5 connection in L2 U2U Relay operation</w:t>
      </w:r>
      <w:r w:rsidRPr="002D3917">
        <w:rPr>
          <w:rFonts w:eastAsia="SimSun"/>
        </w:rPr>
        <w:t>;</w:t>
      </w:r>
    </w:p>
    <w:p w14:paraId="60FA027D" w14:textId="77777777" w:rsidR="00FB0F41" w:rsidRPr="002D3917" w:rsidRDefault="00FB0F41" w:rsidP="00FB0F41">
      <w:pPr>
        <w:pStyle w:val="B2"/>
      </w:pPr>
      <w:r w:rsidRPr="002D3917">
        <w:t>2&gt;</w:t>
      </w:r>
      <w:r w:rsidRPr="002D3917">
        <w:tab/>
        <w:t>consider the PC5-RRC connection is released for the destination;</w:t>
      </w:r>
    </w:p>
    <w:p w14:paraId="723E6F17" w14:textId="77777777" w:rsidR="00FB0F41" w:rsidRPr="002D3917" w:rsidRDefault="00FB0F41" w:rsidP="00FB0F41">
      <w:pPr>
        <w:pStyle w:val="B2"/>
      </w:pPr>
      <w:r w:rsidRPr="002D3917">
        <w:lastRenderedPageBreak/>
        <w:t>2&gt;</w:t>
      </w:r>
      <w:r w:rsidRPr="002D3917">
        <w:tab/>
        <w:t>indicate the release of the PC5-RRC connection to the upper layers for this destination (i.e. PC5 is unavailable);</w:t>
      </w:r>
    </w:p>
    <w:p w14:paraId="6038C4F5" w14:textId="77777777" w:rsidR="00FB0F41" w:rsidRPr="002D3917" w:rsidRDefault="00FB0F41" w:rsidP="00FB0F41">
      <w:pPr>
        <w:pStyle w:val="B2"/>
      </w:pPr>
      <w:r w:rsidRPr="002D3917">
        <w:t>2&gt;</w:t>
      </w:r>
      <w:r w:rsidRPr="002D3917">
        <w:tab/>
        <w:t>if UE is in RRC_CONNECTED:</w:t>
      </w:r>
    </w:p>
    <w:p w14:paraId="7CE8D1BA" w14:textId="77777777" w:rsidR="00FB0F41" w:rsidRPr="002D3917" w:rsidRDefault="00FB0F41" w:rsidP="00FB0F41">
      <w:pPr>
        <w:pStyle w:val="B3"/>
      </w:pPr>
      <w:r w:rsidRPr="002D3917">
        <w:t>3&gt;</w:t>
      </w:r>
      <w:r w:rsidRPr="002D3917">
        <w:tab/>
        <w:t>if the UE is acting as L2 U2N Remote UE for the destination:</w:t>
      </w:r>
    </w:p>
    <w:p w14:paraId="0AC2CDE6" w14:textId="77777777" w:rsidR="00FB0F41" w:rsidRPr="002D3917" w:rsidRDefault="00FB0F41" w:rsidP="00FB0F41">
      <w:pPr>
        <w:pStyle w:val="B4"/>
        <w:rPr>
          <w:lang w:eastAsia="ko-KR"/>
        </w:rPr>
      </w:pPr>
      <w:r w:rsidRPr="002D3917">
        <w:rPr>
          <w:lang w:eastAsia="ko-KR"/>
        </w:rPr>
        <w:t>4&gt;</w:t>
      </w:r>
      <w:r w:rsidRPr="002D3917">
        <w:rPr>
          <w:lang w:eastAsia="ko-KR"/>
        </w:rPr>
        <w:tab/>
        <w:t>if MP is configured,</w:t>
      </w:r>
      <w:r w:rsidRPr="002D3917">
        <w:rPr>
          <w:bCs/>
          <w:lang w:eastAsia="ko-KR"/>
        </w:rPr>
        <w:t xml:space="preserve"> and neither MCG transmission nor indirect path transmission is suspended</w:t>
      </w:r>
      <w:r w:rsidRPr="002D3917">
        <w:rPr>
          <w:lang w:eastAsia="ko-KR"/>
        </w:rPr>
        <w:t>:</w:t>
      </w:r>
    </w:p>
    <w:p w14:paraId="6E61B7CF" w14:textId="77777777" w:rsidR="00FB0F41" w:rsidRPr="002D3917" w:rsidRDefault="00FB0F41" w:rsidP="00FB0F41">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35D57670" w14:textId="77777777" w:rsidR="00FB0F41" w:rsidRPr="002D3917" w:rsidRDefault="00FB0F41" w:rsidP="00FB0F41">
      <w:pPr>
        <w:pStyle w:val="B4"/>
        <w:rPr>
          <w:lang w:eastAsia="ko-KR"/>
        </w:rPr>
      </w:pPr>
      <w:r w:rsidRPr="002D3917">
        <w:rPr>
          <w:lang w:eastAsia="ko-KR"/>
        </w:rPr>
        <w:t>4&gt;</w:t>
      </w:r>
      <w:r w:rsidRPr="002D3917">
        <w:rPr>
          <w:lang w:eastAsia="ko-KR"/>
        </w:rPr>
        <w:tab/>
        <w:t xml:space="preserve">else (i.e., MP is not configured, or MP is configured and </w:t>
      </w:r>
      <w:r w:rsidRPr="002D3917">
        <w:rPr>
          <w:bCs/>
          <w:lang w:eastAsia="ko-KR"/>
        </w:rPr>
        <w:t>MCG transmission</w:t>
      </w:r>
      <w:r w:rsidRPr="002D3917">
        <w:rPr>
          <w:lang w:eastAsia="ko-KR"/>
        </w:rPr>
        <w:t xml:space="preserve"> or indirect path transmission is suspended):</w:t>
      </w:r>
    </w:p>
    <w:p w14:paraId="592D7270" w14:textId="77777777" w:rsidR="00FB0F41" w:rsidRPr="002D3917" w:rsidRDefault="00FB0F41" w:rsidP="00FB0F41">
      <w:pPr>
        <w:pStyle w:val="B5"/>
      </w:pPr>
      <w:r w:rsidRPr="002D3917">
        <w:rPr>
          <w:lang w:eastAsia="ko-KR"/>
        </w:rPr>
        <w:t>5&gt;</w:t>
      </w:r>
      <w:r w:rsidRPr="002D3917">
        <w:rPr>
          <w:lang w:eastAsia="ko-KR"/>
        </w:rPr>
        <w:tab/>
        <w:t>initiate the RRC connection re-establishment procedure as specified in 5.3.7;</w:t>
      </w:r>
    </w:p>
    <w:p w14:paraId="3F8C2507" w14:textId="77777777" w:rsidR="00FB0F41" w:rsidRPr="002D3917" w:rsidRDefault="00FB0F41" w:rsidP="00FB0F41">
      <w:pPr>
        <w:pStyle w:val="B3"/>
      </w:pPr>
      <w:r w:rsidRPr="002D3917">
        <w:t>3&gt;</w:t>
      </w:r>
      <w:r w:rsidRPr="002D3917">
        <w:tab/>
        <w:t>else:</w:t>
      </w:r>
    </w:p>
    <w:p w14:paraId="7E755E6C" w14:textId="77777777" w:rsidR="00FB0F41" w:rsidRPr="002D3917" w:rsidRDefault="00FB0F41" w:rsidP="00FB0F41">
      <w:pPr>
        <w:pStyle w:val="B4"/>
      </w:pPr>
      <w:r w:rsidRPr="002D3917">
        <w:t>4&gt;</w:t>
      </w:r>
      <w:r w:rsidRPr="002D3917">
        <w:tab/>
        <w:t>perform the sidelink UE information for NR sidelink communication procedure, as specified in 5.8.3.3;</w:t>
      </w:r>
    </w:p>
    <w:p w14:paraId="77B4501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B72648A"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E87F3A6"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09B0843"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b;</w:t>
      </w:r>
    </w:p>
    <w:p w14:paraId="6698CDD3" w14:textId="77777777" w:rsidR="00FB0F41" w:rsidRPr="002D3917" w:rsidRDefault="00FB0F41" w:rsidP="00FB0F41">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0F1D0F8A"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8E9EC95"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71260CF5" w14:textId="77777777" w:rsidR="00FB0F41" w:rsidRPr="002D3917" w:rsidRDefault="00FB0F41" w:rsidP="00FB0F41">
      <w:pPr>
        <w:pStyle w:val="NO"/>
      </w:pPr>
      <w:r w:rsidRPr="002D3917">
        <w:t>NOTE:</w:t>
      </w:r>
      <w:r w:rsidRPr="002D3917">
        <w:tab/>
        <w:t>It is up to UE implementation on whether and how to indicate to upper layers to maintain the keep-alive procedure [55].</w:t>
      </w:r>
    </w:p>
    <w:p w14:paraId="5BCC045E" w14:textId="77777777" w:rsidR="00FB0F41" w:rsidRPr="002D3917" w:rsidRDefault="00FB0F41" w:rsidP="00FB0F41">
      <w:pPr>
        <w:pStyle w:val="Heading4"/>
      </w:pPr>
      <w:bookmarkStart w:id="989" w:name="_Toc171467537"/>
      <w:bookmarkStart w:id="990" w:name="_Toc60777046"/>
      <w:r w:rsidRPr="002D3917">
        <w:t>5.8.9.3a</w:t>
      </w:r>
      <w:r w:rsidRPr="002D3917">
        <w:tab/>
        <w:t>End-to-end PC5 connection failure related actions performed by L2 U2U Remote UE</w:t>
      </w:r>
      <w:bookmarkEnd w:id="989"/>
    </w:p>
    <w:p w14:paraId="3CD0839C" w14:textId="77777777" w:rsidR="00FB0F41" w:rsidRPr="002D3917" w:rsidRDefault="00FB0F41" w:rsidP="00FB0F41">
      <w:r w:rsidRPr="002D3917">
        <w:t>The UE acting as NR sidelink L2 U2U Remote UE shall:</w:t>
      </w:r>
    </w:p>
    <w:p w14:paraId="2655BC02" w14:textId="77777777" w:rsidR="00FB0F41" w:rsidRPr="002D3917" w:rsidRDefault="00FB0F41" w:rsidP="00FB0F41">
      <w:pPr>
        <w:pStyle w:val="B1"/>
      </w:pPr>
      <w:r w:rsidRPr="002D3917">
        <w:t>1&gt;</w:t>
      </w:r>
      <w:r w:rsidRPr="002D3917">
        <w:tab/>
        <w:t>upon detection of end-to-end PC5 connection failure due to per-hop PC5 link failure, in accordance with clause 5.8.9.3; or</w:t>
      </w:r>
    </w:p>
    <w:p w14:paraId="421A6561" w14:textId="77777777" w:rsidR="00FB0F41" w:rsidRPr="002D3917" w:rsidRDefault="00FB0F41" w:rsidP="00FB0F41">
      <w:pPr>
        <w:pStyle w:val="B1"/>
      </w:pPr>
      <w:r w:rsidRPr="002D3917">
        <w:t>1&gt;</w:t>
      </w:r>
      <w:r w:rsidRPr="002D3917">
        <w:tab/>
        <w:t>upon detection of end-to-end PC5 connection failure due to per-hop PC5 link release, in accordance with clause 5.8.9.5; or</w:t>
      </w:r>
    </w:p>
    <w:p w14:paraId="09B00D1D"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41F3C0F7"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3F3E9CBF" w14:textId="77777777" w:rsidR="00FB0F41" w:rsidRPr="002D3917" w:rsidRDefault="00FB0F41" w:rsidP="00FB0F41">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60101D22" w14:textId="77777777" w:rsidR="00FB0F41" w:rsidRPr="002D3917" w:rsidRDefault="00FB0F41" w:rsidP="00FB0F41">
      <w:pPr>
        <w:pStyle w:val="B2"/>
      </w:pPr>
      <w:r w:rsidRPr="002D3917">
        <w:t>2&gt;</w:t>
      </w:r>
      <w:r w:rsidRPr="002D3917">
        <w:tab/>
        <w:t>release the end-to-end DRBs for this end-to-end PC5 connection, according to clause 5.8.9.1a.1;</w:t>
      </w:r>
    </w:p>
    <w:p w14:paraId="653A81B5" w14:textId="77777777" w:rsidR="00FB0F41" w:rsidRPr="002D3917" w:rsidRDefault="00FB0F41" w:rsidP="00FB0F41">
      <w:pPr>
        <w:pStyle w:val="B2"/>
      </w:pPr>
      <w:r w:rsidRPr="002D3917">
        <w:t>2&gt;</w:t>
      </w:r>
      <w:r w:rsidRPr="002D3917">
        <w:tab/>
        <w:t>release the end-to-end SRBs for this end-to-end PC5 connection, according to clause 5.8.9.1a.3;</w:t>
      </w:r>
    </w:p>
    <w:p w14:paraId="108EED39" w14:textId="77777777" w:rsidR="00FB0F41" w:rsidRPr="002D3917" w:rsidRDefault="00FB0F41" w:rsidP="00FB0F41">
      <w:pPr>
        <w:pStyle w:val="B2"/>
      </w:pPr>
      <w:r w:rsidRPr="002D3917">
        <w:lastRenderedPageBreak/>
        <w:t>2&gt;</w:t>
      </w:r>
      <w:r w:rsidRPr="002D3917">
        <w:tab/>
        <w:t>discard the end-to-end NR sidelink communication related radio resources and configuration for this end-to-end PC5 connection, including local ID pair in SRAP configuration;</w:t>
      </w:r>
    </w:p>
    <w:p w14:paraId="562F6FD5" w14:textId="77777777" w:rsidR="00FB0F41" w:rsidRPr="002D3917" w:rsidRDefault="00FB0F41" w:rsidP="00FB0F41">
      <w:pPr>
        <w:pStyle w:val="B2"/>
      </w:pPr>
      <w:r w:rsidRPr="002D3917">
        <w:t>2&gt;</w:t>
      </w:r>
      <w:r w:rsidRPr="002D3917">
        <w:tab/>
        <w:t>consider the end-to-end PC5-RRC connection is released for this end-to-end PC5 connection;</w:t>
      </w:r>
    </w:p>
    <w:p w14:paraId="74E22D32" w14:textId="77777777" w:rsidR="00FB0F41" w:rsidRPr="002D3917" w:rsidRDefault="00FB0F41" w:rsidP="00FB0F41">
      <w:pPr>
        <w:pStyle w:val="B2"/>
      </w:pPr>
      <w:r w:rsidRPr="002D3917">
        <w:t>2&gt;</w:t>
      </w:r>
      <w:r w:rsidRPr="002D3917">
        <w:tab/>
        <w:t>indicate the release of the end-to-end PC5-RRC connection to the upper layers;</w:t>
      </w:r>
    </w:p>
    <w:p w14:paraId="23ECC9CE"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E06BA61"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U2U Relay UE of the</w:t>
      </w:r>
      <w:r w:rsidRPr="002D3917">
        <w:rPr>
          <w:lang w:eastAsia="ko-KR"/>
        </w:rPr>
        <w:t xml:space="preserve"> end-to-end PC5 connection(s)</w:t>
      </w:r>
      <w:r w:rsidRPr="002D3917">
        <w:t xml:space="preserve"> in accordance with 5.8.9.8.2;</w:t>
      </w:r>
    </w:p>
    <w:p w14:paraId="7328ED35" w14:textId="77777777" w:rsidR="00FB0F41" w:rsidRPr="002D3917" w:rsidRDefault="00FB0F41" w:rsidP="00FB0F41">
      <w:pPr>
        <w:pStyle w:val="Heading4"/>
      </w:pPr>
      <w:bookmarkStart w:id="991" w:name="_Toc171467538"/>
      <w:r w:rsidRPr="002D3917">
        <w:t>5.8.9.3b</w:t>
      </w:r>
      <w:r w:rsidRPr="002D3917">
        <w:tab/>
        <w:t>End-to-end PC5 connection failure/release related actions performed by L2 U2U Relay UE</w:t>
      </w:r>
      <w:bookmarkEnd w:id="991"/>
    </w:p>
    <w:p w14:paraId="0420FF85" w14:textId="77777777" w:rsidR="00FB0F41" w:rsidRPr="002D3917" w:rsidRDefault="00FB0F41" w:rsidP="00FB0F41">
      <w:r w:rsidRPr="002D3917">
        <w:t>The UE acting as NR sidelink L2 U2U Relay UE shall:</w:t>
      </w:r>
    </w:p>
    <w:p w14:paraId="00F74F23" w14:textId="77777777" w:rsidR="00FB0F41" w:rsidRPr="002D3917" w:rsidRDefault="00FB0F41" w:rsidP="00FB0F41">
      <w:pPr>
        <w:pStyle w:val="B1"/>
      </w:pPr>
      <w:r w:rsidRPr="002D3917">
        <w:t>1&gt;</w:t>
      </w:r>
      <w:r w:rsidRPr="002D3917">
        <w:tab/>
        <w:t>upon detection end-to-end PC5 connection failure due to per-hop PC5 link failure, in accordance with clause 5.8.9.3; or</w:t>
      </w:r>
    </w:p>
    <w:p w14:paraId="2AA39F93" w14:textId="77777777" w:rsidR="00FB0F41" w:rsidRPr="002D3917" w:rsidRDefault="00FB0F41" w:rsidP="00FB0F41">
      <w:pPr>
        <w:pStyle w:val="B1"/>
      </w:pPr>
      <w:r w:rsidRPr="002D3917">
        <w:t>1&gt;</w:t>
      </w:r>
      <w:r w:rsidRPr="002D3917">
        <w:tab/>
        <w:t>upon detection end-to-end PC5 connection failure due to per-hop PC5 link release, in accordance with clause 5.8.9.5; or</w:t>
      </w:r>
    </w:p>
    <w:p w14:paraId="622D842C" w14:textId="77777777" w:rsidR="00FB0F41" w:rsidRPr="002D3917" w:rsidRDefault="00FB0F41" w:rsidP="00FB0F41">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0734730D" w14:textId="77777777" w:rsidR="00FB0F41" w:rsidRPr="002D3917" w:rsidRDefault="00FB0F41" w:rsidP="00FB0F41">
      <w:pPr>
        <w:pStyle w:val="B2"/>
      </w:pPr>
      <w:r w:rsidRPr="002D3917">
        <w:t>2&gt;</w:t>
      </w:r>
      <w:r w:rsidRPr="002D3917">
        <w:tab/>
        <w:t xml:space="preserve">consider the end-to-end DRB(s) for this end-to-end PC5 connection is to be released, and perform the sidelink DRB release operations </w:t>
      </w:r>
      <w:r w:rsidRPr="002D3917">
        <w:rPr>
          <w:lang w:eastAsia="zh-CN"/>
        </w:rPr>
        <w:t xml:space="preserve">according to clause </w:t>
      </w:r>
      <w:r w:rsidRPr="002D3917">
        <w:rPr>
          <w:rFonts w:eastAsia="MS Mincho"/>
        </w:rPr>
        <w:t>5.8.9.1a.1</w:t>
      </w:r>
      <w:r w:rsidRPr="002D3917">
        <w:t>;</w:t>
      </w:r>
    </w:p>
    <w:p w14:paraId="022E7A77" w14:textId="77777777" w:rsidR="00FB0F41" w:rsidRPr="002D3917" w:rsidRDefault="00FB0F41" w:rsidP="00FB0F41">
      <w:pPr>
        <w:pStyle w:val="B2"/>
      </w:pPr>
      <w:r w:rsidRPr="002D3917">
        <w:t>2&gt;</w:t>
      </w:r>
      <w:r w:rsidRPr="002D3917">
        <w:tab/>
        <w:t xml:space="preserve">consider the end-to-end SRBs for this end-to-end PC5 connection are to be released, and perform the sidelink SRB release operations </w:t>
      </w:r>
      <w:r w:rsidRPr="002D3917">
        <w:rPr>
          <w:lang w:eastAsia="zh-CN"/>
        </w:rPr>
        <w:t xml:space="preserve">according to clause </w:t>
      </w:r>
      <w:r w:rsidRPr="002D3917">
        <w:rPr>
          <w:rFonts w:eastAsia="MS Mincho"/>
        </w:rPr>
        <w:t>5.8.9.1a.3</w:t>
      </w:r>
      <w:r w:rsidRPr="002D3917">
        <w:t>;</w:t>
      </w:r>
    </w:p>
    <w:p w14:paraId="4C1CD84F"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end-to-end SRB/DRB related configuration, QoS related configuration, SRAP configuration;</w:t>
      </w:r>
    </w:p>
    <w:p w14:paraId="09A32792" w14:textId="77777777" w:rsidR="00FB0F41" w:rsidRPr="002D3917" w:rsidRDefault="00FB0F41" w:rsidP="00FB0F41">
      <w:pPr>
        <w:pStyle w:val="Heading4"/>
      </w:pPr>
      <w:bookmarkStart w:id="992" w:name="_Toc171467539"/>
      <w:r w:rsidRPr="002D3917">
        <w:t>5.8.9.4</w:t>
      </w:r>
      <w:r w:rsidRPr="002D3917">
        <w:tab/>
        <w:t>Sidelink common control information</w:t>
      </w:r>
      <w:bookmarkEnd w:id="990"/>
      <w:bookmarkEnd w:id="992"/>
    </w:p>
    <w:p w14:paraId="5331C07D" w14:textId="77777777" w:rsidR="00FB0F41" w:rsidRPr="002D3917" w:rsidRDefault="00FB0F41" w:rsidP="00FB0F41">
      <w:pPr>
        <w:pStyle w:val="Heading5"/>
        <w:rPr>
          <w:rFonts w:eastAsia="MS Mincho"/>
        </w:rPr>
      </w:pPr>
      <w:bookmarkStart w:id="993" w:name="_Toc60777047"/>
      <w:bookmarkStart w:id="994" w:name="_Toc171467540"/>
      <w:r w:rsidRPr="002D3917">
        <w:rPr>
          <w:rFonts w:eastAsia="MS Mincho"/>
        </w:rPr>
        <w:t>5.8.9.4.1</w:t>
      </w:r>
      <w:r w:rsidRPr="002D3917">
        <w:rPr>
          <w:rFonts w:eastAsia="MS Mincho"/>
        </w:rPr>
        <w:tab/>
        <w:t>General</w:t>
      </w:r>
      <w:bookmarkEnd w:id="993"/>
      <w:bookmarkEnd w:id="994"/>
    </w:p>
    <w:p w14:paraId="36B25AF2" w14:textId="77777777" w:rsidR="00FB0F41" w:rsidRPr="002D3917" w:rsidRDefault="00FB0F41" w:rsidP="00FB0F41">
      <w:r w:rsidRPr="002D3917">
        <w:t xml:space="preserve">The sidelink common control information is carried by </w:t>
      </w:r>
      <w:r w:rsidRPr="002D3917">
        <w:rPr>
          <w:i/>
        </w:rPr>
        <w:t>MasterInformationBlockSidelink</w:t>
      </w:r>
      <w:r w:rsidRPr="002D3917">
        <w:t xml:space="preserve">. The sidelink common control information may change at any transmission, i.e. neither a modification period nor a change notification mechanism is used. This procedure also applies to </w:t>
      </w:r>
      <w:r w:rsidRPr="002D3917">
        <w:rPr>
          <w:rFonts w:eastAsia="SimSun"/>
          <w:lang w:eastAsia="zh-CN"/>
        </w:rPr>
        <w:t xml:space="preserve">NR </w:t>
      </w:r>
      <w:r w:rsidRPr="002D3917">
        <w:t>sidelink discovery.</w:t>
      </w:r>
    </w:p>
    <w:p w14:paraId="7357C017" w14:textId="77777777" w:rsidR="00FB0F41" w:rsidRPr="002D3917" w:rsidRDefault="00FB0F41" w:rsidP="00FB0F41">
      <w:pPr>
        <w:rPr>
          <w:lang w:eastAsia="zh-CN"/>
        </w:rPr>
      </w:pPr>
      <w:r w:rsidRPr="002D3917">
        <w:t xml:space="preserve">A UE configured to receive or transmit </w:t>
      </w:r>
      <w:r w:rsidRPr="002D3917">
        <w:rPr>
          <w:lang w:eastAsia="zh-CN"/>
        </w:rPr>
        <w:t xml:space="preserve">NR </w:t>
      </w:r>
      <w:r w:rsidRPr="002D3917">
        <w:t>sidelink communication/discovery/positioning</w:t>
      </w:r>
      <w:r w:rsidRPr="002D3917">
        <w:rPr>
          <w:lang w:eastAsia="zh-CN"/>
        </w:rPr>
        <w:t xml:space="preserve"> shall:</w:t>
      </w:r>
    </w:p>
    <w:p w14:paraId="08712BD1" w14:textId="77777777" w:rsidR="00FB0F41" w:rsidRPr="002D3917" w:rsidRDefault="00FB0F41" w:rsidP="00FB0F41">
      <w:pPr>
        <w:pStyle w:val="B1"/>
      </w:pPr>
      <w:r w:rsidRPr="002D3917">
        <w:t>1&gt;</w:t>
      </w:r>
      <w:r w:rsidRPr="002D3917">
        <w:tab/>
        <w:t>if the UE has a selected SyncRef UE, as specified in 5.8.6:</w:t>
      </w:r>
    </w:p>
    <w:p w14:paraId="78AAB555" w14:textId="77777777" w:rsidR="00FB0F41" w:rsidRPr="002D3917" w:rsidRDefault="00FB0F41" w:rsidP="00FB0F4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47FB77DD" w14:textId="77777777" w:rsidR="00FB0F41" w:rsidRPr="002D3917" w:rsidRDefault="00FB0F41" w:rsidP="00FB0F41">
      <w:pPr>
        <w:pStyle w:val="Heading5"/>
        <w:rPr>
          <w:rFonts w:eastAsia="MS Mincho"/>
        </w:rPr>
      </w:pPr>
      <w:bookmarkStart w:id="995" w:name="_Toc60777048"/>
      <w:bookmarkStart w:id="996"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95"/>
      <w:bookmarkEnd w:id="996"/>
    </w:p>
    <w:p w14:paraId="1532280A" w14:textId="77777777" w:rsidR="00FB0F41" w:rsidRPr="002D3917" w:rsidRDefault="00FB0F41" w:rsidP="00FB0F41">
      <w:r w:rsidRPr="002D3917">
        <w:t xml:space="preserve">Upon receiving </w:t>
      </w:r>
      <w:r w:rsidRPr="002D3917">
        <w:rPr>
          <w:i/>
        </w:rPr>
        <w:t>MasterInformationBlockSidelink</w:t>
      </w:r>
      <w:r w:rsidRPr="002D3917">
        <w:t>, the UE shall:</w:t>
      </w:r>
    </w:p>
    <w:p w14:paraId="4036B770" w14:textId="77777777" w:rsidR="00FB0F41" w:rsidRPr="002D3917" w:rsidRDefault="00FB0F41" w:rsidP="00FB0F4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0E28192F" w14:textId="77777777" w:rsidR="00FB0F41" w:rsidRPr="002D3917" w:rsidRDefault="00FB0F41" w:rsidP="00FB0F41">
      <w:pPr>
        <w:pStyle w:val="Heading5"/>
        <w:rPr>
          <w:rFonts w:eastAsia="MS Mincho"/>
        </w:rPr>
      </w:pPr>
      <w:bookmarkStart w:id="997" w:name="_Toc60777049"/>
      <w:bookmarkStart w:id="998"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7"/>
      <w:bookmarkEnd w:id="998"/>
    </w:p>
    <w:p w14:paraId="335ADD38" w14:textId="77777777" w:rsidR="00FB0F41" w:rsidRPr="002D3917" w:rsidRDefault="00FB0F41" w:rsidP="00FB0F41">
      <w:r w:rsidRPr="002D3917">
        <w:t xml:space="preserve">The UE shall set the contents of the </w:t>
      </w:r>
      <w:r w:rsidRPr="002D3917">
        <w:rPr>
          <w:i/>
        </w:rPr>
        <w:t>MasterInformationBlockSidelink</w:t>
      </w:r>
      <w:r w:rsidRPr="002D3917">
        <w:t xml:space="preserve"> message as follows:</w:t>
      </w:r>
    </w:p>
    <w:p w14:paraId="3FE56936" w14:textId="77777777" w:rsidR="00FB0F41" w:rsidRPr="002D3917" w:rsidRDefault="00FB0F41" w:rsidP="00FB0F41">
      <w:pPr>
        <w:pStyle w:val="B1"/>
      </w:pPr>
      <w:r w:rsidRPr="002D3917">
        <w:t>1&gt;</w:t>
      </w:r>
      <w:r w:rsidRPr="002D3917">
        <w:tab/>
        <w:t>if in coverage on the frequency used for the NR sidelink communication/positioning as defined in TS 38.304 [20].</w:t>
      </w:r>
    </w:p>
    <w:p w14:paraId="5F021B7A"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EE4EF82" w14:textId="77777777" w:rsidR="00FB0F41" w:rsidRPr="002D3917" w:rsidRDefault="00FB0F41" w:rsidP="00FB0F4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5FC54669"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 xml:space="preserve">tdd-UL-DL-ConfigurationCommon, </w:t>
      </w:r>
      <w:r w:rsidRPr="002D3917">
        <w:rPr>
          <w:iCs/>
        </w:rPr>
        <w:t>as described in TS 38.213, clause 16.1 [13]</w:t>
      </w:r>
      <w:r w:rsidRPr="002D3917">
        <w:t>;</w:t>
      </w:r>
    </w:p>
    <w:p w14:paraId="2E2B1179" w14:textId="77777777" w:rsidR="00FB0F41" w:rsidRPr="002D3917" w:rsidRDefault="00FB0F41" w:rsidP="00FB0F41">
      <w:pPr>
        <w:pStyle w:val="B2"/>
      </w:pPr>
      <w:r w:rsidRPr="002D3917">
        <w:t>2&gt;</w:t>
      </w:r>
      <w:r w:rsidRPr="002D3917">
        <w:tab/>
        <w:t>else:</w:t>
      </w:r>
    </w:p>
    <w:p w14:paraId="454A14F1"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as specified in TS 38.213 [13], clause 16.1;</w:t>
      </w:r>
    </w:p>
    <w:p w14:paraId="46122E0D" w14:textId="77777777" w:rsidR="00FB0F41" w:rsidRPr="002D3917" w:rsidRDefault="00FB0F41" w:rsidP="00FB0F4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27D9405" w14:textId="77777777" w:rsidR="00FB0F41" w:rsidRPr="002D3917" w:rsidRDefault="00FB0F41" w:rsidP="00FB0F4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66A461D9" w14:textId="77777777" w:rsidR="00FB0F41" w:rsidRPr="002D3917" w:rsidRDefault="00FB0F41" w:rsidP="00FB0F41">
      <w:pPr>
        <w:pStyle w:val="B2"/>
        <w:rPr>
          <w:lang w:eastAsia="zh-CN"/>
        </w:rPr>
      </w:pPr>
      <w:r w:rsidRPr="002D3917">
        <w:t>2&gt;</w:t>
      </w:r>
      <w:r w:rsidRPr="002D3917">
        <w:tab/>
        <w:t>else</w:t>
      </w:r>
      <w:r w:rsidRPr="002D3917">
        <w:rPr>
          <w:i/>
        </w:rPr>
        <w:t>:</w:t>
      </w:r>
    </w:p>
    <w:p w14:paraId="4B4AC076" w14:textId="77777777" w:rsidR="00FB0F41" w:rsidRPr="002D3917" w:rsidRDefault="00FB0F41" w:rsidP="00FB0F41">
      <w:pPr>
        <w:pStyle w:val="B3"/>
      </w:pPr>
      <w:r w:rsidRPr="002D3917">
        <w:t>3&gt;</w:t>
      </w:r>
      <w:r w:rsidRPr="002D3917">
        <w:tab/>
        <w:t xml:space="preserve">set all bits in </w:t>
      </w:r>
      <w:r w:rsidRPr="002D3917">
        <w:rPr>
          <w:i/>
        </w:rPr>
        <w:t>reservedBits</w:t>
      </w:r>
      <w:r w:rsidRPr="002D3917">
        <w:t xml:space="preserve"> to 0;</w:t>
      </w:r>
    </w:p>
    <w:p w14:paraId="0DC647A9" w14:textId="77777777" w:rsidR="00FB0F41" w:rsidRPr="002D3917" w:rsidRDefault="00FB0F41" w:rsidP="00FB0F41">
      <w:pPr>
        <w:pStyle w:val="B1"/>
      </w:pPr>
      <w:r w:rsidRPr="002D3917">
        <w:t>1&gt;</w:t>
      </w:r>
      <w:r w:rsidRPr="002D3917">
        <w:tab/>
        <w:t xml:space="preserve">else if out of coverage on the frequency used for NR sidelink communication/positioning as defined in TS 38.304 [20]; and the concerned frequency is included in </w:t>
      </w:r>
      <w:r w:rsidRPr="002D3917">
        <w:rPr>
          <w:i/>
        </w:rPr>
        <w:t>sl-FreqInfoToAddModList</w:t>
      </w:r>
      <w:r w:rsidRPr="002D3917">
        <w:rPr>
          <w:iCs/>
        </w:rPr>
        <w:t>/</w:t>
      </w:r>
      <w:r w:rsidRPr="002D3917">
        <w:rPr>
          <w:i/>
        </w:rPr>
        <w:t xml:space="preserve">sl-FreqInfoToAddModListExt </w:t>
      </w:r>
      <w:r w:rsidRPr="002D3917">
        <w:t>in</w:t>
      </w:r>
      <w:r w:rsidRPr="002D3917">
        <w:rPr>
          <w:i/>
        </w:rPr>
        <w:t xml:space="preserve"> RRCReconfiguration</w:t>
      </w:r>
      <w:r w:rsidRPr="002D3917">
        <w:t xml:space="preserve"> or in </w:t>
      </w:r>
      <w:r w:rsidRPr="002D3917">
        <w:rPr>
          <w:i/>
        </w:rPr>
        <w:t>sl-FreqInfoList</w:t>
      </w:r>
      <w:r w:rsidRPr="002D3917">
        <w:rPr>
          <w:iCs/>
        </w:rPr>
        <w:t>/</w:t>
      </w:r>
      <w:r w:rsidRPr="002D3917">
        <w:rPr>
          <w:i/>
        </w:rPr>
        <w:t xml:space="preserve">sl-FreqInfoListSizeExt </w:t>
      </w:r>
      <w:r w:rsidRPr="002D3917">
        <w:t>within</w:t>
      </w:r>
      <w:r w:rsidRPr="002D3917">
        <w:rPr>
          <w:i/>
        </w:rPr>
        <w:t xml:space="preserve"> SIB12</w:t>
      </w:r>
      <w:r w:rsidRPr="002D3917">
        <w:rPr>
          <w:iCs/>
        </w:rPr>
        <w:t>:</w:t>
      </w:r>
    </w:p>
    <w:p w14:paraId="0AB7DB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A627984"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3EDCAC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2CAB64D"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positioning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25C087E2" w14:textId="77777777" w:rsidR="00FB0F41" w:rsidRPr="002D3917" w:rsidRDefault="00FB0F41" w:rsidP="00FB0F4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6629AFC2" w14:textId="77777777" w:rsidR="00FB0F41" w:rsidRPr="002D3917" w:rsidRDefault="00FB0F41" w:rsidP="00FB0F41">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68488A54"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EFA516" w14:textId="77777777" w:rsidR="00FB0F41" w:rsidRPr="002D3917" w:rsidRDefault="00FB0F41" w:rsidP="00FB0F41">
      <w:pPr>
        <w:pStyle w:val="B1"/>
      </w:pPr>
      <w:r w:rsidRPr="002D3917">
        <w:t>1&gt;</w:t>
      </w:r>
      <w:r w:rsidRPr="002D3917">
        <w:tab/>
        <w:t>else if the UE has a selected SyncRef UE (as defined in 5.8.6):</w:t>
      </w:r>
    </w:p>
    <w:p w14:paraId="219D1E67"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3A40DFE" w14:textId="77777777" w:rsidR="00FB0F41" w:rsidRPr="002D3917" w:rsidRDefault="00FB0F41" w:rsidP="00FB0F4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67B98211" w14:textId="77777777" w:rsidR="00FB0F41" w:rsidRPr="002D3917" w:rsidRDefault="00FB0F41" w:rsidP="00FB0F41">
      <w:pPr>
        <w:pStyle w:val="B1"/>
      </w:pPr>
      <w:r w:rsidRPr="002D3917">
        <w:t>1&gt;</w:t>
      </w:r>
      <w:r w:rsidRPr="002D3917">
        <w:tab/>
        <w:t>else:</w:t>
      </w:r>
    </w:p>
    <w:p w14:paraId="52BFBA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0589DDD"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02ACE9C0" w14:textId="77777777" w:rsidR="00FB0F41" w:rsidRPr="002D3917" w:rsidRDefault="00FB0F41" w:rsidP="00FB0F41">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E9022A6" w14:textId="77777777" w:rsidR="00FB0F41" w:rsidRPr="002D3917" w:rsidRDefault="00FB0F41" w:rsidP="00FB0F4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3A8E011D" w14:textId="77777777" w:rsidR="00FB0F41" w:rsidRPr="002D3917" w:rsidRDefault="00FB0F41" w:rsidP="00FB0F4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74CD98F6" w14:textId="77777777" w:rsidR="00FB0F41" w:rsidRPr="002D3917" w:rsidRDefault="00FB0F41" w:rsidP="00FB0F41">
      <w:pPr>
        <w:pStyle w:val="Heading4"/>
      </w:pPr>
      <w:bookmarkStart w:id="999" w:name="_Toc46439423"/>
      <w:bookmarkStart w:id="1000" w:name="_Toc46444260"/>
      <w:bookmarkStart w:id="1001" w:name="_Toc46487021"/>
      <w:bookmarkStart w:id="1002" w:name="_Toc52836899"/>
      <w:bookmarkStart w:id="1003" w:name="_Toc52837907"/>
      <w:bookmarkStart w:id="1004" w:name="_Toc53006547"/>
      <w:bookmarkStart w:id="1005" w:name="_Toc60777050"/>
      <w:bookmarkStart w:id="1006" w:name="_Toc171467543"/>
      <w:r w:rsidRPr="002D3917">
        <w:lastRenderedPageBreak/>
        <w:t>5.8.9.5</w:t>
      </w:r>
      <w:r w:rsidRPr="002D3917">
        <w:tab/>
      </w:r>
      <w:bookmarkEnd w:id="999"/>
      <w:bookmarkEnd w:id="1000"/>
      <w:bookmarkEnd w:id="1001"/>
      <w:bookmarkEnd w:id="1002"/>
      <w:bookmarkEnd w:id="1003"/>
      <w:bookmarkEnd w:id="1004"/>
      <w:r w:rsidRPr="002D3917">
        <w:t>Actions related to PC5-RRC connection release requested by upper layers</w:t>
      </w:r>
      <w:bookmarkEnd w:id="1005"/>
      <w:bookmarkEnd w:id="1006"/>
    </w:p>
    <w:p w14:paraId="0E7216FF" w14:textId="77777777" w:rsidR="00FB0F41" w:rsidRPr="002D3917" w:rsidRDefault="00FB0F41" w:rsidP="00FB0F41">
      <w:r w:rsidRPr="002D3917">
        <w:t>The UE initiates the procedure when upper layers request the release of the PC5-RRC connection as specified in TS 24.587 [57] or TS 24.554 [72]. The UE shall not initiate the procedure for power saving purposes.</w:t>
      </w:r>
    </w:p>
    <w:p w14:paraId="49E8F167" w14:textId="77777777" w:rsidR="00FB0F41" w:rsidRPr="002D3917" w:rsidRDefault="00FB0F41" w:rsidP="00FB0F41">
      <w:r w:rsidRPr="002D3917">
        <w:t>The UE shall:</w:t>
      </w:r>
    </w:p>
    <w:p w14:paraId="0881E22D" w14:textId="77777777" w:rsidR="00FB0F41" w:rsidRPr="002D3917" w:rsidRDefault="00FB0F41" w:rsidP="00FB0F41">
      <w:pPr>
        <w:pStyle w:val="B1"/>
      </w:pPr>
      <w:r w:rsidRPr="002D3917">
        <w:t>1&gt;</w:t>
      </w:r>
      <w:r w:rsidRPr="002D3917">
        <w:tab/>
        <w:t>if the PC5-RRC connection release for the specific destination is requested by upper layers:</w:t>
      </w:r>
    </w:p>
    <w:p w14:paraId="79CE7F15" w14:textId="77777777" w:rsidR="00FB0F41" w:rsidRPr="002D3917" w:rsidRDefault="00FB0F41" w:rsidP="00FB0F41">
      <w:pPr>
        <w:pStyle w:val="B2"/>
      </w:pPr>
      <w:r w:rsidRPr="002D3917">
        <w:rPr>
          <w:lang w:eastAsia="zh-CN"/>
        </w:rPr>
        <w:t>2</w:t>
      </w:r>
      <w:r w:rsidRPr="002D3917">
        <w:t>&gt;</w:t>
      </w:r>
      <w:r w:rsidRPr="002D3917">
        <w:tab/>
        <w:t>discard the NR sidelink communication related configuration of this destination;</w:t>
      </w:r>
    </w:p>
    <w:p w14:paraId="01EE4550" w14:textId="77777777" w:rsidR="00FB0F41" w:rsidRPr="002D3917" w:rsidRDefault="00FB0F41" w:rsidP="00FB0F41">
      <w:pPr>
        <w:pStyle w:val="B2"/>
        <w:rPr>
          <w:lang w:eastAsia="zh-CN"/>
        </w:rPr>
      </w:pPr>
      <w:r w:rsidRPr="002D3917">
        <w:rPr>
          <w:lang w:eastAsia="zh-CN"/>
        </w:rPr>
        <w:t>2&gt;</w:t>
      </w:r>
      <w:r w:rsidRPr="002D3917">
        <w:rPr>
          <w:lang w:eastAsia="zh-CN"/>
        </w:rPr>
        <w:tab/>
        <w:t>release the DRBs of this destination if configured, in according to clause 5.8.9.1a.1;</w:t>
      </w:r>
    </w:p>
    <w:p w14:paraId="2CE5CB21" w14:textId="77777777" w:rsidR="00FB0F41" w:rsidRPr="002D3917" w:rsidRDefault="00FB0F41" w:rsidP="00FB0F41">
      <w:pPr>
        <w:pStyle w:val="B2"/>
        <w:rPr>
          <w:lang w:eastAsia="zh-CN"/>
        </w:rPr>
      </w:pPr>
      <w:r w:rsidRPr="002D3917">
        <w:rPr>
          <w:lang w:eastAsia="zh-CN"/>
        </w:rPr>
        <w:t>2&gt;</w:t>
      </w:r>
      <w:r w:rsidRPr="002D3917">
        <w:rPr>
          <w:lang w:eastAsia="zh-CN"/>
        </w:rPr>
        <w:tab/>
        <w:t>release the SRBs of this destination, in according to clause 5.8.9.1a.3;</w:t>
      </w:r>
    </w:p>
    <w:p w14:paraId="06AE8C42" w14:textId="77777777" w:rsidR="00FB0F41" w:rsidRPr="002D3917" w:rsidRDefault="00FB0F41" w:rsidP="00FB0F41">
      <w:pPr>
        <w:pStyle w:val="B2"/>
        <w:rPr>
          <w:rFonts w:eastAsia="SimSun"/>
          <w:lang w:eastAsia="zh-CN"/>
        </w:rPr>
      </w:pPr>
      <w:r w:rsidRPr="002D3917">
        <w:rPr>
          <w:rFonts w:eastAsia="SimSun"/>
          <w:lang w:eastAsia="en-US"/>
        </w:rPr>
        <w:t>2&gt;</w:t>
      </w:r>
      <w:r w:rsidRPr="002D3917">
        <w:rPr>
          <w:rFonts w:eastAsia="SimSun"/>
          <w:lang w:eastAsia="en-US"/>
        </w:rPr>
        <w:tab/>
        <w:t>release the PC5 Relay RLC channels if configured, in according to clause 5.8.9.7.1;</w:t>
      </w:r>
    </w:p>
    <w:p w14:paraId="71476D3B" w14:textId="77777777" w:rsidR="00FB0F41" w:rsidRPr="002D3917" w:rsidRDefault="00FB0F41" w:rsidP="00FB0F41">
      <w:pPr>
        <w:pStyle w:val="B2"/>
        <w:rPr>
          <w:lang w:eastAsia="zh-CN"/>
        </w:rPr>
      </w:pPr>
      <w:r w:rsidRPr="002D3917">
        <w:t>2&gt;</w:t>
      </w:r>
      <w:r w:rsidRPr="002D3917">
        <w:tab/>
        <w:t>rese</w:t>
      </w:r>
      <w:r w:rsidRPr="002D3917">
        <w:rPr>
          <w:lang w:eastAsia="zh-CN"/>
        </w:rPr>
        <w:t>t the sidelink specific MAC of this destination</w:t>
      </w:r>
      <w:r w:rsidRPr="002D3917">
        <w:t xml:space="preserve"> </w:t>
      </w:r>
      <w:r w:rsidRPr="002D3917">
        <w:rPr>
          <w:lang w:eastAsia="zh-CN"/>
        </w:rPr>
        <w:t>except for end-to-end PC5-RRC connection in L2 U2U relay operation.</w:t>
      </w:r>
    </w:p>
    <w:p w14:paraId="5C36658C" w14:textId="77777777" w:rsidR="00FB0F41" w:rsidRPr="002D3917" w:rsidRDefault="00FB0F41" w:rsidP="00FB0F41">
      <w:pPr>
        <w:pStyle w:val="B2"/>
        <w:rPr>
          <w:lang w:eastAsia="zh-CN"/>
        </w:rPr>
      </w:pPr>
      <w:r w:rsidRPr="002D3917">
        <w:rPr>
          <w:lang w:eastAsia="zh-CN"/>
        </w:rPr>
        <w:t>2&gt;</w:t>
      </w:r>
      <w:r w:rsidRPr="002D3917">
        <w:rPr>
          <w:lang w:eastAsia="zh-CN"/>
        </w:rPr>
        <w:tab/>
        <w:t>consider the PC5-RRC connection is released for the destination;</w:t>
      </w:r>
    </w:p>
    <w:p w14:paraId="2DE2821A" w14:textId="77777777" w:rsidR="00FB0F41" w:rsidRPr="002D3917" w:rsidRDefault="00FB0F41" w:rsidP="00FB0F41">
      <w:pPr>
        <w:pStyle w:val="B2"/>
      </w:pPr>
      <w:bookmarkStart w:id="1007" w:name="_Toc60777051"/>
      <w:r w:rsidRPr="002D3917">
        <w:t>2&gt;</w:t>
      </w:r>
      <w:r w:rsidRPr="002D3917">
        <w:tab/>
        <w:t>if the UE is acting as MP remote UE, and this destination identifies a connected MP relay UE:</w:t>
      </w:r>
    </w:p>
    <w:p w14:paraId="65A5FBE8" w14:textId="77777777" w:rsidR="00FB0F41" w:rsidRPr="002D3917" w:rsidRDefault="00FB0F41" w:rsidP="00FB0F41">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2BBDD2AB"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2C47A65D" w14:textId="77777777" w:rsidR="00FB0F41" w:rsidRPr="002D3917" w:rsidRDefault="00FB0F41" w:rsidP="00FB0F41">
      <w:pPr>
        <w:pStyle w:val="B3"/>
      </w:pPr>
      <w:r w:rsidRPr="002D3917">
        <w:t>3&gt;</w:t>
      </w:r>
      <w:r w:rsidRPr="002D3917">
        <w:tab/>
        <w:t>else if T301 is not running:</w:t>
      </w:r>
    </w:p>
    <w:p w14:paraId="53C6191F"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71BEA435" w14:textId="77777777" w:rsidR="00FB0F41" w:rsidRPr="002D3917" w:rsidRDefault="00FB0F41" w:rsidP="00FB0F41">
      <w:pPr>
        <w:pStyle w:val="B2"/>
      </w:pPr>
      <w:r w:rsidRPr="002D3917">
        <w:t>2&gt;</w:t>
      </w:r>
      <w:r w:rsidRPr="002D3917">
        <w:tab/>
        <w:t>if the UE is acting as L2 U2U Remote UE, and this destination identifies a connected L2 U2U Relay UE:</w:t>
      </w:r>
    </w:p>
    <w:p w14:paraId="39AE7F50"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7656F5DA"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0122AB94" w14:textId="77777777" w:rsidR="00FB0F41" w:rsidRPr="002D3917" w:rsidRDefault="00FB0F41" w:rsidP="00FB0F41">
      <w:pPr>
        <w:pStyle w:val="B2"/>
      </w:pPr>
      <w:r w:rsidRPr="002D3917">
        <w:t>2&gt;</w:t>
      </w:r>
      <w:r w:rsidRPr="002D3917">
        <w:tab/>
        <w:t>if the UE is acting as L2 U2U Relay UE, and this destination identifies a connected L2 U2U Remote UE:</w:t>
      </w:r>
    </w:p>
    <w:p w14:paraId="2A1CF827"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3468AA2A"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E54E2DD" w14:textId="77777777" w:rsidR="00FB0F41" w:rsidRPr="002D3917" w:rsidRDefault="00FB0F41" w:rsidP="00FB0F41">
      <w:pPr>
        <w:pStyle w:val="B3"/>
        <w:rPr>
          <w:lang w:eastAsia="ko-KR"/>
        </w:rPr>
      </w:pPr>
      <w:r w:rsidRPr="002D3917">
        <w:rPr>
          <w:lang w:eastAsia="ko-KR"/>
        </w:rPr>
        <w:t>3&gt;</w:t>
      </w:r>
      <w:r w:rsidRPr="002D3917">
        <w:rPr>
          <w:lang w:eastAsia="ko-KR"/>
        </w:rPr>
        <w:tab/>
        <w:t>initiate the end-to-end PC5 connection failure related actions as specified in 5.8.9.3b;</w:t>
      </w:r>
    </w:p>
    <w:p w14:paraId="09901310" w14:textId="77777777" w:rsidR="00FB0F41" w:rsidRPr="002D3917" w:rsidRDefault="00FB0F41" w:rsidP="00FB0F41">
      <w:pPr>
        <w:pStyle w:val="Heading4"/>
      </w:pPr>
      <w:bookmarkStart w:id="1008" w:name="_Toc171467544"/>
      <w:r w:rsidRPr="002D3917">
        <w:t>5.8.9.5a</w:t>
      </w:r>
      <w:r w:rsidRPr="002D3917">
        <w:tab/>
        <w:t>Actions related to end-to-end PC5-RRC connection release performed by L2 U2U Remote UE</w:t>
      </w:r>
      <w:bookmarkEnd w:id="1008"/>
    </w:p>
    <w:p w14:paraId="773815AD" w14:textId="77777777" w:rsidR="00FB0F41" w:rsidRPr="002D3917" w:rsidRDefault="00FB0F41" w:rsidP="00FB0F41">
      <w:r w:rsidRPr="002D3917">
        <w:t>The UE acting as sidelink L2 U2U Remote UE shall:</w:t>
      </w:r>
    </w:p>
    <w:p w14:paraId="3DA493A2" w14:textId="77777777" w:rsidR="00FB0F41" w:rsidRPr="002D3917" w:rsidRDefault="00FB0F41" w:rsidP="00FB0F41">
      <w:pPr>
        <w:pStyle w:val="B1"/>
      </w:pPr>
      <w:r w:rsidRPr="002D3917">
        <w:t>1&gt;</w:t>
      </w:r>
      <w:r w:rsidRPr="002D3917">
        <w:tab/>
        <w:t>if the end-to-end PC5-RRC connection release is requested by upper layers as specified in TS 23.304 [65]:</w:t>
      </w:r>
    </w:p>
    <w:p w14:paraId="6DC080C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0D19EEE0"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36EDB60E" w14:textId="77777777" w:rsidR="00FB0F41" w:rsidRPr="002D3917" w:rsidRDefault="00FB0F41" w:rsidP="00FB0F41">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586E172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127ABB0A"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U2U Relay UE of the end-to-end PC5 connection(s) in accordance with 5.8.9.8.2;</w:t>
      </w:r>
    </w:p>
    <w:p w14:paraId="096624E2" w14:textId="77777777" w:rsidR="00FB0F41" w:rsidRPr="002D3917" w:rsidRDefault="00FB0F41" w:rsidP="00FB0F41">
      <w:pPr>
        <w:pStyle w:val="Heading4"/>
      </w:pPr>
      <w:bookmarkStart w:id="1009" w:name="_Toc171467545"/>
      <w:r w:rsidRPr="002D3917">
        <w:t>5.8.9.6</w:t>
      </w:r>
      <w:r w:rsidRPr="002D3917">
        <w:tab/>
        <w:t>Sidelink UE assistance information</w:t>
      </w:r>
      <w:bookmarkEnd w:id="1009"/>
    </w:p>
    <w:p w14:paraId="2EA1B90F" w14:textId="77777777" w:rsidR="00FB0F41" w:rsidRPr="002D3917" w:rsidRDefault="00FB0F41" w:rsidP="00FB0F41">
      <w:pPr>
        <w:pStyle w:val="Heading5"/>
      </w:pPr>
      <w:bookmarkStart w:id="1010" w:name="_Toc171467546"/>
      <w:r w:rsidRPr="002D3917">
        <w:rPr>
          <w:rFonts w:eastAsia="MS Mincho"/>
        </w:rPr>
        <w:t>5.8.9.6.1</w:t>
      </w:r>
      <w:r w:rsidRPr="002D3917">
        <w:rPr>
          <w:rFonts w:eastAsia="MS Mincho"/>
        </w:rPr>
        <w:tab/>
      </w:r>
      <w:r w:rsidRPr="002D3917">
        <w:t>General</w:t>
      </w:r>
      <w:bookmarkEnd w:id="1010"/>
    </w:p>
    <w:p w14:paraId="0D454ED1" w14:textId="77777777" w:rsidR="00FB0F41" w:rsidRPr="002D3917" w:rsidRDefault="00FB0F41" w:rsidP="00FB0F41">
      <w:pPr>
        <w:pStyle w:val="TH"/>
      </w:pPr>
      <w:r w:rsidRPr="002D3917">
        <w:rPr>
          <w:noProof/>
        </w:rPr>
        <w:object w:dxaOrig="4422" w:dyaOrig="1629" w14:anchorId="58C36E0F">
          <v:shape id="_x0000_i1081" type="#_x0000_t75" style="width:250pt;height:92.5pt" o:ole="">
            <v:imagedata r:id="rId129" o:title="" croptop="288f" cropbottom="7010f" cropright="251f"/>
          </v:shape>
          <o:OLEObject Type="Embed" ProgID="Mscgen.Chart" ShapeID="_x0000_i1081" DrawAspect="Content" ObjectID="_1786285202" r:id="rId130"/>
        </w:object>
      </w:r>
    </w:p>
    <w:p w14:paraId="36ED5DA6" w14:textId="77777777" w:rsidR="00FB0F41" w:rsidRPr="002D3917" w:rsidRDefault="00FB0F41" w:rsidP="00FB0F41">
      <w:pPr>
        <w:pStyle w:val="TF"/>
      </w:pPr>
      <w:r w:rsidRPr="002D3917">
        <w:t>Figure 5.8.9.6.1-1: Sidelink UE assistance information</w:t>
      </w:r>
    </w:p>
    <w:p w14:paraId="4B2E8C36" w14:textId="77777777" w:rsidR="00FB0F41" w:rsidRPr="002D3917" w:rsidRDefault="00FB0F41" w:rsidP="00FB0F41">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53C5C477" w14:textId="77777777" w:rsidR="00FB0F41" w:rsidRPr="002D3917" w:rsidRDefault="00FB0F41" w:rsidP="00FB0F41">
      <w:r w:rsidRPr="002D3917">
        <w:t xml:space="preserve">For sidelink unicast, a UE may include its desired sidelink DRX configurations in the </w:t>
      </w:r>
      <w:r w:rsidRPr="002D3917">
        <w:rPr>
          <w:i/>
        </w:rPr>
        <w:t>UEAssistanceInformationSidelink</w:t>
      </w:r>
      <w:r w:rsidRPr="002D3917">
        <w:t xml:space="preserve"> as the sidelink DRX assistance information which is transmitted to its peer UE.</w:t>
      </w:r>
    </w:p>
    <w:p w14:paraId="650EE2B1" w14:textId="77777777" w:rsidR="00FB0F41" w:rsidRPr="002D3917" w:rsidRDefault="00FB0F41" w:rsidP="00FB0F41">
      <w:pPr>
        <w:pStyle w:val="NO"/>
      </w:pPr>
      <w:r w:rsidRPr="002D3917">
        <w:t>NOTE:</w:t>
      </w:r>
      <w:r w:rsidRPr="002D3917">
        <w:tab/>
        <w:t>It is up to UE implementation to determine its desired sidelink DRX configurations for unicast communication.</w:t>
      </w:r>
    </w:p>
    <w:p w14:paraId="071B9BDD" w14:textId="77777777" w:rsidR="00FB0F41" w:rsidRPr="002D3917" w:rsidRDefault="00FB0F41" w:rsidP="00FB0F41">
      <w:pPr>
        <w:pStyle w:val="Heading5"/>
      </w:pPr>
      <w:bookmarkStart w:id="1011" w:name="_Toc171467547"/>
      <w:r w:rsidRPr="002D3917">
        <w:rPr>
          <w:rFonts w:eastAsia="MS Mincho"/>
        </w:rPr>
        <w:t>5.8.9.6.2</w:t>
      </w:r>
      <w:r w:rsidRPr="002D3917">
        <w:rPr>
          <w:rFonts w:eastAsia="MS Mincho"/>
        </w:rPr>
        <w:tab/>
      </w:r>
      <w:r w:rsidRPr="002D3917">
        <w:t>Initiation</w:t>
      </w:r>
      <w:bookmarkEnd w:id="1011"/>
    </w:p>
    <w:p w14:paraId="49370E8E" w14:textId="77777777" w:rsidR="00FB0F41" w:rsidRPr="002D3917" w:rsidRDefault="00FB0F41" w:rsidP="00FB0F41">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3629F0" w14:textId="77777777" w:rsidR="00FB0F41" w:rsidRPr="002D3917" w:rsidRDefault="00FB0F41" w:rsidP="00FB0F41">
      <w:pPr>
        <w:pStyle w:val="Heading5"/>
      </w:pPr>
      <w:bookmarkStart w:id="1012"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12"/>
    </w:p>
    <w:p w14:paraId="18F3B98D" w14:textId="77777777" w:rsidR="00FB0F41" w:rsidRPr="002D3917" w:rsidRDefault="00FB0F41" w:rsidP="00FB0F41">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2D3917">
        <w:rPr>
          <w:i/>
          <w:iCs/>
        </w:rPr>
        <w:t xml:space="preserve">UEAssistanceInformationSidelink </w:t>
      </w:r>
      <w:r w:rsidRPr="002D3917">
        <w:rPr>
          <w:iCs/>
        </w:rPr>
        <w:t xml:space="preserve">transmitted </w:t>
      </w:r>
      <w:r w:rsidRPr="002D3917">
        <w:t xml:space="preserve">from its peer UE or not, it may determine the sidelink DRX configuration </w:t>
      </w:r>
      <w:r w:rsidRPr="002D3917">
        <w:rPr>
          <w:i/>
          <w:iCs/>
        </w:rPr>
        <w:t>SL-DRX-ConfigUC</w:t>
      </w:r>
      <w:r w:rsidRPr="002D3917">
        <w:rPr>
          <w:iCs/>
        </w:rPr>
        <w:t xml:space="preserve"> for its peer UE</w:t>
      </w:r>
      <w:r w:rsidRPr="002D3917">
        <w:t>.</w:t>
      </w:r>
    </w:p>
    <w:p w14:paraId="59221623" w14:textId="77777777" w:rsidR="00FB0F41" w:rsidRPr="002D3917" w:rsidRDefault="00FB0F41" w:rsidP="00FB0F41">
      <w:pPr>
        <w:pStyle w:val="NO"/>
      </w:pPr>
      <w:r w:rsidRPr="002D3917">
        <w:t>NOTE:</w:t>
      </w:r>
      <w:r w:rsidRPr="002D3917">
        <w:tab/>
        <w:t>When UE determines the sidelink DRX configuration for its peer UE, it may take the sidelink DRX assistance information received from its peer UE into account.</w:t>
      </w:r>
    </w:p>
    <w:p w14:paraId="0BB8143C" w14:textId="77777777" w:rsidR="00FB0F41" w:rsidRPr="002D3917" w:rsidRDefault="00FB0F41" w:rsidP="00FB0F41">
      <w:pPr>
        <w:pStyle w:val="Heading4"/>
        <w:rPr>
          <w:rFonts w:eastAsia="SimSun"/>
          <w:lang w:eastAsia="en-US"/>
        </w:rPr>
      </w:pPr>
      <w:bookmarkStart w:id="1013" w:name="_Toc171467549"/>
      <w:r w:rsidRPr="002D3917">
        <w:rPr>
          <w:rFonts w:eastAsia="SimSun"/>
          <w:lang w:eastAsia="en-US"/>
        </w:rPr>
        <w:t>5.8.9.7</w:t>
      </w:r>
      <w:r w:rsidRPr="002D3917">
        <w:rPr>
          <w:rFonts w:eastAsia="SimSun"/>
          <w:lang w:eastAsia="en-US"/>
        </w:rPr>
        <w:tab/>
      </w:r>
      <w:r w:rsidRPr="002D3917">
        <w:rPr>
          <w:rFonts w:eastAsia="SimSun"/>
          <w:sz w:val="22"/>
          <w:lang w:eastAsia="en-US"/>
        </w:rPr>
        <w:t>PC5 Relay RLC channel</w:t>
      </w:r>
      <w:r w:rsidRPr="002D3917">
        <w:rPr>
          <w:rFonts w:eastAsia="SimSun"/>
          <w:lang w:eastAsia="en-US"/>
        </w:rPr>
        <w:t xml:space="preserve"> management for L2 U2N </w:t>
      </w:r>
      <w:r w:rsidRPr="002D3917">
        <w:t>or U2U</w:t>
      </w:r>
      <w:r w:rsidRPr="002D3917">
        <w:rPr>
          <w:rFonts w:eastAsia="SimSun"/>
          <w:lang w:eastAsia="en-US"/>
        </w:rPr>
        <w:t xml:space="preserve"> relay</w:t>
      </w:r>
      <w:bookmarkEnd w:id="1013"/>
    </w:p>
    <w:p w14:paraId="2FECFB45" w14:textId="77777777" w:rsidR="00FB0F41" w:rsidRPr="002D3917" w:rsidRDefault="00FB0F41" w:rsidP="00FB0F41">
      <w:pPr>
        <w:pStyle w:val="Heading5"/>
        <w:rPr>
          <w:rFonts w:eastAsia="MS Mincho"/>
          <w:lang w:eastAsia="en-US"/>
        </w:rPr>
      </w:pPr>
      <w:bookmarkStart w:id="1014" w:name="_Toc171467550"/>
      <w:r w:rsidRPr="002D3917">
        <w:rPr>
          <w:rFonts w:eastAsia="SimSun"/>
          <w:lang w:eastAsia="en-US"/>
        </w:rPr>
        <w:t>5.8.9.7.1</w:t>
      </w:r>
      <w:r w:rsidRPr="002D3917">
        <w:rPr>
          <w:rFonts w:eastAsia="SimSun"/>
          <w:lang w:eastAsia="en-US"/>
        </w:rPr>
        <w:tab/>
        <w:t>PC5 Relay RLC channel release</w:t>
      </w:r>
      <w:bookmarkEnd w:id="1014"/>
    </w:p>
    <w:p w14:paraId="317045C2" w14:textId="77777777" w:rsidR="00FB0F41" w:rsidRPr="002D3917" w:rsidRDefault="00FB0F41" w:rsidP="00FB0F41">
      <w:pPr>
        <w:overflowPunct/>
        <w:autoSpaceDE/>
        <w:autoSpaceDN/>
        <w:adjustRightInd/>
        <w:textAlignment w:val="auto"/>
        <w:rPr>
          <w:rFonts w:eastAsia="MS Mincho"/>
          <w:lang w:eastAsia="en-US"/>
        </w:rPr>
      </w:pPr>
      <w:r w:rsidRPr="002D3917">
        <w:rPr>
          <w:rFonts w:eastAsia="SimSun"/>
          <w:lang w:eastAsia="en-US"/>
        </w:rPr>
        <w:t>The UE shall:</w:t>
      </w:r>
    </w:p>
    <w:p w14:paraId="3B30E617"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5DF7C630"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Pr="002D3917">
        <w:rPr>
          <w:rFonts w:eastAsia="Batang"/>
          <w:iCs/>
        </w:rPr>
        <w:t>:</w:t>
      </w:r>
    </w:p>
    <w:p w14:paraId="057B045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w:t>
      </w:r>
      <w:r w:rsidRPr="002D3917">
        <w:rPr>
          <w:rFonts w:eastAsia="Batang"/>
        </w:rPr>
        <w:t xml:space="preserve">each </w:t>
      </w:r>
      <w:r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Pr="002D3917">
        <w:rPr>
          <w:rFonts w:eastAsia="Batang"/>
        </w:rPr>
        <w:t xml:space="preserve"> or</w:t>
      </w:r>
      <w:r w:rsidRPr="002D3917">
        <w:rPr>
          <w:rFonts w:eastAsia="SimSun"/>
          <w:lang w:eastAsia="en-US"/>
        </w:rPr>
        <w:t xml:space="preserve"> for each </w:t>
      </w:r>
      <w:r w:rsidRPr="002D3917">
        <w:rPr>
          <w:rFonts w:eastAsia="SimSun"/>
          <w:i/>
          <w:iCs/>
          <w:lang w:eastAsia="zh-CN"/>
        </w:rPr>
        <w:t>SL</w:t>
      </w:r>
      <w:r w:rsidRPr="002D3917">
        <w:rPr>
          <w:i/>
          <w:iCs/>
        </w:rPr>
        <w:t>-RLC-ChannelID</w:t>
      </w:r>
      <w:r w:rsidRPr="002D3917">
        <w:rPr>
          <w:rFonts w:eastAsia="SimSun"/>
          <w:lang w:eastAsia="en-US"/>
        </w:rPr>
        <w:t xml:space="preserve"> included in the received </w:t>
      </w:r>
      <w:r w:rsidRPr="002D3917">
        <w:rPr>
          <w:rFonts w:eastAsia="Batang"/>
          <w:i/>
          <w:noProof/>
        </w:rPr>
        <w:t>sl-RLC-ChannelToReleaseListPC5</w:t>
      </w:r>
      <w:r w:rsidRPr="002D3917">
        <w:rPr>
          <w:rFonts w:eastAsia="SimSun"/>
          <w:lang w:eastAsia="en-US"/>
        </w:rPr>
        <w:t xml:space="preserve"> that is part of the current UE sidelink configuration:</w:t>
      </w:r>
    </w:p>
    <w:p w14:paraId="5B63575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w:t>
      </w:r>
    </w:p>
    <w:p w14:paraId="0D19E871" w14:textId="77777777" w:rsidR="00FB0F41" w:rsidRPr="002D3917" w:rsidRDefault="00FB0F41" w:rsidP="00FB0F41">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 or</w:t>
      </w:r>
    </w:p>
    <w:p w14:paraId="35F6EFFF"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5D61E546" w14:textId="77777777" w:rsidR="00FB0F41" w:rsidRPr="002D3917" w:rsidRDefault="00FB0F41" w:rsidP="00FB0F41">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0FA58DE4" w14:textId="77777777" w:rsidR="00FB0F41" w:rsidRPr="002D3917" w:rsidRDefault="00FB0F41" w:rsidP="00FB0F41">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5D41270A" w14:textId="77777777" w:rsidR="00FB0F41" w:rsidRPr="002D3917" w:rsidRDefault="00FB0F41" w:rsidP="00FB0F41">
      <w:pPr>
        <w:pStyle w:val="B3"/>
        <w:rPr>
          <w:rFonts w:eastAsia="Batang"/>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Batang"/>
          <w:lang w:eastAsia="en-US"/>
        </w:rPr>
        <w:t xml:space="preserve"> end-to-end DRB</w:t>
      </w:r>
      <w:r w:rsidRPr="002D3917">
        <w:rPr>
          <w:rFonts w:eastAsia="SimSun"/>
          <w:lang w:eastAsia="en-US"/>
        </w:rPr>
        <w:t>;</w:t>
      </w:r>
    </w:p>
    <w:p w14:paraId="278381DA" w14:textId="77777777" w:rsidR="00FB0F41" w:rsidRPr="002D3917" w:rsidRDefault="00FB0F41" w:rsidP="00FB0F41">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Pr="002D3917">
        <w:rPr>
          <w:rFonts w:eastAsia="Batang"/>
        </w:rPr>
        <w:t>,</w:t>
      </w:r>
      <w:r w:rsidRPr="002D3917">
        <w:rPr>
          <w:rFonts w:eastAsia="SimSun"/>
        </w:rPr>
        <w:t xml:space="preserve"> </w:t>
      </w:r>
      <w:r w:rsidRPr="002D3917">
        <w:rPr>
          <w:rFonts w:eastAsia="Batang"/>
        </w:rPr>
        <w:t>or due to sidelink RLF as specified in 5.8.9.3</w:t>
      </w:r>
      <w:r w:rsidRPr="002D3917">
        <w:rPr>
          <w:rFonts w:ascii="SimSun" w:eastAsia="SimSun" w:hAnsi="SimSun"/>
          <w:lang w:eastAsia="zh-CN"/>
        </w:rPr>
        <w:t>:</w:t>
      </w:r>
    </w:p>
    <w:p w14:paraId="7B194C27"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148B6AB5" w14:textId="77777777" w:rsidR="00FB0F41" w:rsidRPr="002D3917" w:rsidRDefault="00FB0F41" w:rsidP="00FB0F41">
      <w:pPr>
        <w:pStyle w:val="Heading5"/>
        <w:rPr>
          <w:rFonts w:eastAsia="MS Mincho"/>
          <w:lang w:eastAsia="en-US"/>
        </w:rPr>
      </w:pPr>
      <w:bookmarkStart w:id="1015" w:name="_Toc171467551"/>
      <w:r w:rsidRPr="002D3917">
        <w:rPr>
          <w:rFonts w:eastAsia="MS Mincho"/>
          <w:lang w:eastAsia="en-US"/>
        </w:rPr>
        <w:t>5.8.9.7.2</w:t>
      </w:r>
      <w:r w:rsidRPr="002D3917">
        <w:rPr>
          <w:rFonts w:eastAsia="MS Mincho"/>
          <w:lang w:eastAsia="en-US"/>
        </w:rPr>
        <w:tab/>
      </w:r>
      <w:r w:rsidRPr="002D3917">
        <w:rPr>
          <w:rFonts w:eastAsia="SimSun"/>
          <w:lang w:eastAsia="en-US"/>
        </w:rPr>
        <w:t>PC5 Relay RLC channel</w:t>
      </w:r>
      <w:r w:rsidRPr="002D3917">
        <w:rPr>
          <w:rFonts w:eastAsia="MS Mincho"/>
          <w:lang w:eastAsia="en-US"/>
        </w:rPr>
        <w:t xml:space="preserve"> addition/modification</w:t>
      </w:r>
      <w:bookmarkEnd w:id="1015"/>
    </w:p>
    <w:p w14:paraId="43896304"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PC5-RRC connection establishment between the L2 U2N Relay UE and L2 U2N Remote UE, the L2 U2N Relay UE shall:</w:t>
      </w:r>
    </w:p>
    <w:p w14:paraId="08A87250"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4136231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clause 9.1.1.4:</w:t>
      </w:r>
    </w:p>
    <w:p w14:paraId="54ECA31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apply RLC default configuration of SL-RLC1 as defined in clause 9.2.4 if the L2 U2N Relay UE is in RRC_IDLE/INACTIVE state;</w:t>
      </w:r>
    </w:p>
    <w:p w14:paraId="15386CC4" w14:textId="77777777" w:rsidR="00FB0F41" w:rsidRPr="002D3917" w:rsidRDefault="00FB0F41" w:rsidP="00FB0F41">
      <w:pPr>
        <w:rPr>
          <w:rFonts w:eastAsia="SimSun"/>
        </w:rPr>
      </w:pPr>
      <w:r w:rsidRPr="002D3917">
        <w:rPr>
          <w:rFonts w:eastAsia="SimSun"/>
        </w:rPr>
        <w:t xml:space="preserve">Upon PC5-RRC connection establishment between </w:t>
      </w:r>
      <w:r w:rsidRPr="002D3917">
        <w:t>two UEs for L2 U2U relay operation</w:t>
      </w:r>
      <w:r w:rsidRPr="002D3917">
        <w:rPr>
          <w:rFonts w:eastAsia="SimSun"/>
        </w:rPr>
        <w:t xml:space="preserve"> UE shall:</w:t>
      </w:r>
    </w:p>
    <w:p w14:paraId="30B14769" w14:textId="77777777" w:rsidR="00FB0F41" w:rsidRPr="002D3917" w:rsidRDefault="00FB0F41" w:rsidP="00FB0F41">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1C0D676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4945AA19" w14:textId="77777777" w:rsidR="00FB0F41" w:rsidRPr="002D3917" w:rsidRDefault="00FB0F41" w:rsidP="00FB0F41">
      <w:pPr>
        <w:overflowPunct/>
        <w:autoSpaceDE/>
        <w:adjustRightInd/>
        <w:rPr>
          <w:lang w:eastAsia="zh-CN"/>
        </w:rPr>
      </w:pPr>
      <w:r w:rsidRPr="002D391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w:t>
      </w:r>
      <w:r w:rsidRPr="002D3917">
        <w:t>s</w:t>
      </w:r>
      <w:r w:rsidRPr="002D3917">
        <w:rPr>
          <w:lang w:eastAsia="zh-CN"/>
        </w:rPr>
        <w:t xml:space="preserve"> follows:</w:t>
      </w:r>
    </w:p>
    <w:p w14:paraId="109B5155" w14:textId="77777777" w:rsidR="00FB0F41" w:rsidRPr="002D3917" w:rsidRDefault="00FB0F41" w:rsidP="00FB0F41">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PC5 Relay RLC channel configuration.</w:t>
      </w:r>
    </w:p>
    <w:p w14:paraId="318BF1F6" w14:textId="77777777" w:rsidR="00FB0F41" w:rsidRPr="002D3917" w:rsidRDefault="00FB0F41" w:rsidP="00FB0F41">
      <w:pPr>
        <w:pStyle w:val="B1"/>
        <w:rPr>
          <w:lang w:eastAsia="zh-CN"/>
        </w:rPr>
      </w:pPr>
      <w:r w:rsidRPr="002D3917">
        <w:rPr>
          <w:lang w:eastAsia="zh-CN"/>
        </w:rPr>
        <w:t>-</w:t>
      </w:r>
      <w:r w:rsidRPr="002D3917">
        <w:rPr>
          <w:lang w:eastAsia="zh-CN"/>
        </w:rP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PC5 Relay RLC channel configuration.</w:t>
      </w:r>
    </w:p>
    <w:p w14:paraId="60CE3A2A" w14:textId="77777777" w:rsidR="00FB0F41" w:rsidRPr="002D3917" w:rsidRDefault="00FB0F41" w:rsidP="00FB0F41">
      <w:pPr>
        <w:overflowPunct/>
        <w:autoSpaceDE/>
        <w:autoSpaceDN/>
        <w:adjustRightInd/>
        <w:textAlignment w:val="auto"/>
        <w:rPr>
          <w:rFonts w:eastAsia="SimSun"/>
          <w:lang w:eastAsia="zh-CN"/>
        </w:rPr>
      </w:pPr>
      <w:r w:rsidRPr="002D3917">
        <w:rPr>
          <w:rFonts w:eastAsia="SimSun"/>
          <w:lang w:eastAsia="zh-CN"/>
        </w:rPr>
        <w:t>The UE shall:</w:t>
      </w:r>
    </w:p>
    <w:p w14:paraId="629A4841" w14:textId="77777777" w:rsidR="00FB0F41" w:rsidRPr="002D3917" w:rsidRDefault="00FB0F41" w:rsidP="00FB0F41">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53D2CE23"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Pr="002D3917">
        <w:rPr>
          <w:rFonts w:eastAsia="Batang"/>
          <w:iCs/>
        </w:rPr>
        <w:t>; or</w:t>
      </w:r>
    </w:p>
    <w:p w14:paraId="593AFD77" w14:textId="77777777" w:rsidR="00FB0F41" w:rsidRPr="002D3917" w:rsidRDefault="00FB0F41" w:rsidP="00FB0F41">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MS Mincho"/>
        </w:rPr>
        <w:t>:</w:t>
      </w:r>
    </w:p>
    <w:p w14:paraId="471A9586" w14:textId="77777777" w:rsidR="00FB0F41" w:rsidRPr="002D3917" w:rsidRDefault="00FB0F41" w:rsidP="00FB0F41">
      <w:pPr>
        <w:pStyle w:val="B2"/>
      </w:pPr>
      <w:r w:rsidRPr="002D3917">
        <w:rPr>
          <w:rFonts w:eastAsia="SimSun"/>
          <w:lang w:eastAsia="en-US"/>
        </w:rPr>
        <w:lastRenderedPageBreak/>
        <w:t>2&gt;</w:t>
      </w:r>
      <w:r w:rsidRPr="002D3917">
        <w:rPr>
          <w:rFonts w:eastAsia="SimSun"/>
          <w:lang w:eastAsia="en-US"/>
        </w:rPr>
        <w:tab/>
        <w:t xml:space="preserve">if the current configuration contains a PC5 Relay RLC channel with the received </w:t>
      </w:r>
      <w:r w:rsidRPr="002D3917">
        <w:rPr>
          <w:rFonts w:eastAsia="SimSun"/>
          <w:i/>
        </w:rPr>
        <w:t>sl-RLC-ChannelID</w:t>
      </w:r>
      <w:r w:rsidRPr="002D3917">
        <w:t xml:space="preserve"> or</w:t>
      </w:r>
      <w:r w:rsidRPr="002D3917">
        <w:rPr>
          <w:rFonts w:eastAsia="SimSun"/>
          <w:lang w:eastAsia="en-US"/>
        </w:rPr>
        <w:t xml:space="preserve"> </w:t>
      </w:r>
      <w:r w:rsidRPr="002D3917">
        <w:rPr>
          <w:rFonts w:eastAsia="SimSun"/>
          <w:i/>
          <w:lang w:eastAsia="en-US"/>
        </w:rPr>
        <w:t>sl-RLC-ChannelID</w:t>
      </w:r>
      <w:r w:rsidRPr="002D3917">
        <w:rPr>
          <w:i/>
        </w:rPr>
        <w:t>-PC5</w:t>
      </w:r>
      <w:r w:rsidRPr="002D3917">
        <w:t>; or</w:t>
      </w:r>
    </w:p>
    <w:p w14:paraId="61E7009B"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Pr="002D3917">
        <w:rPr>
          <w:rFonts w:eastAsia="SimSun"/>
          <w:lang w:eastAsia="en-US"/>
        </w:rPr>
        <w:t>:</w:t>
      </w:r>
    </w:p>
    <w:p w14:paraId="760F2CB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sl-RLC-ConfigPC5</w:t>
      </w:r>
      <w:r w:rsidRPr="002D3917">
        <w:rPr>
          <w:rFonts w:eastAsia="SimSun"/>
          <w:lang w:eastAsia="en-US"/>
        </w:rPr>
        <w:t>;</w:t>
      </w:r>
    </w:p>
    <w:p w14:paraId="3F339D0F"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3A1D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sl-RLC-ChannelID</w:t>
      </w:r>
      <w:r w:rsidRPr="002D3917">
        <w:rPr>
          <w:i/>
        </w:rPr>
        <w:t xml:space="preserve">-PC5 </w:t>
      </w:r>
      <w:r w:rsidRPr="002D3917">
        <w:rPr>
          <w:rFonts w:eastAsia="SimSun"/>
          <w:lang w:eastAsia="en-US"/>
        </w:rPr>
        <w:t>was not configured before):</w:t>
      </w:r>
    </w:p>
    <w:p w14:paraId="0954D298"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establish a sidelink RLC entity in accordance with the received </w:t>
      </w:r>
      <w:r w:rsidRPr="002D3917">
        <w:rPr>
          <w:rFonts w:eastAsia="SimSun"/>
          <w:i/>
          <w:iCs/>
          <w:lang w:eastAsia="en-US"/>
        </w:rPr>
        <w:t xml:space="preserve">sl-RLC-Config </w:t>
      </w:r>
      <w:r w:rsidRPr="002D3917">
        <w:rPr>
          <w:rFonts w:eastAsia="SimSun"/>
        </w:rPr>
        <w:t xml:space="preserve">(in </w:t>
      </w:r>
      <w:r w:rsidRPr="002D3917">
        <w:rPr>
          <w:rFonts w:eastAsia="Batang"/>
          <w:i/>
        </w:rPr>
        <w:t>sl-ConfigDedicatedNR</w:t>
      </w:r>
      <w:r w:rsidRPr="002D3917">
        <w:rPr>
          <w:rFonts w:eastAsia="Batang"/>
        </w:rPr>
        <w:t>, or</w:t>
      </w:r>
      <w:r w:rsidRPr="002D3917">
        <w:rPr>
          <w:i/>
        </w:rPr>
        <w:t xml:space="preserve"> SIB12</w:t>
      </w:r>
      <w:r w:rsidRPr="002D3917">
        <w:t xml:space="preserve">, or </w:t>
      </w:r>
      <w:r w:rsidRPr="002D3917">
        <w:rPr>
          <w:rFonts w:eastAsia="Batang"/>
          <w:i/>
          <w:noProof/>
        </w:rPr>
        <w:t>SidelinkPreconfigNR</w:t>
      </w:r>
      <w:r w:rsidRPr="002D3917">
        <w:rPr>
          <w:rFonts w:eastAsia="SimSun"/>
        </w:rPr>
        <w:t>)</w:t>
      </w:r>
      <w:r w:rsidRPr="002D3917">
        <w:rPr>
          <w:rFonts w:eastAsia="SimSun"/>
          <w:lang w:eastAsia="en-US"/>
        </w:rPr>
        <w:t xml:space="preserve"> or </w:t>
      </w:r>
      <w:r w:rsidRPr="002D3917">
        <w:rPr>
          <w:rFonts w:eastAsia="SimSun"/>
          <w:i/>
          <w:lang w:eastAsia="en-US"/>
        </w:rPr>
        <w:t>sl-RLC-ConfigPC5</w:t>
      </w:r>
      <w:r w:rsidRPr="002D3917">
        <w:rPr>
          <w:rFonts w:eastAsia="SimSun"/>
          <w:lang w:eastAsia="en-US"/>
        </w:rPr>
        <w:t>;</w:t>
      </w:r>
    </w:p>
    <w:p w14:paraId="161FD089" w14:textId="77777777" w:rsidR="00FB0F41" w:rsidRPr="002D3917" w:rsidRDefault="00FB0F41" w:rsidP="00FB0F41">
      <w:pPr>
        <w:pStyle w:val="B3"/>
      </w:pPr>
      <w:r w:rsidRPr="002D3917">
        <w:rPr>
          <w:rFonts w:eastAsia="SimSun"/>
          <w:lang w:eastAsia="en-US"/>
        </w:rPr>
        <w:t>3&gt;</w:t>
      </w:r>
      <w:r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5D8FDDE7" w14:textId="77777777" w:rsidR="00FB0F41" w:rsidRPr="002D3917" w:rsidRDefault="00FB0F41" w:rsidP="00FB0F41">
      <w:pPr>
        <w:pStyle w:val="Heading4"/>
      </w:pPr>
      <w:bookmarkStart w:id="1016" w:name="_Toc171467552"/>
      <w:r w:rsidRPr="002D3917">
        <w:t>5.8.9.8</w:t>
      </w:r>
      <w:r w:rsidRPr="002D3917">
        <w:tab/>
        <w:t>Remote UE information</w:t>
      </w:r>
      <w:bookmarkEnd w:id="1016"/>
    </w:p>
    <w:p w14:paraId="7340C15B" w14:textId="77777777" w:rsidR="00FB0F41" w:rsidRPr="002D3917" w:rsidRDefault="00FB0F41" w:rsidP="00FB0F41">
      <w:pPr>
        <w:pStyle w:val="Heading5"/>
        <w:rPr>
          <w:rFonts w:eastAsia="MS Mincho"/>
        </w:rPr>
      </w:pPr>
      <w:bookmarkStart w:id="1017" w:name="_Toc171467553"/>
      <w:r w:rsidRPr="002D3917">
        <w:rPr>
          <w:rFonts w:eastAsia="MS Mincho"/>
        </w:rPr>
        <w:t>5.8.9.8.1</w:t>
      </w:r>
      <w:r w:rsidRPr="002D3917">
        <w:rPr>
          <w:rFonts w:eastAsia="MS Mincho"/>
        </w:rPr>
        <w:tab/>
        <w:t>General</w:t>
      </w:r>
      <w:bookmarkEnd w:id="1017"/>
    </w:p>
    <w:p w14:paraId="1646A31E" w14:textId="77777777" w:rsidR="00FB0F41" w:rsidRPr="002D3917" w:rsidRDefault="00FB0F41" w:rsidP="00FB0F41">
      <w:pPr>
        <w:pStyle w:val="TH"/>
      </w:pPr>
      <w:r w:rsidRPr="002D3917">
        <w:rPr>
          <w:noProof/>
        </w:rPr>
        <w:object w:dxaOrig="4860" w:dyaOrig="1560" w14:anchorId="5C620FF6">
          <v:shape id="_x0000_i1082" type="#_x0000_t75" style="width:244.5pt;height:79pt" o:ole="">
            <v:imagedata r:id="rId131" o:title=""/>
          </v:shape>
          <o:OLEObject Type="Embed" ProgID="Mscgen.Chart" ShapeID="_x0000_i1082" DrawAspect="Content" ObjectID="_1786285203" r:id="rId132"/>
        </w:object>
      </w:r>
    </w:p>
    <w:p w14:paraId="2EEC6E78" w14:textId="77777777" w:rsidR="00FB0F41" w:rsidRPr="002D3917" w:rsidRDefault="00FB0F41" w:rsidP="00FB0F41">
      <w:pPr>
        <w:pStyle w:val="TF"/>
      </w:pPr>
      <w:r w:rsidRPr="002D3917">
        <w:t>Figure 5.8.9.8.1-1: Remote UE information</w:t>
      </w:r>
    </w:p>
    <w:p w14:paraId="3F56D0C1" w14:textId="77777777" w:rsidR="00FB0F41" w:rsidRPr="002D3917" w:rsidRDefault="00FB0F41" w:rsidP="00FB0F41">
      <w:r w:rsidRPr="002D3917">
        <w:t>This procedure is used by the L2 U2N Remote UE in RRC_IDLE/RRC_INACTIVE to inform about the required SIB(s) /posSIB(s), provide Paging related information</w:t>
      </w:r>
      <w:r w:rsidRPr="002D3917" w:rsidDel="00600429">
        <w:t xml:space="preserve"> </w:t>
      </w:r>
      <w:r w:rsidRPr="002D3917">
        <w:t>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09349D1" w14:textId="77777777" w:rsidR="00FB0F41" w:rsidRPr="002D3917" w:rsidRDefault="00FB0F41" w:rsidP="00FB0F41">
      <w:r w:rsidRPr="002D3917">
        <w:t>This procedure is used by the L2 U2N Remote UE in RRC_CONNECTED to request the SFN-DFN offset from the connected L2 U2N Relay UE.</w:t>
      </w:r>
    </w:p>
    <w:p w14:paraId="2D839844" w14:textId="77777777" w:rsidR="00FB0F41" w:rsidRPr="002D3917" w:rsidRDefault="00FB0F41" w:rsidP="00FB0F41">
      <w:pPr>
        <w:pStyle w:val="NO"/>
      </w:pPr>
      <w:r w:rsidRPr="002D3917">
        <w:t>NOTE:</w:t>
      </w:r>
      <w:r w:rsidRPr="002D3917">
        <w:tab/>
        <w:t>MIB is not required by a L2 U2N Remote UE.</w:t>
      </w:r>
    </w:p>
    <w:p w14:paraId="2C752B2B" w14:textId="77777777" w:rsidR="00FB0F41" w:rsidRPr="002D3917" w:rsidRDefault="00FB0F41" w:rsidP="00FB0F41">
      <w:pPr>
        <w:pStyle w:val="Heading5"/>
        <w:rPr>
          <w:rFonts w:eastAsia="MS Mincho"/>
        </w:rPr>
      </w:pPr>
      <w:bookmarkStart w:id="1018" w:name="_Toc171467554"/>
      <w:r w:rsidRPr="002D3917">
        <w:rPr>
          <w:rFonts w:eastAsia="MS Mincho"/>
        </w:rPr>
        <w:t>5.8.9.8.2</w:t>
      </w:r>
      <w:r w:rsidRPr="002D3917">
        <w:rPr>
          <w:rFonts w:eastAsia="MS Mincho"/>
        </w:rPr>
        <w:tab/>
        <w:t xml:space="preserve">Actions related to transmission of </w:t>
      </w:r>
      <w:r w:rsidRPr="002D3917">
        <w:rPr>
          <w:rFonts w:eastAsia="MS Mincho"/>
          <w:i/>
        </w:rPr>
        <w:t>RemoteUEInformationSidelink</w:t>
      </w:r>
      <w:r w:rsidRPr="002D3917">
        <w:rPr>
          <w:rFonts w:eastAsia="MS Mincho"/>
        </w:rPr>
        <w:t xml:space="preserve"> message</w:t>
      </w:r>
      <w:bookmarkEnd w:id="1018"/>
    </w:p>
    <w:p w14:paraId="2605D405" w14:textId="77777777" w:rsidR="00FB0F41" w:rsidRPr="002D3917" w:rsidRDefault="00FB0F41" w:rsidP="00FB0F41">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he L2 U2N Remote UE shall:</w:t>
      </w:r>
    </w:p>
    <w:p w14:paraId="48A39946" w14:textId="77777777" w:rsidR="00FB0F41" w:rsidRPr="002D3917" w:rsidRDefault="00FB0F41" w:rsidP="00FB0F41">
      <w:pPr>
        <w:pStyle w:val="B1"/>
      </w:pPr>
      <w:r w:rsidRPr="002D3917">
        <w:t>1&gt;</w:t>
      </w:r>
      <w:r w:rsidRPr="002D3917">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2D3917">
        <w:rPr>
          <w:rFonts w:eastAsia="MS Mincho"/>
          <w:i/>
        </w:rPr>
        <w:t>RemoteUEInformationSidelink</w:t>
      </w:r>
      <w:r w:rsidRPr="002D3917">
        <w:t xml:space="preserve"> message to the L2 U2N Relay UE before):</w:t>
      </w:r>
    </w:p>
    <w:p w14:paraId="473BDF45" w14:textId="77777777" w:rsidR="00FB0F41" w:rsidRPr="002D3917" w:rsidRDefault="00FB0F41" w:rsidP="00FB0F41">
      <w:pPr>
        <w:pStyle w:val="B2"/>
      </w:pPr>
      <w:r w:rsidRPr="002D3917">
        <w:t>2&gt;</w:t>
      </w:r>
      <w:r w:rsidRPr="002D3917">
        <w:tab/>
        <w:t xml:space="preserve">include </w:t>
      </w:r>
      <w:r w:rsidRPr="002D3917">
        <w:rPr>
          <w:i/>
        </w:rPr>
        <w:t>sl-RequestedSIB-List</w:t>
      </w:r>
      <w:r w:rsidRPr="002D3917">
        <w:t xml:space="preserve"> in the </w:t>
      </w:r>
      <w:r w:rsidRPr="002D3917">
        <w:rPr>
          <w:i/>
        </w:rPr>
        <w:t>RemoteUEInformationSidelink</w:t>
      </w:r>
      <w:r w:rsidRPr="002D3917">
        <w:t xml:space="preserve"> to indicate the requested SIB(s);</w:t>
      </w:r>
    </w:p>
    <w:p w14:paraId="5EF12B23" w14:textId="77777777" w:rsidR="00FB0F41" w:rsidRPr="002D3917" w:rsidRDefault="00FB0F41" w:rsidP="00FB0F41">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6510CC15" w14:textId="77777777" w:rsidR="00FB0F41" w:rsidRPr="002D3917" w:rsidRDefault="00FB0F41" w:rsidP="00FB0F41">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507230D2" w14:textId="77777777" w:rsidR="00FB0F41" w:rsidRPr="002D3917" w:rsidRDefault="00FB0F41" w:rsidP="00FB0F41">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47C7D768" w14:textId="77777777" w:rsidR="00FB0F41" w:rsidRPr="002D3917" w:rsidRDefault="00FB0F41" w:rsidP="00FB0F41">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589F98EE" w14:textId="77777777" w:rsidR="00FB0F41" w:rsidRPr="002D3917" w:rsidRDefault="00FB0F41" w:rsidP="00FB0F41">
      <w:pPr>
        <w:pStyle w:val="B1"/>
      </w:pPr>
      <w:r w:rsidRPr="002D3917">
        <w:t>1&gt;</w:t>
      </w:r>
      <w:r w:rsidRPr="002D3917">
        <w:tab/>
        <w:t xml:space="preserve">if the UE has paging related information to provide (e.g. the UE has not sent </w:t>
      </w:r>
      <w:r w:rsidRPr="002D3917">
        <w:rPr>
          <w:i/>
        </w:rPr>
        <w:t>sl-PagingInfo-RemoteUE</w:t>
      </w:r>
      <w:r w:rsidRPr="002D3917">
        <w:t xml:space="preserve"> in the </w:t>
      </w:r>
      <w:r w:rsidRPr="002D3917">
        <w:rPr>
          <w:i/>
        </w:rPr>
        <w:t>RemoteUEInformationSidelink</w:t>
      </w:r>
      <w:r w:rsidRPr="002D3917">
        <w:t xml:space="preserve"> message to the L2 U2N Relay UE before),</w:t>
      </w:r>
      <w:r w:rsidRPr="002D3917">
        <w:rPr>
          <w:i/>
        </w:rPr>
        <w:t xml:space="preserve"> </w:t>
      </w:r>
      <w:r w:rsidRPr="002D3917">
        <w:t xml:space="preserve">set </w:t>
      </w:r>
      <w:r w:rsidRPr="002D3917">
        <w:rPr>
          <w:i/>
        </w:rPr>
        <w:t>sl-PagingInfo-RemoteUE</w:t>
      </w:r>
      <w:r w:rsidRPr="002D3917">
        <w:t xml:space="preserve"> as follows:</w:t>
      </w:r>
    </w:p>
    <w:p w14:paraId="7DBACEBB" w14:textId="77777777" w:rsidR="00FB0F41" w:rsidRPr="002D3917" w:rsidRDefault="00FB0F41" w:rsidP="00FB0F41">
      <w:pPr>
        <w:pStyle w:val="B2"/>
      </w:pPr>
      <w:r w:rsidRPr="002D3917">
        <w:t>2&gt;</w:t>
      </w:r>
      <w:r w:rsidRPr="002D3917">
        <w:tab/>
        <w:t>if the L2 U2N Remote UE is in RRC_IDLE:</w:t>
      </w:r>
    </w:p>
    <w:p w14:paraId="0299C7D6"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093FF6F" w14:textId="77777777" w:rsidR="00FB0F41" w:rsidRPr="002D3917" w:rsidRDefault="00FB0F41" w:rsidP="00FB0F41">
      <w:pPr>
        <w:pStyle w:val="B3"/>
      </w:pPr>
      <w:r w:rsidRPr="002D3917">
        <w:t>3&gt;</w:t>
      </w:r>
      <w:r w:rsidRPr="002D3917">
        <w:tab/>
        <w:t xml:space="preserve">if the UE specific DRX cycle is configured by upper layer, set </w:t>
      </w:r>
      <w:r w:rsidRPr="002D3917">
        <w:rPr>
          <w:i/>
        </w:rPr>
        <w:t xml:space="preserve">sl-PagingCycleRemoteUE </w:t>
      </w:r>
      <w:r w:rsidRPr="002D3917">
        <w:t>to the value of UE specific Uu DRX cycle configured by upper layer</w:t>
      </w:r>
      <w:r w:rsidRPr="002D3917">
        <w:rPr>
          <w:i/>
        </w:rPr>
        <w:t>;</w:t>
      </w:r>
    </w:p>
    <w:p w14:paraId="28BB22FD" w14:textId="77777777" w:rsidR="00FB0F41" w:rsidRPr="002D3917" w:rsidRDefault="00FB0F41" w:rsidP="00FB0F41">
      <w:pPr>
        <w:pStyle w:val="B2"/>
      </w:pPr>
      <w:r w:rsidRPr="002D3917">
        <w:t>2&gt;</w:t>
      </w:r>
      <w:r w:rsidRPr="002D3917">
        <w:tab/>
        <w:t>else if the L2 U2N Remote UE is in RRC_INACTIVE:</w:t>
      </w:r>
    </w:p>
    <w:p w14:paraId="2E3A1057"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04919793" w14:textId="77777777" w:rsidR="00FB0F41" w:rsidRPr="002D3917" w:rsidRDefault="00FB0F41" w:rsidP="00FB0F41">
      <w:pPr>
        <w:pStyle w:val="B3"/>
      </w:pPr>
      <w:r w:rsidRPr="002D3917">
        <w:t>3&gt;</w:t>
      </w:r>
      <w:r w:rsidRPr="002D3917">
        <w:tab/>
        <w:t>if the UE specific DRX cycle is configured by upper layer,</w:t>
      </w:r>
    </w:p>
    <w:p w14:paraId="60709E32"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minimum value of UE specific Uu DRX cycles (configured by upper layer and configured by RRC)</w:t>
      </w:r>
      <w:r w:rsidRPr="002D3917">
        <w:rPr>
          <w:i/>
        </w:rPr>
        <w:t>;</w:t>
      </w:r>
    </w:p>
    <w:p w14:paraId="5B71BC0E" w14:textId="77777777" w:rsidR="00FB0F41" w:rsidRPr="002D3917" w:rsidRDefault="00FB0F41" w:rsidP="00FB0F41">
      <w:pPr>
        <w:pStyle w:val="B3"/>
      </w:pPr>
      <w:r w:rsidRPr="002D3917">
        <w:t>3&gt;</w:t>
      </w:r>
      <w:r w:rsidRPr="002D3917">
        <w:tab/>
        <w:t>else:</w:t>
      </w:r>
    </w:p>
    <w:p w14:paraId="35484166"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3001B781"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4CE99459" w14:textId="77777777" w:rsidR="00FB0F41" w:rsidRPr="002D3917" w:rsidRDefault="00FB0F41" w:rsidP="00FB0F41">
      <w:r w:rsidRPr="002D3917">
        <w:t xml:space="preserve">When entering RRC_CONNECTED, if L2 U2N remote UE had sent </w:t>
      </w:r>
      <w:r w:rsidRPr="002D3917">
        <w:rPr>
          <w:i/>
        </w:rPr>
        <w:t>sl-RequestedSIB-List</w:t>
      </w:r>
      <w:r w:rsidRPr="002D3917">
        <w:rPr>
          <w:iCs/>
        </w:rPr>
        <w:t xml:space="preserve">, </w:t>
      </w:r>
      <w:r w:rsidRPr="002D3917">
        <w:rPr>
          <w:i/>
        </w:rPr>
        <w:t>sl-RequestedPosSIB-List</w:t>
      </w:r>
      <w:r w:rsidRPr="002D3917">
        <w:rPr>
          <w:iCs/>
        </w:rPr>
        <w:t>,</w:t>
      </w:r>
      <w:r w:rsidRPr="002D3917">
        <w:t xml:space="preserve"> and/or </w:t>
      </w:r>
      <w:r w:rsidRPr="002D3917">
        <w:rPr>
          <w:i/>
        </w:rPr>
        <w:t>sl-PagingInfo-RemoteUE,</w:t>
      </w:r>
      <w:r w:rsidRPr="002D3917">
        <w:t xml:space="preserve"> the L2 U2N Remote UE shall:</w:t>
      </w:r>
    </w:p>
    <w:p w14:paraId="37ECF4EC" w14:textId="77777777" w:rsidR="00FB0F41" w:rsidRPr="002D3917" w:rsidRDefault="00FB0F41" w:rsidP="00FB0F41">
      <w:pPr>
        <w:pStyle w:val="B1"/>
      </w:pPr>
      <w:r w:rsidRPr="002D3917">
        <w:t>1&gt;</w:t>
      </w:r>
      <w:r w:rsidRPr="002D3917">
        <w:tab/>
        <w:t xml:space="preserve">set the </w:t>
      </w:r>
      <w:r w:rsidRPr="002D3917">
        <w:rPr>
          <w:i/>
        </w:rPr>
        <w:t>sl-RequestedSIB-List</w:t>
      </w:r>
      <w:r w:rsidRPr="002D3917">
        <w:t xml:space="preserve"> to the value </w:t>
      </w:r>
      <w:r w:rsidRPr="002D3917">
        <w:rPr>
          <w:i/>
          <w:iCs/>
        </w:rPr>
        <w:t xml:space="preserve">release </w:t>
      </w:r>
      <w:r w:rsidRPr="002D3917">
        <w:rPr>
          <w:iCs/>
        </w:rPr>
        <w:t>if requested before</w:t>
      </w:r>
      <w:r w:rsidRPr="002D3917">
        <w:t>;</w:t>
      </w:r>
    </w:p>
    <w:p w14:paraId="187CCC5E" w14:textId="77777777" w:rsidR="00FB0F41" w:rsidRPr="002D3917" w:rsidRDefault="00FB0F41" w:rsidP="00FB0F41">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6B8E255" w14:textId="77777777" w:rsidR="00FB0F41" w:rsidRPr="002D3917" w:rsidRDefault="00FB0F41" w:rsidP="00FB0F41">
      <w:pPr>
        <w:pStyle w:val="B1"/>
      </w:pPr>
      <w:r w:rsidRPr="002D3917">
        <w:t>1&gt;</w:t>
      </w:r>
      <w:r w:rsidRPr="002D3917">
        <w:tab/>
        <w:t xml:space="preserve">set the </w:t>
      </w:r>
      <w:r w:rsidRPr="002D3917">
        <w:rPr>
          <w:i/>
        </w:rPr>
        <w:t>sl-PagingInfo-RemoteUE</w:t>
      </w:r>
      <w:r w:rsidRPr="002D3917">
        <w:t xml:space="preserve"> to the value </w:t>
      </w:r>
      <w:r w:rsidRPr="002D3917">
        <w:rPr>
          <w:i/>
          <w:iCs/>
        </w:rPr>
        <w:t xml:space="preserve">release </w:t>
      </w:r>
      <w:r w:rsidRPr="002D3917">
        <w:rPr>
          <w:iCs/>
        </w:rPr>
        <w:t>if sent before</w:t>
      </w:r>
      <w:r w:rsidRPr="002D3917">
        <w:t>;</w:t>
      </w:r>
    </w:p>
    <w:p w14:paraId="7DCF827C"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1CCDC450" w14:textId="77777777" w:rsidR="00FB0F41" w:rsidRPr="002D3917" w:rsidRDefault="00FB0F41" w:rsidP="00FB0F41">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1CF0EEE1"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620901F5" w14:textId="77777777" w:rsidR="00FB0F41" w:rsidRPr="002D3917" w:rsidRDefault="00FB0F41" w:rsidP="00FB0F41">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0E9CF424" w14:textId="77777777" w:rsidR="00FB0F41" w:rsidRPr="002D3917" w:rsidRDefault="00FB0F41" w:rsidP="00FB0F41">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364EBE47" w14:textId="77777777" w:rsidR="00FB0F41" w:rsidRPr="002D3917" w:rsidRDefault="00FB0F41" w:rsidP="00FB0F41">
      <w:pPr>
        <w:spacing w:line="256" w:lineRule="auto"/>
        <w:rPr>
          <w:rFonts w:eastAsia="SimSun"/>
        </w:rPr>
      </w:pPr>
      <w:r w:rsidRPr="002D3917">
        <w:t>T</w:t>
      </w:r>
      <w:r w:rsidRPr="002D3917">
        <w:rPr>
          <w:rFonts w:eastAsia="SimSun"/>
        </w:rPr>
        <w:t>he L2 U2N Remote UE in RRC_CONNECTED shall:</w:t>
      </w:r>
    </w:p>
    <w:p w14:paraId="05E6824A"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7720F1D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45EB0F0A" w14:textId="77777777" w:rsidR="00FB0F41" w:rsidRPr="002D3917" w:rsidRDefault="00FB0F41" w:rsidP="00FB0F41">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65ACBA30" w14:textId="77777777" w:rsidR="00FB0F41" w:rsidRPr="002D3917" w:rsidRDefault="00FB0F41" w:rsidP="00FB0F41">
      <w:pPr>
        <w:spacing w:line="252" w:lineRule="auto"/>
        <w:rPr>
          <w:rFonts w:eastAsia="SimSun"/>
        </w:rPr>
      </w:pPr>
      <w:r w:rsidRPr="002D3917">
        <w:t>T</w:t>
      </w:r>
      <w:r w:rsidRPr="002D3917">
        <w:rPr>
          <w:rFonts w:eastAsia="SimSun"/>
        </w:rPr>
        <w:t>he L2 U2U Remote UE shall:</w:t>
      </w:r>
    </w:p>
    <w:p w14:paraId="2E6FAF30" w14:textId="77777777" w:rsidR="00FB0F41" w:rsidRPr="002D3917" w:rsidRDefault="00FB0F41" w:rsidP="00FB0F41">
      <w:pPr>
        <w:pStyle w:val="B1"/>
      </w:pPr>
      <w:r w:rsidRPr="002D3917">
        <w:rPr>
          <w:rFonts w:eastAsia="SimSun"/>
        </w:rPr>
        <w:t>1&gt;</w:t>
      </w:r>
      <w:r w:rsidRPr="002D3917">
        <w:rPr>
          <w:rFonts w:eastAsia="SimSun"/>
        </w:rPr>
        <w:tab/>
      </w:r>
      <w:r w:rsidRPr="002D3917">
        <w:t>upon end-to-end PC5-RRC connection release; or</w:t>
      </w:r>
    </w:p>
    <w:p w14:paraId="0DA07F8F" w14:textId="77777777" w:rsidR="00FB0F41" w:rsidRPr="002D3917" w:rsidRDefault="00FB0F41" w:rsidP="00FB0F41">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614A507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7AFEA672" w14:textId="77777777" w:rsidR="00FB0F41" w:rsidRPr="002D3917" w:rsidRDefault="00FB0F41" w:rsidP="00FB0F41">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64457DB" w14:textId="77777777" w:rsidR="00FB0F41" w:rsidRPr="002D3917" w:rsidRDefault="00FB0F41" w:rsidP="00FB0F41">
      <w:pPr>
        <w:pStyle w:val="Heading5"/>
        <w:rPr>
          <w:rFonts w:eastAsia="MS Mincho"/>
        </w:rPr>
      </w:pPr>
      <w:bookmarkStart w:id="1019" w:name="_Toc171467555"/>
      <w:r w:rsidRPr="002D3917">
        <w:rPr>
          <w:rFonts w:eastAsia="MS Mincho"/>
        </w:rPr>
        <w:t>5.8.9.8.3</w:t>
      </w:r>
      <w:r w:rsidRPr="002D3917">
        <w:rPr>
          <w:rFonts w:eastAsia="MS Mincho"/>
        </w:rPr>
        <w:tab/>
      </w:r>
      <w:r w:rsidRPr="002D3917">
        <w:t xml:space="preserve">Reception of </w:t>
      </w:r>
      <w:r w:rsidRPr="002D3917">
        <w:rPr>
          <w:rFonts w:eastAsia="MS Mincho"/>
          <w:i/>
        </w:rPr>
        <w:t>RemoteUEInformationSidelink</w:t>
      </w:r>
      <w:r w:rsidRPr="002D3917">
        <w:rPr>
          <w:rFonts w:eastAsia="MS Mincho"/>
        </w:rPr>
        <w:t xml:space="preserve"> message by the L2 U2N/U2U Relay UE</w:t>
      </w:r>
      <w:bookmarkEnd w:id="1019"/>
    </w:p>
    <w:p w14:paraId="56EB2A86" w14:textId="77777777" w:rsidR="00FB0F41" w:rsidRPr="002D3917" w:rsidRDefault="00FB0F41" w:rsidP="00FB0F41">
      <w:pPr>
        <w:rPr>
          <w:rFonts w:eastAsia="MS Mincho"/>
        </w:rPr>
      </w:pPr>
      <w:r w:rsidRPr="002D3917">
        <w:t>The L2 U2N Relay UE shall:</w:t>
      </w:r>
    </w:p>
    <w:p w14:paraId="16CB38D7"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0D5041A3" w14:textId="77777777" w:rsidR="00FB0F41" w:rsidRPr="002D3917" w:rsidRDefault="00FB0F41" w:rsidP="00FB0F41">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5AF2C029" w14:textId="77777777" w:rsidR="00FB0F41" w:rsidRPr="002D3917" w:rsidRDefault="00FB0F41" w:rsidP="00FB0F41">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2DC2DCB5"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2799D03D" w14:textId="77777777" w:rsidR="00FB0F41" w:rsidRPr="002D3917" w:rsidRDefault="00FB0F41" w:rsidP="00FB0F41">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Pr="002D3917">
        <w:rPr>
          <w:i/>
        </w:rPr>
        <w:t>sl-PagingIdentityRemoteUE</w:t>
      </w:r>
      <w:r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52D68EBF"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0C2F2662" w14:textId="77777777" w:rsidR="00FB0F41" w:rsidRPr="002D3917" w:rsidRDefault="00FB0F41" w:rsidP="00FB0F41">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07E02DC9"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3E4923A1" w14:textId="77777777" w:rsidR="00FB0F41" w:rsidRPr="002D3917" w:rsidRDefault="00FB0F41" w:rsidP="00FB0F41">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6E8A664"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76440811" w14:textId="77777777" w:rsidR="00FB0F41" w:rsidRPr="002D3917" w:rsidRDefault="00FB0F41" w:rsidP="00FB0F41">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2AF667CB"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9F894B6"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606DEC46"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740E1151"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B-List</w:t>
      </w:r>
      <w:r w:rsidRPr="002D3917">
        <w:t>:</w:t>
      </w:r>
    </w:p>
    <w:p w14:paraId="5ABB5319" w14:textId="77777777" w:rsidR="00FB0F41" w:rsidRPr="002D3917" w:rsidRDefault="00FB0F41" w:rsidP="00FB0F41">
      <w:pPr>
        <w:pStyle w:val="B2"/>
        <w:rPr>
          <w:rFonts w:eastAsia="Batang"/>
          <w:noProof/>
        </w:rPr>
      </w:pPr>
      <w:r w:rsidRPr="002D3917">
        <w:t>2&gt;</w:t>
      </w:r>
      <w:r w:rsidRPr="002D3917">
        <w:tab/>
        <w:t xml:space="preserve">if the </w:t>
      </w:r>
      <w:r w:rsidRPr="002D3917">
        <w:rPr>
          <w:i/>
        </w:rPr>
        <w:t>sl-RequestedSIB-List</w:t>
      </w:r>
      <w:r w:rsidRPr="002D3917">
        <w:t xml:space="preserve"> is set to </w:t>
      </w:r>
      <w:r w:rsidRPr="002D3917">
        <w:rPr>
          <w:rFonts w:eastAsia="Batang"/>
          <w:i/>
          <w:noProof/>
        </w:rPr>
        <w:t>setup</w:t>
      </w:r>
      <w:r w:rsidRPr="002D3917">
        <w:rPr>
          <w:rFonts w:eastAsia="Batang"/>
          <w:noProof/>
        </w:rPr>
        <w:t>:</w:t>
      </w:r>
    </w:p>
    <w:p w14:paraId="5F6FDDE4" w14:textId="77777777" w:rsidR="00FB0F41" w:rsidRPr="002D3917" w:rsidRDefault="00FB0F41" w:rsidP="00FB0F41">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61A05EAD"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system information indicated</w:t>
      </w:r>
      <w:r w:rsidRPr="002D3917">
        <w:t xml:space="preserve"> in </w:t>
      </w:r>
      <w:r w:rsidRPr="002D3917">
        <w:rPr>
          <w:i/>
        </w:rPr>
        <w:t>sl-RequestedSIB-List</w:t>
      </w:r>
      <w:r w:rsidRPr="002D3917">
        <w:rPr>
          <w:rFonts w:eastAsia="MS Mincho"/>
        </w:rPr>
        <w:t xml:space="preserve"> </w:t>
      </w:r>
      <w:r w:rsidRPr="002D3917">
        <w:t>in accordance with 5.2.2;</w:t>
      </w:r>
    </w:p>
    <w:p w14:paraId="605CED6F" w14:textId="77777777" w:rsidR="00FB0F41" w:rsidRPr="002D3917" w:rsidRDefault="00FB0F41" w:rsidP="00FB0F41">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680DAC50" w14:textId="77777777" w:rsidR="00FB0F41" w:rsidRPr="002D3917" w:rsidRDefault="00FB0F41" w:rsidP="00FB0F41">
      <w:pPr>
        <w:pStyle w:val="B2"/>
      </w:pPr>
      <w:r w:rsidRPr="002D3917">
        <w:t>2&gt;</w:t>
      </w:r>
      <w:r w:rsidRPr="002D3917">
        <w:tab/>
        <w:t xml:space="preserve">if the </w:t>
      </w:r>
      <w:r w:rsidRPr="002D3917">
        <w:rPr>
          <w:i/>
        </w:rPr>
        <w:t>sl-RequestedSIB-List</w:t>
      </w:r>
      <w:r w:rsidRPr="002D3917">
        <w:t xml:space="preserve"> is set to </w:t>
      </w:r>
      <w:r w:rsidRPr="002D3917">
        <w:rPr>
          <w:rFonts w:eastAsia="Batang"/>
          <w:i/>
          <w:noProof/>
        </w:rPr>
        <w:t>release</w:t>
      </w:r>
      <w:r w:rsidRPr="002D3917">
        <w:rPr>
          <w:rFonts w:eastAsia="Batang"/>
          <w:noProof/>
        </w:rPr>
        <w:t>:</w:t>
      </w:r>
    </w:p>
    <w:p w14:paraId="6F9875F7" w14:textId="77777777" w:rsidR="00FB0F41" w:rsidRPr="002D3917" w:rsidRDefault="00FB0F41" w:rsidP="00FB0F41">
      <w:pPr>
        <w:pStyle w:val="B3"/>
      </w:pPr>
      <w:r w:rsidRPr="002D3917">
        <w:t>3&gt;</w:t>
      </w:r>
      <w:r w:rsidRPr="002D3917">
        <w:tab/>
        <w:t xml:space="preserve">release received SIB request in </w:t>
      </w:r>
      <w:r w:rsidRPr="002D3917">
        <w:rPr>
          <w:i/>
        </w:rPr>
        <w:t>sl-RequestedSIB-List</w:t>
      </w:r>
      <w:r w:rsidRPr="002D3917">
        <w:t>;</w:t>
      </w:r>
    </w:p>
    <w:p w14:paraId="46F27D11" w14:textId="77777777" w:rsidR="00FB0F41" w:rsidRPr="002D3917" w:rsidRDefault="00FB0F41" w:rsidP="00FB0F41">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5FB4C439" w14:textId="77777777" w:rsidR="00FB0F41" w:rsidRPr="002D3917" w:rsidRDefault="00FB0F41" w:rsidP="00FB0F41">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34D8B0C0" w14:textId="77777777" w:rsidR="00FB0F41" w:rsidRPr="002D3917" w:rsidRDefault="00FB0F41" w:rsidP="00FB0F41">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78017AC2"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6BCF497A" w14:textId="77777777" w:rsidR="00FB0F41" w:rsidRPr="002D3917" w:rsidRDefault="00FB0F41" w:rsidP="00FB0F41">
      <w:pPr>
        <w:pStyle w:val="B3"/>
        <w:rPr>
          <w:lang w:eastAsia="zh-CN"/>
        </w:rPr>
      </w:pPr>
      <w:r w:rsidRPr="002D3917">
        <w:rPr>
          <w:lang w:eastAsia="zh-CN"/>
        </w:rPr>
        <w:t>3&gt;</w:t>
      </w:r>
      <w:r w:rsidRPr="002D3917">
        <w:rPr>
          <w:lang w:eastAsia="zh-CN"/>
        </w:rPr>
        <w:tab/>
        <w:t>perform the Uu message transfer procedure in accordance with 5.8.9.9;</w:t>
      </w:r>
    </w:p>
    <w:p w14:paraId="0A42C7D5" w14:textId="77777777" w:rsidR="00FB0F41" w:rsidRPr="002D3917" w:rsidRDefault="00FB0F41" w:rsidP="00FB0F41">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3EF8E941" w14:textId="77777777" w:rsidR="00FB0F41" w:rsidRPr="002D3917" w:rsidRDefault="00FB0F41" w:rsidP="00FB0F41">
      <w:pPr>
        <w:pStyle w:val="B3"/>
      </w:pPr>
      <w:r w:rsidRPr="002D3917">
        <w:t>3&gt;</w:t>
      </w:r>
      <w:r w:rsidRPr="002D3917">
        <w:tab/>
        <w:t xml:space="preserve">release received posSIB request in </w:t>
      </w:r>
      <w:r w:rsidRPr="002D3917">
        <w:rPr>
          <w:i/>
        </w:rPr>
        <w:t>sl-RequestedPosSIB-List</w:t>
      </w:r>
      <w:r w:rsidRPr="002D3917">
        <w:t>.</w:t>
      </w:r>
    </w:p>
    <w:p w14:paraId="6E194943" w14:textId="77777777" w:rsidR="00FB0F41" w:rsidRPr="002D3917" w:rsidRDefault="00FB0F41" w:rsidP="00FB0F41">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5B1C89B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70DB6354" w14:textId="77777777" w:rsidR="00FB0F41" w:rsidRPr="002D3917" w:rsidRDefault="00FB0F41" w:rsidP="00FB0F41">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2B7E7C69" w14:textId="77777777" w:rsidR="00FB0F41" w:rsidRPr="002D3917" w:rsidRDefault="00FB0F41" w:rsidP="00FB0F41">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2E779B64" w14:textId="77777777" w:rsidR="00FB0F41" w:rsidRPr="002D3917" w:rsidRDefault="00FB0F41" w:rsidP="00FB0F41">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3D911D9A" w14:textId="77777777" w:rsidR="00FB0F41" w:rsidRPr="002D3917" w:rsidRDefault="00FB0F41" w:rsidP="00FB0F41">
      <w:pPr>
        <w:rPr>
          <w:rFonts w:eastAsia="MS Mincho"/>
        </w:rPr>
      </w:pPr>
      <w:r w:rsidRPr="002D3917">
        <w:t>The L2 U2U Relay UE shall:</w:t>
      </w:r>
    </w:p>
    <w:p w14:paraId="0329615C"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588B3AD" w14:textId="77777777" w:rsidR="00FB0F41" w:rsidRPr="002D3917" w:rsidRDefault="00FB0F41" w:rsidP="00FB0F41">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4861E8F6" w14:textId="77777777" w:rsidR="00FB0F41" w:rsidRPr="002D3917" w:rsidRDefault="00FB0F41" w:rsidP="00FB0F41">
      <w:pPr>
        <w:pStyle w:val="B2"/>
      </w:pPr>
      <w:r w:rsidRPr="002D3917">
        <w:rPr>
          <w:lang w:eastAsia="ko-KR"/>
        </w:rPr>
        <w:t>2&gt;</w:t>
      </w:r>
      <w:r w:rsidRPr="002D3917">
        <w:rPr>
          <w:lang w:eastAsia="ko-KR"/>
        </w:rPr>
        <w:tab/>
        <w:t>initiate the end-to-end PC5 connection failure/release related actions as specified in 5.8.9.3b;</w:t>
      </w:r>
    </w:p>
    <w:p w14:paraId="6F331289" w14:textId="77777777" w:rsidR="00FB0F41" w:rsidRPr="002D3917" w:rsidRDefault="00FB0F41" w:rsidP="00FB0F41">
      <w:pPr>
        <w:pStyle w:val="Heading4"/>
      </w:pPr>
      <w:bookmarkStart w:id="1020" w:name="_Toc171467556"/>
      <w:r w:rsidRPr="002D3917">
        <w:t>5.8.9.9</w:t>
      </w:r>
      <w:r w:rsidRPr="002D3917">
        <w:tab/>
        <w:t>Uu message transfer in sidelink</w:t>
      </w:r>
      <w:bookmarkEnd w:id="1020"/>
    </w:p>
    <w:p w14:paraId="155B0490" w14:textId="77777777" w:rsidR="00FB0F41" w:rsidRPr="002D3917" w:rsidRDefault="00FB0F41" w:rsidP="00FB0F41">
      <w:pPr>
        <w:pStyle w:val="Heading5"/>
        <w:rPr>
          <w:rFonts w:eastAsia="MS Mincho"/>
        </w:rPr>
      </w:pPr>
      <w:bookmarkStart w:id="1021" w:name="_Toc171467557"/>
      <w:r w:rsidRPr="002D3917">
        <w:rPr>
          <w:rFonts w:eastAsia="MS Mincho"/>
        </w:rPr>
        <w:t>5.8.9.9.1</w:t>
      </w:r>
      <w:r w:rsidRPr="002D3917">
        <w:rPr>
          <w:rFonts w:eastAsia="MS Mincho"/>
        </w:rPr>
        <w:tab/>
        <w:t>General</w:t>
      </w:r>
      <w:bookmarkEnd w:id="1021"/>
    </w:p>
    <w:p w14:paraId="5FCAC647" w14:textId="77777777" w:rsidR="00FB0F41" w:rsidRPr="002D3917" w:rsidRDefault="00FB0F41" w:rsidP="00FB0F41">
      <w:pPr>
        <w:pStyle w:val="TH"/>
      </w:pPr>
      <w:r w:rsidRPr="002D3917">
        <w:rPr>
          <w:noProof/>
        </w:rPr>
        <w:object w:dxaOrig="4665" w:dyaOrig="1560" w14:anchorId="390B3A64">
          <v:shape id="_x0000_i1083" type="#_x0000_t75" style="width:230pt;height:79pt" o:ole="">
            <v:imagedata r:id="rId133" o:title=""/>
          </v:shape>
          <o:OLEObject Type="Embed" ProgID="Mscgen.Chart" ShapeID="_x0000_i1083" DrawAspect="Content" ObjectID="_1786285204" r:id="rId134"/>
        </w:object>
      </w:r>
    </w:p>
    <w:p w14:paraId="012573F4" w14:textId="77777777" w:rsidR="00FB0F41" w:rsidRPr="002D3917" w:rsidRDefault="00FB0F41" w:rsidP="00FB0F41">
      <w:pPr>
        <w:pStyle w:val="TF"/>
      </w:pPr>
      <w:r w:rsidRPr="002D3917">
        <w:t>Figure 5.8.9.9.1-1: Uu message transfer in sidelink</w:t>
      </w:r>
    </w:p>
    <w:p w14:paraId="14DE092C" w14:textId="77777777" w:rsidR="00FB0F41" w:rsidRPr="002D3917" w:rsidRDefault="00FB0F41" w:rsidP="00FB0F41">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51292F0" w14:textId="77777777" w:rsidR="00FB0F41" w:rsidRPr="002D3917" w:rsidRDefault="00FB0F41" w:rsidP="00FB0F41">
      <w:pPr>
        <w:pStyle w:val="Heading5"/>
        <w:rPr>
          <w:rFonts w:eastAsia="MS Mincho"/>
        </w:rPr>
      </w:pPr>
      <w:bookmarkStart w:id="1022" w:name="_Toc171467558"/>
      <w:r w:rsidRPr="002D3917">
        <w:rPr>
          <w:rFonts w:eastAsia="MS Mincho"/>
        </w:rPr>
        <w:t>5.8.9.9.2</w:t>
      </w:r>
      <w:r w:rsidRPr="002D3917">
        <w:rPr>
          <w:rFonts w:eastAsia="MS Mincho"/>
        </w:rPr>
        <w:tab/>
        <w:t xml:space="preserve">Actions related to transmission of </w:t>
      </w:r>
      <w:r w:rsidRPr="002D3917">
        <w:rPr>
          <w:rFonts w:eastAsia="MS Mincho"/>
          <w:i/>
        </w:rPr>
        <w:t>UuMessageTransferSidelink</w:t>
      </w:r>
      <w:r w:rsidRPr="002D3917">
        <w:rPr>
          <w:rFonts w:eastAsia="MS Mincho"/>
        </w:rPr>
        <w:t xml:space="preserve"> message</w:t>
      </w:r>
      <w:bookmarkEnd w:id="1022"/>
    </w:p>
    <w:p w14:paraId="549BB7C6" w14:textId="77777777" w:rsidR="00FB0F41" w:rsidRPr="002D3917" w:rsidRDefault="00FB0F41" w:rsidP="00FB0F41">
      <w:r w:rsidRPr="002D3917">
        <w:t>The L2 U2N Relay UE initiates the Uu message transfer procedure when at least one of the following conditions is met:</w:t>
      </w:r>
    </w:p>
    <w:p w14:paraId="74E5FA0F" w14:textId="77777777" w:rsidR="00FB0F41" w:rsidRPr="002D3917" w:rsidRDefault="00FB0F41" w:rsidP="00FB0F41">
      <w:pPr>
        <w:pStyle w:val="B1"/>
      </w:pPr>
      <w:r w:rsidRPr="002D3917">
        <w:t>1&gt;</w:t>
      </w:r>
      <w:r w:rsidRPr="002D3917">
        <w:tab/>
        <w:t xml:space="preserve">upon receiving </w:t>
      </w:r>
      <w:r w:rsidRPr="002D3917">
        <w:rPr>
          <w:i/>
        </w:rPr>
        <w:t>Paging</w:t>
      </w:r>
      <w:r w:rsidRPr="002D3917">
        <w:t xml:space="preserve"> message related to the connected L2 U2N Remote UE from network (including </w:t>
      </w:r>
      <w:r w:rsidRPr="002D3917">
        <w:rPr>
          <w:i/>
          <w:iCs/>
        </w:rPr>
        <w:t>Paging</w:t>
      </w:r>
      <w:r w:rsidRPr="002D3917">
        <w:t xml:space="preserve"> message within </w:t>
      </w:r>
      <w:r w:rsidRPr="002D3917">
        <w:rPr>
          <w:i/>
          <w:iCs/>
        </w:rPr>
        <w:t>RRCReconfiguration</w:t>
      </w:r>
      <w:r w:rsidRPr="002D3917">
        <w:t xml:space="preserve"> message);</w:t>
      </w:r>
    </w:p>
    <w:p w14:paraId="35B712C7"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SIB(s) requested by the connected L2 U2N Remote UE (as indicated in </w:t>
      </w:r>
      <w:r w:rsidRPr="002D3917">
        <w:rPr>
          <w:i/>
        </w:rPr>
        <w:t>sl-RequestedSIB-List</w:t>
      </w:r>
      <w:r w:rsidRPr="002D3917">
        <w:t xml:space="preserve"> in the </w:t>
      </w:r>
      <w:r w:rsidRPr="002D3917">
        <w:rPr>
          <w:i/>
        </w:rPr>
        <w:t>RemoteUEInformationSidelink</w:t>
      </w:r>
      <w:r w:rsidRPr="002D3917">
        <w:t>) or upon receiving the updated SIB(s) from network which has been requested by the connected L2 U2N Remote UE;</w:t>
      </w:r>
    </w:p>
    <w:p w14:paraId="4B58238D"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0F58A819" w14:textId="77777777" w:rsidR="00FB0F41" w:rsidRPr="002D3917" w:rsidRDefault="00FB0F41" w:rsidP="00FB0F41">
      <w:pPr>
        <w:pStyle w:val="B1"/>
      </w:pPr>
      <w:r w:rsidRPr="002D3917">
        <w:t>1&gt;</w:t>
      </w:r>
      <w:r w:rsidRPr="002D3917">
        <w:tab/>
        <w:t xml:space="preserve">upon </w:t>
      </w:r>
      <w:r w:rsidRPr="002D3917">
        <w:rPr>
          <w:rFonts w:eastAsia="SimSun"/>
          <w:lang w:eastAsia="zh-CN"/>
        </w:rPr>
        <w:t xml:space="preserve">unsolicited SIB1 forwarding to the </w:t>
      </w:r>
      <w:r w:rsidRPr="002D3917">
        <w:t>connected L2 U2N Remote UE</w:t>
      </w:r>
      <w:r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73592AF" w14:textId="77777777" w:rsidR="00FB0F41" w:rsidRPr="002D3917" w:rsidRDefault="00FB0F41" w:rsidP="00FB0F41">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 xml:space="preserve">the L2 U2N Relay UE shall set the contents of </w:t>
      </w:r>
      <w:r w:rsidRPr="002D3917">
        <w:rPr>
          <w:rFonts w:eastAsia="MS Mincho"/>
          <w:i/>
        </w:rPr>
        <w:t>UuMessageTransferSidelink</w:t>
      </w:r>
      <w:r w:rsidRPr="002D3917">
        <w:t xml:space="preserve"> message as follows:</w:t>
      </w:r>
    </w:p>
    <w:p w14:paraId="3D4927FB" w14:textId="77777777" w:rsidR="00FB0F41" w:rsidRPr="002D3917" w:rsidRDefault="00FB0F41" w:rsidP="00FB0F41">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3A8F8AF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2FD239AF" w14:textId="77777777" w:rsidR="00FB0F41" w:rsidRPr="002D3917" w:rsidRDefault="00FB0F41" w:rsidP="00FB0F41">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2EFBCB43" w14:textId="77777777" w:rsidR="00FB0F41" w:rsidRPr="002D3917" w:rsidRDefault="00FB0F41" w:rsidP="00FB0F41">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0CB19745" w14:textId="77777777" w:rsidR="00FB0F41" w:rsidRPr="002D3917" w:rsidRDefault="00FB0F41" w:rsidP="00FB0F41">
      <w:pPr>
        <w:pStyle w:val="NO"/>
      </w:pPr>
      <w:r w:rsidRPr="002D3917">
        <w:t>NOTE:</w:t>
      </w:r>
      <w:r w:rsidRPr="002D3917">
        <w:tab/>
        <w:t xml:space="preserve">The L2 U2N Relay UE may perform unsolicited forwarding of SIB1 to the L2 U2N Remote UE based on UE implementation. A L2 U2N Remote UE configured with MP does not apply the </w:t>
      </w:r>
      <w:r w:rsidRPr="002D3917">
        <w:rPr>
          <w:i/>
          <w:iCs/>
        </w:rPr>
        <w:t>SIB1</w:t>
      </w:r>
      <w:r w:rsidRPr="002D3917">
        <w:t xml:space="preserve"> received from the L2 U2N Relay UE on the indirect path, if any.</w:t>
      </w:r>
    </w:p>
    <w:p w14:paraId="1404E1F3" w14:textId="77777777" w:rsidR="00FB0F41" w:rsidRPr="002D3917" w:rsidRDefault="00FB0F41" w:rsidP="00FB0F41">
      <w:pPr>
        <w:pStyle w:val="Heading5"/>
        <w:rPr>
          <w:rFonts w:eastAsia="MS Mincho"/>
        </w:rPr>
      </w:pPr>
      <w:bookmarkStart w:id="1023" w:name="_Toc171467559"/>
      <w:r w:rsidRPr="002D3917">
        <w:rPr>
          <w:rFonts w:eastAsia="MS Mincho"/>
        </w:rPr>
        <w:t>5.8.9.9.3</w:t>
      </w:r>
      <w:r w:rsidRPr="002D3917">
        <w:rPr>
          <w:rFonts w:eastAsia="MS Mincho"/>
        </w:rPr>
        <w:tab/>
        <w:t xml:space="preserve">Reception of the </w:t>
      </w:r>
      <w:r w:rsidRPr="002D3917">
        <w:rPr>
          <w:rFonts w:eastAsia="MS Mincho"/>
          <w:i/>
        </w:rPr>
        <w:t>UuMessageTransferSidelink</w:t>
      </w:r>
      <w:bookmarkEnd w:id="1023"/>
    </w:p>
    <w:p w14:paraId="1A5CDD61" w14:textId="77777777" w:rsidR="00FB0F41" w:rsidRPr="002D3917" w:rsidRDefault="00FB0F41" w:rsidP="00FB0F41">
      <w:r w:rsidRPr="002D3917">
        <w:t xml:space="preserve">Upon receiving the </w:t>
      </w:r>
      <w:r w:rsidRPr="002D3917">
        <w:rPr>
          <w:i/>
        </w:rPr>
        <w:t>UuMessageTransferSidelink</w:t>
      </w:r>
      <w:r w:rsidRPr="002D3917">
        <w:t xml:space="preserve"> message, the L2 U2N Remote UE shall:</w:t>
      </w:r>
    </w:p>
    <w:p w14:paraId="77A58B41" w14:textId="77777777" w:rsidR="00FB0F41" w:rsidRPr="002D3917" w:rsidRDefault="00FB0F41" w:rsidP="00FB0F41">
      <w:pPr>
        <w:pStyle w:val="B1"/>
      </w:pPr>
      <w:r w:rsidRPr="002D3917">
        <w:t>1&gt;</w:t>
      </w:r>
      <w:r w:rsidRPr="002D3917">
        <w:tab/>
        <w:t xml:space="preserve">if </w:t>
      </w:r>
      <w:r w:rsidRPr="002D3917">
        <w:rPr>
          <w:i/>
        </w:rPr>
        <w:t>sl-PagingDelivery</w:t>
      </w:r>
      <w:r w:rsidRPr="002D3917">
        <w:t xml:space="preserve"> is included:</w:t>
      </w:r>
    </w:p>
    <w:p w14:paraId="24DC4596" w14:textId="77777777" w:rsidR="00FB0F41" w:rsidRPr="002D3917" w:rsidRDefault="00FB0F41" w:rsidP="00FB0F41">
      <w:pPr>
        <w:pStyle w:val="B2"/>
      </w:pPr>
      <w:r w:rsidRPr="002D3917">
        <w:t>2&gt;</w:t>
      </w:r>
      <w:r w:rsidRPr="002D3917">
        <w:tab/>
        <w:t>perform the paging reception procedure as specified in clause 5.3.2.3;</w:t>
      </w:r>
    </w:p>
    <w:p w14:paraId="31664078" w14:textId="77777777" w:rsidR="00FB0F41" w:rsidRPr="002D3917" w:rsidRDefault="00FB0F41" w:rsidP="00FB0F41">
      <w:pPr>
        <w:pStyle w:val="B1"/>
      </w:pPr>
      <w:r w:rsidRPr="002D3917">
        <w:t>1&gt;</w:t>
      </w:r>
      <w:r w:rsidRPr="002D3917">
        <w:tab/>
        <w:t xml:space="preserve">if </w:t>
      </w:r>
      <w:r w:rsidRPr="002D3917">
        <w:rPr>
          <w:i/>
        </w:rPr>
        <w:t>sl-SystemInformationDelivery</w:t>
      </w:r>
      <w:r w:rsidRPr="002D3917">
        <w:rPr>
          <w:iCs/>
        </w:rPr>
        <w:t xml:space="preserve"> </w:t>
      </w:r>
      <w:r w:rsidRPr="002D3917">
        <w:t xml:space="preserve">and/or </w:t>
      </w:r>
      <w:r w:rsidRPr="002D3917">
        <w:rPr>
          <w:i/>
        </w:rPr>
        <w:t>sl</w:t>
      </w:r>
      <w:r w:rsidRPr="002D3917">
        <w:rPr>
          <w:rFonts w:ascii="DengXian" w:eastAsia="DengXian" w:hAnsi="DengXian"/>
          <w:i/>
          <w:lang w:eastAsia="zh-CN"/>
        </w:rPr>
        <w:t>-</w:t>
      </w:r>
      <w:r w:rsidRPr="002D3917">
        <w:rPr>
          <w:i/>
        </w:rPr>
        <w:t>SIB1-Delivery</w:t>
      </w:r>
      <w:r w:rsidRPr="002D3917">
        <w:t xml:space="preserve"> is included:</w:t>
      </w:r>
    </w:p>
    <w:p w14:paraId="3AC3FF2E" w14:textId="77777777" w:rsidR="00FB0F41" w:rsidRPr="002D3917" w:rsidRDefault="00FB0F41" w:rsidP="00FB0F41">
      <w:pPr>
        <w:pStyle w:val="B2"/>
      </w:pPr>
      <w:r w:rsidRPr="002D3917">
        <w:t>2&gt;</w:t>
      </w:r>
      <w:r w:rsidRPr="002D3917">
        <w:tab/>
        <w:t>perform the actions specified in clause 5.2.2.4.</w:t>
      </w:r>
    </w:p>
    <w:p w14:paraId="0C215B69" w14:textId="77777777" w:rsidR="00FB0F41" w:rsidRPr="002D3917" w:rsidRDefault="00FB0F41" w:rsidP="00FB0F41">
      <w:pPr>
        <w:pStyle w:val="Heading4"/>
      </w:pPr>
      <w:bookmarkStart w:id="1024" w:name="_Toc171467560"/>
      <w:r w:rsidRPr="002D3917">
        <w:t>5.8.9.10</w:t>
      </w:r>
      <w:r w:rsidRPr="002D3917">
        <w:tab/>
        <w:t>Notification Message</w:t>
      </w:r>
      <w:bookmarkEnd w:id="1024"/>
    </w:p>
    <w:p w14:paraId="76BC7A7F" w14:textId="77777777" w:rsidR="00FB0F41" w:rsidRPr="002D3917" w:rsidRDefault="00FB0F41" w:rsidP="00FB0F41">
      <w:pPr>
        <w:pStyle w:val="Heading5"/>
        <w:rPr>
          <w:rFonts w:eastAsia="MS Mincho"/>
        </w:rPr>
      </w:pPr>
      <w:bookmarkStart w:id="1025" w:name="_Toc171467561"/>
      <w:r w:rsidRPr="002D3917">
        <w:rPr>
          <w:rFonts w:eastAsia="MS Mincho"/>
        </w:rPr>
        <w:t>5.8.9.10.1</w:t>
      </w:r>
      <w:r w:rsidRPr="002D3917">
        <w:rPr>
          <w:rFonts w:eastAsia="MS Mincho"/>
        </w:rPr>
        <w:tab/>
        <w:t>General</w:t>
      </w:r>
      <w:bookmarkEnd w:id="1025"/>
    </w:p>
    <w:p w14:paraId="37B4528C" w14:textId="77777777" w:rsidR="00FB0F41" w:rsidRPr="002D3917" w:rsidRDefault="00FB0F41" w:rsidP="00FB0F41">
      <w:pPr>
        <w:pStyle w:val="TH"/>
      </w:pPr>
      <w:r w:rsidRPr="002D3917">
        <w:rPr>
          <w:noProof/>
        </w:rPr>
        <w:object w:dxaOrig="4695" w:dyaOrig="1560" w14:anchorId="7ECBE8FD">
          <v:shape id="_x0000_i1084" type="#_x0000_t75" style="width:238pt;height:79pt" o:ole="">
            <v:imagedata r:id="rId135" o:title=""/>
          </v:shape>
          <o:OLEObject Type="Embed" ProgID="Mscgen.Chart" ShapeID="_x0000_i1084" DrawAspect="Content" ObjectID="_1786285205" r:id="rId136"/>
        </w:object>
      </w:r>
    </w:p>
    <w:p w14:paraId="1BCF9ACE" w14:textId="77777777" w:rsidR="00FB0F41" w:rsidRPr="002D3917" w:rsidRDefault="00FB0F41" w:rsidP="00FB0F41">
      <w:pPr>
        <w:pStyle w:val="TF"/>
      </w:pPr>
      <w:r w:rsidRPr="002D3917">
        <w:t>Figure 5.8.9.8.1-1: Notification message in sidelink</w:t>
      </w:r>
    </w:p>
    <w:p w14:paraId="0672916E" w14:textId="77777777" w:rsidR="00FB0F41" w:rsidRPr="002D3917" w:rsidRDefault="00FB0F41" w:rsidP="00FB0F41">
      <w:r w:rsidRPr="002D3917">
        <w:t xml:space="preserve">This procedure is used by a U2N Relay UE to send notification to the connected U2N Remote UE, or used by a L2 U2U Relay UE to send notification to </w:t>
      </w:r>
      <w:r w:rsidRPr="002D3917">
        <w:rPr>
          <w:rFonts w:eastAsia="SimSun"/>
          <w:lang w:eastAsia="zh-CN"/>
        </w:rPr>
        <w:t>the</w:t>
      </w:r>
      <w:r w:rsidRPr="002D3917">
        <w:t xml:space="preserve"> L2 U2U Remote UE</w:t>
      </w:r>
      <w:r w:rsidRPr="002D3917">
        <w:rPr>
          <w:rFonts w:eastAsia="SimSun"/>
          <w:lang w:eastAsia="zh-CN"/>
        </w:rPr>
        <w:t xml:space="preserve"> for an end-to-end PC5 connection when condition(s) as specified in 5.8.9.10.2 is met for the hop between the L2 U2U Relay UE and the peer L2 U2U Remote UE</w:t>
      </w:r>
      <w:r w:rsidRPr="002D3917">
        <w:t>.</w:t>
      </w:r>
      <w:bookmarkStart w:id="1026" w:name="_Toc83739906"/>
    </w:p>
    <w:p w14:paraId="7441CC19" w14:textId="77777777" w:rsidR="00FB0F41" w:rsidRPr="002D3917" w:rsidRDefault="00FB0F41" w:rsidP="00FB0F41">
      <w:pPr>
        <w:pStyle w:val="Heading5"/>
        <w:rPr>
          <w:rFonts w:eastAsia="MS Mincho"/>
        </w:rPr>
      </w:pPr>
      <w:bookmarkStart w:id="1027" w:name="_Toc171467562"/>
      <w:r w:rsidRPr="002D3917">
        <w:rPr>
          <w:rFonts w:eastAsia="MS Mincho"/>
        </w:rPr>
        <w:t>5.8.9.10.2</w:t>
      </w:r>
      <w:r w:rsidRPr="002D3917">
        <w:rPr>
          <w:rFonts w:eastAsia="MS Mincho"/>
        </w:rPr>
        <w:tab/>
        <w:t>Initiation</w:t>
      </w:r>
      <w:bookmarkEnd w:id="1026"/>
      <w:bookmarkEnd w:id="1027"/>
    </w:p>
    <w:p w14:paraId="1B3FE28E" w14:textId="77777777" w:rsidR="00FB0F41" w:rsidRPr="002D3917" w:rsidRDefault="00FB0F41" w:rsidP="00FB0F41">
      <w:r w:rsidRPr="002D3917">
        <w:t>The Relay UE may initiate the procedure when one of the following conditions is met:</w:t>
      </w:r>
    </w:p>
    <w:p w14:paraId="7CE324A5" w14:textId="77777777" w:rsidR="00FB0F41" w:rsidRPr="002D3917" w:rsidRDefault="00FB0F41" w:rsidP="00FB0F41">
      <w:pPr>
        <w:pStyle w:val="B1"/>
      </w:pPr>
      <w:r w:rsidRPr="002D3917">
        <w:t>1&gt;</w:t>
      </w:r>
      <w:r w:rsidRPr="002D3917">
        <w:tab/>
        <w:t>if the UE is acting as U2N Relay UE:</w:t>
      </w:r>
    </w:p>
    <w:p w14:paraId="3101BD96" w14:textId="77777777" w:rsidR="00FB0F41" w:rsidRPr="002D3917" w:rsidRDefault="00FB0F41" w:rsidP="00FB0F41">
      <w:pPr>
        <w:pStyle w:val="B2"/>
      </w:pPr>
      <w:r w:rsidRPr="002D3917">
        <w:t>2&gt;</w:t>
      </w:r>
      <w:r w:rsidRPr="002D3917">
        <w:tab/>
        <w:t>upon Uu RLF as specified in 5.3.10;</w:t>
      </w:r>
    </w:p>
    <w:p w14:paraId="2AD2EFD9" w14:textId="77777777" w:rsidR="00FB0F41" w:rsidRPr="002D3917" w:rsidRDefault="00FB0F41" w:rsidP="00FB0F41">
      <w:pPr>
        <w:pStyle w:val="B2"/>
      </w:pPr>
      <w:r w:rsidRPr="002D3917">
        <w:t>2&gt;</w:t>
      </w:r>
      <w:r w:rsidRPr="002D3917">
        <w:tab/>
        <w:t xml:space="preserve">upon </w:t>
      </w:r>
      <w:r w:rsidRPr="002D3917">
        <w:rPr>
          <w:rFonts w:eastAsia="MS Mincho"/>
        </w:rPr>
        <w:t xml:space="preserve">reception of an </w:t>
      </w:r>
      <w:r w:rsidRPr="002D3917">
        <w:rPr>
          <w:rFonts w:eastAsia="MS Mincho"/>
          <w:i/>
        </w:rPr>
        <w:t>RRCReconfiguration</w:t>
      </w:r>
      <w:r w:rsidRPr="002D3917">
        <w:t xml:space="preserve"> including the </w:t>
      </w:r>
      <w:r w:rsidRPr="002D3917">
        <w:rPr>
          <w:i/>
        </w:rPr>
        <w:t>reconfigurationWithSync</w:t>
      </w:r>
      <w:r w:rsidRPr="002D3917">
        <w:t>;</w:t>
      </w:r>
    </w:p>
    <w:p w14:paraId="79480ED4" w14:textId="77777777" w:rsidR="00FB0F41" w:rsidRPr="002D3917" w:rsidRDefault="00FB0F41" w:rsidP="00FB0F41">
      <w:pPr>
        <w:pStyle w:val="B2"/>
        <w:rPr>
          <w:lang w:eastAsia="zh-CN"/>
        </w:rPr>
      </w:pPr>
      <w:r w:rsidRPr="002D3917">
        <w:rPr>
          <w:lang w:eastAsia="zh-CN"/>
        </w:rPr>
        <w:t>2&gt;</w:t>
      </w:r>
      <w:r w:rsidRPr="002D3917">
        <w:tab/>
      </w:r>
      <w:r w:rsidRPr="002D3917">
        <w:rPr>
          <w:lang w:eastAsia="zh-CN"/>
        </w:rPr>
        <w:t>upon cell reselection;</w:t>
      </w:r>
    </w:p>
    <w:p w14:paraId="5C6DC14B" w14:textId="77777777" w:rsidR="00FB0F41" w:rsidRPr="002D3917" w:rsidRDefault="00FB0F41" w:rsidP="00FB0F41">
      <w:pPr>
        <w:pStyle w:val="B2"/>
      </w:pPr>
      <w:r w:rsidRPr="002D3917">
        <w:rPr>
          <w:lang w:eastAsia="zh-CN"/>
        </w:rPr>
        <w:t>2&gt;</w:t>
      </w:r>
      <w:r w:rsidRPr="002D3917">
        <w:tab/>
      </w:r>
      <w:r w:rsidRPr="002D3917">
        <w:rPr>
          <w:lang w:eastAsia="zh-CN"/>
        </w:rPr>
        <w:t>upon</w:t>
      </w:r>
      <w:r w:rsidRPr="002D3917">
        <w:t xml:space="preserve"> L2 U2N Relay UE's RRC connection failure including </w:t>
      </w:r>
      <w:r w:rsidRPr="002D3917">
        <w:rPr>
          <w:rFonts w:eastAsia="Malgun Gothic"/>
        </w:rPr>
        <w:t>RRC connection reject</w:t>
      </w:r>
      <w:r w:rsidRPr="002D3917">
        <w:t xml:space="preserve"> as specified in 5.3.3.5 and 5.3.13.10, and T300 expiry as specified in 5.3.3.7, and RRC resume failure as specified in 5.3.13.5;</w:t>
      </w:r>
    </w:p>
    <w:p w14:paraId="799D31D6" w14:textId="77777777" w:rsidR="00FB0F41" w:rsidRPr="002D3917" w:rsidRDefault="00FB0F41" w:rsidP="00FB0F41">
      <w:pPr>
        <w:pStyle w:val="B1"/>
        <w:rPr>
          <w:lang w:eastAsia="zh-CN"/>
        </w:rPr>
      </w:pPr>
      <w:r w:rsidRPr="002D3917">
        <w:rPr>
          <w:lang w:eastAsia="zh-CN"/>
        </w:rPr>
        <w:t>1&gt;</w:t>
      </w:r>
      <w:r w:rsidRPr="002D3917">
        <w:tab/>
        <w:t>if the UE is acting as L2 U2U Relay UE</w:t>
      </w:r>
      <w:r w:rsidRPr="002D3917">
        <w:rPr>
          <w:lang w:eastAsia="zh-CN"/>
        </w:rPr>
        <w:t>:</w:t>
      </w:r>
    </w:p>
    <w:p w14:paraId="1E8DC58C" w14:textId="77777777" w:rsidR="00FB0F41" w:rsidRPr="002D3917" w:rsidRDefault="00FB0F41" w:rsidP="00FB0F41">
      <w:pPr>
        <w:pStyle w:val="B2"/>
      </w:pPr>
      <w:r w:rsidRPr="002D3917">
        <w:t>2&gt;</w:t>
      </w:r>
      <w:r w:rsidRPr="002D3917">
        <w:tab/>
        <w:t>upon detection of PC5 RLF for the hop between the L2 U2U Relay UE and L2 U2U Remote UE as specified in 5.8.9.3;</w:t>
      </w:r>
    </w:p>
    <w:p w14:paraId="3FE0476D" w14:textId="77777777" w:rsidR="00FB0F41" w:rsidRPr="002D3917" w:rsidRDefault="00FB0F41" w:rsidP="00FB0F41">
      <w:pPr>
        <w:pStyle w:val="B2"/>
        <w:rPr>
          <w:lang w:eastAsia="zh-CN"/>
        </w:rPr>
      </w:pPr>
      <w:r w:rsidRPr="002D3917">
        <w:t>2&gt;</w:t>
      </w:r>
      <w:r w:rsidRPr="002D3917">
        <w:tab/>
        <w:t>upon PC5-RRC connection release for the per-hop link between the L2 U2U Relay UE and L2 U2U Remote UE as specified in 5.8.9.5;</w:t>
      </w:r>
    </w:p>
    <w:p w14:paraId="1A2109F3" w14:textId="77777777" w:rsidR="00FB0F41" w:rsidRPr="002D3917" w:rsidRDefault="00FB0F41" w:rsidP="00FB0F41">
      <w:pPr>
        <w:pStyle w:val="Heading5"/>
        <w:rPr>
          <w:rFonts w:eastAsia="MS Mincho"/>
        </w:rPr>
      </w:pPr>
      <w:bookmarkStart w:id="1028" w:name="_Toc171467563"/>
      <w:r w:rsidRPr="002D3917">
        <w:rPr>
          <w:rFonts w:eastAsia="MS Mincho"/>
        </w:rPr>
        <w:t>5.8.9.10.3</w:t>
      </w:r>
      <w:r w:rsidRPr="002D3917">
        <w:rPr>
          <w:rFonts w:eastAsia="MS Mincho"/>
        </w:rPr>
        <w:tab/>
        <w:t xml:space="preserve">Actions related to transmission of </w:t>
      </w:r>
      <w:r w:rsidRPr="002D3917">
        <w:rPr>
          <w:rFonts w:eastAsia="MS Mincho"/>
          <w:i/>
        </w:rPr>
        <w:t>NotificationMessageSidelink</w:t>
      </w:r>
      <w:r w:rsidRPr="002D3917">
        <w:rPr>
          <w:rFonts w:eastAsia="MS Mincho"/>
        </w:rPr>
        <w:t xml:space="preserve"> message</w:t>
      </w:r>
      <w:bookmarkEnd w:id="1028"/>
    </w:p>
    <w:p w14:paraId="00877198" w14:textId="77777777" w:rsidR="00FB0F41" w:rsidRPr="002D3917" w:rsidRDefault="00FB0F41" w:rsidP="00FB0F41">
      <w:pPr>
        <w:rPr>
          <w:lang w:eastAsia="zh-CN"/>
        </w:rPr>
      </w:pPr>
      <w:r w:rsidRPr="002D3917">
        <w:rPr>
          <w:lang w:eastAsia="zh-CN"/>
        </w:rPr>
        <w:t>The Relay UE shall</w:t>
      </w:r>
      <w:r w:rsidRPr="002D3917">
        <w:t xml:space="preserve"> set the indication type as follows:</w:t>
      </w:r>
    </w:p>
    <w:p w14:paraId="671D7E2D" w14:textId="77777777" w:rsidR="00FB0F41" w:rsidRPr="002D3917" w:rsidRDefault="00FB0F41" w:rsidP="00FB0F41">
      <w:pPr>
        <w:pStyle w:val="B1"/>
      </w:pPr>
      <w:r w:rsidRPr="002D3917">
        <w:rPr>
          <w:lang w:eastAsia="zh-CN"/>
        </w:rPr>
        <w:t>1&gt;</w:t>
      </w:r>
      <w:r w:rsidRPr="002D3917">
        <w:tab/>
        <w:t>if the UE is acting as U2N Relay UE:</w:t>
      </w:r>
    </w:p>
    <w:p w14:paraId="717E79C2"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LF:</w:t>
      </w:r>
    </w:p>
    <w:p w14:paraId="1C1204FC" w14:textId="77777777" w:rsidR="00FB0F41" w:rsidRPr="002D3917" w:rsidRDefault="00FB0F41" w:rsidP="00FB0F41">
      <w:pPr>
        <w:pStyle w:val="B3"/>
      </w:pPr>
      <w:r w:rsidRPr="002D3917">
        <w:lastRenderedPageBreak/>
        <w:t>3&gt;</w:t>
      </w:r>
      <w:r w:rsidRPr="002D3917">
        <w:tab/>
        <w:t xml:space="preserve">set the </w:t>
      </w:r>
      <w:r w:rsidRPr="002D3917">
        <w:rPr>
          <w:i/>
          <w:iCs/>
        </w:rPr>
        <w:t>indicationType</w:t>
      </w:r>
      <w:r w:rsidRPr="002D3917">
        <w:t xml:space="preserve"> as </w:t>
      </w:r>
      <w:r w:rsidRPr="002D3917">
        <w:rPr>
          <w:i/>
          <w:iCs/>
        </w:rPr>
        <w:t>relayUE-Uu-RLF</w:t>
      </w:r>
      <w:r w:rsidRPr="002D3917">
        <w:t>;</w:t>
      </w:r>
    </w:p>
    <w:p w14:paraId="7A55F49C"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reconfiguration with sync:</w:t>
      </w:r>
    </w:p>
    <w:p w14:paraId="4E96064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HO</w:t>
      </w:r>
      <w:r w:rsidRPr="002D3917">
        <w:t>;</w:t>
      </w:r>
    </w:p>
    <w:p w14:paraId="6C7C74BD"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cell reselection:</w:t>
      </w:r>
    </w:p>
    <w:p w14:paraId="7D975C69"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w:t>
      </w:r>
      <w:r w:rsidRPr="002D3917">
        <w:rPr>
          <w:i/>
          <w:iCs/>
        </w:rPr>
        <w:t xml:space="preserve"> relayUE-CellReselection</w:t>
      </w:r>
      <w:r w:rsidRPr="002D3917">
        <w:t>;</w:t>
      </w:r>
    </w:p>
    <w:p w14:paraId="32C11BC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RC connection establishment/Resume failure:</w:t>
      </w:r>
    </w:p>
    <w:p w14:paraId="3552C5CE"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RC-Failure</w:t>
      </w:r>
      <w:r w:rsidRPr="002D3917">
        <w:t>;</w:t>
      </w:r>
    </w:p>
    <w:p w14:paraId="437B51FE" w14:textId="77777777" w:rsidR="00FB0F41" w:rsidRPr="002D3917" w:rsidRDefault="00FB0F41" w:rsidP="00FB0F41">
      <w:pPr>
        <w:pStyle w:val="B2"/>
      </w:pPr>
      <w:r w:rsidRPr="002D3917">
        <w:t>2&gt;</w:t>
      </w:r>
      <w:r w:rsidRPr="002D3917">
        <w:tab/>
        <w:t xml:space="preserve">submit the </w:t>
      </w:r>
      <w:r w:rsidRPr="002D3917">
        <w:rPr>
          <w:rFonts w:eastAsia="MS Mincho"/>
          <w:i/>
        </w:rPr>
        <w:t>NotificationMessageSidelink</w:t>
      </w:r>
      <w:r w:rsidRPr="002D3917">
        <w:rPr>
          <w:i/>
        </w:rPr>
        <w:t xml:space="preserve"> </w:t>
      </w:r>
      <w:r w:rsidRPr="002D3917">
        <w:t>message to lower layers for transmission.</w:t>
      </w:r>
    </w:p>
    <w:p w14:paraId="6D055529" w14:textId="77777777" w:rsidR="00FB0F41" w:rsidRPr="002D3917" w:rsidRDefault="00FB0F41" w:rsidP="00FB0F41">
      <w:pPr>
        <w:pStyle w:val="B1"/>
      </w:pPr>
      <w:r w:rsidRPr="002D3917">
        <w:t>1&gt;</w:t>
      </w:r>
      <w:r w:rsidRPr="002D3917">
        <w:tab/>
        <w:t>if the UE is acting as L2 U2U Relay UE:</w:t>
      </w:r>
    </w:p>
    <w:p w14:paraId="00A1089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 or</w:t>
      </w:r>
    </w:p>
    <w:p w14:paraId="3CD29A7D"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p>
    <w:p w14:paraId="767D71E5" w14:textId="77777777" w:rsidR="00FB0F41" w:rsidRPr="002D3917" w:rsidRDefault="00FB0F41" w:rsidP="00FB0F41">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4587443E" w14:textId="77777777" w:rsidR="00FB0F41" w:rsidRPr="002D3917" w:rsidRDefault="00FB0F41" w:rsidP="00FB0F41">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7151E7A5"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6E309F12" w14:textId="77777777" w:rsidR="00FB0F41" w:rsidRPr="002D3917" w:rsidRDefault="00FB0F41" w:rsidP="00FB0F41">
      <w:pPr>
        <w:pStyle w:val="Heading5"/>
        <w:rPr>
          <w:rFonts w:eastAsia="MS Mincho"/>
        </w:rPr>
      </w:pPr>
      <w:bookmarkStart w:id="1029" w:name="_Toc171467564"/>
      <w:r w:rsidRPr="002D3917">
        <w:rPr>
          <w:rFonts w:eastAsia="MS Mincho"/>
        </w:rPr>
        <w:t>5.8.9.10.4</w:t>
      </w:r>
      <w:r w:rsidRPr="002D3917">
        <w:rPr>
          <w:rFonts w:eastAsia="MS Mincho"/>
        </w:rPr>
        <w:tab/>
        <w:t xml:space="preserve">Actions related to reception of </w:t>
      </w:r>
      <w:r w:rsidRPr="002D3917">
        <w:rPr>
          <w:rFonts w:eastAsia="MS Mincho"/>
          <w:i/>
        </w:rPr>
        <w:t>NotificationMessageSidelink</w:t>
      </w:r>
      <w:r w:rsidRPr="002D3917">
        <w:rPr>
          <w:rFonts w:eastAsia="MS Mincho"/>
        </w:rPr>
        <w:t xml:space="preserve"> message</w:t>
      </w:r>
      <w:bookmarkEnd w:id="1029"/>
    </w:p>
    <w:p w14:paraId="5A5378BD" w14:textId="77777777" w:rsidR="00FB0F41" w:rsidRPr="002D3917" w:rsidRDefault="00FB0F41" w:rsidP="00FB0F41">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F4BC699" w14:textId="77777777" w:rsidR="00FB0F41" w:rsidRPr="002D3917" w:rsidRDefault="00FB0F41" w:rsidP="00FB0F41">
      <w:pPr>
        <w:pStyle w:val="B1"/>
      </w:pPr>
      <w:r w:rsidRPr="002D3917">
        <w:t>1&gt;</w:t>
      </w:r>
      <w:r w:rsidRPr="002D3917">
        <w:tab/>
        <w:t>if the UE is acting as U2N Remote UE:</w:t>
      </w:r>
    </w:p>
    <w:p w14:paraId="290EB08D" w14:textId="77777777" w:rsidR="00FB0F41" w:rsidRPr="002D3917" w:rsidRDefault="00FB0F41" w:rsidP="00FB0F41">
      <w:pPr>
        <w:pStyle w:val="B2"/>
      </w:pPr>
      <w:r w:rsidRPr="002D3917">
        <w:t>2&gt;</w:t>
      </w:r>
      <w:r w:rsidRPr="002D3917">
        <w:tab/>
        <w:t xml:space="preserve">if the </w:t>
      </w:r>
      <w:r w:rsidRPr="002D3917">
        <w:rPr>
          <w:rFonts w:eastAsia="MS Mincho"/>
          <w:i/>
        </w:rPr>
        <w:t>indicationType</w:t>
      </w:r>
      <w:r w:rsidRPr="002D3917">
        <w:t xml:space="preserve"> is included:</w:t>
      </w:r>
    </w:p>
    <w:p w14:paraId="3397EA5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w:t>
      </w:r>
      <w:r w:rsidRPr="002D3917">
        <w:rPr>
          <w:iCs/>
        </w:rPr>
        <w:t>t</w:t>
      </w:r>
      <w:r w:rsidRPr="002D3917">
        <w:rPr>
          <w:lang w:eastAsia="zh-CN"/>
        </w:rPr>
        <w:t>he UE is L2 U2N Remote UE in RRC_CONNECTED:</w:t>
      </w:r>
    </w:p>
    <w:p w14:paraId="6604D7C7"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62D6C987"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 xml:space="preserve">if the </w:t>
      </w:r>
      <w:r w:rsidRPr="002D3917">
        <w:rPr>
          <w:rFonts w:eastAsia="SimSun"/>
          <w:i/>
          <w:iCs/>
          <w:lang w:eastAsia="zh-CN"/>
        </w:rPr>
        <w:t>indicationType</w:t>
      </w:r>
      <w:r w:rsidRPr="002D3917">
        <w:rPr>
          <w:rFonts w:eastAsia="SimSun"/>
          <w:lang w:eastAsia="zh-CN"/>
        </w:rPr>
        <w:t xml:space="preserve"> is </w:t>
      </w:r>
      <w:r w:rsidRPr="002D3917">
        <w:rPr>
          <w:rFonts w:eastAsia="SimSun"/>
          <w:i/>
          <w:iCs/>
          <w:lang w:eastAsia="zh-CN"/>
        </w:rPr>
        <w:t>relayUE-HO</w:t>
      </w:r>
      <w:r w:rsidRPr="002D3917">
        <w:rPr>
          <w:rFonts w:eastAsia="SimSun"/>
          <w:lang w:eastAsia="zh-CN"/>
        </w:rPr>
        <w:t>;</w:t>
      </w:r>
    </w:p>
    <w:p w14:paraId="64FE30E2" w14:textId="77777777" w:rsidR="00FB0F41" w:rsidRPr="002D3917" w:rsidRDefault="00FB0F41" w:rsidP="00FB0F41">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06A63D13"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else:</w:t>
      </w:r>
    </w:p>
    <w:p w14:paraId="3281B5C1" w14:textId="77777777" w:rsidR="00FB0F41" w:rsidRPr="002D3917" w:rsidRDefault="00FB0F41" w:rsidP="00FB0F41">
      <w:pPr>
        <w:pStyle w:val="B6"/>
        <w:rPr>
          <w:lang w:val="en-GB" w:eastAsia="zh-CN"/>
        </w:rPr>
      </w:pPr>
      <w:r w:rsidRPr="002D3917">
        <w:rPr>
          <w:rFonts w:eastAsia="SimSun"/>
          <w:lang w:val="en-GB" w:eastAsia="zh-CN"/>
        </w:rPr>
        <w:t>6&gt;</w:t>
      </w:r>
      <w:r w:rsidRPr="002D3917">
        <w:rPr>
          <w:rFonts w:eastAsia="SimSun"/>
          <w:lang w:val="en-GB" w:eastAsia="zh-CN"/>
        </w:rPr>
        <w:tab/>
        <w:t>initiate the indirect path failure information procedure as specified in 5.7.3c to report indirect path failure;</w:t>
      </w:r>
    </w:p>
    <w:p w14:paraId="35267B44" w14:textId="77777777" w:rsidR="00FB0F41" w:rsidRPr="002D3917" w:rsidRDefault="00FB0F41" w:rsidP="00FB0F41">
      <w:pPr>
        <w:pStyle w:val="B4"/>
      </w:pPr>
      <w:r w:rsidRPr="002D3917">
        <w:t>4&gt;</w:t>
      </w:r>
      <w:r w:rsidRPr="002D3917">
        <w:tab/>
        <w:t>else if T301 is not running, initiate the RRC connection re-establishment procedure as specified in 5.3.7;</w:t>
      </w:r>
    </w:p>
    <w:p w14:paraId="2053A47D" w14:textId="77777777" w:rsidR="00FB0F41" w:rsidRPr="002D3917" w:rsidRDefault="00FB0F41" w:rsidP="00FB0F41">
      <w:pPr>
        <w:pStyle w:val="B3"/>
      </w:pPr>
      <w:r w:rsidRPr="002D3917">
        <w:t>3&gt;</w:t>
      </w:r>
      <w:r w:rsidRPr="002D3917">
        <w:tab/>
        <w:t>else (</w:t>
      </w:r>
      <w:r w:rsidRPr="002D3917">
        <w:rPr>
          <w:iCs/>
        </w:rPr>
        <w:t>t</w:t>
      </w:r>
      <w:r w:rsidRPr="002D3917">
        <w:rPr>
          <w:lang w:eastAsia="zh-CN"/>
        </w:rPr>
        <w:t>he UE is L3 U2N Remote UE, or L2 U2N Remote UE in RRC_IDLE or RRC_INACTIVE)</w:t>
      </w:r>
      <w:r w:rsidRPr="002D3917">
        <w:t>:</w:t>
      </w:r>
    </w:p>
    <w:p w14:paraId="43DA1F82" w14:textId="77777777" w:rsidR="00FB0F41" w:rsidRPr="002D3917" w:rsidRDefault="00FB0F41" w:rsidP="00FB0F41">
      <w:pPr>
        <w:pStyle w:val="B4"/>
      </w:pPr>
      <w:r w:rsidRPr="002D3917">
        <w:t>4&gt;</w:t>
      </w:r>
      <w:r w:rsidRPr="002D3917">
        <w:tab/>
        <w:t>if the PC5-RRC connection with the U2N Relay UE is determined to be released:</w:t>
      </w:r>
    </w:p>
    <w:p w14:paraId="21F79EBD" w14:textId="77777777" w:rsidR="00FB0F41" w:rsidRPr="002D3917" w:rsidRDefault="00FB0F41" w:rsidP="00FB0F41">
      <w:pPr>
        <w:pStyle w:val="B5"/>
      </w:pPr>
      <w:r w:rsidRPr="002D3917">
        <w:t>5&gt;</w:t>
      </w:r>
      <w:r w:rsidRPr="002D3917">
        <w:tab/>
        <w:t>indicate upper layers to trigger PC5 unicast link release;</w:t>
      </w:r>
    </w:p>
    <w:p w14:paraId="33916A57" w14:textId="77777777" w:rsidR="00FB0F41" w:rsidRPr="002D3917" w:rsidRDefault="00FB0F41" w:rsidP="00FB0F41">
      <w:pPr>
        <w:pStyle w:val="B4"/>
      </w:pPr>
      <w:r w:rsidRPr="002D3917">
        <w:t>4&gt;</w:t>
      </w:r>
      <w:r w:rsidRPr="002D3917">
        <w:tab/>
        <w:t>else</w:t>
      </w:r>
      <w:r w:rsidRPr="002D3917">
        <w:rPr>
          <w:rFonts w:eastAsia="SimSun"/>
          <w:lang w:eastAsia="en-US"/>
        </w:rPr>
        <w:t xml:space="preserve"> (i.e., maintain the PC5 RRC connection)</w:t>
      </w:r>
      <w:r w:rsidRPr="002D3917">
        <w:t>:</w:t>
      </w:r>
    </w:p>
    <w:p w14:paraId="6CA94F7D" w14:textId="77777777" w:rsidR="00FB0F41" w:rsidRPr="002D3917" w:rsidRDefault="00FB0F41" w:rsidP="00FB0F41">
      <w:pPr>
        <w:pStyle w:val="B5"/>
      </w:pPr>
      <w:r w:rsidRPr="002D3917">
        <w:t>5&gt;</w:t>
      </w:r>
      <w:r w:rsidRPr="002D3917">
        <w:tab/>
        <w:t>if t</w:t>
      </w:r>
      <w:r w:rsidRPr="002D3917">
        <w:rPr>
          <w:lang w:eastAsia="zh-CN"/>
        </w:rPr>
        <w:t>he UE is</w:t>
      </w:r>
      <w:r w:rsidRPr="002D3917">
        <w:t xml:space="preserve"> </w:t>
      </w:r>
      <w:r w:rsidRPr="002D3917">
        <w:rPr>
          <w:lang w:eastAsia="zh-CN"/>
        </w:rPr>
        <w:t>L2 U2N Remote UE</w:t>
      </w:r>
      <w:r w:rsidRPr="002D3917">
        <w:t xml:space="preserve"> and the </w:t>
      </w:r>
      <w:r w:rsidRPr="002D3917">
        <w:rPr>
          <w:i/>
          <w:iCs/>
        </w:rPr>
        <w:t>indicationType</w:t>
      </w:r>
      <w:r w:rsidRPr="002D3917">
        <w:t xml:space="preserve"> is </w:t>
      </w:r>
      <w:r w:rsidRPr="002D3917">
        <w:rPr>
          <w:i/>
          <w:iCs/>
        </w:rPr>
        <w:t>relayUE-HO</w:t>
      </w:r>
      <w:r w:rsidRPr="002D3917">
        <w:t xml:space="preserve"> or </w:t>
      </w:r>
      <w:r w:rsidRPr="002D3917">
        <w:rPr>
          <w:i/>
          <w:iCs/>
        </w:rPr>
        <w:t>relayUE-CellReselection</w:t>
      </w:r>
      <w:r w:rsidRPr="002D3917">
        <w:t>:</w:t>
      </w:r>
    </w:p>
    <w:p w14:paraId="365B5DFB" w14:textId="77777777" w:rsidR="00FB0F41" w:rsidRPr="002D3917" w:rsidRDefault="00FB0F41" w:rsidP="00FB0F41">
      <w:pPr>
        <w:pStyle w:val="B6"/>
        <w:rPr>
          <w:lang w:val="en-GB"/>
        </w:rPr>
      </w:pPr>
      <w:r w:rsidRPr="002D3917">
        <w:rPr>
          <w:lang w:val="en-GB"/>
        </w:rPr>
        <w:t>6&gt;</w:t>
      </w:r>
      <w:r w:rsidRPr="002D3917">
        <w:rPr>
          <w:lang w:val="en-GB"/>
        </w:rPr>
        <w:tab/>
        <w:t>consider cell re-selection occurs;</w:t>
      </w:r>
    </w:p>
    <w:p w14:paraId="6A312B7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For L3 U2N Remote UE, or L2 U2N Remote UE in RRC_IDLE or RRC_INACTIVE, it is up to Remote UE implementation whether to release or keep the PC5 unicast link.</w:t>
      </w:r>
    </w:p>
    <w:p w14:paraId="7B5E5B49" w14:textId="77777777" w:rsidR="00FB0F41" w:rsidRPr="002D3917" w:rsidRDefault="00FB0F41" w:rsidP="00FB0F41">
      <w:pPr>
        <w:pStyle w:val="NO"/>
      </w:pPr>
      <w:r w:rsidRPr="002D3917">
        <w:rPr>
          <w:lang w:eastAsia="zh-CN"/>
        </w:rPr>
        <w:t>NOTE 2:</w:t>
      </w:r>
      <w:r w:rsidRPr="002D3917">
        <w:rPr>
          <w:lang w:eastAsia="zh-CN"/>
        </w:rPr>
        <w:tab/>
      </w:r>
      <w:bookmarkStart w:id="1030"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30"/>
    </w:p>
    <w:p w14:paraId="6DE0E98A" w14:textId="77777777" w:rsidR="00FB0F41" w:rsidRPr="002D3917" w:rsidRDefault="00FB0F41" w:rsidP="00FB0F41">
      <w:pPr>
        <w:pStyle w:val="B1"/>
      </w:pPr>
      <w:r w:rsidRPr="002D3917">
        <w:t>1&gt;</w:t>
      </w:r>
      <w:r w:rsidRPr="002D3917">
        <w:tab/>
        <w:t>if t</w:t>
      </w:r>
      <w:r w:rsidRPr="002D3917">
        <w:rPr>
          <w:lang w:eastAsia="zh-CN"/>
        </w:rPr>
        <w:t>he UE is acting as L2 U2U Remote UE</w:t>
      </w:r>
      <w:r w:rsidRPr="002D3917">
        <w:t>:</w:t>
      </w:r>
    </w:p>
    <w:p w14:paraId="686C543B" w14:textId="77777777" w:rsidR="00FB0F41" w:rsidRPr="002D3917" w:rsidRDefault="00FB0F41" w:rsidP="00FB0F41">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1EE85A70" w14:textId="77777777" w:rsidR="00FB0F41" w:rsidRPr="002D3917" w:rsidRDefault="00FB0F41" w:rsidP="00FB0F41">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52E24FF4" w14:textId="77777777" w:rsidR="00FB0F41" w:rsidRPr="002D3917" w:rsidRDefault="00FB0F41" w:rsidP="00FB0F41">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4F22389A" w14:textId="77777777" w:rsidR="00FB0F41" w:rsidRPr="002D3917" w:rsidRDefault="00FB0F41" w:rsidP="00FB0F41">
      <w:pPr>
        <w:pStyle w:val="B3"/>
        <w:rPr>
          <w:rFonts w:eastAsia="MS Mincho"/>
        </w:rPr>
      </w:pPr>
      <w:r w:rsidRPr="002D3917">
        <w:t>3&gt;</w:t>
      </w:r>
      <w:r w:rsidRPr="002D3917">
        <w:tab/>
        <w:t xml:space="preserve">perform </w:t>
      </w:r>
      <w:r w:rsidRPr="002D3917">
        <w:rPr>
          <w:lang w:eastAsia="ko-KR"/>
        </w:rPr>
        <w:t>the end-to-end PC5 connection failure</w:t>
      </w:r>
      <w:r w:rsidRPr="002D3917">
        <w:t xml:space="preserve"> related actions as specified in 5.8.9.3a;</w:t>
      </w:r>
    </w:p>
    <w:p w14:paraId="6EE25A89"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7CB83DDD" w14:textId="77777777" w:rsidR="00FB0F41" w:rsidRPr="002D3917" w:rsidRDefault="00FB0F41" w:rsidP="00FB0F41">
      <w:pPr>
        <w:pStyle w:val="Heading4"/>
      </w:pPr>
      <w:bookmarkStart w:id="1031" w:name="_Toc171467565"/>
      <w:r w:rsidRPr="002D3917">
        <w:t>5.8.9.11</w:t>
      </w:r>
      <w:r w:rsidRPr="002D3917">
        <w:tab/>
        <w:t>UE information transfer on sidelink</w:t>
      </w:r>
      <w:bookmarkEnd w:id="1031"/>
    </w:p>
    <w:p w14:paraId="432A507B" w14:textId="77777777" w:rsidR="00FB0F41" w:rsidRPr="002D3917" w:rsidRDefault="00FB0F41" w:rsidP="00FB0F41">
      <w:pPr>
        <w:pStyle w:val="Heading5"/>
        <w:rPr>
          <w:lang w:eastAsia="ko-KR"/>
        </w:rPr>
      </w:pPr>
      <w:bookmarkStart w:id="1032" w:name="_Toc171467566"/>
      <w:r w:rsidRPr="002D3917">
        <w:rPr>
          <w:rFonts w:eastAsia="MS Mincho"/>
        </w:rPr>
        <w:t>5.8.9.11.1</w:t>
      </w:r>
      <w:r w:rsidRPr="002D3917">
        <w:rPr>
          <w:rFonts w:eastAsia="MS Mincho"/>
        </w:rPr>
        <w:tab/>
        <w:t>General</w:t>
      </w:r>
      <w:bookmarkEnd w:id="1032"/>
    </w:p>
    <w:p w14:paraId="495E48A3" w14:textId="77777777" w:rsidR="00FB0F41" w:rsidRPr="002D3917" w:rsidRDefault="00FB0F41" w:rsidP="00FB0F41">
      <w:pPr>
        <w:pStyle w:val="TH"/>
      </w:pPr>
      <w:r w:rsidRPr="002D3917">
        <w:object w:dxaOrig="5040" w:dyaOrig="2052" w14:anchorId="6FB629DE">
          <v:shape id="_x0000_i1085" type="#_x0000_t75" style="width:252pt;height:102.5pt" o:ole="">
            <v:imagedata r:id="rId137" o:title=""/>
          </v:shape>
          <o:OLEObject Type="Embed" ProgID="Mscgen.Chart" ShapeID="_x0000_i1085" DrawAspect="Content" ObjectID="_1786285206" r:id="rId138"/>
        </w:object>
      </w:r>
    </w:p>
    <w:p w14:paraId="411579C5" w14:textId="77777777" w:rsidR="00FB0F41" w:rsidRPr="002D3917" w:rsidRDefault="00FB0F41" w:rsidP="00FB0F41">
      <w:pPr>
        <w:pStyle w:val="TF"/>
        <w:rPr>
          <w:rFonts w:eastAsia="MS Mincho"/>
        </w:rPr>
      </w:pPr>
      <w:r w:rsidRPr="002D3917">
        <w:rPr>
          <w:rFonts w:eastAsia="MS Mincho"/>
        </w:rPr>
        <w:t>Figure 5.8.9.11.1-1: Sidelink UE information procedure</w:t>
      </w:r>
    </w:p>
    <w:p w14:paraId="6FED4B43" w14:textId="77777777" w:rsidR="00FB0F41" w:rsidRPr="002D3917" w:rsidRDefault="00FB0F41" w:rsidP="00FB0F41">
      <w:r w:rsidRPr="002D3917">
        <w:t xml:space="preserve">Th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7D6D3B3A" w14:textId="77777777" w:rsidR="00FB0F41" w:rsidRPr="002D3917" w:rsidRDefault="00FB0F41" w:rsidP="00FB0F41">
      <w:pPr>
        <w:pStyle w:val="Heading5"/>
        <w:rPr>
          <w:lang w:eastAsia="ko-KR"/>
        </w:rPr>
      </w:pPr>
      <w:bookmarkStart w:id="1033"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33"/>
    </w:p>
    <w:p w14:paraId="628623DE" w14:textId="77777777" w:rsidR="00FB0F41" w:rsidRPr="002D3917" w:rsidRDefault="00FB0F41" w:rsidP="00FB0F41">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4F1AE8F8" w14:textId="77777777" w:rsidR="00FB0F41" w:rsidRPr="002D3917" w:rsidRDefault="00FB0F41" w:rsidP="00FB0F41">
      <w:pPr>
        <w:pStyle w:val="B1"/>
      </w:pPr>
      <w:r w:rsidRPr="002D3917">
        <w:t>1&gt;</w:t>
      </w:r>
      <w:r w:rsidRPr="002D3917">
        <w:tab/>
        <w:t>if the UE is acting as L2 U2U Remote UE:</w:t>
      </w:r>
    </w:p>
    <w:p w14:paraId="56684C75"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 xml:space="preserve">sl-E2E-QoS-InfoListPC5 </w:t>
      </w:r>
      <w:r w:rsidRPr="002D3917">
        <w:rPr>
          <w:rFonts w:eastAsia="Malgun Gothic"/>
          <w:lang w:eastAsia="zh-TW"/>
        </w:rPr>
        <w:t xml:space="preserve">to include the end-to-end QoS profile(s) of the sidelink QoS flow(s) towards the peer </w:t>
      </w:r>
      <w:r w:rsidRPr="002D3917">
        <w:t>L2 U2U Remote UE</w:t>
      </w:r>
      <w:r w:rsidRPr="002D3917">
        <w:rPr>
          <w:rFonts w:eastAsia="Malgun Gothic"/>
          <w:lang w:eastAsia="zh-TW"/>
        </w:rPr>
        <w:t xml:space="preserve"> if configured by the upper layer, and for each entry:</w:t>
      </w:r>
    </w:p>
    <w:p w14:paraId="7A4A0096"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040583C4"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629CA0B0" w14:textId="77777777" w:rsidR="00FB0F41" w:rsidRPr="002D3917" w:rsidRDefault="00FB0F41" w:rsidP="00FB0F41">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DCD5967"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39EB999D" w14:textId="77777777" w:rsidR="00FB0F41" w:rsidRPr="002D3917" w:rsidRDefault="00FB0F41" w:rsidP="00FB0F41">
      <w:pPr>
        <w:pStyle w:val="Heading5"/>
        <w:rPr>
          <w:lang w:eastAsia="ko-KR"/>
        </w:rPr>
      </w:pPr>
      <w:bookmarkStart w:id="1034"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34"/>
    </w:p>
    <w:p w14:paraId="1E70E3AB" w14:textId="77777777" w:rsidR="00FB0F41" w:rsidRPr="002D3917" w:rsidRDefault="00FB0F41" w:rsidP="00FB0F41">
      <w:r w:rsidRPr="002D3917">
        <w:t>The UE shall perform the following actions upon reception of the</w:t>
      </w:r>
      <w:r w:rsidRPr="002D3917">
        <w:rPr>
          <w:i/>
        </w:rPr>
        <w:t xml:space="preserve"> UEInformationRequestSidelink</w:t>
      </w:r>
      <w:r w:rsidRPr="002D3917">
        <w:t>:</w:t>
      </w:r>
    </w:p>
    <w:p w14:paraId="6BDAE378" w14:textId="77777777" w:rsidR="00FB0F41" w:rsidRPr="002D3917" w:rsidRDefault="00FB0F41" w:rsidP="00FB0F41">
      <w:pPr>
        <w:pStyle w:val="B1"/>
        <w:rPr>
          <w:rFonts w:eastAsia="MS Mincho"/>
        </w:rPr>
      </w:pPr>
      <w:r w:rsidRPr="002D3917">
        <w:t>1&gt;</w:t>
      </w:r>
      <w:r w:rsidRPr="002D3917">
        <w:tab/>
        <w:t>if the UE is acting as L2 U2U Relay UE:</w:t>
      </w:r>
    </w:p>
    <w:p w14:paraId="47557651"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4A8E7DB" w14:textId="77777777" w:rsidR="00FB0F41" w:rsidRPr="002D3917" w:rsidRDefault="00FB0F41" w:rsidP="00FB0F41">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4ED37BA6" w14:textId="77777777" w:rsidR="00FB0F41" w:rsidRPr="002D3917" w:rsidRDefault="00FB0F41" w:rsidP="00FB0F41">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23B66E6" w14:textId="77777777" w:rsidR="00FB0F41" w:rsidRPr="002D3917" w:rsidRDefault="00FB0F41" w:rsidP="00FB0F41">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st PC5 hop between L2 U2U Relay UE and L2 U2U Remote UE</w:t>
      </w:r>
      <w:r w:rsidRPr="002D3917">
        <w:t>;</w:t>
      </w:r>
    </w:p>
    <w:p w14:paraId="5BE745FE" w14:textId="77777777" w:rsidR="00FB0F41" w:rsidRPr="002D3917" w:rsidRDefault="00FB0F41" w:rsidP="00FB0F41">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52750334" w14:textId="77777777" w:rsidR="00FB0F41" w:rsidRPr="002D3917" w:rsidRDefault="00FB0F41" w:rsidP="00FB0F41">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6E08CB3D" w14:textId="77777777" w:rsidR="00FB0F41" w:rsidRPr="002D3917" w:rsidRDefault="00FB0F41" w:rsidP="00FB0F41">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6269CBD5" w14:textId="77777777" w:rsidR="00FB0F41" w:rsidRPr="002D3917" w:rsidRDefault="00FB0F41" w:rsidP="00FB0F41">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0FBDA125" w14:textId="77777777" w:rsidR="00FB0F41" w:rsidRPr="002D3917" w:rsidRDefault="00FB0F41" w:rsidP="00FB0F41">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78DBB818" w14:textId="77777777" w:rsidR="00FB0F41" w:rsidRPr="002D3917" w:rsidRDefault="00FB0F41" w:rsidP="00FB0F41">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20325EA4" w14:textId="77777777" w:rsidR="00FB0F41" w:rsidRPr="002D3917" w:rsidRDefault="00FB0F41" w:rsidP="00FB0F41">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47657F09" w14:textId="77777777" w:rsidR="00FB0F41" w:rsidRPr="002D3917" w:rsidRDefault="00FB0F41" w:rsidP="00FB0F41">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BC764B9" w14:textId="77777777" w:rsidR="00FB0F41" w:rsidRPr="002D3917" w:rsidRDefault="00FB0F41" w:rsidP="00FB0F41">
      <w:pPr>
        <w:pStyle w:val="B4"/>
        <w:rPr>
          <w:noProof/>
        </w:rPr>
      </w:pPr>
      <w:r w:rsidRPr="002D3917">
        <w:rPr>
          <w:noProof/>
        </w:rPr>
        <w:t>4&gt;</w:t>
      </w:r>
      <w:r w:rsidRPr="002D3917">
        <w:rPr>
          <w:noProof/>
        </w:rPr>
        <w:tab/>
        <w:t>else if the UE is out of coverage:</w:t>
      </w:r>
    </w:p>
    <w:p w14:paraId="4B6FC8A0" w14:textId="77777777" w:rsidR="00FB0F41" w:rsidRPr="002D3917" w:rsidRDefault="00FB0F41" w:rsidP="00FB0F41">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A707D8A" w14:textId="77777777" w:rsidR="00FB0F41" w:rsidRPr="002D3917" w:rsidRDefault="00FB0F41" w:rsidP="00FB0F41">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688CE1AF" w14:textId="77777777" w:rsidR="00FB0F41" w:rsidRPr="002D3917" w:rsidRDefault="00FB0F41" w:rsidP="00FB0F41">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7FBAEC82" w14:textId="77777777" w:rsidR="00FB0F41" w:rsidRPr="002D3917" w:rsidRDefault="00FB0F41" w:rsidP="00FB0F41">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11033AF" w14:textId="77777777" w:rsidR="00FB0F41" w:rsidRPr="002D3917" w:rsidRDefault="00FB0F41" w:rsidP="00FB0F41">
      <w:pPr>
        <w:pStyle w:val="NO"/>
      </w:pPr>
      <w:r w:rsidRPr="002D3917">
        <w:t>NOTE 1:</w:t>
      </w:r>
      <w:r w:rsidRPr="002D3917">
        <w:tab/>
        <w:t>It is left to Relay UE implementation on how to split the PDB.</w:t>
      </w:r>
    </w:p>
    <w:p w14:paraId="259B8F2D" w14:textId="77777777" w:rsidR="00FB0F41" w:rsidRPr="002D3917" w:rsidRDefault="00FB0F41" w:rsidP="00FB0F41">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5BD07994" w14:textId="77777777" w:rsidR="00FB0F41" w:rsidRPr="002D3917" w:rsidRDefault="00FB0F41" w:rsidP="00FB0F41">
      <w:pPr>
        <w:pStyle w:val="Heading5"/>
        <w:rPr>
          <w:lang w:eastAsia="ko-KR"/>
        </w:rPr>
      </w:pPr>
      <w:bookmarkStart w:id="1035"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35"/>
    </w:p>
    <w:p w14:paraId="67D50080" w14:textId="77777777" w:rsidR="00FB0F41" w:rsidRPr="002D3917" w:rsidRDefault="00FB0F41" w:rsidP="00FB0F41">
      <w:r w:rsidRPr="002D3917">
        <w:t>The UE shall perform the following actions upon reception of the</w:t>
      </w:r>
      <w:r w:rsidRPr="002D3917">
        <w:rPr>
          <w:i/>
        </w:rPr>
        <w:t xml:space="preserve"> UEInformationResponseSidelink</w:t>
      </w:r>
      <w:r w:rsidRPr="002D3917">
        <w:t>:</w:t>
      </w:r>
    </w:p>
    <w:p w14:paraId="71811141" w14:textId="77777777" w:rsidR="00FB0F41" w:rsidRPr="002D3917" w:rsidRDefault="00FB0F41" w:rsidP="00FB0F41">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7F7FD3E2" w14:textId="77777777" w:rsidR="00FB0F41" w:rsidRPr="002D3917" w:rsidRDefault="00FB0F41" w:rsidP="00FB0F41">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65F08D3F"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5867855F" w14:textId="77777777" w:rsidR="00FB0F41" w:rsidRPr="002D3917" w:rsidRDefault="00FB0F41" w:rsidP="00FB0F41">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6748566" w14:textId="77777777" w:rsidR="00FB0F41" w:rsidRPr="002D3917" w:rsidRDefault="00FB0F41" w:rsidP="00FB0F41">
      <w:pPr>
        <w:pStyle w:val="B2"/>
        <w:rPr>
          <w:noProof/>
        </w:rPr>
      </w:pPr>
      <w:r w:rsidRPr="002D3917">
        <w:rPr>
          <w:noProof/>
        </w:rPr>
        <w:t>2&gt;</w:t>
      </w:r>
      <w:r w:rsidRPr="002D3917">
        <w:rPr>
          <w:noProof/>
        </w:rPr>
        <w:tab/>
        <w:t>else if the UE is out of coverage:</w:t>
      </w:r>
    </w:p>
    <w:p w14:paraId="0F2E6583"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01F902B3" w14:textId="77777777" w:rsidR="00FB0F41" w:rsidRPr="002D3917" w:rsidRDefault="00FB0F41" w:rsidP="00FB0F41">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8E931AB" w14:textId="77777777" w:rsidR="00FB0F41" w:rsidRPr="002D3917" w:rsidRDefault="00FB0F41" w:rsidP="00FB0F41">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35234025" w14:textId="77777777" w:rsidR="00FB0F41" w:rsidRPr="002D3917" w:rsidRDefault="00FB0F41" w:rsidP="00FB0F41">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24609FD0" w14:textId="77777777" w:rsidR="00FB0F41" w:rsidRPr="002D3917" w:rsidRDefault="00FB0F41" w:rsidP="00FB0F41">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29DFB645" w14:textId="77777777" w:rsidR="00FB0F41" w:rsidRPr="002D3917" w:rsidRDefault="00FB0F41" w:rsidP="00FB0F41">
      <w:pPr>
        <w:pStyle w:val="Heading3"/>
      </w:pPr>
      <w:bookmarkStart w:id="1036" w:name="_Toc171467570"/>
      <w:r w:rsidRPr="002D3917">
        <w:t>5.8.10</w:t>
      </w:r>
      <w:r w:rsidRPr="002D3917">
        <w:tab/>
        <w:t>Sidelink measurement</w:t>
      </w:r>
      <w:bookmarkEnd w:id="1007"/>
      <w:bookmarkEnd w:id="1036"/>
    </w:p>
    <w:p w14:paraId="06604864" w14:textId="77777777" w:rsidR="00FB0F41" w:rsidRPr="002D3917" w:rsidRDefault="00FB0F41" w:rsidP="00FB0F41">
      <w:pPr>
        <w:pStyle w:val="Heading4"/>
        <w:rPr>
          <w:lang w:eastAsia="x-none"/>
        </w:rPr>
      </w:pPr>
      <w:bookmarkStart w:id="1037" w:name="_Toc60777052"/>
      <w:bookmarkStart w:id="1038" w:name="_Toc171467571"/>
      <w:r w:rsidRPr="002D3917">
        <w:rPr>
          <w:lang w:eastAsia="x-none"/>
        </w:rPr>
        <w:t>5.8.10.1</w:t>
      </w:r>
      <w:r w:rsidRPr="002D3917">
        <w:rPr>
          <w:lang w:eastAsia="x-none"/>
        </w:rPr>
        <w:tab/>
        <w:t>Introduction</w:t>
      </w:r>
      <w:bookmarkEnd w:id="1037"/>
      <w:bookmarkEnd w:id="1038"/>
    </w:p>
    <w:p w14:paraId="36C5D735" w14:textId="77777777" w:rsidR="00FB0F41" w:rsidRPr="002D3917" w:rsidRDefault="00FB0F41" w:rsidP="00FB0F41">
      <w:r w:rsidRPr="002D3917">
        <w:t xml:space="preserve">The UE may configure the associated peer UE to per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5EDDCC8A" w14:textId="77777777" w:rsidR="00FB0F41" w:rsidRPr="002D3917" w:rsidRDefault="00FB0F41" w:rsidP="00FB0F41">
      <w:r w:rsidRPr="002D3917">
        <w:t>The NR sidelink measurement configuration includes the following parameters</w:t>
      </w:r>
      <w:r w:rsidRPr="002D3917">
        <w:rPr>
          <w:rFonts w:eastAsia="Malgun Gothic"/>
          <w:lang w:eastAsia="ko-KR"/>
        </w:rPr>
        <w:t xml:space="preserve"> for a PC5-RRC connection</w:t>
      </w:r>
      <w:r w:rsidRPr="002D3917">
        <w:t>:</w:t>
      </w:r>
    </w:p>
    <w:p w14:paraId="7DFCC47D" w14:textId="77777777" w:rsidR="00FB0F41" w:rsidRPr="002D3917" w:rsidRDefault="00FB0F41" w:rsidP="00FB0F4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650AE100" w14:textId="77777777" w:rsidR="00FB0F41" w:rsidRPr="002D3917" w:rsidRDefault="00FB0F41" w:rsidP="00FB0F41">
      <w:pPr>
        <w:pStyle w:val="B2"/>
      </w:pPr>
      <w:r w:rsidRPr="002D3917">
        <w:t>-</w:t>
      </w:r>
      <w:r w:rsidRPr="002D3917">
        <w:tab/>
        <w:t>For NR sidelink measurement, a NR sidelink measurement object indicates the NR sidelink frequency of reference signals to be measured.</w:t>
      </w:r>
    </w:p>
    <w:p w14:paraId="6D66A4EC" w14:textId="77777777" w:rsidR="00FB0F41" w:rsidRPr="002D3917" w:rsidRDefault="00FB0F41" w:rsidP="00FB0F4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15D1EF78" w14:textId="77777777" w:rsidR="00FB0F41" w:rsidRPr="002D3917" w:rsidRDefault="00FB0F41" w:rsidP="00FB0F41">
      <w:pPr>
        <w:pStyle w:val="B2"/>
      </w:pPr>
      <w:r w:rsidRPr="002D3917">
        <w:t>-</w:t>
      </w:r>
      <w:r w:rsidRPr="002D3917">
        <w:tab/>
        <w:t>Reporting criterion: The criterion that triggers the UE to send a NR sidelink measurement report. This can either be periodical or a single event description.</w:t>
      </w:r>
    </w:p>
    <w:p w14:paraId="31DC7A47" w14:textId="77777777" w:rsidR="00FB0F41" w:rsidRPr="002D3917" w:rsidRDefault="00FB0F41" w:rsidP="00FB0F41">
      <w:pPr>
        <w:pStyle w:val="B2"/>
      </w:pPr>
      <w:r w:rsidRPr="002D3917">
        <w:t>-</w:t>
      </w:r>
      <w:r w:rsidRPr="002D3917">
        <w:tab/>
        <w:t>RS type: The RS that the UE uses for NR sidelink measurement results. In this release, only DMRS is supported for NR sidelink measurement.</w:t>
      </w:r>
    </w:p>
    <w:p w14:paraId="724BCBA8" w14:textId="77777777" w:rsidR="00FB0F41" w:rsidRPr="002D3917" w:rsidRDefault="00FB0F41" w:rsidP="00FB0F41">
      <w:pPr>
        <w:pStyle w:val="B2"/>
      </w:pPr>
      <w:r w:rsidRPr="002D3917">
        <w:t>-</w:t>
      </w:r>
      <w:r w:rsidRPr="002D3917">
        <w:tab/>
        <w:t>Reporting format: The quantities that the UE includes in the measurement report. In this release, only RSRP measurement is supported.</w:t>
      </w:r>
    </w:p>
    <w:p w14:paraId="60D0F260" w14:textId="77777777" w:rsidR="00FB0F41" w:rsidRPr="002D3917" w:rsidRDefault="00FB0F41" w:rsidP="00FB0F4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AEF40F0" w14:textId="77777777" w:rsidR="00FB0F41" w:rsidRPr="002D3917" w:rsidRDefault="00FB0F41" w:rsidP="00FB0F4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79B1EE3" w14:textId="77777777" w:rsidR="00FB0F41" w:rsidRPr="002D3917" w:rsidRDefault="00FB0F41" w:rsidP="00FB0F4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74FCD349" w14:textId="77777777" w:rsidR="00FB0F41" w:rsidRPr="002D3917" w:rsidRDefault="00FB0F41" w:rsidP="00FB0F41">
      <w:pPr>
        <w:pStyle w:val="Heading4"/>
        <w:rPr>
          <w:lang w:eastAsia="x-none"/>
        </w:rPr>
      </w:pPr>
      <w:bookmarkStart w:id="1039" w:name="_Toc60777053"/>
      <w:bookmarkStart w:id="1040" w:name="_Toc171467572"/>
      <w:r w:rsidRPr="002D3917">
        <w:rPr>
          <w:lang w:eastAsia="x-none"/>
        </w:rPr>
        <w:t>5.8.10.2</w:t>
      </w:r>
      <w:r w:rsidRPr="002D3917">
        <w:rPr>
          <w:lang w:eastAsia="x-none"/>
        </w:rPr>
        <w:tab/>
        <w:t>Sidelink measurement configuration</w:t>
      </w:r>
      <w:bookmarkEnd w:id="1039"/>
      <w:bookmarkEnd w:id="1040"/>
    </w:p>
    <w:p w14:paraId="22429C25" w14:textId="77777777" w:rsidR="00FB0F41" w:rsidRPr="002D3917" w:rsidRDefault="00FB0F41" w:rsidP="00FB0F41">
      <w:pPr>
        <w:pStyle w:val="Heading5"/>
        <w:rPr>
          <w:lang w:eastAsia="zh-CN"/>
        </w:rPr>
      </w:pPr>
      <w:bookmarkStart w:id="1041" w:name="_Toc60777054"/>
      <w:bookmarkStart w:id="1042" w:name="_Toc171467573"/>
      <w:r w:rsidRPr="002D3917">
        <w:rPr>
          <w:lang w:eastAsia="zh-CN"/>
        </w:rPr>
        <w:t>5.8.10.2.1</w:t>
      </w:r>
      <w:r w:rsidRPr="002D3917">
        <w:rPr>
          <w:lang w:eastAsia="zh-CN"/>
        </w:rPr>
        <w:tab/>
        <w:t>General</w:t>
      </w:r>
      <w:bookmarkEnd w:id="1041"/>
      <w:bookmarkEnd w:id="1042"/>
    </w:p>
    <w:p w14:paraId="706CFE65" w14:textId="77777777" w:rsidR="00FB0F41" w:rsidRPr="002D3917" w:rsidRDefault="00FB0F41" w:rsidP="00FB0F41">
      <w:pPr>
        <w:rPr>
          <w:lang w:eastAsia="zh-CN"/>
        </w:rPr>
      </w:pPr>
      <w:r w:rsidRPr="002D3917">
        <w:rPr>
          <w:lang w:eastAsia="zh-CN"/>
        </w:rPr>
        <w:t>The UE shall:</w:t>
      </w:r>
    </w:p>
    <w:p w14:paraId="2068696C"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60A10A1B" w14:textId="77777777" w:rsidR="00FB0F41" w:rsidRPr="002D3917" w:rsidRDefault="00FB0F41" w:rsidP="00FB0F41">
      <w:pPr>
        <w:pStyle w:val="B2"/>
      </w:pPr>
      <w:r w:rsidRPr="002D3917">
        <w:t>2&gt;</w:t>
      </w:r>
      <w:r w:rsidRPr="002D3917">
        <w:tab/>
        <w:t>perform the sidelink measurement object removal procedure as specified in 5.8.10.2.4;</w:t>
      </w:r>
    </w:p>
    <w:p w14:paraId="1D0D9EA7"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2E8C3546" w14:textId="77777777" w:rsidR="00FB0F41" w:rsidRPr="002D3917" w:rsidRDefault="00FB0F41" w:rsidP="00FB0F41">
      <w:pPr>
        <w:pStyle w:val="B2"/>
      </w:pPr>
      <w:r w:rsidRPr="002D3917">
        <w:lastRenderedPageBreak/>
        <w:t>2&gt;</w:t>
      </w:r>
      <w:r w:rsidRPr="002D3917">
        <w:tab/>
        <w:t>perform the sidelink measurement object addition/modification procedure as specified in 5.8.10.2.5;</w:t>
      </w:r>
    </w:p>
    <w:p w14:paraId="53E498A4"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03C0C018" w14:textId="77777777" w:rsidR="00FB0F41" w:rsidRPr="002D3917" w:rsidRDefault="00FB0F41" w:rsidP="00FB0F41">
      <w:pPr>
        <w:pStyle w:val="B2"/>
      </w:pPr>
      <w:r w:rsidRPr="002D3917">
        <w:t>2&gt;</w:t>
      </w:r>
      <w:r w:rsidRPr="002D3917">
        <w:tab/>
        <w:t>perform the sidelink reporting configuration removal procedure as specified in 5.8.10.2.6;</w:t>
      </w:r>
    </w:p>
    <w:p w14:paraId="14961D8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5DF6ADF6" w14:textId="77777777" w:rsidR="00FB0F41" w:rsidRPr="002D3917" w:rsidRDefault="00FB0F41" w:rsidP="00FB0F41">
      <w:pPr>
        <w:pStyle w:val="B2"/>
      </w:pPr>
      <w:r w:rsidRPr="002D3917">
        <w:t>2&gt;</w:t>
      </w:r>
      <w:r w:rsidRPr="002D3917">
        <w:tab/>
        <w:t>perform the sidelink reporting configuration addition/modification procedure as specified in 5.8.10.2.7;</w:t>
      </w:r>
    </w:p>
    <w:p w14:paraId="5B7C96E0"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55B4E76A" w14:textId="77777777" w:rsidR="00FB0F41" w:rsidRPr="002D3917" w:rsidRDefault="00FB0F41" w:rsidP="00FB0F41">
      <w:pPr>
        <w:pStyle w:val="B2"/>
      </w:pPr>
      <w:r w:rsidRPr="002D3917">
        <w:t>2&gt;</w:t>
      </w:r>
      <w:r w:rsidRPr="002D3917">
        <w:tab/>
        <w:t>perform the sidelink quantity configuration procedure as specified in 5.8.10.2.8;</w:t>
      </w:r>
    </w:p>
    <w:p w14:paraId="181EB7C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6D7C56AE" w14:textId="77777777" w:rsidR="00FB0F41" w:rsidRPr="002D3917" w:rsidRDefault="00FB0F41" w:rsidP="00FB0F41">
      <w:pPr>
        <w:pStyle w:val="B2"/>
      </w:pPr>
      <w:r w:rsidRPr="002D3917">
        <w:t>2&gt;</w:t>
      </w:r>
      <w:r w:rsidRPr="002D3917">
        <w:tab/>
        <w:t>perform the sidelink measurement identity removal procedure as specified in 5.8.10.2.2;</w:t>
      </w:r>
    </w:p>
    <w:p w14:paraId="56163CCF"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2E27A4BF" w14:textId="77777777" w:rsidR="00FB0F41" w:rsidRPr="002D3917" w:rsidRDefault="00FB0F41" w:rsidP="00FB0F41">
      <w:pPr>
        <w:pStyle w:val="B2"/>
      </w:pPr>
      <w:r w:rsidRPr="002D3917">
        <w:t>2&gt;</w:t>
      </w:r>
      <w:r w:rsidRPr="002D3917">
        <w:tab/>
        <w:t>perform the sidelink measurement identity addition/modification procedure as specified in 5.8.10.2.3;</w:t>
      </w:r>
    </w:p>
    <w:p w14:paraId="41E7FB2B" w14:textId="77777777" w:rsidR="00FB0F41" w:rsidRPr="002D3917" w:rsidRDefault="00FB0F41" w:rsidP="00FB0F41">
      <w:pPr>
        <w:pStyle w:val="Heading5"/>
        <w:rPr>
          <w:lang w:eastAsia="zh-CN"/>
        </w:rPr>
      </w:pPr>
      <w:bookmarkStart w:id="1043" w:name="_Toc60777055"/>
      <w:bookmarkStart w:id="1044" w:name="_Toc171467574"/>
      <w:r w:rsidRPr="002D3917">
        <w:rPr>
          <w:lang w:eastAsia="zh-CN"/>
        </w:rPr>
        <w:t>5.8.10.2.2</w:t>
      </w:r>
      <w:r w:rsidRPr="002D3917">
        <w:rPr>
          <w:lang w:eastAsia="zh-CN"/>
        </w:rPr>
        <w:tab/>
        <w:t>Sidelink measurement identity removal</w:t>
      </w:r>
      <w:bookmarkEnd w:id="1043"/>
      <w:bookmarkEnd w:id="1044"/>
    </w:p>
    <w:p w14:paraId="7B9B7AE8" w14:textId="77777777" w:rsidR="00FB0F41" w:rsidRPr="002D3917" w:rsidRDefault="00FB0F41" w:rsidP="00FB0F41">
      <w:r w:rsidRPr="002D3917">
        <w:t>The UE shall:</w:t>
      </w:r>
    </w:p>
    <w:p w14:paraId="16C711C4"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6E014CDD" w14:textId="77777777" w:rsidR="00FB0F41" w:rsidRPr="002D3917" w:rsidRDefault="00FB0F41" w:rsidP="00FB0F4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42EEB11F" w14:textId="77777777" w:rsidR="00FB0F41" w:rsidRPr="002D3917" w:rsidRDefault="00FB0F41" w:rsidP="00FB0F4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5A0DCF65"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5EDA4D6D"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7D93279" w14:textId="77777777" w:rsidR="00FB0F41" w:rsidRPr="002D3917" w:rsidRDefault="00FB0F41" w:rsidP="00FB0F41">
      <w:pPr>
        <w:pStyle w:val="Heading5"/>
        <w:rPr>
          <w:lang w:eastAsia="zh-CN"/>
        </w:rPr>
      </w:pPr>
      <w:bookmarkStart w:id="1045" w:name="_Toc60777056"/>
      <w:bookmarkStart w:id="1046" w:name="_Toc171467575"/>
      <w:r w:rsidRPr="002D3917">
        <w:rPr>
          <w:lang w:eastAsia="zh-CN"/>
        </w:rPr>
        <w:t>5.8.10.2.3</w:t>
      </w:r>
      <w:r w:rsidRPr="002D3917">
        <w:rPr>
          <w:lang w:eastAsia="zh-CN"/>
        </w:rPr>
        <w:tab/>
        <w:t>Sidelink measurement identity addition/modification</w:t>
      </w:r>
      <w:bookmarkEnd w:id="1045"/>
      <w:bookmarkEnd w:id="1046"/>
    </w:p>
    <w:p w14:paraId="62725107" w14:textId="77777777" w:rsidR="00FB0F41" w:rsidRPr="002D3917" w:rsidRDefault="00FB0F41" w:rsidP="00FB0F41">
      <w:r w:rsidRPr="002D3917">
        <w:t>The UE shall:</w:t>
      </w:r>
    </w:p>
    <w:p w14:paraId="569B6A29"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34480F6" w14:textId="77777777" w:rsidR="00FB0F41" w:rsidRPr="002D3917" w:rsidRDefault="00FB0F41" w:rsidP="00FB0F4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16141D95"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sl-MeasId</w:t>
      </w:r>
      <w:r w:rsidRPr="002D3917">
        <w:t>;</w:t>
      </w:r>
    </w:p>
    <w:p w14:paraId="1CBFAA28" w14:textId="77777777" w:rsidR="00FB0F41" w:rsidRPr="002D3917" w:rsidRDefault="00FB0F41" w:rsidP="00FB0F41">
      <w:pPr>
        <w:pStyle w:val="B2"/>
      </w:pPr>
      <w:r w:rsidRPr="002D3917">
        <w:t>2&gt;</w:t>
      </w:r>
      <w:r w:rsidRPr="002D3917">
        <w:tab/>
        <w:t>else:</w:t>
      </w:r>
    </w:p>
    <w:p w14:paraId="7FEF8FE0" w14:textId="77777777" w:rsidR="00FB0F41" w:rsidRPr="002D3917" w:rsidRDefault="00FB0F41" w:rsidP="00FB0F4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246F924B"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74BFBEB"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90C5ACF" w14:textId="77777777" w:rsidR="00FB0F41" w:rsidRPr="002D3917" w:rsidRDefault="00FB0F41" w:rsidP="00FB0F41">
      <w:pPr>
        <w:pStyle w:val="Heading5"/>
        <w:rPr>
          <w:lang w:eastAsia="zh-CN"/>
        </w:rPr>
      </w:pPr>
      <w:bookmarkStart w:id="1047" w:name="_Toc60777057"/>
      <w:bookmarkStart w:id="1048" w:name="_Toc171467576"/>
      <w:r w:rsidRPr="002D3917">
        <w:rPr>
          <w:lang w:eastAsia="zh-CN"/>
        </w:rPr>
        <w:t>5.8.10.2.4</w:t>
      </w:r>
      <w:r w:rsidRPr="002D3917">
        <w:rPr>
          <w:lang w:eastAsia="zh-CN"/>
        </w:rPr>
        <w:tab/>
        <w:t>Sidelink measurement object removal</w:t>
      </w:r>
      <w:bookmarkEnd w:id="1047"/>
      <w:bookmarkEnd w:id="1048"/>
    </w:p>
    <w:p w14:paraId="1A049B62" w14:textId="77777777" w:rsidR="00FB0F41" w:rsidRPr="002D3917" w:rsidRDefault="00FB0F41" w:rsidP="00FB0F41">
      <w:r w:rsidRPr="002D3917">
        <w:t>The UE shall:</w:t>
      </w:r>
    </w:p>
    <w:p w14:paraId="3DC9AC75" w14:textId="77777777" w:rsidR="00FB0F41" w:rsidRPr="002D3917" w:rsidRDefault="00FB0F41" w:rsidP="00FB0F41">
      <w:pPr>
        <w:pStyle w:val="B1"/>
      </w:pPr>
      <w:r w:rsidRPr="002D3917">
        <w:t>1&gt;</w:t>
      </w:r>
      <w:r w:rsidRPr="002D3917">
        <w:tab/>
        <w:t>for each sl-MeasObjectId included in the received sl-MeasObjectToRemoveList that is part of sl-MeasObjectList in VarMeasConfigSL:</w:t>
      </w:r>
    </w:p>
    <w:p w14:paraId="7CE9E4A2" w14:textId="77777777" w:rsidR="00FB0F41" w:rsidRPr="002D3917" w:rsidRDefault="00FB0F41" w:rsidP="00FB0F4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33F51CC7" w14:textId="77777777" w:rsidR="00FB0F41" w:rsidRPr="002D3917" w:rsidRDefault="00FB0F41" w:rsidP="00FB0F4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5D5DD6EF"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740B6417"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740BBB51" w14:textId="77777777" w:rsidR="00FB0F41" w:rsidRPr="002D3917" w:rsidRDefault="00FB0F41" w:rsidP="00FB0F4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11E011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771CDA7F" w14:textId="77777777" w:rsidR="00FB0F41" w:rsidRPr="002D3917" w:rsidRDefault="00FB0F41" w:rsidP="00FB0F41">
      <w:pPr>
        <w:pStyle w:val="Heading5"/>
        <w:rPr>
          <w:lang w:eastAsia="zh-CN"/>
        </w:rPr>
      </w:pPr>
      <w:bookmarkStart w:id="1049" w:name="_Toc60777058"/>
      <w:bookmarkStart w:id="1050" w:name="_Toc171467577"/>
      <w:r w:rsidRPr="002D3917">
        <w:rPr>
          <w:lang w:eastAsia="zh-CN"/>
        </w:rPr>
        <w:t>5.8.10.2.5</w:t>
      </w:r>
      <w:r w:rsidRPr="002D3917">
        <w:rPr>
          <w:lang w:eastAsia="zh-CN"/>
        </w:rPr>
        <w:tab/>
        <w:t>Sidelink measurement object addition/modification</w:t>
      </w:r>
      <w:bookmarkEnd w:id="1049"/>
      <w:bookmarkEnd w:id="1050"/>
    </w:p>
    <w:p w14:paraId="28F71FBE" w14:textId="77777777" w:rsidR="00FB0F41" w:rsidRPr="002D3917" w:rsidRDefault="00FB0F41" w:rsidP="00FB0F41">
      <w:r w:rsidRPr="002D3917">
        <w:t>The UE shall:</w:t>
      </w:r>
    </w:p>
    <w:p w14:paraId="2B8986BB" w14:textId="77777777" w:rsidR="00FB0F41" w:rsidRPr="002D3917" w:rsidRDefault="00FB0F41" w:rsidP="00FB0F4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56026B14" w14:textId="77777777" w:rsidR="00FB0F41" w:rsidRPr="002D3917" w:rsidRDefault="00FB0F41" w:rsidP="00FB0F4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35D2D27B" w14:textId="77777777" w:rsidR="00FB0F41" w:rsidRPr="002D3917" w:rsidRDefault="00FB0F41" w:rsidP="00FB0F41">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73E187F4" w14:textId="77777777" w:rsidR="00FB0F41" w:rsidRPr="002D3917" w:rsidRDefault="00FB0F41" w:rsidP="00FB0F41">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2E29A297"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0E4F3394"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MeasObject</w:t>
      </w:r>
      <w:r w:rsidRPr="002D3917">
        <w:t>;</w:t>
      </w:r>
    </w:p>
    <w:p w14:paraId="0F7A7B80" w14:textId="77777777" w:rsidR="00FB0F41" w:rsidRPr="002D3917" w:rsidRDefault="00FB0F41" w:rsidP="00FB0F41">
      <w:pPr>
        <w:pStyle w:val="B2"/>
      </w:pPr>
      <w:r w:rsidRPr="002D3917">
        <w:t>2&gt;</w:t>
      </w:r>
      <w:r w:rsidRPr="002D3917">
        <w:tab/>
        <w:t>else:</w:t>
      </w:r>
    </w:p>
    <w:p w14:paraId="68E0A2F5" w14:textId="77777777" w:rsidR="00FB0F41" w:rsidRPr="002D3917" w:rsidRDefault="00FB0F41" w:rsidP="00FB0F4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0CD87975" w14:textId="77777777" w:rsidR="00FB0F41" w:rsidRPr="002D3917" w:rsidRDefault="00FB0F41" w:rsidP="00FB0F41">
      <w:pPr>
        <w:pStyle w:val="Heading5"/>
        <w:rPr>
          <w:lang w:eastAsia="zh-CN"/>
        </w:rPr>
      </w:pPr>
      <w:bookmarkStart w:id="1051" w:name="_Toc60777059"/>
      <w:bookmarkStart w:id="1052" w:name="_Toc171467578"/>
      <w:r w:rsidRPr="002D3917">
        <w:rPr>
          <w:lang w:eastAsia="zh-CN"/>
        </w:rPr>
        <w:t>5.8.10.2.6</w:t>
      </w:r>
      <w:r w:rsidRPr="002D3917">
        <w:rPr>
          <w:lang w:eastAsia="zh-CN"/>
        </w:rPr>
        <w:tab/>
        <w:t>Sidelink reporting configuration removal</w:t>
      </w:r>
      <w:bookmarkEnd w:id="1051"/>
      <w:bookmarkEnd w:id="1052"/>
    </w:p>
    <w:p w14:paraId="67B838EC" w14:textId="77777777" w:rsidR="00FB0F41" w:rsidRPr="002D3917" w:rsidRDefault="00FB0F41" w:rsidP="00FB0F41">
      <w:r w:rsidRPr="002D3917">
        <w:t>The UE shall:</w:t>
      </w:r>
    </w:p>
    <w:p w14:paraId="216C9126" w14:textId="77777777" w:rsidR="00FB0F41" w:rsidRPr="002D3917" w:rsidRDefault="00FB0F41" w:rsidP="00FB0F4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5D09295B" w14:textId="77777777" w:rsidR="00FB0F41" w:rsidRPr="002D3917" w:rsidRDefault="00FB0F41" w:rsidP="00FB0F4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43847DFF"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4CE275BB"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6CB5576"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19A5121" w14:textId="77777777" w:rsidR="00FB0F41" w:rsidRPr="002D3917" w:rsidRDefault="00FB0F41" w:rsidP="00FB0F4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782740D7"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14EF80DA" w14:textId="77777777" w:rsidR="00FB0F41" w:rsidRPr="002D3917" w:rsidRDefault="00FB0F41" w:rsidP="00FB0F41">
      <w:pPr>
        <w:pStyle w:val="Heading5"/>
        <w:rPr>
          <w:lang w:eastAsia="zh-CN"/>
        </w:rPr>
      </w:pPr>
      <w:bookmarkStart w:id="1053" w:name="_Toc60777060"/>
      <w:bookmarkStart w:id="1054" w:name="_Toc171467579"/>
      <w:r w:rsidRPr="002D3917">
        <w:rPr>
          <w:lang w:eastAsia="zh-CN"/>
        </w:rPr>
        <w:t>5.8.10.2.7</w:t>
      </w:r>
      <w:r w:rsidRPr="002D3917">
        <w:rPr>
          <w:lang w:eastAsia="zh-CN"/>
        </w:rPr>
        <w:tab/>
        <w:t>Sidelink reporting configuration addition/modification</w:t>
      </w:r>
      <w:bookmarkEnd w:id="1053"/>
      <w:bookmarkEnd w:id="1054"/>
    </w:p>
    <w:p w14:paraId="432EF1B4" w14:textId="77777777" w:rsidR="00FB0F41" w:rsidRPr="002D3917" w:rsidRDefault="00FB0F41" w:rsidP="00FB0F41">
      <w:r w:rsidRPr="002D3917">
        <w:t>The UE shall:</w:t>
      </w:r>
    </w:p>
    <w:p w14:paraId="7AFB5D4E" w14:textId="77777777" w:rsidR="00FB0F41" w:rsidRPr="002D3917" w:rsidRDefault="00FB0F41" w:rsidP="00FB0F41">
      <w:pPr>
        <w:pStyle w:val="B1"/>
      </w:pPr>
      <w:r w:rsidRPr="002D3917">
        <w:t>1&gt;</w:t>
      </w:r>
      <w:r w:rsidRPr="002D3917">
        <w:tab/>
        <w:t>for each sl-ReportConfigId included in the received sl-ReportConfigToAddModList:</w:t>
      </w:r>
    </w:p>
    <w:p w14:paraId="18376E27" w14:textId="77777777" w:rsidR="00FB0F41" w:rsidRPr="002D3917" w:rsidRDefault="00FB0F41" w:rsidP="00FB0F4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2189888A"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ReportConfig</w:t>
      </w:r>
      <w:r w:rsidRPr="002D3917">
        <w:t>;</w:t>
      </w:r>
    </w:p>
    <w:p w14:paraId="3447DCB7" w14:textId="77777777" w:rsidR="00FB0F41" w:rsidRPr="002D3917" w:rsidRDefault="00FB0F41" w:rsidP="00FB0F4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43EB365E" w14:textId="77777777" w:rsidR="00FB0F41" w:rsidRPr="002D3917" w:rsidRDefault="00FB0F41" w:rsidP="00FB0F4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1917E7A"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5ADEF5A" w14:textId="77777777" w:rsidR="00FB0F41" w:rsidRPr="002D3917" w:rsidRDefault="00FB0F41" w:rsidP="00FB0F41">
      <w:pPr>
        <w:pStyle w:val="B2"/>
      </w:pPr>
      <w:r w:rsidRPr="002D3917">
        <w:t>2&gt;</w:t>
      </w:r>
      <w:r w:rsidRPr="002D3917">
        <w:tab/>
        <w:t>else:</w:t>
      </w:r>
    </w:p>
    <w:p w14:paraId="6CC43226" w14:textId="77777777" w:rsidR="00FB0F41" w:rsidRPr="002D3917" w:rsidRDefault="00FB0F41" w:rsidP="00FB0F4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3DC4CF92" w14:textId="77777777" w:rsidR="00FB0F41" w:rsidRPr="002D3917" w:rsidRDefault="00FB0F41" w:rsidP="00FB0F41">
      <w:pPr>
        <w:pStyle w:val="Heading5"/>
        <w:rPr>
          <w:lang w:eastAsia="zh-CN"/>
        </w:rPr>
      </w:pPr>
      <w:bookmarkStart w:id="1055" w:name="_Toc60777061"/>
      <w:bookmarkStart w:id="1056" w:name="_Toc171467580"/>
      <w:r w:rsidRPr="002D3917">
        <w:rPr>
          <w:lang w:eastAsia="zh-CN"/>
        </w:rPr>
        <w:t>5.8.10.2.8</w:t>
      </w:r>
      <w:r w:rsidRPr="002D3917">
        <w:rPr>
          <w:lang w:eastAsia="zh-CN"/>
        </w:rPr>
        <w:tab/>
        <w:t>Sidelink quantity configuration</w:t>
      </w:r>
      <w:bookmarkEnd w:id="1055"/>
      <w:bookmarkEnd w:id="1056"/>
    </w:p>
    <w:p w14:paraId="425BDFF1" w14:textId="77777777" w:rsidR="00FB0F41" w:rsidRPr="002D3917" w:rsidRDefault="00FB0F41" w:rsidP="00FB0F41">
      <w:r w:rsidRPr="002D3917">
        <w:t>The UE shall:</w:t>
      </w:r>
    </w:p>
    <w:p w14:paraId="59AAFA77" w14:textId="77777777" w:rsidR="00FB0F41" w:rsidRPr="002D3917" w:rsidRDefault="00FB0F41" w:rsidP="00FB0F41">
      <w:pPr>
        <w:pStyle w:val="B1"/>
      </w:pPr>
      <w:r w:rsidRPr="002D3917">
        <w:t>1&gt;</w:t>
      </w:r>
      <w:r w:rsidRPr="002D3917">
        <w:tab/>
        <w:t xml:space="preserve">for each received </w:t>
      </w:r>
      <w:r w:rsidRPr="002D3917">
        <w:rPr>
          <w:i/>
        </w:rPr>
        <w:t>sl-QuantityConfig</w:t>
      </w:r>
      <w:r w:rsidRPr="002D3917">
        <w:t>:</w:t>
      </w:r>
    </w:p>
    <w:p w14:paraId="0F577FE0" w14:textId="77777777" w:rsidR="00FB0F41" w:rsidRPr="002D3917" w:rsidRDefault="00FB0F41" w:rsidP="00FB0F4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2AD16348"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DDA8FC2"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C9CDB6"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CE5767D" w14:textId="77777777" w:rsidR="00FB0F41" w:rsidRPr="002D3917" w:rsidRDefault="00FB0F41" w:rsidP="00FB0F41">
      <w:pPr>
        <w:pStyle w:val="Heading4"/>
        <w:rPr>
          <w:lang w:eastAsia="x-none"/>
        </w:rPr>
      </w:pPr>
      <w:bookmarkStart w:id="1057" w:name="_Toc60777062"/>
      <w:bookmarkStart w:id="1058" w:name="_Toc171467581"/>
      <w:r w:rsidRPr="002D3917">
        <w:rPr>
          <w:lang w:eastAsia="x-none"/>
        </w:rPr>
        <w:t>5.8.10.3</w:t>
      </w:r>
      <w:r w:rsidRPr="002D3917">
        <w:rPr>
          <w:lang w:eastAsia="x-none"/>
        </w:rPr>
        <w:tab/>
        <w:t>Performing NR sidelink measurements</w:t>
      </w:r>
      <w:bookmarkEnd w:id="1057"/>
      <w:bookmarkEnd w:id="1058"/>
    </w:p>
    <w:p w14:paraId="19FF7C2B" w14:textId="77777777" w:rsidR="00FB0F41" w:rsidRPr="002D3917" w:rsidRDefault="00FB0F41" w:rsidP="00FB0F41">
      <w:pPr>
        <w:pStyle w:val="Heading5"/>
        <w:rPr>
          <w:lang w:eastAsia="zh-CN"/>
        </w:rPr>
      </w:pPr>
      <w:bookmarkStart w:id="1059" w:name="_Toc60777063"/>
      <w:bookmarkStart w:id="1060" w:name="_Toc171467582"/>
      <w:r w:rsidRPr="002D3917">
        <w:rPr>
          <w:lang w:eastAsia="zh-CN"/>
        </w:rPr>
        <w:t>5.8.10.3.1</w:t>
      </w:r>
      <w:r w:rsidRPr="002D3917">
        <w:rPr>
          <w:lang w:eastAsia="zh-CN"/>
        </w:rPr>
        <w:tab/>
        <w:t>General</w:t>
      </w:r>
      <w:bookmarkEnd w:id="1059"/>
      <w:bookmarkEnd w:id="1060"/>
    </w:p>
    <w:p w14:paraId="794B4087" w14:textId="77777777" w:rsidR="00FB0F41" w:rsidRPr="002D3917" w:rsidRDefault="00FB0F41" w:rsidP="00FB0F41">
      <w:r w:rsidRPr="002D3917">
        <w:t xml:space="preserve">A UE shall derive NR sidelink measurement results by measuring one or multiple DMRS associated </w:t>
      </w:r>
      <w:r w:rsidRPr="002D3917">
        <w:rPr>
          <w:lang w:eastAsia="zh-CN"/>
        </w:rPr>
        <w:t xml:space="preserve">per PC5-RRC connection </w:t>
      </w:r>
      <w:r w:rsidRPr="002D3917">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7831D" w14:textId="77777777" w:rsidR="00FB0F41" w:rsidRPr="002D3917" w:rsidRDefault="00FB0F41" w:rsidP="00FB0F41">
      <w:pPr>
        <w:rPr>
          <w:lang w:eastAsia="zh-CN"/>
        </w:rPr>
      </w:pPr>
      <w:r w:rsidRPr="002D3917">
        <w:rPr>
          <w:lang w:eastAsia="zh-CN"/>
        </w:rPr>
        <w:t>The UE shall:</w:t>
      </w:r>
    </w:p>
    <w:p w14:paraId="706DC3FA"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E0442DC" w14:textId="77777777" w:rsidR="00FB0F41" w:rsidRPr="002D3917" w:rsidRDefault="00FB0F41" w:rsidP="00FB0F4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4485C145" w14:textId="77777777" w:rsidR="00FB0F41" w:rsidRPr="002D3917" w:rsidRDefault="00FB0F41" w:rsidP="00FB0F41">
      <w:pPr>
        <w:pStyle w:val="B3"/>
      </w:pPr>
      <w:r w:rsidRPr="002D3917">
        <w:t>3&gt;</w:t>
      </w:r>
      <w:r w:rsidRPr="002D3917">
        <w:tab/>
        <w:t xml:space="preserve">derive the layer 3 filtered NR sidelink measurement result based on </w:t>
      </w:r>
      <w:r w:rsidRPr="002D3917">
        <w:rPr>
          <w:rFonts w:eastAsia="SimSun"/>
          <w:lang w:eastAsia="zh-CN"/>
        </w:rPr>
        <w:t>PSSCH</w:t>
      </w:r>
      <w:r w:rsidRPr="002D3917">
        <w:t xml:space="preserve"> 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A545B9E" w14:textId="77777777" w:rsidR="00FB0F41" w:rsidRPr="002D3917" w:rsidRDefault="00FB0F41" w:rsidP="00FB0F41">
      <w:pPr>
        <w:pStyle w:val="B2"/>
      </w:pPr>
      <w:r w:rsidRPr="002D3917">
        <w:t>2&gt;</w:t>
      </w:r>
      <w:r w:rsidRPr="002D3917">
        <w:tab/>
        <w:t>perform the evaluation of reporting criteria as specified in 5.8.10.4.</w:t>
      </w:r>
    </w:p>
    <w:p w14:paraId="714B9749" w14:textId="77777777" w:rsidR="00FB0F41" w:rsidRPr="002D3917" w:rsidRDefault="00FB0F41" w:rsidP="00FB0F41">
      <w:pPr>
        <w:pStyle w:val="Heading5"/>
        <w:rPr>
          <w:lang w:eastAsia="zh-CN"/>
        </w:rPr>
      </w:pPr>
      <w:bookmarkStart w:id="1061" w:name="_Toc60777064"/>
      <w:bookmarkStart w:id="1062" w:name="_Toc171467583"/>
      <w:r w:rsidRPr="002D3917">
        <w:rPr>
          <w:lang w:eastAsia="zh-CN"/>
        </w:rPr>
        <w:t>5.8.10.3.2</w:t>
      </w:r>
      <w:r w:rsidRPr="002D3917">
        <w:rPr>
          <w:lang w:eastAsia="zh-CN"/>
        </w:rPr>
        <w:tab/>
        <w:t>Derivation of NR sidelink measurement results</w:t>
      </w:r>
      <w:bookmarkEnd w:id="1061"/>
      <w:bookmarkEnd w:id="1062"/>
    </w:p>
    <w:p w14:paraId="7BF7B205" w14:textId="77777777" w:rsidR="00FB0F41" w:rsidRPr="002D3917" w:rsidRDefault="00FB0F41" w:rsidP="00FB0F4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6875563C" w14:textId="77777777" w:rsidR="00FB0F41" w:rsidRPr="002D3917" w:rsidRDefault="00FB0F41" w:rsidP="00FB0F41">
      <w:r w:rsidRPr="002D3917">
        <w:t>The UE shall:</w:t>
      </w:r>
    </w:p>
    <w:p w14:paraId="787A35B4" w14:textId="77777777" w:rsidR="00FB0F41" w:rsidRPr="002D3917" w:rsidRDefault="00FB0F41" w:rsidP="00FB0F41">
      <w:pPr>
        <w:pStyle w:val="B1"/>
      </w:pPr>
      <w:r w:rsidRPr="002D3917">
        <w:t>1&gt;</w:t>
      </w:r>
      <w:r w:rsidRPr="002D3917">
        <w:tab/>
        <w:t>for each NR sidelink measurement quantity to be derived based on NR sidelink DMRS/SL-PRS:</w:t>
      </w:r>
    </w:p>
    <w:p w14:paraId="036B288A" w14:textId="77777777" w:rsidR="00FB0F41" w:rsidRPr="002D3917" w:rsidRDefault="00FB0F41" w:rsidP="00FB0F41">
      <w:pPr>
        <w:pStyle w:val="B2"/>
      </w:pPr>
      <w:r w:rsidRPr="002D3917">
        <w:lastRenderedPageBreak/>
        <w:t>2&gt;</w:t>
      </w:r>
      <w:r w:rsidRPr="002D3917">
        <w:tab/>
        <w:t xml:space="preserve">derive the corresponding measurement of NR sidelink frequency indicated quantity based on </w:t>
      </w:r>
      <w:r w:rsidRPr="002D3917">
        <w:rPr>
          <w:rFonts w:eastAsia="SimSun"/>
          <w:lang w:eastAsia="zh-CN"/>
        </w:rPr>
        <w:t>PSSCH</w:t>
      </w:r>
      <w:r w:rsidRPr="002D3917">
        <w:t xml:space="preserve"> DMRS/SL-PRS as described in TS 38.215 [9] in the concerned </w:t>
      </w:r>
      <w:r w:rsidRPr="002D3917">
        <w:rPr>
          <w:i/>
        </w:rPr>
        <w:t>sl-MeasObject</w:t>
      </w:r>
      <w:r w:rsidRPr="002D3917">
        <w:t>;</w:t>
      </w:r>
    </w:p>
    <w:p w14:paraId="40FEEA35" w14:textId="77777777" w:rsidR="00FB0F41" w:rsidRPr="002D3917" w:rsidRDefault="00FB0F41" w:rsidP="00FB0F41">
      <w:pPr>
        <w:pStyle w:val="B2"/>
      </w:pPr>
      <w:r w:rsidRPr="002D3917">
        <w:t>2&gt;</w:t>
      </w:r>
      <w:r w:rsidRPr="002D3917">
        <w:tab/>
        <w:t>apply layer 3 filtering as described in 5.5.3.2;</w:t>
      </w:r>
    </w:p>
    <w:p w14:paraId="0E6BD650" w14:textId="77777777" w:rsidR="00FB0F41" w:rsidRPr="002D3917" w:rsidRDefault="00FB0F41" w:rsidP="00FB0F41">
      <w:pPr>
        <w:pStyle w:val="Heading4"/>
        <w:rPr>
          <w:lang w:eastAsia="x-none"/>
        </w:rPr>
      </w:pPr>
      <w:bookmarkStart w:id="1063" w:name="_Toc60777065"/>
      <w:bookmarkStart w:id="1064" w:name="_Toc171467584"/>
      <w:r w:rsidRPr="002D3917">
        <w:rPr>
          <w:lang w:eastAsia="x-none"/>
        </w:rPr>
        <w:t>5.8.10.4</w:t>
      </w:r>
      <w:r w:rsidRPr="002D3917">
        <w:rPr>
          <w:lang w:eastAsia="x-none"/>
        </w:rPr>
        <w:tab/>
        <w:t>Sidelink measurement report triggering</w:t>
      </w:r>
      <w:bookmarkEnd w:id="1063"/>
      <w:bookmarkEnd w:id="1064"/>
    </w:p>
    <w:p w14:paraId="5A09737B" w14:textId="77777777" w:rsidR="00FB0F41" w:rsidRPr="002D3917" w:rsidRDefault="00FB0F41" w:rsidP="00FB0F41">
      <w:pPr>
        <w:pStyle w:val="Heading5"/>
        <w:rPr>
          <w:lang w:eastAsia="zh-CN"/>
        </w:rPr>
      </w:pPr>
      <w:bookmarkStart w:id="1065" w:name="_Toc60777066"/>
      <w:bookmarkStart w:id="1066" w:name="_Toc171467585"/>
      <w:r w:rsidRPr="002D3917">
        <w:rPr>
          <w:lang w:eastAsia="zh-CN"/>
        </w:rPr>
        <w:t>5.8.10.4.1</w:t>
      </w:r>
      <w:r w:rsidRPr="002D3917">
        <w:rPr>
          <w:lang w:eastAsia="zh-CN"/>
        </w:rPr>
        <w:tab/>
        <w:t>General</w:t>
      </w:r>
      <w:bookmarkEnd w:id="1065"/>
      <w:bookmarkEnd w:id="1066"/>
    </w:p>
    <w:p w14:paraId="37A02D45" w14:textId="77777777" w:rsidR="00FB0F41" w:rsidRPr="002D3917" w:rsidRDefault="00FB0F41" w:rsidP="00FB0F41">
      <w:pPr>
        <w:rPr>
          <w:lang w:eastAsia="zh-CN"/>
        </w:rPr>
      </w:pPr>
      <w:r w:rsidRPr="002D3917">
        <w:rPr>
          <w:lang w:eastAsia="zh-CN"/>
        </w:rPr>
        <w:t>The UE shall:</w:t>
      </w:r>
    </w:p>
    <w:p w14:paraId="16F58603"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6422E1AD" w14:textId="77777777" w:rsidR="00FB0F41" w:rsidRPr="002D3917" w:rsidRDefault="00FB0F41" w:rsidP="00FB0F4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293899B8"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B6DE296"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419A7DEB" w14:textId="77777777" w:rsidR="00FB0F41" w:rsidRPr="002D3917" w:rsidRDefault="00FB0F41" w:rsidP="00FB0F4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5EDD69B9" w14:textId="77777777" w:rsidR="00FB0F41" w:rsidRPr="002D3917" w:rsidRDefault="00FB0F41" w:rsidP="00FB0F41">
      <w:pPr>
        <w:pStyle w:val="B3"/>
      </w:pPr>
      <w:r w:rsidRPr="002D3917">
        <w:t>3&gt;</w:t>
      </w:r>
      <w:r w:rsidRPr="002D3917">
        <w:tab/>
        <w:t>initiate the NR sidelink measurement reporting procedure, as specified in 5.8.10.5;</w:t>
      </w:r>
    </w:p>
    <w:p w14:paraId="6F2DD7BD"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4CBA5F53" w14:textId="77777777" w:rsidR="00FB0F41" w:rsidRPr="002D3917" w:rsidRDefault="00FB0F41" w:rsidP="00FB0F4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24E7E220" w14:textId="77777777" w:rsidR="00FB0F41" w:rsidRPr="002D3917" w:rsidRDefault="00FB0F41" w:rsidP="00FB0F4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DA9979" w14:textId="77777777" w:rsidR="00FB0F41" w:rsidRPr="002D3917" w:rsidRDefault="00FB0F41" w:rsidP="00FB0F41">
      <w:pPr>
        <w:pStyle w:val="B3"/>
      </w:pPr>
      <w:r w:rsidRPr="002D3917">
        <w:t>3&gt;</w:t>
      </w:r>
      <w:r w:rsidRPr="002D3917">
        <w:tab/>
        <w:t>initiate the NR sidelink measurement reporting procedure, as specified in 5.8.10.5;</w:t>
      </w:r>
    </w:p>
    <w:p w14:paraId="533EAB78"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264505D1" w14:textId="77777777" w:rsidR="00FB0F41" w:rsidRPr="002D3917" w:rsidRDefault="00FB0F41" w:rsidP="00FB0F4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40FCF9FE" w14:textId="77777777" w:rsidR="00FB0F41" w:rsidRPr="002D3917" w:rsidRDefault="00FB0F41" w:rsidP="00FB0F4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440F61A9" w14:textId="77777777" w:rsidR="00FB0F41" w:rsidRPr="002D3917" w:rsidRDefault="00FB0F41" w:rsidP="00FB0F41">
      <w:pPr>
        <w:pStyle w:val="B4"/>
      </w:pPr>
      <w:r w:rsidRPr="002D3917">
        <w:t>4&gt;</w:t>
      </w:r>
      <w:r w:rsidRPr="002D3917">
        <w:tab/>
        <w:t>initiate the NR sidelink measurement reporting procedure, as specified in 5.8.10.5;</w:t>
      </w:r>
    </w:p>
    <w:p w14:paraId="1D2268D0" w14:textId="77777777" w:rsidR="00FB0F41" w:rsidRPr="002D3917" w:rsidRDefault="00FB0F41" w:rsidP="00FB0F4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4C1BB3ED" w14:textId="77777777" w:rsidR="00FB0F41" w:rsidRPr="002D3917" w:rsidRDefault="00FB0F41" w:rsidP="00FB0F4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5DD2660F" w14:textId="77777777" w:rsidR="00FB0F41" w:rsidRPr="002D3917" w:rsidRDefault="00FB0F41" w:rsidP="00FB0F41">
      <w:pPr>
        <w:pStyle w:val="B4"/>
      </w:pPr>
      <w:r w:rsidRPr="002D3917">
        <w:t>4&gt;</w:t>
      </w:r>
      <w:r w:rsidRPr="002D3917">
        <w:tab/>
        <w:t xml:space="preserve">stop the periodical reporting timer for this </w:t>
      </w:r>
      <w:r w:rsidRPr="002D3917">
        <w:rPr>
          <w:i/>
        </w:rPr>
        <w:t>sl-MeasId</w:t>
      </w:r>
      <w:r w:rsidRPr="002D3917">
        <w:t>, if running;</w:t>
      </w:r>
    </w:p>
    <w:p w14:paraId="6BA23AEB" w14:textId="77777777" w:rsidR="00FB0F41" w:rsidRPr="002D3917" w:rsidRDefault="00FB0F41" w:rsidP="00FB0F4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49BB31AC"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2D6D6755"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921E52B" w14:textId="77777777" w:rsidR="00FB0F41" w:rsidRPr="002D3917" w:rsidRDefault="00FB0F41" w:rsidP="00FB0F4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046192CB" w14:textId="77777777" w:rsidR="00FB0F41" w:rsidRPr="002D3917" w:rsidRDefault="00FB0F41" w:rsidP="00FB0F41">
      <w:pPr>
        <w:pStyle w:val="B2"/>
      </w:pPr>
      <w:r w:rsidRPr="002D3917">
        <w:t>2&gt;</w:t>
      </w:r>
      <w:r w:rsidRPr="002D3917">
        <w:tab/>
        <w:t xml:space="preserve">upon expiry of the periodical reporting timer for this </w:t>
      </w:r>
      <w:r w:rsidRPr="002D3917">
        <w:rPr>
          <w:i/>
        </w:rPr>
        <w:t>sl-MeasId</w:t>
      </w:r>
      <w:r w:rsidRPr="002D3917">
        <w:t>:</w:t>
      </w:r>
    </w:p>
    <w:p w14:paraId="2E492600" w14:textId="77777777" w:rsidR="00FB0F41" w:rsidRPr="002D3917" w:rsidRDefault="00FB0F41" w:rsidP="00FB0F41">
      <w:pPr>
        <w:pStyle w:val="B3"/>
      </w:pPr>
      <w:r w:rsidRPr="002D3917">
        <w:t>3&gt;</w:t>
      </w:r>
      <w:r w:rsidRPr="002D3917">
        <w:tab/>
        <w:t>initiate the NR sidelink measurement reporting procedure, as specified in 5.8.10.5.</w:t>
      </w:r>
    </w:p>
    <w:p w14:paraId="4743A6F1" w14:textId="77777777" w:rsidR="00FB0F41" w:rsidRPr="002D3917" w:rsidRDefault="00FB0F41" w:rsidP="00FB0F41">
      <w:pPr>
        <w:pStyle w:val="Heading5"/>
        <w:rPr>
          <w:lang w:eastAsia="zh-CN"/>
        </w:rPr>
      </w:pPr>
      <w:bookmarkStart w:id="1067" w:name="_Toc60777067"/>
      <w:bookmarkStart w:id="1068" w:name="_Toc171467586"/>
      <w:r w:rsidRPr="002D3917">
        <w:rPr>
          <w:lang w:eastAsia="zh-CN"/>
        </w:rPr>
        <w:t>5.8.10.4.2</w:t>
      </w:r>
      <w:r w:rsidRPr="002D3917">
        <w:rPr>
          <w:lang w:eastAsia="zh-CN"/>
        </w:rPr>
        <w:tab/>
        <w:t>Event S1</w:t>
      </w:r>
      <w:r w:rsidRPr="002D3917">
        <w:t xml:space="preserve"> (Serving becomes better than threshold)</w:t>
      </w:r>
      <w:bookmarkEnd w:id="1067"/>
      <w:bookmarkEnd w:id="1068"/>
    </w:p>
    <w:p w14:paraId="09683655" w14:textId="77777777" w:rsidR="00FB0F41" w:rsidRPr="002D3917" w:rsidRDefault="00FB0F41" w:rsidP="00FB0F41">
      <w:r w:rsidRPr="002D3917">
        <w:t>The UE shall:</w:t>
      </w:r>
    </w:p>
    <w:p w14:paraId="7DF918FE" w14:textId="77777777" w:rsidR="00FB0F41" w:rsidRPr="002D3917" w:rsidRDefault="00FB0F41" w:rsidP="00FB0F41">
      <w:pPr>
        <w:pStyle w:val="B1"/>
      </w:pPr>
      <w:r w:rsidRPr="002D3917">
        <w:t>1&gt;</w:t>
      </w:r>
      <w:r w:rsidRPr="002D3917">
        <w:tab/>
        <w:t>consider the entering condition for this event to be satisfied when condition S1-1, as specified below, is fulfilled;</w:t>
      </w:r>
    </w:p>
    <w:p w14:paraId="5840B85D" w14:textId="77777777" w:rsidR="00FB0F41" w:rsidRPr="002D3917" w:rsidRDefault="00FB0F41" w:rsidP="00FB0F41">
      <w:pPr>
        <w:pStyle w:val="B1"/>
      </w:pPr>
      <w:r w:rsidRPr="002D3917">
        <w:t>1&gt;</w:t>
      </w:r>
      <w:r w:rsidRPr="002D3917">
        <w:tab/>
        <w:t>consider the leaving condition for this event to be satisfied when condition S1-2, as specified below, is fulfilled;</w:t>
      </w:r>
    </w:p>
    <w:p w14:paraId="45EDBDCC" w14:textId="77777777" w:rsidR="00FB0F41" w:rsidRPr="002D3917" w:rsidRDefault="00FB0F41" w:rsidP="00FB0F4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4C97182B" w14:textId="77777777" w:rsidR="00FB0F41" w:rsidRPr="002D3917" w:rsidRDefault="00FB0F41" w:rsidP="00FB0F41">
      <w:r w:rsidRPr="002D3917">
        <w:rPr>
          <w:lang w:eastAsia="ko-KR"/>
        </w:rPr>
        <w:t>Inequality</w:t>
      </w:r>
      <w:r w:rsidRPr="002D3917">
        <w:t xml:space="preserve"> S1-1 (Entering condition)</w:t>
      </w:r>
    </w:p>
    <w:p w14:paraId="5B871A63" w14:textId="77777777" w:rsidR="00FB0F41" w:rsidRPr="002D3917" w:rsidRDefault="00FB0F41" w:rsidP="00FB0F41">
      <w:pPr>
        <w:keepLines/>
        <w:tabs>
          <w:tab w:val="center" w:pos="4536"/>
          <w:tab w:val="right" w:pos="9072"/>
        </w:tabs>
        <w:rPr>
          <w:i/>
          <w:noProof/>
        </w:rPr>
      </w:pPr>
      <w:r w:rsidRPr="002D3917">
        <w:rPr>
          <w:i/>
          <w:noProof/>
        </w:rPr>
        <w:t>Ms – Hys &gt; Thresh</w:t>
      </w:r>
    </w:p>
    <w:p w14:paraId="690C2FF7" w14:textId="77777777" w:rsidR="00FB0F41" w:rsidRPr="002D3917" w:rsidRDefault="00FB0F41" w:rsidP="00FB0F41">
      <w:r w:rsidRPr="002D3917">
        <w:rPr>
          <w:lang w:eastAsia="ko-KR"/>
        </w:rPr>
        <w:t>Inequality</w:t>
      </w:r>
      <w:r w:rsidRPr="002D3917">
        <w:t xml:space="preserve"> S1-2 (Leaving condition)</w:t>
      </w:r>
    </w:p>
    <w:p w14:paraId="1398F511" w14:textId="77777777" w:rsidR="00FB0F41" w:rsidRPr="002D3917" w:rsidRDefault="00FB0F41" w:rsidP="00FB0F41">
      <w:pPr>
        <w:keepLines/>
        <w:tabs>
          <w:tab w:val="center" w:pos="4536"/>
          <w:tab w:val="right" w:pos="9072"/>
        </w:tabs>
        <w:rPr>
          <w:i/>
          <w:noProof/>
        </w:rPr>
      </w:pPr>
      <w:r w:rsidRPr="002D3917">
        <w:rPr>
          <w:i/>
          <w:noProof/>
        </w:rPr>
        <w:t>Ms + Hys &lt; Thresh</w:t>
      </w:r>
    </w:p>
    <w:p w14:paraId="6DFE5AF3" w14:textId="77777777" w:rsidR="00FB0F41" w:rsidRPr="002D3917" w:rsidRDefault="00FB0F41" w:rsidP="00FB0F41">
      <w:r w:rsidRPr="002D3917">
        <w:t>The variables in the formula are defined as follows:</w:t>
      </w:r>
    </w:p>
    <w:p w14:paraId="51F40AF2"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A54CAB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41F0CDE7"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E17FC72"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w:t>
      </w:r>
      <w:r w:rsidRPr="002D3917">
        <w:t>.</w:t>
      </w:r>
    </w:p>
    <w:p w14:paraId="093C7FFA" w14:textId="77777777" w:rsidR="00FB0F41" w:rsidRPr="002D3917" w:rsidRDefault="00FB0F41" w:rsidP="00FB0F41">
      <w:pPr>
        <w:pStyle w:val="B1"/>
      </w:pPr>
      <w:r w:rsidRPr="002D3917">
        <w:rPr>
          <w:b/>
          <w:i/>
        </w:rPr>
        <w:t xml:space="preserve">Hys </w:t>
      </w:r>
      <w:r w:rsidRPr="002D3917">
        <w:t>is expressed in dB.</w:t>
      </w:r>
    </w:p>
    <w:p w14:paraId="71065623" w14:textId="77777777" w:rsidR="00FB0F41" w:rsidRPr="002D3917" w:rsidRDefault="00FB0F41" w:rsidP="00FB0F4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1B235F06" w14:textId="77777777" w:rsidR="00FB0F41" w:rsidRPr="002D3917" w:rsidRDefault="00FB0F41" w:rsidP="00FB0F41">
      <w:pPr>
        <w:pStyle w:val="Heading5"/>
        <w:rPr>
          <w:lang w:eastAsia="zh-CN"/>
        </w:rPr>
      </w:pPr>
      <w:bookmarkStart w:id="1069" w:name="_Toc60777068"/>
      <w:bookmarkStart w:id="1070" w:name="_Toc171467587"/>
      <w:r w:rsidRPr="002D3917">
        <w:rPr>
          <w:lang w:eastAsia="zh-CN"/>
        </w:rPr>
        <w:t>5.8.10.4.3</w:t>
      </w:r>
      <w:r w:rsidRPr="002D3917">
        <w:rPr>
          <w:lang w:eastAsia="zh-CN"/>
        </w:rPr>
        <w:tab/>
        <w:t xml:space="preserve">Event S2 </w:t>
      </w:r>
      <w:r w:rsidRPr="002D3917">
        <w:t>(Serving becomes worse than threshold)</w:t>
      </w:r>
      <w:bookmarkEnd w:id="1069"/>
      <w:bookmarkEnd w:id="1070"/>
    </w:p>
    <w:p w14:paraId="370128A5" w14:textId="77777777" w:rsidR="00FB0F41" w:rsidRPr="002D3917" w:rsidRDefault="00FB0F41" w:rsidP="00FB0F41">
      <w:r w:rsidRPr="002D3917">
        <w:t>The UE shall:</w:t>
      </w:r>
    </w:p>
    <w:p w14:paraId="42811603" w14:textId="77777777" w:rsidR="00FB0F41" w:rsidRPr="002D3917" w:rsidRDefault="00FB0F41" w:rsidP="00FB0F41">
      <w:pPr>
        <w:pStyle w:val="B1"/>
      </w:pPr>
      <w:r w:rsidRPr="002D3917">
        <w:t>1&gt;</w:t>
      </w:r>
      <w:r w:rsidRPr="002D3917">
        <w:tab/>
        <w:t>consider the entering condition for this event to be satisfied when condition S2-1, as specified below, is fulfilled;</w:t>
      </w:r>
    </w:p>
    <w:p w14:paraId="6D364349" w14:textId="77777777" w:rsidR="00FB0F41" w:rsidRPr="002D3917" w:rsidRDefault="00FB0F41" w:rsidP="00FB0F41">
      <w:pPr>
        <w:pStyle w:val="B1"/>
      </w:pPr>
      <w:r w:rsidRPr="002D3917">
        <w:t>1&gt;</w:t>
      </w:r>
      <w:r w:rsidRPr="002D3917">
        <w:tab/>
        <w:t>consider the leaving condition for this event to be satisfied when condition S2-2, as specified below, is fulfilled;</w:t>
      </w:r>
    </w:p>
    <w:p w14:paraId="55C02B53" w14:textId="77777777" w:rsidR="00FB0F41" w:rsidRPr="002D3917" w:rsidRDefault="00FB0F41" w:rsidP="00FB0F4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484AE6E5" w14:textId="77777777" w:rsidR="00FB0F41" w:rsidRPr="002D3917" w:rsidRDefault="00FB0F41" w:rsidP="00FB0F41">
      <w:r w:rsidRPr="002D3917">
        <w:rPr>
          <w:lang w:eastAsia="ko-KR"/>
        </w:rPr>
        <w:t>Inequality</w:t>
      </w:r>
      <w:r w:rsidRPr="002D3917">
        <w:t xml:space="preserve"> S2-1 (Entering condition)</w:t>
      </w:r>
    </w:p>
    <w:p w14:paraId="7C88AD90" w14:textId="77777777" w:rsidR="00FB0F41" w:rsidRPr="002D3917" w:rsidRDefault="00FB0F41" w:rsidP="00FB0F41">
      <w:pPr>
        <w:keepLines/>
        <w:tabs>
          <w:tab w:val="center" w:pos="4536"/>
          <w:tab w:val="right" w:pos="9072"/>
        </w:tabs>
        <w:rPr>
          <w:noProof/>
        </w:rPr>
      </w:pPr>
      <w:r w:rsidRPr="002D3917">
        <w:rPr>
          <w:i/>
          <w:noProof/>
        </w:rPr>
        <w:t>Ms + Hys &lt; Thresh</w:t>
      </w:r>
    </w:p>
    <w:p w14:paraId="22776D5E" w14:textId="77777777" w:rsidR="00FB0F41" w:rsidRPr="002D3917" w:rsidRDefault="00FB0F41" w:rsidP="00FB0F41">
      <w:r w:rsidRPr="002D3917">
        <w:rPr>
          <w:lang w:eastAsia="ko-KR"/>
        </w:rPr>
        <w:t>Inequality</w:t>
      </w:r>
      <w:r w:rsidRPr="002D3917">
        <w:t xml:space="preserve"> S2-2 (Leaving condition)</w:t>
      </w:r>
    </w:p>
    <w:p w14:paraId="5AAB72F5" w14:textId="77777777" w:rsidR="00FB0F41" w:rsidRPr="002D3917" w:rsidRDefault="00FB0F41" w:rsidP="00FB0F41">
      <w:pPr>
        <w:keepLines/>
        <w:tabs>
          <w:tab w:val="center" w:pos="4536"/>
          <w:tab w:val="right" w:pos="9072"/>
        </w:tabs>
        <w:rPr>
          <w:noProof/>
        </w:rPr>
      </w:pPr>
      <w:r w:rsidRPr="002D3917">
        <w:rPr>
          <w:i/>
          <w:noProof/>
        </w:rPr>
        <w:t>Ms – Hys &gt; Thresh</w:t>
      </w:r>
    </w:p>
    <w:p w14:paraId="7E66099A" w14:textId="77777777" w:rsidR="00FB0F41" w:rsidRPr="002D3917" w:rsidRDefault="00FB0F41" w:rsidP="00FB0F41">
      <w:r w:rsidRPr="002D3917">
        <w:t>The variables in the formula are defined as follows:</w:t>
      </w:r>
    </w:p>
    <w:p w14:paraId="2B8B48AA"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96F7501"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63E879A2"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688F269F"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w:t>
      </w:r>
      <w:r w:rsidRPr="002D3917">
        <w:t>.</w:t>
      </w:r>
    </w:p>
    <w:p w14:paraId="56C99BBE" w14:textId="77777777" w:rsidR="00FB0F41" w:rsidRPr="002D3917" w:rsidRDefault="00FB0F41" w:rsidP="00FB0F41">
      <w:pPr>
        <w:pStyle w:val="B1"/>
      </w:pPr>
      <w:r w:rsidRPr="002D3917">
        <w:rPr>
          <w:b/>
          <w:i/>
        </w:rPr>
        <w:lastRenderedPageBreak/>
        <w:t xml:space="preserve">Hys </w:t>
      </w:r>
      <w:r w:rsidRPr="002D3917">
        <w:t>is expressed in dB.</w:t>
      </w:r>
    </w:p>
    <w:p w14:paraId="0F68BD24"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02CBDE2" w14:textId="77777777" w:rsidR="00FB0F41" w:rsidRPr="002D3917" w:rsidRDefault="00FB0F41" w:rsidP="00FB0F41">
      <w:pPr>
        <w:pStyle w:val="Heading4"/>
        <w:rPr>
          <w:lang w:eastAsia="x-none"/>
        </w:rPr>
      </w:pPr>
      <w:bookmarkStart w:id="1071" w:name="_Toc60777069"/>
      <w:bookmarkStart w:id="1072" w:name="_Toc171467588"/>
      <w:r w:rsidRPr="002D3917">
        <w:rPr>
          <w:lang w:eastAsia="x-none"/>
        </w:rPr>
        <w:t>5.8.10.5</w:t>
      </w:r>
      <w:r w:rsidRPr="002D3917">
        <w:rPr>
          <w:lang w:eastAsia="x-none"/>
        </w:rPr>
        <w:tab/>
        <w:t>Sidelink measurement reporting</w:t>
      </w:r>
      <w:bookmarkEnd w:id="1071"/>
      <w:bookmarkEnd w:id="1072"/>
    </w:p>
    <w:p w14:paraId="0F7D5C99" w14:textId="77777777" w:rsidR="00FB0F41" w:rsidRPr="002D3917" w:rsidRDefault="00FB0F41" w:rsidP="00FB0F41">
      <w:pPr>
        <w:pStyle w:val="Heading5"/>
        <w:rPr>
          <w:lang w:eastAsia="zh-CN"/>
        </w:rPr>
      </w:pPr>
      <w:bookmarkStart w:id="1073" w:name="_Toc60777070"/>
      <w:bookmarkStart w:id="1074" w:name="_Toc171467589"/>
      <w:r w:rsidRPr="002D3917">
        <w:rPr>
          <w:lang w:eastAsia="zh-CN"/>
        </w:rPr>
        <w:t>5.8.10.5.1</w:t>
      </w:r>
      <w:r w:rsidRPr="002D3917">
        <w:rPr>
          <w:lang w:eastAsia="zh-CN"/>
        </w:rPr>
        <w:tab/>
        <w:t>General</w:t>
      </w:r>
      <w:bookmarkEnd w:id="1073"/>
      <w:bookmarkEnd w:id="1074"/>
    </w:p>
    <w:p w14:paraId="575616B9" w14:textId="77777777" w:rsidR="00FB0F41" w:rsidRPr="002D3917" w:rsidRDefault="00FB0F41" w:rsidP="00FB0F41">
      <w:pPr>
        <w:pStyle w:val="TH"/>
      </w:pPr>
      <w:r w:rsidRPr="002D3917">
        <w:rPr>
          <w:noProof/>
        </w:rPr>
        <w:object w:dxaOrig="3915" w:dyaOrig="1635" w14:anchorId="3A712282">
          <v:shape id="_x0000_i1086" type="#_x0000_t75" style="width:196pt;height:82pt" o:ole="">
            <v:imagedata r:id="rId139" o:title=""/>
          </v:shape>
          <o:OLEObject Type="Embed" ProgID="Mscgen.Chart" ShapeID="_x0000_i1086" DrawAspect="Content" ObjectID="_1786285207" r:id="rId140"/>
        </w:object>
      </w:r>
    </w:p>
    <w:p w14:paraId="1CB29971" w14:textId="77777777" w:rsidR="00FB0F41" w:rsidRPr="002D3917" w:rsidRDefault="00FB0F41" w:rsidP="00FB0F41">
      <w:pPr>
        <w:pStyle w:val="TF"/>
      </w:pPr>
      <w:r w:rsidRPr="002D3917">
        <w:t>Figure 5.8.10.5.1-1: NR sidelink measurement reporting</w:t>
      </w:r>
    </w:p>
    <w:p w14:paraId="0AB53C8D" w14:textId="77777777" w:rsidR="00FB0F41" w:rsidRPr="002D3917" w:rsidRDefault="00FB0F41" w:rsidP="00FB0F41">
      <w:r w:rsidRPr="002D3917">
        <w:t>The purpose of this procedure is to transfer measurement results from the UE to the peer UE associated.</w:t>
      </w:r>
    </w:p>
    <w:p w14:paraId="65E09F0C" w14:textId="77777777" w:rsidR="00FB0F41" w:rsidRPr="002D3917" w:rsidRDefault="00FB0F41" w:rsidP="00FB0F4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7542878B" w14:textId="77777777" w:rsidR="00FB0F41" w:rsidRPr="002D3917" w:rsidRDefault="00FB0F41" w:rsidP="00FB0F4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1456C6D3" w14:textId="77777777" w:rsidR="00FB0F41" w:rsidRPr="002D3917" w:rsidRDefault="00FB0F41" w:rsidP="00FB0F4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601652B5" w14:textId="77777777" w:rsidR="00FB0F41" w:rsidRPr="002D3917" w:rsidRDefault="00FB0F41" w:rsidP="00FB0F41">
      <w:pPr>
        <w:pStyle w:val="B2"/>
      </w:pPr>
      <w:r w:rsidRPr="002D3917">
        <w:t>2&gt;</w:t>
      </w:r>
      <w:r w:rsidRPr="002D3917">
        <w:tab/>
        <w:t xml:space="preserve">if the </w:t>
      </w:r>
      <w:r w:rsidRPr="002D3917">
        <w:rPr>
          <w:rFonts w:eastAsia="MS PGothic"/>
          <w:i/>
        </w:rPr>
        <w:t>sl-RS-Type</w:t>
      </w:r>
      <w:r w:rsidRPr="002D3917">
        <w:t xml:space="preserve"> within </w:t>
      </w:r>
      <w:r w:rsidRPr="002D3917">
        <w:rPr>
          <w:rFonts w:eastAsia="MS PGothic"/>
          <w:i/>
        </w:rPr>
        <w:t>sl-ReportConfig</w:t>
      </w:r>
      <w:r w:rsidRPr="002D3917">
        <w:rPr>
          <w:rFonts w:eastAsia="MS PGothic"/>
        </w:rPr>
        <w:t xml:space="preserve"> is set to </w:t>
      </w:r>
      <w:r w:rsidRPr="002D3917">
        <w:rPr>
          <w:i/>
          <w:iCs/>
        </w:rPr>
        <w:t>dmrs</w:t>
      </w:r>
      <w:r w:rsidRPr="002D3917">
        <w:t>:</w:t>
      </w:r>
    </w:p>
    <w:p w14:paraId="536FE396" w14:textId="77777777" w:rsidR="00FB0F41" w:rsidRPr="002D3917" w:rsidRDefault="00FB0F41" w:rsidP="00FB0F41">
      <w:pPr>
        <w:pStyle w:val="B3"/>
      </w:pPr>
      <w:r w:rsidRPr="002D3917">
        <w:t>3&gt;</w:t>
      </w:r>
      <w:r w:rsidRPr="002D3917">
        <w:tab/>
        <w:t xml:space="preserve">set </w:t>
      </w:r>
      <w:r w:rsidRPr="002D3917">
        <w:rPr>
          <w:i/>
        </w:rPr>
        <w:t>sl-ResultDMRS</w:t>
      </w:r>
      <w:r w:rsidRPr="002D3917">
        <w:t xml:space="preserve"> within </w:t>
      </w:r>
      <w:r w:rsidRPr="002D3917">
        <w:rPr>
          <w:i/>
        </w:rPr>
        <w:t>sl-MeasResult</w:t>
      </w:r>
      <w:r w:rsidRPr="002D3917">
        <w:t xml:space="preserve"> to include the NR sidelink DMRS based quantity indicated in the </w:t>
      </w:r>
      <w:r w:rsidRPr="002D3917">
        <w:rPr>
          <w:i/>
        </w:rPr>
        <w:t>sl-ReportQuantity</w:t>
      </w:r>
      <w:r w:rsidRPr="002D3917">
        <w:t xml:space="preserve"> within the concerned </w:t>
      </w:r>
      <w:r w:rsidRPr="002D3917">
        <w:rPr>
          <w:i/>
        </w:rPr>
        <w:t>sl-ReportConfig</w:t>
      </w:r>
      <w:r w:rsidRPr="002D3917">
        <w:t>;</w:t>
      </w:r>
    </w:p>
    <w:p w14:paraId="067AD8AC" w14:textId="77777777" w:rsidR="00FB0F41" w:rsidRPr="002D3917" w:rsidRDefault="00FB0F41" w:rsidP="00FB0F41">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31D6F688" w14:textId="77777777" w:rsidR="00FB0F41" w:rsidRPr="002D3917" w:rsidRDefault="00FB0F41" w:rsidP="00FB0F41">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1EBC9427" w14:textId="77777777" w:rsidR="00FB0F41" w:rsidRPr="002D3917" w:rsidRDefault="00FB0F41" w:rsidP="00FB0F4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438C605A" w14:textId="77777777" w:rsidR="00FB0F41" w:rsidRPr="002D3917" w:rsidRDefault="00FB0F41" w:rsidP="00FB0F41">
      <w:pPr>
        <w:pStyle w:val="B1"/>
      </w:pPr>
      <w:r w:rsidRPr="002D3917">
        <w:t>1&gt;</w:t>
      </w:r>
      <w:r w:rsidRPr="002D3917">
        <w:tab/>
        <w:t>stop the periodical reporting timer, if running;</w:t>
      </w:r>
    </w:p>
    <w:p w14:paraId="7B5941C5" w14:textId="77777777" w:rsidR="00FB0F41" w:rsidRPr="002D3917" w:rsidRDefault="00FB0F41" w:rsidP="00FB0F4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2A3D240B"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069C8F0B" w14:textId="77777777" w:rsidR="00FB0F41" w:rsidRPr="002D3917" w:rsidRDefault="00FB0F41" w:rsidP="00FB0F41">
      <w:pPr>
        <w:pStyle w:val="B1"/>
      </w:pPr>
      <w:r w:rsidRPr="002D3917">
        <w:t>1&gt;</w:t>
      </w:r>
      <w:r w:rsidRPr="002D3917">
        <w:tab/>
        <w:t>else:</w:t>
      </w:r>
    </w:p>
    <w:p w14:paraId="3F2852B1" w14:textId="77777777" w:rsidR="00FB0F41" w:rsidRPr="002D3917" w:rsidRDefault="00FB0F41" w:rsidP="00FB0F4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08F924E6" w14:textId="77777777" w:rsidR="00FB0F41" w:rsidRPr="002D3917" w:rsidRDefault="00FB0F41" w:rsidP="00FB0F4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590941CD" w14:textId="77777777" w:rsidR="00FB0F41" w:rsidRPr="002D3917" w:rsidRDefault="00FB0F41" w:rsidP="00FB0F4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32E42CB" w14:textId="77777777" w:rsidR="00FB0F41" w:rsidRPr="002D3917" w:rsidRDefault="00FB0F41" w:rsidP="00FB0F4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30C5401C" w14:textId="77777777" w:rsidR="00FB0F41" w:rsidRPr="002D3917" w:rsidRDefault="00FB0F41" w:rsidP="00FB0F41">
      <w:pPr>
        <w:pStyle w:val="Heading3"/>
        <w:rPr>
          <w:rFonts w:cs="Arial"/>
        </w:rPr>
      </w:pPr>
      <w:bookmarkStart w:id="1075" w:name="_Toc60777071"/>
      <w:bookmarkStart w:id="1076" w:name="_Toc171467590"/>
      <w:r w:rsidRPr="002D3917">
        <w:t>5.8.11</w:t>
      </w:r>
      <w:r w:rsidRPr="002D3917">
        <w:tab/>
      </w:r>
      <w:r w:rsidRPr="002D3917">
        <w:rPr>
          <w:rFonts w:cs="Arial"/>
        </w:rPr>
        <w:t>Zone identity calculation</w:t>
      </w:r>
      <w:bookmarkEnd w:id="1075"/>
      <w:bookmarkEnd w:id="1076"/>
    </w:p>
    <w:p w14:paraId="1A394E43" w14:textId="77777777" w:rsidR="00FB0F41" w:rsidRPr="002D3917" w:rsidRDefault="00FB0F41" w:rsidP="00FB0F4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237C1CE2" w14:textId="77777777" w:rsidR="00FB0F41" w:rsidRPr="002D3917" w:rsidRDefault="00FB0F41" w:rsidP="00FB0F4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6B6CDAF2" w14:textId="77777777" w:rsidR="00FB0F41" w:rsidRPr="00E05EBB" w:rsidRDefault="00FB0F41" w:rsidP="00FB0F4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A1875BE" w14:textId="77777777" w:rsidR="00FB0F41" w:rsidRPr="00E05EBB" w:rsidRDefault="00FB0F41" w:rsidP="00FB0F4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2769CF5E" w14:textId="77777777" w:rsidR="00FB0F41" w:rsidRPr="002D3917" w:rsidRDefault="00FB0F41" w:rsidP="00FB0F41">
      <w:pPr>
        <w:rPr>
          <w:lang w:eastAsia="zh-CN"/>
        </w:rPr>
      </w:pPr>
      <w:r w:rsidRPr="002D3917">
        <w:rPr>
          <w:lang w:eastAsia="zh-CN"/>
        </w:rPr>
        <w:t>The parameters in the formulae are defined as follows:</w:t>
      </w:r>
    </w:p>
    <w:p w14:paraId="21451EB8" w14:textId="77777777" w:rsidR="00FB0F41" w:rsidRPr="002D3917" w:rsidRDefault="00FB0F41" w:rsidP="00FB0F4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73B83CF3" w14:textId="77777777" w:rsidR="00FB0F41" w:rsidRPr="002D3917" w:rsidRDefault="00FB0F41" w:rsidP="00FB0F4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E073ABF" w14:textId="77777777" w:rsidR="00FB0F41" w:rsidRPr="002D3917" w:rsidRDefault="00FB0F41" w:rsidP="00FB0F4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7665B6FB" w14:textId="77777777" w:rsidR="00FB0F41" w:rsidRPr="002D3917" w:rsidRDefault="00FB0F41" w:rsidP="00FB0F41">
      <w:pPr>
        <w:pStyle w:val="NO"/>
      </w:pPr>
      <w:r w:rsidRPr="002D3917">
        <w:t>NOTE:</w:t>
      </w:r>
      <w:r w:rsidRPr="002D3917">
        <w:tab/>
        <w:t>How the calculated zone_id is used is specified in TS 38.321 [3].</w:t>
      </w:r>
    </w:p>
    <w:p w14:paraId="3729B64B" w14:textId="77777777" w:rsidR="00FB0F41" w:rsidRPr="002D3917" w:rsidRDefault="00FB0F41" w:rsidP="00FB0F41">
      <w:pPr>
        <w:pStyle w:val="Heading3"/>
        <w:rPr>
          <w:rFonts w:cs="Arial"/>
        </w:rPr>
      </w:pPr>
      <w:bookmarkStart w:id="1077" w:name="_Toc60777072"/>
      <w:bookmarkStart w:id="1078" w:name="_Toc171467591"/>
      <w:r w:rsidRPr="002D3917">
        <w:t>5.8.12</w:t>
      </w:r>
      <w:r w:rsidRPr="002D3917">
        <w:tab/>
      </w:r>
      <w:r w:rsidRPr="002D3917">
        <w:rPr>
          <w:lang w:eastAsia="zh-CN"/>
        </w:rPr>
        <w:t>DFN derivation from GNSS</w:t>
      </w:r>
      <w:bookmarkEnd w:id="1077"/>
      <w:bookmarkEnd w:id="1078"/>
    </w:p>
    <w:p w14:paraId="56431F81" w14:textId="77777777" w:rsidR="00FB0F41" w:rsidRPr="002D3917" w:rsidRDefault="00FB0F41" w:rsidP="00FB0F4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discovery are derived from the current UTC time, by the following formulae:</w:t>
      </w:r>
    </w:p>
    <w:p w14:paraId="681C83E8" w14:textId="77777777" w:rsidR="00FB0F41" w:rsidRPr="002D3917" w:rsidRDefault="00FB0F41" w:rsidP="00FB0F4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28FD58A3" w14:textId="77777777" w:rsidR="00FB0F41" w:rsidRPr="002D3917" w:rsidRDefault="00FB0F41" w:rsidP="00FB0F4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1A3E3AA3" w14:textId="77777777" w:rsidR="00FB0F41" w:rsidRPr="002D3917" w:rsidRDefault="00FB0F41" w:rsidP="00FB0F4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605C3563" w14:textId="77777777" w:rsidR="00FB0F41" w:rsidRPr="002D3917" w:rsidRDefault="00FB0F41" w:rsidP="00FB0F41">
      <w:pPr>
        <w:rPr>
          <w:lang w:eastAsia="zh-CN"/>
        </w:rPr>
      </w:pPr>
      <w:r w:rsidRPr="002D3917">
        <w:rPr>
          <w:lang w:eastAsia="zh-CN"/>
        </w:rPr>
        <w:t>Where:</w:t>
      </w:r>
    </w:p>
    <w:p w14:paraId="4C78FD51" w14:textId="77777777" w:rsidR="00FB0F41" w:rsidRPr="002D3917" w:rsidRDefault="00FB0F41" w:rsidP="00FB0F4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89AEAE9" w14:textId="77777777" w:rsidR="00FB0F41" w:rsidRPr="002D3917" w:rsidRDefault="00FB0F41" w:rsidP="00FB0F4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A32C85B" w14:textId="77777777" w:rsidR="00FB0F41" w:rsidRPr="002D3917" w:rsidRDefault="00FB0F41" w:rsidP="00FB0F4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193D317D" w14:textId="77777777" w:rsidR="00FB0F41" w:rsidRPr="002D3917" w:rsidRDefault="00FB0F41" w:rsidP="00FB0F41">
      <w:pPr>
        <w:pStyle w:val="B1"/>
        <w:rPr>
          <w:lang w:eastAsia="zh-CN"/>
        </w:rPr>
      </w:pPr>
      <w:r w:rsidRPr="002D3917">
        <w:t>μ=0/1/2/3 corresponding to the 15/30/60/120 kHz of SCS for SL, respectively.</w:t>
      </w:r>
    </w:p>
    <w:p w14:paraId="5BA04780" w14:textId="77777777" w:rsidR="00FB0F41" w:rsidRPr="002D3917" w:rsidRDefault="00FB0F41" w:rsidP="00FB0F4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to avoid the sudden discontinuity of DFN is left to UE implementation.</w:t>
      </w:r>
    </w:p>
    <w:p w14:paraId="2EE3D118" w14:textId="77777777" w:rsidR="00FB0F41" w:rsidRPr="002D3917" w:rsidRDefault="00FB0F41" w:rsidP="00FB0F41">
      <w:pPr>
        <w:pStyle w:val="NO"/>
      </w:pPr>
      <w:r w:rsidRPr="002D3917">
        <w:t>NOTE 2:</w:t>
      </w:r>
      <w:r w:rsidRPr="002D3917">
        <w:tab/>
        <w:t>Void.</w:t>
      </w:r>
    </w:p>
    <w:p w14:paraId="74D94627" w14:textId="77777777" w:rsidR="00FB0F41" w:rsidRPr="002D3917" w:rsidRDefault="00FB0F41" w:rsidP="00FB0F41">
      <w:pPr>
        <w:pStyle w:val="Heading3"/>
      </w:pPr>
      <w:bookmarkStart w:id="1079" w:name="_Toc171467592"/>
      <w:r w:rsidRPr="002D3917">
        <w:t>5.8.13</w:t>
      </w:r>
      <w:r w:rsidRPr="002D3917">
        <w:tab/>
        <w:t>NR sidelink discovery</w:t>
      </w:r>
      <w:bookmarkEnd w:id="1079"/>
    </w:p>
    <w:p w14:paraId="4E654E76" w14:textId="77777777" w:rsidR="00FB0F41" w:rsidRPr="002D3917" w:rsidRDefault="00FB0F41" w:rsidP="00FB0F41">
      <w:pPr>
        <w:pStyle w:val="Heading4"/>
      </w:pPr>
      <w:bookmarkStart w:id="1080" w:name="_Toc171467593"/>
      <w:r w:rsidRPr="002D3917">
        <w:t>5.8.13.1</w:t>
      </w:r>
      <w:r w:rsidRPr="002D3917">
        <w:tab/>
        <w:t>General</w:t>
      </w:r>
      <w:bookmarkEnd w:id="1080"/>
    </w:p>
    <w:p w14:paraId="1F7FEE4B" w14:textId="77777777" w:rsidR="00FB0F41" w:rsidRPr="002D3917" w:rsidRDefault="00FB0F41" w:rsidP="00FB0F41">
      <w:r w:rsidRPr="002D3917">
        <w:t xml:space="preserve">The purpose of this procedure is to perform </w:t>
      </w:r>
      <w:r w:rsidRPr="002D3917">
        <w:rPr>
          <w:rFonts w:eastAsia="SimSun"/>
          <w:lang w:eastAsia="zh-CN"/>
        </w:rPr>
        <w:t xml:space="preserve">NR </w:t>
      </w:r>
      <w:r w:rsidRPr="002D3917">
        <w:t>sidelink discovery as specified in TS 23.304 [65].</w:t>
      </w:r>
    </w:p>
    <w:p w14:paraId="09E57C88" w14:textId="77777777" w:rsidR="00FB0F41" w:rsidRPr="002D3917" w:rsidRDefault="00FB0F41" w:rsidP="00FB0F41">
      <w:pPr>
        <w:pStyle w:val="Heading4"/>
      </w:pPr>
      <w:bookmarkStart w:id="1081" w:name="_Toc171467594"/>
      <w:r w:rsidRPr="002D3917">
        <w:t>5.8.13.2</w:t>
      </w:r>
      <w:r w:rsidRPr="002D3917">
        <w:tab/>
      </w:r>
      <w:r w:rsidRPr="002D3917">
        <w:rPr>
          <w:rFonts w:eastAsia="SimSun"/>
          <w:lang w:eastAsia="zh-CN"/>
        </w:rPr>
        <w:t xml:space="preserve">NR </w:t>
      </w:r>
      <w:r w:rsidRPr="002D3917">
        <w:t>sidelink discovery monitoring</w:t>
      </w:r>
      <w:bookmarkEnd w:id="1081"/>
    </w:p>
    <w:p w14:paraId="43E7133F" w14:textId="77777777" w:rsidR="00FB0F41" w:rsidRPr="002D3917" w:rsidRDefault="00FB0F41" w:rsidP="00FB0F41">
      <w:r w:rsidRPr="002D3917">
        <w:t xml:space="preserve">A UE capable of </w:t>
      </w:r>
      <w:r w:rsidRPr="002D3917">
        <w:rPr>
          <w:rFonts w:eastAsia="SimSun"/>
          <w:lang w:eastAsia="zh-CN"/>
        </w:rPr>
        <w:t xml:space="preserve">NR </w:t>
      </w:r>
      <w:r w:rsidRPr="002D3917">
        <w:t>sidelink discovery that is configured by upper layers to monitor NR sidelink discovery messages shall:</w:t>
      </w:r>
    </w:p>
    <w:p w14:paraId="12DA2750"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5622F038" w14:textId="77777777" w:rsidR="00FB0F41" w:rsidRPr="002D3917" w:rsidRDefault="00FB0F41" w:rsidP="00FB0F41">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15666B1D" w14:textId="77777777" w:rsidR="00FB0F41" w:rsidRPr="002D3917" w:rsidRDefault="00FB0F41" w:rsidP="00FB0F41">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1527F80D" w14:textId="77777777" w:rsidR="00FB0F41" w:rsidRPr="002D3917" w:rsidRDefault="00FB0F41" w:rsidP="00FB0F41">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963CD42" w14:textId="77777777" w:rsidR="00FB0F41" w:rsidRPr="002D3917" w:rsidRDefault="00FB0F41" w:rsidP="00FB0F41">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44C64234" w14:textId="77777777" w:rsidR="00FB0F41" w:rsidRPr="002D3917" w:rsidRDefault="00FB0F41" w:rsidP="00FB0F41">
      <w:pPr>
        <w:pStyle w:val="B2"/>
      </w:pPr>
      <w:r w:rsidRPr="002D3917">
        <w:t>2&gt;</w:t>
      </w:r>
      <w:r w:rsidRPr="002D3917">
        <w:tab/>
        <w:t xml:space="preserve">else if the cell chosen for NR sidelink discovery reception provides </w:t>
      </w:r>
      <w:r w:rsidRPr="002D3917">
        <w:rPr>
          <w:i/>
        </w:rPr>
        <w:t>SIB12</w:t>
      </w:r>
      <w:r w:rsidRPr="002D3917">
        <w:t>:</w:t>
      </w:r>
    </w:p>
    <w:p w14:paraId="04E6ADF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20ABC35B"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78723480" w14:textId="77777777" w:rsidR="00FB0F41" w:rsidRPr="002D3917" w:rsidRDefault="00FB0F41" w:rsidP="00FB0F41">
      <w:pPr>
        <w:pStyle w:val="B3"/>
      </w:pPr>
      <w:r w:rsidRPr="002D3917">
        <w:t>3&gt;</w:t>
      </w:r>
      <w:r w:rsidRPr="002D3917">
        <w:tab/>
        <w:t xml:space="preserve">else if </w:t>
      </w:r>
      <w:r w:rsidRPr="002D3917">
        <w:rPr>
          <w:i/>
        </w:rPr>
        <w:t>sl-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5055066A"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68E3EA58" w14:textId="77777777" w:rsidR="00FB0F41" w:rsidRPr="002D3917" w:rsidRDefault="00FB0F41" w:rsidP="00FB0F41">
      <w:pPr>
        <w:pStyle w:val="B1"/>
      </w:pPr>
      <w:r w:rsidRPr="002D3917">
        <w:t>1&gt;</w:t>
      </w:r>
      <w:r w:rsidRPr="002D3917">
        <w:tab/>
        <w:t>else:</w:t>
      </w:r>
    </w:p>
    <w:p w14:paraId="0AA22A02" w14:textId="77777777" w:rsidR="00FB0F41" w:rsidRPr="002D3917" w:rsidRDefault="00FB0F41" w:rsidP="00FB0F41">
      <w:pPr>
        <w:pStyle w:val="B2"/>
      </w:pPr>
      <w:r w:rsidRPr="002D3917">
        <w:t>2&gt;</w:t>
      </w:r>
      <w:r w:rsidRPr="002D3917">
        <w:tab/>
        <w:t>if out of coverage on the concerned frequency for NR sidelink discovery:</w:t>
      </w:r>
    </w:p>
    <w:p w14:paraId="0A3241C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was preconfigured:</w:t>
      </w:r>
    </w:p>
    <w:p w14:paraId="45115757"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resource pool that was preconfigured by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550705C" w14:textId="77777777" w:rsidR="00FB0F41" w:rsidRPr="002D3917" w:rsidRDefault="00FB0F41" w:rsidP="00FB0F41">
      <w:pPr>
        <w:pStyle w:val="B3"/>
      </w:pPr>
      <w:r w:rsidRPr="002D3917">
        <w:t>3&gt;</w:t>
      </w:r>
      <w:r w:rsidRPr="002D3917">
        <w:tab/>
        <w:t>else:</w:t>
      </w:r>
    </w:p>
    <w:p w14:paraId="39F34566" w14:textId="77777777" w:rsidR="00FB0F41" w:rsidRPr="002D3917" w:rsidRDefault="00FB0F41" w:rsidP="00FB0F41">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4BA3AF0" w14:textId="77777777" w:rsidR="00FB0F41" w:rsidRPr="002D3917" w:rsidRDefault="00FB0F41" w:rsidP="00FB0F41">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d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773DDB5" w14:textId="77777777" w:rsidR="00FB0F41" w:rsidRPr="002D3917" w:rsidRDefault="00FB0F41" w:rsidP="00FB0F41">
      <w:pPr>
        <w:pStyle w:val="Heading4"/>
      </w:pPr>
      <w:bookmarkStart w:id="1082" w:name="_Toc171467595"/>
      <w:r w:rsidRPr="002D3917">
        <w:t>5.8.13.3</w:t>
      </w:r>
      <w:r w:rsidRPr="002D3917">
        <w:tab/>
      </w:r>
      <w:r w:rsidRPr="002D3917">
        <w:rPr>
          <w:rFonts w:eastAsia="SimSun"/>
          <w:lang w:eastAsia="zh-CN"/>
        </w:rPr>
        <w:t xml:space="preserve">NR </w:t>
      </w:r>
      <w:r w:rsidRPr="002D3917">
        <w:t>sidelink discovery transmission</w:t>
      </w:r>
      <w:bookmarkEnd w:id="1082"/>
    </w:p>
    <w:p w14:paraId="730D3E65" w14:textId="77777777" w:rsidR="00FB0F41" w:rsidRPr="002D3917" w:rsidRDefault="00FB0F41" w:rsidP="00FB0F41">
      <w:pPr>
        <w:rPr>
          <w:rFonts w:eastAsia="DengXian"/>
        </w:rPr>
      </w:pPr>
      <w:r w:rsidRPr="002D3917">
        <w:t xml:space="preserve">A UE capable of </w:t>
      </w:r>
      <w:r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5E1F9A22"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7D68E47D" w14:textId="77777777" w:rsidR="00FB0F41" w:rsidRPr="002D3917" w:rsidRDefault="00FB0F41" w:rsidP="00FB0F41">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3C127CF5" w14:textId="77777777" w:rsidR="00FB0F41" w:rsidRPr="002D3917" w:rsidRDefault="00FB0F41" w:rsidP="00FB0F41">
      <w:pPr>
        <w:pStyle w:val="B3"/>
      </w:pPr>
      <w:r w:rsidRPr="002D3917">
        <w:t>3&gt;</w:t>
      </w:r>
      <w:r w:rsidRPr="002D3917">
        <w:tab/>
        <w:t>if the UE is acting as NR sidelink U2N Relay UE</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lay UE threshold conditions as specified in 5.8.14.2 are met based on </w:t>
      </w:r>
      <w:r w:rsidRPr="002D3917">
        <w:rPr>
          <w:i/>
        </w:rPr>
        <w:t>sl-RelayUE-Config</w:t>
      </w:r>
      <w:r w:rsidRPr="002D3917">
        <w:t>; or</w:t>
      </w:r>
    </w:p>
    <w:p w14:paraId="2C508C0F" w14:textId="77777777" w:rsidR="00FB0F41" w:rsidRPr="002D3917" w:rsidRDefault="00FB0F41" w:rsidP="00FB0F41">
      <w:pPr>
        <w:pStyle w:val="B3"/>
      </w:pPr>
      <w:r w:rsidRPr="002D3917">
        <w:t>3&gt;</w:t>
      </w:r>
      <w:r w:rsidRPr="002D3917">
        <w:tab/>
        <w:t>if the UE is selecting NR sidelink U2N Relay UE / has a selected NR sidelink U2N Relay UE/ configured with measurement object associated to L2 U2N Relay UEs</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mote UE threshold conditions as specified in 5.8.15.2 are met based on </w:t>
      </w:r>
      <w:r w:rsidRPr="002D3917">
        <w:rPr>
          <w:i/>
        </w:rPr>
        <w:t>sl-RemoteUE-Config</w:t>
      </w:r>
      <w:r w:rsidRPr="002D3917">
        <w:t>; or</w:t>
      </w:r>
    </w:p>
    <w:p w14:paraId="2919F91C"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647682F5"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318ADE67"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Pr="002D3917">
        <w:t xml:space="preserve"> and </w:t>
      </w:r>
      <w:r w:rsidRPr="002D3917">
        <w:rPr>
          <w:rFonts w:eastAsia="SimSun"/>
        </w:rPr>
        <w:t>neighbour UEs in discovery message to be transmitted meet the threshold conditions as specified in 5.8.16.3</w:t>
      </w:r>
      <w:r w:rsidRPr="002D3917">
        <w:rPr>
          <w:rFonts w:eastAsia="Yu Mincho"/>
          <w:lang w:eastAsia="zh-CN"/>
        </w:rPr>
        <w:t>; or</w:t>
      </w:r>
    </w:p>
    <w:p w14:paraId="3782D063"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30813DEF" w14:textId="77777777" w:rsidR="00FB0F41" w:rsidRPr="002D3917" w:rsidRDefault="00FB0F41" w:rsidP="00FB0F41">
      <w:pPr>
        <w:pStyle w:val="B3"/>
        <w:rPr>
          <w:rFonts w:eastAsia="MS Mincho"/>
        </w:rPr>
      </w:pPr>
      <w:r w:rsidRPr="002D3917">
        <w:rPr>
          <w:rFonts w:eastAsia="Yu Mincho"/>
          <w:lang w:eastAsia="zh-CN"/>
        </w:rPr>
        <w:t>3&gt;</w:t>
      </w:r>
      <w:r w:rsidRPr="002D3917">
        <w:rPr>
          <w:rFonts w:eastAsia="Yu Mincho"/>
          <w:lang w:eastAsia="zh-CN"/>
        </w:rPr>
        <w:tab/>
        <w:t>if the UE acting as U2U Relay UE is sending Discovery Solicitation message 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6931B6BD" w14:textId="77777777" w:rsidR="00FB0F41" w:rsidRPr="002D3917" w:rsidRDefault="00FB0F41" w:rsidP="00FB0F41">
      <w:pPr>
        <w:pStyle w:val="NO"/>
      </w:pPr>
      <w:r w:rsidRPr="002D3917">
        <w:t>NOTE 1:</w:t>
      </w:r>
      <w:r w:rsidRPr="002D3917">
        <w:tab/>
        <w:t>For U2U Relay UE and Target Remote UE, it can be up to UE implementation on cross-layer interaction for the AS layer condition check for discovery message forwarding.</w:t>
      </w:r>
    </w:p>
    <w:p w14:paraId="333C645A"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2EE2958E"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03FA7" w14:textId="77777777" w:rsidR="00FB0F41" w:rsidRPr="002D3917" w:rsidRDefault="00FB0F41" w:rsidP="00FB0F41">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49E6C60E"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3548DF81"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47B3183A"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3CB54409" w14:textId="77777777" w:rsidR="00FB0F41" w:rsidRPr="002D3917" w:rsidRDefault="00FB0F41" w:rsidP="00FB0F41">
      <w:pPr>
        <w:pStyle w:val="B5"/>
      </w:pPr>
      <w:r w:rsidRPr="002D3917">
        <w:t>5&gt;</w:t>
      </w:r>
      <w:r w:rsidRPr="002D3917">
        <w:tab/>
        <w:t>else:</w:t>
      </w:r>
    </w:p>
    <w:p w14:paraId="10FFD461"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41834F2D"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5814531"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2B484C75"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and</w:t>
      </w:r>
      <w:r w:rsidRPr="002D3917">
        <w:t xml:space="preserve"> if </w:t>
      </w:r>
      <w:r w:rsidRPr="002D3917">
        <w:rPr>
          <w:lang w:eastAsia="zh-CN"/>
        </w:rPr>
        <w:t xml:space="preserve">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 or</w:t>
      </w:r>
    </w:p>
    <w:p w14:paraId="0FA9EE50"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282352"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FDFB35D"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73F0E7ED" w14:textId="77777777" w:rsidR="00FB0F41" w:rsidRPr="002D3917" w:rsidRDefault="00FB0F41" w:rsidP="00FB0F41">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7BFE53B9" w14:textId="77777777" w:rsidR="00FB0F41" w:rsidRPr="002D3917" w:rsidRDefault="00FB0F41" w:rsidP="00FB0F41">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66DEDE4F"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F037184" w14:textId="77777777" w:rsidR="00FB0F41" w:rsidRPr="002D3917" w:rsidRDefault="00FB0F41" w:rsidP="00FB0F41">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2268F40"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6C5249DD" w14:textId="77777777" w:rsidR="00FB0F41" w:rsidRPr="002D3917" w:rsidRDefault="00FB0F41" w:rsidP="00FB0F41">
      <w:pPr>
        <w:pStyle w:val="B2"/>
      </w:pPr>
      <w:r w:rsidRPr="002D3917">
        <w:t>2&gt;</w:t>
      </w:r>
      <w:r w:rsidRPr="002D3917">
        <w:tab/>
        <w:t xml:space="preserve">else if the cell chosen for NR sidelink discovery transmission provides </w:t>
      </w:r>
      <w:r w:rsidRPr="002D3917">
        <w:rPr>
          <w:i/>
        </w:rPr>
        <w:t>SIB12</w:t>
      </w:r>
      <w:r w:rsidRPr="002D3917">
        <w:t>:</w:t>
      </w:r>
    </w:p>
    <w:p w14:paraId="2BE8854B" w14:textId="77777777" w:rsidR="00FB0F41" w:rsidRPr="002D3917" w:rsidRDefault="00FB0F41" w:rsidP="00FB0F41">
      <w:pPr>
        <w:pStyle w:val="B3"/>
      </w:pPr>
      <w:r w:rsidRPr="002D3917">
        <w:t>3&gt;</w:t>
      </w:r>
      <w:r w:rsidRPr="002D3917">
        <w:tab/>
        <w:t xml:space="preserve">if the UE is acting as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lay UE threshold conditions as specified in 5.8.14.2 are met based on </w:t>
      </w:r>
      <w:r w:rsidRPr="002D3917">
        <w:rPr>
          <w:i/>
        </w:rPr>
        <w:t>sl-RelayUE-ConfigCommon</w:t>
      </w:r>
      <w:r w:rsidRPr="002D3917">
        <w:t xml:space="preserve"> in </w:t>
      </w:r>
      <w:r w:rsidRPr="002D3917">
        <w:rPr>
          <w:i/>
        </w:rPr>
        <w:t>SIB12</w:t>
      </w:r>
      <w:r w:rsidRPr="002D3917">
        <w:t>; or</w:t>
      </w:r>
    </w:p>
    <w:p w14:paraId="124E5834" w14:textId="77777777" w:rsidR="00FB0F41" w:rsidRPr="002D3917" w:rsidRDefault="00FB0F41" w:rsidP="00FB0F41">
      <w:pPr>
        <w:pStyle w:val="B3"/>
      </w:pPr>
      <w:r w:rsidRPr="002D3917">
        <w:t>3&gt;</w:t>
      </w:r>
      <w:r w:rsidRPr="002D3917">
        <w:tab/>
        <w:t xml:space="preserve">if the UE is selecting NR sidelink U2N Relay UE / has a selected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mote UE threshold conditions as specified in 5.8.15.2 are met based on </w:t>
      </w:r>
      <w:r w:rsidRPr="002D3917">
        <w:rPr>
          <w:i/>
        </w:rPr>
        <w:t>sl-RemoteUE-ConfigCommon</w:t>
      </w:r>
      <w:r w:rsidRPr="002D3917">
        <w:t xml:space="preserve"> in </w:t>
      </w:r>
      <w:r w:rsidRPr="002D3917">
        <w:rPr>
          <w:i/>
        </w:rPr>
        <w:t>SIB12</w:t>
      </w:r>
      <w:r w:rsidRPr="002D3917">
        <w:t>; or</w:t>
      </w:r>
    </w:p>
    <w:p w14:paraId="629A8114"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5C56D353" w14:textId="77777777" w:rsidR="00FB0F41" w:rsidRPr="002D3917" w:rsidRDefault="00FB0F41" w:rsidP="00FB0F41">
      <w:pPr>
        <w:pStyle w:val="B3"/>
      </w:pPr>
      <w:r w:rsidRPr="002D3917">
        <w:t>3&gt;</w:t>
      </w:r>
      <w:r w:rsidRPr="002D3917">
        <w:tab/>
        <w:t xml:space="preserve">if the </w:t>
      </w:r>
      <w:bookmarkStart w:id="1083" w:name="_Hlk143695228"/>
      <w:r w:rsidRPr="002D3917">
        <w:t>UE acting as Target Remote</w:t>
      </w:r>
      <w:bookmarkEnd w:id="1083"/>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09F6090C" w14:textId="77777777" w:rsidR="00FB0F41" w:rsidRPr="002D3917" w:rsidRDefault="00FB0F41" w:rsidP="00FB0F41">
      <w:pPr>
        <w:pStyle w:val="B3"/>
      </w:pPr>
      <w:r w:rsidRPr="002D3917">
        <w:t>3&gt;</w:t>
      </w:r>
      <w:r w:rsidRPr="002D3917">
        <w:tab/>
        <w:t xml:space="preserve">if the UE acting as U2U Relay UE is performing U2U Relay Discovery with Model A as specified in TS 23.304[65], and </w:t>
      </w:r>
      <w:r w:rsidRPr="002D3917">
        <w:rPr>
          <w:rFonts w:eastAsia="SimSun"/>
        </w:rPr>
        <w:t>neighbor UEs in discovery message to be transmitted meet the threshold conditions as specified in 5.8.16.3</w:t>
      </w:r>
      <w:r w:rsidRPr="002D3917">
        <w:t>; or</w:t>
      </w:r>
    </w:p>
    <w:p w14:paraId="3EC5C86F"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44A71135" w14:textId="77777777" w:rsidR="00FB0F41" w:rsidRPr="002D3917" w:rsidRDefault="00FB0F41" w:rsidP="00FB0F41">
      <w:pPr>
        <w:pStyle w:val="B3"/>
      </w:pPr>
      <w:r w:rsidRPr="002D3917">
        <w:t>3&gt;</w:t>
      </w:r>
      <w:r w:rsidRPr="002D3917">
        <w:tab/>
        <w:t xml:space="preserve">if the UE acting as U2U Relay UE is sending Discovery </w:t>
      </w:r>
      <w:r w:rsidRPr="002D3917">
        <w:rPr>
          <w:rFonts w:eastAsia="Yu Mincho"/>
          <w:lang w:eastAsia="zh-CN"/>
        </w:rPr>
        <w:t>Solicitation message</w:t>
      </w:r>
      <w:r w:rsidRPr="002D3917">
        <w:t xml:space="preserve"> 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584BF1A6"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74824D82" w14:textId="77777777" w:rsidR="00FB0F41" w:rsidRPr="002D3917" w:rsidRDefault="00FB0F41" w:rsidP="00FB0F41">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45E47D1F" w14:textId="77777777" w:rsidR="00FB0F41" w:rsidRPr="002D3917" w:rsidRDefault="00FB0F41" w:rsidP="00FB0F41">
      <w:pPr>
        <w:pStyle w:val="B5"/>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69A0E2B4" w14:textId="77777777" w:rsidR="00FB0F41" w:rsidRPr="002D3917" w:rsidRDefault="00FB0F41" w:rsidP="00FB0F41">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w:t>
      </w:r>
      <w:r w:rsidRPr="002D3917">
        <w:rPr>
          <w:i/>
        </w:rPr>
        <w:lastRenderedPageBreak/>
        <w:t>AllowedResourceSelectionConfig</w:t>
      </w:r>
      <w:r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5C26086D" w14:textId="77777777" w:rsidR="00FB0F41" w:rsidRPr="002D3917" w:rsidRDefault="00FB0F41" w:rsidP="00FB0F41">
      <w:pPr>
        <w:pStyle w:val="B5"/>
        <w:rPr>
          <w:rFonts w:eastAsia="Yu Mincho"/>
        </w:rPr>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3A1E3329" w14:textId="77777777" w:rsidR="00FB0F41" w:rsidRPr="002D3917" w:rsidRDefault="00FB0F41" w:rsidP="00FB0F41">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339D8583" w14:textId="77777777" w:rsidR="00FB0F41" w:rsidRPr="002D3917" w:rsidRDefault="00FB0F41" w:rsidP="00FB0F41">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3D17AF5B" w14:textId="77777777" w:rsidR="00FB0F41" w:rsidRPr="002D3917" w:rsidRDefault="00FB0F41" w:rsidP="00FB0F41">
      <w:pPr>
        <w:pStyle w:val="B5"/>
      </w:pPr>
      <w:r w:rsidRPr="002D3917">
        <w:t>5&gt;</w:t>
      </w:r>
      <w:r w:rsidRPr="002D3917">
        <w:tab/>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 or</w:t>
      </w:r>
    </w:p>
    <w:p w14:paraId="50AF1BCF" w14:textId="77777777" w:rsidR="00FB0F41" w:rsidRPr="002D3917" w:rsidRDefault="00FB0F41" w:rsidP="00FB0F41">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68CAC7A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NR </w:t>
      </w:r>
      <w:r w:rsidRPr="002D3917">
        <w:rPr>
          <w:lang w:val="en-GB" w:eastAsia="ko-KR"/>
        </w:rPr>
        <w:t>sidelink</w:t>
      </w:r>
      <w:r w:rsidRPr="002D3917">
        <w:rPr>
          <w:lang w:val="en-GB"/>
        </w:rPr>
        <w:t xml:space="preserve"> discovery transmission on the concerned frequency;</w:t>
      </w:r>
    </w:p>
    <w:p w14:paraId="465A9B13" w14:textId="77777777" w:rsidR="00FB0F41" w:rsidRPr="002D3917" w:rsidRDefault="00FB0F41" w:rsidP="00FB0F41">
      <w:pPr>
        <w:pStyle w:val="B1"/>
      </w:pPr>
      <w:r w:rsidRPr="002D3917">
        <w:t>1&gt;</w:t>
      </w:r>
      <w:r w:rsidRPr="002D3917">
        <w:tab/>
        <w:t xml:space="preserve">else </w:t>
      </w:r>
      <w:bookmarkStart w:id="1084" w:name="OLE_LINK1"/>
      <w:r w:rsidRPr="002D3917">
        <w:t>if out of coverage on the concerned frequency for NR sidelink discovery:</w:t>
      </w:r>
    </w:p>
    <w:bookmarkEnd w:id="1084"/>
    <w:p w14:paraId="1CFC0B56" w14:textId="77777777" w:rsidR="00FB0F41" w:rsidRPr="002D3917" w:rsidRDefault="00FB0F41" w:rsidP="00FB0F41">
      <w:pPr>
        <w:pStyle w:val="B2"/>
        <w:rPr>
          <w:rFonts w:eastAsia="DengXian"/>
          <w:lang w:eastAsia="zh-CN"/>
        </w:rPr>
      </w:pPr>
      <w:r w:rsidRPr="002D3917">
        <w:t>2&gt;</w:t>
      </w:r>
      <w:r w:rsidRPr="002D3917">
        <w:tab/>
        <w:t>if the UE is acting as L3 U2N Relay UE; or</w:t>
      </w:r>
    </w:p>
    <w:p w14:paraId="0C4B9725" w14:textId="77777777" w:rsidR="00FB0F41" w:rsidRPr="002D3917" w:rsidRDefault="00FB0F41" w:rsidP="00FB0F41">
      <w:pPr>
        <w:pStyle w:val="B2"/>
      </w:pPr>
      <w:r w:rsidRPr="002D3917">
        <w:t>2&gt;</w:t>
      </w:r>
      <w:r w:rsidRPr="002D3917">
        <w:tab/>
        <w:t xml:space="preserve">if the UE is selecting NR sidelink U2N Relay UE / has a selected NR sidelink U2N Relay UE and if the NR sidelink U2N Remote UE threshold conditions as specified in 5.8.15.2 are met based on </w:t>
      </w:r>
      <w:r w:rsidRPr="002D3917">
        <w:rPr>
          <w:i/>
          <w:iCs/>
        </w:rPr>
        <w:t>sl-PreconfigDiscConfig</w:t>
      </w:r>
      <w:r w:rsidRPr="002D3917">
        <w:t xml:space="preserve"> in </w:t>
      </w:r>
      <w:r w:rsidRPr="002D3917">
        <w:rPr>
          <w:i/>
          <w:lang w:eastAsia="zh-CN"/>
        </w:rPr>
        <w:t>SidelinkPreconfigNR</w:t>
      </w:r>
      <w:r w:rsidRPr="002D3917">
        <w:t>; or</w:t>
      </w:r>
    </w:p>
    <w:p w14:paraId="4AF2230F" w14:textId="77777777" w:rsidR="00FB0F41" w:rsidRPr="002D3917" w:rsidRDefault="00FB0F41" w:rsidP="00FB0F41">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637CE44" w14:textId="77777777" w:rsidR="00FB0F41" w:rsidRPr="002D3917" w:rsidRDefault="00FB0F41" w:rsidP="00FB0F41">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65F0DC0B" w14:textId="77777777" w:rsidR="00FB0F41" w:rsidRPr="002D3917" w:rsidRDefault="00FB0F41" w:rsidP="00FB0F41">
      <w:pPr>
        <w:pStyle w:val="B2"/>
      </w:pPr>
      <w:bookmarkStart w:id="1085" w:name="_Hlk140481388"/>
      <w:r w:rsidRPr="002D3917">
        <w:t>2&gt;</w:t>
      </w:r>
      <w:r w:rsidRPr="002D3917">
        <w:tab/>
        <w:t>if the UE acting as U2U Relay UE is performing U2U Relay Discovery with Model A as specified in TS 23.304[65]</w:t>
      </w:r>
      <w:r w:rsidRPr="002D3917">
        <w:rPr>
          <w:rFonts w:eastAsia="Yu Mincho"/>
          <w:lang w:eastAsia="zh-CN"/>
        </w:rPr>
        <w:t>,</w:t>
      </w:r>
      <w:r w:rsidRPr="002D3917">
        <w:t xml:space="preserve"> and </w:t>
      </w:r>
      <w:r w:rsidRPr="002D3917">
        <w:rPr>
          <w:rFonts w:eastAsia="SimSun"/>
        </w:rPr>
        <w:t>neighbor UEs in discovery message to be transmitted meet the threshold conditions as specified in 5.8.16.3</w:t>
      </w:r>
      <w:r w:rsidRPr="002D3917">
        <w:t>; or</w:t>
      </w:r>
    </w:p>
    <w:p w14:paraId="64368DED" w14:textId="77777777" w:rsidR="00FB0F41" w:rsidRPr="002D3917" w:rsidRDefault="00FB0F41" w:rsidP="00FB0F41">
      <w:pPr>
        <w:pStyle w:val="B2"/>
        <w:rPr>
          <w:rFonts w:eastAsia="Yu Mincho"/>
          <w:lang w:eastAsia="zh-CN"/>
        </w:rPr>
      </w:pPr>
      <w:r w:rsidRPr="002D3917">
        <w:t>2&gt;</w:t>
      </w:r>
      <w:r w:rsidRPr="002D3917">
        <w:tab/>
        <w:t>if the UE acting as U2U Relay UE is sending Discovery Response message with Model B as specified in TS 23.304[65]; or</w:t>
      </w:r>
    </w:p>
    <w:p w14:paraId="1BEFA793" w14:textId="77777777" w:rsidR="00FB0F41" w:rsidRPr="002D3917" w:rsidRDefault="00FB0F41" w:rsidP="00FB0F41">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85"/>
    </w:p>
    <w:p w14:paraId="53FC6A26" w14:textId="77777777" w:rsidR="00FB0F41" w:rsidRPr="002D3917" w:rsidRDefault="00FB0F41" w:rsidP="00FB0F41">
      <w:pPr>
        <w:pStyle w:val="B2"/>
        <w:rPr>
          <w:rFonts w:eastAsia="DengXian"/>
          <w:lang w:eastAsia="zh-CN"/>
        </w:rPr>
      </w:pPr>
      <w:r w:rsidRPr="002D3917">
        <w:t>2&gt;</w:t>
      </w:r>
      <w:r w:rsidRPr="002D3917">
        <w:tab/>
        <w:t>if the UE is performing NR sidelink non-relay discovery:</w:t>
      </w:r>
    </w:p>
    <w:p w14:paraId="1581130B" w14:textId="77777777" w:rsidR="00FB0F41" w:rsidRPr="002D3917" w:rsidRDefault="00FB0F41" w:rsidP="00FB0F41">
      <w:pPr>
        <w:pStyle w:val="B3"/>
      </w:pPr>
      <w:r w:rsidRPr="002D3917">
        <w:t>3&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F33F53">
        <w:rPr>
          <w:lang w:eastAsia="zh-CN"/>
        </w:rPr>
        <w:t xml:space="preserve"> </w:t>
      </w:r>
      <w:r w:rsidRPr="002D3917">
        <w:rPr>
          <w:lang w:eastAsia="zh-CN"/>
        </w:rPr>
        <w:t xml:space="preserve">(as defined in TS 38.321 [3] and TS 38.214 [19])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13C43B4E" w14:textId="77777777" w:rsidR="00FB0F41" w:rsidRPr="002D3917" w:rsidRDefault="00FB0F41" w:rsidP="00FB0F41">
      <w:pPr>
        <w:pStyle w:val="NO"/>
      </w:pPr>
      <w:r w:rsidRPr="002D3917">
        <w:lastRenderedPageBreak/>
        <w:t>NOTE 2:</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D3917">
        <w:rPr>
          <w:i/>
        </w:rPr>
        <w:t>sl-AllowedResourceSelectionConfig</w:t>
      </w:r>
      <w:r w:rsidRPr="002D3917">
        <w:t xml:space="preserve"> in the resource pool configuration.</w:t>
      </w:r>
    </w:p>
    <w:p w14:paraId="6A23DC8D" w14:textId="77777777" w:rsidR="00FB0F41" w:rsidRPr="002D3917" w:rsidRDefault="00FB0F41" w:rsidP="00FB0F41">
      <w:pPr>
        <w:pStyle w:val="Heading3"/>
      </w:pPr>
      <w:bookmarkStart w:id="1086" w:name="_Toc171467596"/>
      <w:r w:rsidRPr="002D3917">
        <w:t>5.8.14</w:t>
      </w:r>
      <w:r w:rsidRPr="002D3917">
        <w:tab/>
        <w:t>NR sidelink U2N Relay UE operation</w:t>
      </w:r>
      <w:bookmarkEnd w:id="1086"/>
    </w:p>
    <w:p w14:paraId="7CD0F66B" w14:textId="77777777" w:rsidR="00FB0F41" w:rsidRPr="002D3917" w:rsidRDefault="00FB0F41" w:rsidP="00FB0F41">
      <w:pPr>
        <w:pStyle w:val="Heading4"/>
      </w:pPr>
      <w:bookmarkStart w:id="1087" w:name="_Toc36810272"/>
      <w:bookmarkStart w:id="1088" w:name="_Toc36566841"/>
      <w:bookmarkStart w:id="1089" w:name="_Toc46483369"/>
      <w:bookmarkStart w:id="1090" w:name="_Toc36939289"/>
      <w:bookmarkStart w:id="1091" w:name="_Toc29343581"/>
      <w:bookmarkStart w:id="1092" w:name="_Toc46482135"/>
      <w:bookmarkStart w:id="1093" w:name="_Toc29342442"/>
      <w:bookmarkStart w:id="1094" w:name="_Toc37082269"/>
      <w:bookmarkStart w:id="1095" w:name="_Toc36846636"/>
      <w:bookmarkStart w:id="1096" w:name="_Toc46480901"/>
      <w:bookmarkStart w:id="1097" w:name="_Toc20487147"/>
      <w:bookmarkStart w:id="1098" w:name="_Toc76472804"/>
      <w:bookmarkStart w:id="1099" w:name="_Toc171467597"/>
      <w:r w:rsidRPr="002D3917">
        <w:t>5.8.14.1</w:t>
      </w:r>
      <w:r w:rsidRPr="002D3917">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778A67F8" w14:textId="77777777" w:rsidR="00FB0F41" w:rsidRPr="002D3917" w:rsidRDefault="00FB0F41" w:rsidP="00FB0F41">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13C3941A" w14:textId="77777777" w:rsidR="00FB0F41" w:rsidRPr="002D3917" w:rsidRDefault="00FB0F41" w:rsidP="00FB0F41">
      <w:pPr>
        <w:keepNext/>
        <w:keepLines/>
        <w:spacing w:before="120"/>
        <w:ind w:left="1418" w:hanging="1418"/>
        <w:outlineLvl w:val="3"/>
        <w:rPr>
          <w:rFonts w:ascii="Arial" w:eastAsia="DengXian" w:hAnsi="Arial"/>
          <w:sz w:val="24"/>
          <w:lang w:eastAsia="zh-CN"/>
        </w:rPr>
      </w:pPr>
      <w:r w:rsidRPr="002D3917">
        <w:rPr>
          <w:rFonts w:ascii="Arial" w:hAnsi="Arial"/>
          <w:sz w:val="24"/>
        </w:rPr>
        <w:t>5.8.14.2</w:t>
      </w:r>
      <w:r w:rsidRPr="002D3917">
        <w:rPr>
          <w:rFonts w:ascii="Arial" w:hAnsi="Arial"/>
          <w:sz w:val="24"/>
        </w:rPr>
        <w:tab/>
        <w:t>NR sidelink U2N Relay UE threshold conditions</w:t>
      </w:r>
    </w:p>
    <w:p w14:paraId="5115586D" w14:textId="77777777" w:rsidR="00FB0F41" w:rsidRPr="002D3917" w:rsidRDefault="00FB0F41" w:rsidP="00FB0F41">
      <w:r w:rsidRPr="002D3917">
        <w:t>A UE capable of NR sidelink U2N Relay UE operation shall:</w:t>
      </w:r>
    </w:p>
    <w:p w14:paraId="3AEE232B"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threshold conditions specified in this clause were previously not met:</w:t>
      </w:r>
    </w:p>
    <w:p w14:paraId="5CC7ECBB"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7CD1A00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10F5A53C"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3AD09D2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02AB1E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0F7834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2273C94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4EFC9EA0" w14:textId="77777777" w:rsidR="00FB0F41" w:rsidRPr="002D3917" w:rsidRDefault="00FB0F41" w:rsidP="00FB0F41">
      <w:pPr>
        <w:pStyle w:val="Heading3"/>
      </w:pPr>
      <w:bookmarkStart w:id="1100" w:name="_Toc171467598"/>
      <w:r w:rsidRPr="002D3917">
        <w:t>5.8.15</w:t>
      </w:r>
      <w:r w:rsidRPr="002D3917">
        <w:tab/>
        <w:t>NR sidelink U2N Remote UE operation</w:t>
      </w:r>
      <w:bookmarkEnd w:id="1100"/>
    </w:p>
    <w:p w14:paraId="4C5E3C10" w14:textId="77777777" w:rsidR="00FB0F41" w:rsidRPr="002D3917" w:rsidRDefault="00FB0F41" w:rsidP="00FB0F41">
      <w:pPr>
        <w:pStyle w:val="Heading4"/>
      </w:pPr>
      <w:bookmarkStart w:id="1101" w:name="_Toc171467599"/>
      <w:r w:rsidRPr="002D3917">
        <w:t>5.8.15.1</w:t>
      </w:r>
      <w:r w:rsidRPr="002D3917">
        <w:tab/>
        <w:t>General</w:t>
      </w:r>
      <w:bookmarkEnd w:id="1101"/>
    </w:p>
    <w:p w14:paraId="563306C8" w14:textId="77777777" w:rsidR="00FB0F41" w:rsidRPr="002D3917" w:rsidRDefault="00FB0F41" w:rsidP="00FB0F41">
      <w:pPr>
        <w:rPr>
          <w:rFonts w:eastAsia="Yu Mincho"/>
        </w:rPr>
      </w:pPr>
      <w:r w:rsidRPr="002D3917">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2D3917">
        <w:t xml:space="preserve"> </w:t>
      </w:r>
      <w:r w:rsidRPr="002D3917">
        <w:rPr>
          <w:rFonts w:eastAsia="SimSun"/>
        </w:rPr>
        <w:t>NR sidelink U2N Relay UE.</w:t>
      </w:r>
    </w:p>
    <w:p w14:paraId="7E97FFBE" w14:textId="77777777" w:rsidR="00FB0F41" w:rsidRPr="002D3917" w:rsidRDefault="00FB0F41" w:rsidP="00FB0F41">
      <w:pPr>
        <w:pStyle w:val="Heading4"/>
        <w:rPr>
          <w:rFonts w:eastAsia="DengXian"/>
          <w:lang w:eastAsia="zh-CN"/>
        </w:rPr>
      </w:pPr>
      <w:bookmarkStart w:id="1102" w:name="_Toc171467600"/>
      <w:r w:rsidRPr="002D3917">
        <w:t>5.8.15.2</w:t>
      </w:r>
      <w:r w:rsidRPr="002D3917">
        <w:tab/>
        <w:t>NR Sidelink U2N Remote UE threshold conditions</w:t>
      </w:r>
      <w:bookmarkEnd w:id="1102"/>
    </w:p>
    <w:p w14:paraId="283B1B1B" w14:textId="77777777" w:rsidR="00FB0F41" w:rsidRPr="002D3917" w:rsidRDefault="00FB0F41" w:rsidP="00FB0F41">
      <w:r w:rsidRPr="002D3917">
        <w:t>A UE capable of NR sidelink U2N Remote UE operation shall:</w:t>
      </w:r>
    </w:p>
    <w:p w14:paraId="7E8B90AE" w14:textId="77777777" w:rsidR="00FB0F41" w:rsidRPr="002D3917" w:rsidRDefault="00FB0F41" w:rsidP="00FB0F41">
      <w:pPr>
        <w:pStyle w:val="B1"/>
      </w:pPr>
      <w:r w:rsidRPr="002D3917">
        <w:t>1&gt;</w:t>
      </w:r>
      <w:r w:rsidRPr="002D3917">
        <w:tab/>
        <w:t xml:space="preserve">if the threshold conditions specified in this clause were </w:t>
      </w:r>
      <w:r w:rsidRPr="002D3917">
        <w:rPr>
          <w:rFonts w:eastAsia="SimSun"/>
        </w:rPr>
        <w:t>previously</w:t>
      </w:r>
      <w:r w:rsidRPr="002D3917">
        <w:t xml:space="preserve"> not met:</w:t>
      </w:r>
    </w:p>
    <w:p w14:paraId="4B3A540D" w14:textId="77777777" w:rsidR="00FB0F41" w:rsidRPr="002D3917" w:rsidRDefault="00FB0F41" w:rsidP="00FB0F41">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17B765D8" w14:textId="77777777" w:rsidR="00FB0F41" w:rsidRPr="002D3917" w:rsidRDefault="00FB0F41" w:rsidP="00FB0F41">
      <w:pPr>
        <w:pStyle w:val="B2"/>
      </w:pPr>
      <w:r w:rsidRPr="002D3917">
        <w:t>2&gt; if the UE has no serving cell:</w:t>
      </w:r>
    </w:p>
    <w:p w14:paraId="71CAD141" w14:textId="77777777" w:rsidR="00FB0F41" w:rsidRPr="002D3917" w:rsidRDefault="00FB0F41" w:rsidP="00FB0F41">
      <w:pPr>
        <w:pStyle w:val="B3"/>
      </w:pPr>
      <w:r w:rsidRPr="002D3917">
        <w:t>3&gt;</w:t>
      </w:r>
      <w:r w:rsidRPr="002D3917">
        <w:tab/>
        <w:t>consider the threshold conditions to be met (entry);</w:t>
      </w:r>
    </w:p>
    <w:p w14:paraId="0CCA96E3" w14:textId="77777777" w:rsidR="00FB0F41" w:rsidRPr="002D3917" w:rsidRDefault="00FB0F41" w:rsidP="00FB0F41">
      <w:pPr>
        <w:pStyle w:val="B1"/>
      </w:pPr>
      <w:r w:rsidRPr="002D3917">
        <w:t>1&gt;</w:t>
      </w:r>
      <w:r w:rsidRPr="002D3917">
        <w:tab/>
        <w:t>else:</w:t>
      </w:r>
    </w:p>
    <w:p w14:paraId="530B4813" w14:textId="77777777" w:rsidR="00FB0F41" w:rsidRPr="002D3917" w:rsidRDefault="00FB0F41" w:rsidP="00FB0F41">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2D8D0EC" w14:textId="77777777" w:rsidR="00FB0F41" w:rsidRPr="002D3917" w:rsidRDefault="00FB0F41" w:rsidP="00FB0F41">
      <w:pPr>
        <w:pStyle w:val="B3"/>
        <w:rPr>
          <w:lang w:eastAsia="en-US"/>
        </w:rPr>
      </w:pPr>
      <w:r w:rsidRPr="002D3917">
        <w:t>3&gt;</w:t>
      </w:r>
      <w:r w:rsidRPr="002D3917">
        <w:tab/>
        <w:t>consider the threshold conditions not to be met (leave);</w:t>
      </w:r>
    </w:p>
    <w:p w14:paraId="02D3EDA4" w14:textId="77777777" w:rsidR="00FB0F41" w:rsidRPr="002D3917" w:rsidRDefault="00FB0F41" w:rsidP="00FB0F41">
      <w:r w:rsidRPr="002D3917">
        <w:t xml:space="preserve">The L2 U2N Remote UE not configured with MP 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PCell/camping cell.</w:t>
      </w:r>
    </w:p>
    <w:p w14:paraId="17506274" w14:textId="77777777" w:rsidR="00FB0F41" w:rsidRPr="002D3917" w:rsidRDefault="00FB0F41" w:rsidP="00FB0F41">
      <w:pPr>
        <w:pStyle w:val="Heading4"/>
        <w:rPr>
          <w:rFonts w:eastAsia="DengXian"/>
          <w:lang w:eastAsia="zh-CN"/>
        </w:rPr>
      </w:pPr>
      <w:bookmarkStart w:id="1103" w:name="_Toc171467601"/>
      <w:r w:rsidRPr="002D3917">
        <w:lastRenderedPageBreak/>
        <w:t>5.8.15.3</w:t>
      </w:r>
      <w:r w:rsidRPr="002D3917">
        <w:tab/>
        <w:t>Selection and reselection of NR sidelink U2N Relay UE</w:t>
      </w:r>
      <w:bookmarkEnd w:id="1103"/>
    </w:p>
    <w:p w14:paraId="01DDC6A0" w14:textId="77777777" w:rsidR="00FB0F41" w:rsidRPr="002D3917" w:rsidRDefault="00FB0F41" w:rsidP="00FB0F41">
      <w:r w:rsidRPr="002D3917">
        <w:t>A UE capable of NR sidelink U2N Remote UE operation that is configured by upper layers to search for a NR sidelink U2N Relay UE shall:</w:t>
      </w:r>
    </w:p>
    <w:p w14:paraId="3419A15F" w14:textId="77777777" w:rsidR="00FB0F41" w:rsidRPr="002D3917" w:rsidRDefault="00FB0F41" w:rsidP="00FB0F41">
      <w:pPr>
        <w:pStyle w:val="B1"/>
      </w:pPr>
      <w:r w:rsidRPr="002D3917">
        <w:t>1&gt;</w:t>
      </w:r>
      <w:r w:rsidRPr="002D3917">
        <w:tab/>
        <w:t>if the UE has no serving cell; or</w:t>
      </w:r>
    </w:p>
    <w:p w14:paraId="56508AA9" w14:textId="77777777" w:rsidR="00FB0F41" w:rsidRPr="002D3917" w:rsidRDefault="00FB0F41" w:rsidP="00FB0F41">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RemoteUE-Config</w:t>
      </w:r>
      <w:r w:rsidRPr="002D3917">
        <w:t>:</w:t>
      </w:r>
    </w:p>
    <w:p w14:paraId="6AE45B5F" w14:textId="77777777" w:rsidR="00FB0F41" w:rsidRPr="002D3917" w:rsidRDefault="00FB0F41" w:rsidP="00FB0F41">
      <w:pPr>
        <w:pStyle w:val="B2"/>
      </w:pPr>
      <w:r w:rsidRPr="002D3917">
        <w:t>2&gt;</w:t>
      </w:r>
      <w:r w:rsidRPr="002D3917">
        <w:tab/>
        <w:t>if the UE does not have a selected NR sidelink U2N Relay UE; or</w:t>
      </w:r>
    </w:p>
    <w:p w14:paraId="55922D84"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63E91145"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7F48689E" w14:textId="77777777" w:rsidR="00FB0F41" w:rsidRPr="002D3917" w:rsidRDefault="00FB0F41" w:rsidP="00FB0F41">
      <w:pPr>
        <w:pStyle w:val="NO"/>
      </w:pPr>
      <w:r w:rsidRPr="002D3917">
        <w:t>NOTE 1:</w:t>
      </w:r>
      <w:r w:rsidRPr="002D3917">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7E26C76" w14:textId="77777777" w:rsidR="00FB0F41" w:rsidRPr="002D3917" w:rsidRDefault="00FB0F41" w:rsidP="00FB0F41">
      <w:pPr>
        <w:pStyle w:val="B2"/>
      </w:pPr>
      <w:r w:rsidRPr="002D3917">
        <w:t>2&gt;</w:t>
      </w:r>
      <w:r w:rsidRPr="002D3917">
        <w:tab/>
        <w:t>if the UE has a selected NR sidelink U2N Relay UE, and upper layers indicate not to use the currently selected NR sidelink U2N Relay UE; or</w:t>
      </w:r>
    </w:p>
    <w:p w14:paraId="6467B678" w14:textId="77777777" w:rsidR="00FB0F41" w:rsidRPr="002D3917" w:rsidRDefault="00FB0F41" w:rsidP="00FB0F41">
      <w:pPr>
        <w:pStyle w:val="B2"/>
      </w:pPr>
      <w:r w:rsidRPr="002D3917">
        <w:t>2&gt;</w:t>
      </w:r>
      <w:r w:rsidRPr="002D3917">
        <w:tab/>
        <w:t>if the UE has a selected NR sidelink U2N Relay UE, and upper layers request the release of the PC5-RRC connection; or</w:t>
      </w:r>
    </w:p>
    <w:p w14:paraId="79CFFDFF" w14:textId="77777777" w:rsidR="00FB0F41" w:rsidRPr="002D3917" w:rsidRDefault="00FB0F41" w:rsidP="00FB0F41">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3B5008C3" w14:textId="77777777" w:rsidR="00FB0F41" w:rsidRPr="002D3917" w:rsidRDefault="00FB0F41" w:rsidP="00FB0F41">
      <w:pPr>
        <w:pStyle w:val="B3"/>
      </w:pPr>
      <w:r w:rsidRPr="002D3917">
        <w:t>3&gt;</w:t>
      </w:r>
      <w:r w:rsidRPr="002D3917">
        <w:tab/>
        <w:t>perform NR sidelink discovery procedure as specified in clause 5.8.13 in order to search for candidate NR sidelink U2N Relay UEs;</w:t>
      </w:r>
    </w:p>
    <w:p w14:paraId="086CF4B0" w14:textId="77777777" w:rsidR="00FB0F41" w:rsidRPr="002D3917" w:rsidRDefault="00FB0F41" w:rsidP="00FB0F41">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IB12</w:t>
      </w:r>
      <w:r w:rsidRPr="002D3917">
        <w:t xml:space="preserve"> (if in RRC_IDLE/INACTIVE)</w:t>
      </w:r>
      <w:r w:rsidRPr="002D3917">
        <w:rPr>
          <w:rFonts w:eastAsia="DengXian"/>
          <w:lang w:eastAsia="zh-CN"/>
        </w:rPr>
        <w:t xml:space="preserve">, </w:t>
      </w:r>
      <w:r w:rsidRPr="002D3917">
        <w:t xml:space="preserve">the </w:t>
      </w:r>
      <w:r w:rsidRPr="002D3917">
        <w:rPr>
          <w:i/>
        </w:rPr>
        <w:t>sl-FilterCoefficientRSRP</w:t>
      </w:r>
      <w:r w:rsidRPr="002D3917">
        <w:t xml:space="preserve"> in </w:t>
      </w:r>
      <w:r w:rsidRPr="002D3917">
        <w:rPr>
          <w:rFonts w:eastAsia="Batang"/>
          <w:i/>
        </w:rPr>
        <w:t xml:space="preserve">sl-ConfigDedicatedNR </w:t>
      </w:r>
      <w:r w:rsidRPr="002D3917">
        <w:t xml:space="preserve">(if in RRC_CONNECTED) or the preconfigured </w:t>
      </w:r>
      <w:r w:rsidRPr="002D3917">
        <w:rPr>
          <w:i/>
        </w:rPr>
        <w:t xml:space="preserve">sl-FilterCoefficientRSRP </w:t>
      </w:r>
      <w:r w:rsidRPr="002D3917">
        <w:t>as defined in 9.3 (out of coverage), before using the SD-RSRP measurement results;</w:t>
      </w:r>
    </w:p>
    <w:p w14:paraId="56F3C13A" w14:textId="77777777" w:rsidR="00FB0F41" w:rsidRPr="002D3917" w:rsidRDefault="00FB0F41" w:rsidP="00FB0F41">
      <w:pPr>
        <w:pStyle w:val="B4"/>
      </w:pPr>
      <w:r w:rsidRPr="002D3917">
        <w:t>4&gt;</w:t>
      </w:r>
      <w:r w:rsidRPr="002D3917">
        <w:tab/>
        <w:t xml:space="preserve">consider a candidate NR sidelink U2N Relay UE for which SD-RSRP exceeds </w:t>
      </w:r>
      <w:r w:rsidRPr="002D3917">
        <w:rPr>
          <w:i/>
        </w:rPr>
        <w:t>sl-RSRP-Thresh</w:t>
      </w:r>
      <w:r w:rsidRPr="002D3917">
        <w:t xml:space="preserve"> by </w:t>
      </w:r>
      <w:r w:rsidRPr="002D3917">
        <w:rPr>
          <w:i/>
        </w:rPr>
        <w:t xml:space="preserve">sl-HystMin </w:t>
      </w:r>
      <w:r w:rsidRPr="002D3917">
        <w:t>has met the AS criteria;</w:t>
      </w:r>
    </w:p>
    <w:p w14:paraId="6048BE3C" w14:textId="77777777" w:rsidR="00FB0F41" w:rsidRPr="002D3917" w:rsidRDefault="00FB0F41" w:rsidP="00FB0F41">
      <w:pPr>
        <w:pStyle w:val="B3"/>
      </w:pPr>
      <w:r w:rsidRPr="002D3917">
        <w:t>3&gt;</w:t>
      </w:r>
      <w:r w:rsidRPr="002D3917">
        <w:tab/>
        <w:t>if the UE detects any suitable NR sidelink U2N Relay UE(s):</w:t>
      </w:r>
    </w:p>
    <w:p w14:paraId="61B700C7" w14:textId="77777777" w:rsidR="00FB0F41" w:rsidRPr="002D3917" w:rsidRDefault="00FB0F41" w:rsidP="00FB0F41">
      <w:pPr>
        <w:pStyle w:val="B4"/>
      </w:pPr>
      <w:r w:rsidRPr="002D3917">
        <w:t>4&gt;</w:t>
      </w:r>
      <w:r w:rsidRPr="002D3917">
        <w:tab/>
        <w:t>consider one of the available suitable NR sidelink U2N relay UE(s) can be selected;</w:t>
      </w:r>
    </w:p>
    <w:p w14:paraId="44A5AB3C" w14:textId="77777777" w:rsidR="00FB0F41" w:rsidRPr="002D3917" w:rsidRDefault="00FB0F41" w:rsidP="00FB0F41">
      <w:pPr>
        <w:pStyle w:val="NO"/>
      </w:pPr>
      <w:r w:rsidRPr="002D3917">
        <w:t>NOTE 2:</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N Relay UE which meets all AS layer criteria defined in 5.8.15.3 and higher layer criteria defined in TS 23.304 [65] can be regarded as suitable </w:t>
      </w:r>
      <w:r w:rsidRPr="002D3917">
        <w:t>NR sidelink</w:t>
      </w:r>
      <w:r w:rsidRPr="002D3917">
        <w:rPr>
          <w:rFonts w:eastAsia="DengXian"/>
          <w:lang w:eastAsia="zh-CN"/>
        </w:rPr>
        <w:t xml:space="preserve"> U2N Relay UE by the </w:t>
      </w:r>
      <w:r w:rsidRPr="002D3917">
        <w:t>NR sidelink</w:t>
      </w:r>
      <w:r w:rsidRPr="002D3917">
        <w:rPr>
          <w:rFonts w:eastAsia="DengXian"/>
          <w:lang w:eastAsia="zh-CN"/>
        </w:rPr>
        <w:t xml:space="preserve"> U2N Remote UE. </w:t>
      </w:r>
      <w:r w:rsidRPr="002D3917">
        <w:t>If multiple suitable NR sidelink U2N Relay UEs are available, it is up to Remote UE implementation to choose one NR sidelink U2N Relay UE.</w:t>
      </w:r>
      <w:r w:rsidRPr="002D3917">
        <w:rPr>
          <w:rStyle w:val="fontstyle01"/>
          <w:rFonts w:hint="default"/>
          <w:color w:val="auto"/>
        </w:rPr>
        <w:t xml:space="preserve"> </w:t>
      </w:r>
      <w:r w:rsidRPr="002D3917">
        <w:t>The details of the interaction with upper layers are up to UE implementation.</w:t>
      </w:r>
    </w:p>
    <w:p w14:paraId="22A6E794" w14:textId="77777777" w:rsidR="00FB0F41" w:rsidRPr="002D3917" w:rsidRDefault="00FB0F41" w:rsidP="00FB0F41">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80ED6E1" w14:textId="77777777" w:rsidR="00FB0F41" w:rsidRPr="002D3917" w:rsidRDefault="00FB0F41" w:rsidP="00FB0F41">
      <w:pPr>
        <w:pStyle w:val="B3"/>
      </w:pPr>
      <w:r w:rsidRPr="002D3917">
        <w:t>3&gt;</w:t>
      </w:r>
      <w:r w:rsidRPr="002D3917">
        <w:tab/>
        <w:t>else:</w:t>
      </w:r>
    </w:p>
    <w:p w14:paraId="6C5665D4" w14:textId="77777777" w:rsidR="00FB0F41" w:rsidRPr="002D3917" w:rsidRDefault="00FB0F41" w:rsidP="00FB0F41">
      <w:pPr>
        <w:pStyle w:val="B4"/>
      </w:pPr>
      <w:r w:rsidRPr="002D3917">
        <w:t>4&gt;</w:t>
      </w:r>
      <w:r w:rsidRPr="002D3917">
        <w:tab/>
        <w:t>consider no NR sidelink U2N Relay UE to be selected.</w:t>
      </w:r>
    </w:p>
    <w:p w14:paraId="498D6C07" w14:textId="77777777" w:rsidR="00FB0F41" w:rsidRPr="002D3917" w:rsidRDefault="00FB0F41" w:rsidP="00FB0F41">
      <w:pPr>
        <w:pStyle w:val="Heading3"/>
      </w:pPr>
      <w:bookmarkStart w:id="1104" w:name="_Toc171467602"/>
      <w:r w:rsidRPr="002D3917">
        <w:lastRenderedPageBreak/>
        <w:t>5.8.16</w:t>
      </w:r>
      <w:r w:rsidRPr="002D3917">
        <w:tab/>
        <w:t>NR sidelink U2U Relay UE operation</w:t>
      </w:r>
      <w:bookmarkEnd w:id="1104"/>
    </w:p>
    <w:p w14:paraId="517625AE" w14:textId="77777777" w:rsidR="00FB0F41" w:rsidRPr="002D3917" w:rsidRDefault="00FB0F41" w:rsidP="00FB0F41">
      <w:pPr>
        <w:pStyle w:val="Heading4"/>
      </w:pPr>
      <w:bookmarkStart w:id="1105" w:name="_Toc171467603"/>
      <w:r w:rsidRPr="002D3917">
        <w:t>5.8.16.1</w:t>
      </w:r>
      <w:r w:rsidRPr="002D3917">
        <w:tab/>
        <w:t>General</w:t>
      </w:r>
      <w:bookmarkEnd w:id="1105"/>
    </w:p>
    <w:p w14:paraId="3C905595" w14:textId="77777777" w:rsidR="00FB0F41" w:rsidRPr="002D3917" w:rsidRDefault="00FB0F41" w:rsidP="00FB0F41">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8301903" w14:textId="77777777" w:rsidR="00FB0F41" w:rsidRPr="002D3917" w:rsidRDefault="00FB0F41" w:rsidP="00FB0F41">
      <w:pPr>
        <w:pStyle w:val="Heading4"/>
        <w:rPr>
          <w:rFonts w:eastAsia="DengXian"/>
          <w:lang w:eastAsia="zh-CN"/>
        </w:rPr>
      </w:pPr>
      <w:bookmarkStart w:id="1106" w:name="_Toc171467604"/>
      <w:r w:rsidRPr="002D3917">
        <w:t>5.8.16.2</w:t>
      </w:r>
      <w:r w:rsidRPr="002D3917">
        <w:tab/>
        <w:t>NR sidelink U2U Relay UE threshold conditions</w:t>
      </w:r>
      <w:bookmarkEnd w:id="1106"/>
    </w:p>
    <w:p w14:paraId="383C4070" w14:textId="77777777" w:rsidR="00FB0F41" w:rsidRPr="002D3917" w:rsidRDefault="00FB0F41" w:rsidP="00FB0F41">
      <w:r w:rsidRPr="002D3917">
        <w:t>A UE capable of NR sidelink U2U Relay UE operation shall:</w:t>
      </w:r>
    </w:p>
    <w:p w14:paraId="7A80D2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threshold conditions for sending </w:t>
      </w:r>
      <w:r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3B29419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8C70AC3"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46F4B5CD"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34EF66F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F4D13D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2AFF660B" w14:textId="77777777" w:rsidR="00FB0F41" w:rsidRPr="002D3917" w:rsidRDefault="00FB0F41" w:rsidP="00FB0F41">
      <w:pPr>
        <w:pStyle w:val="B1"/>
      </w:pPr>
      <w:r w:rsidRPr="002D3917">
        <w:rPr>
          <w:rFonts w:eastAsia="SimSun"/>
        </w:rPr>
        <w:t>1&gt;</w:t>
      </w:r>
      <w:r w:rsidRPr="002D3917">
        <w:rPr>
          <w:rFonts w:eastAsia="SimSun"/>
        </w:rPr>
        <w:tab/>
        <w:t xml:space="preserve">if the threshold conditions for sending </w:t>
      </w:r>
      <w:r w:rsidRPr="002D3917">
        <w:t>Relay Discovery Solicitation</w:t>
      </w:r>
      <w:r w:rsidRPr="002D3917">
        <w:rPr>
          <w:rFonts w:eastAsia="Yu Mincho"/>
          <w:lang w:eastAsia="zh-CN"/>
        </w:rPr>
        <w:t xml:space="preserve"> message with Model B Discovery</w:t>
      </w:r>
      <w:r w:rsidRPr="002D3917">
        <w:rPr>
          <w:rFonts w:eastAsia="SimSun"/>
        </w:rPr>
        <w:t xml:space="preserve"> specified in this clause were previously not met:</w:t>
      </w:r>
    </w:p>
    <w:p w14:paraId="22FA714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7CD8EDAF" w14:textId="77777777" w:rsidR="00FB0F41" w:rsidRPr="002D3917" w:rsidRDefault="00FB0F41" w:rsidP="00FB0F41">
      <w:pPr>
        <w:pStyle w:val="B3"/>
        <w:rPr>
          <w:rFonts w:eastAsia="SimSun"/>
        </w:rPr>
      </w:pPr>
      <w:r w:rsidRPr="002D3917">
        <w:t>3&gt;</w:t>
      </w:r>
      <w:r w:rsidRPr="002D3917">
        <w:tab/>
        <w:t>consider the threshold conditions to be met (entry);</w:t>
      </w:r>
    </w:p>
    <w:p w14:paraId="29234F8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4AAFD38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5652ACD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3CBCD8C5" w14:textId="77777777" w:rsidR="00FB0F41" w:rsidRPr="002D3917" w:rsidRDefault="00FB0F41" w:rsidP="00FB0F41">
      <w:pPr>
        <w:pStyle w:val="Heading4"/>
        <w:rPr>
          <w:rFonts w:eastAsia="DengXian"/>
          <w:lang w:eastAsia="zh-CN"/>
        </w:rPr>
      </w:pPr>
      <w:bookmarkStart w:id="1107" w:name="_Toc171467605"/>
      <w:r w:rsidRPr="002D3917">
        <w:t>5.8.16.3</w:t>
      </w:r>
      <w:r w:rsidRPr="002D3917">
        <w:tab/>
        <w:t>Neighbor UE(s) in proximity conditions</w:t>
      </w:r>
      <w:bookmarkEnd w:id="1107"/>
    </w:p>
    <w:p w14:paraId="33D4C74C" w14:textId="77777777" w:rsidR="00FB0F41" w:rsidRPr="002D3917" w:rsidRDefault="00FB0F41" w:rsidP="00FB0F41">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04EE7E43" w14:textId="77777777" w:rsidR="00FB0F41" w:rsidRPr="002D3917" w:rsidRDefault="00FB0F41" w:rsidP="00FB0F41">
      <w:pPr>
        <w:pStyle w:val="B1"/>
        <w:rPr>
          <w:rFonts w:eastAsia="SimSun"/>
        </w:rPr>
      </w:pPr>
      <w:r w:rsidRPr="002D3917">
        <w:rPr>
          <w:rFonts w:eastAsia="SimSun"/>
        </w:rPr>
        <w:t>1&gt;</w:t>
      </w:r>
      <w:r w:rsidRPr="002D3917">
        <w:rPr>
          <w:rFonts w:eastAsia="SimSun"/>
        </w:rPr>
        <w:tab/>
        <w:t>for each of potential neighbor UE(s):</w:t>
      </w:r>
    </w:p>
    <w:p w14:paraId="4C6E87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473F55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63AE2245"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2A658F67" w14:textId="77777777" w:rsidR="00FB0F41" w:rsidRPr="002D3917" w:rsidRDefault="00FB0F41" w:rsidP="00FB0F41">
      <w:pPr>
        <w:pStyle w:val="NO"/>
        <w:rPr>
          <w:rFonts w:eastAsia="MS Mincho"/>
        </w:rPr>
      </w:pPr>
      <w:r w:rsidRPr="002D3917">
        <w:t>NOTE: The interaction with upper layers is left to UE implementation.</w:t>
      </w:r>
    </w:p>
    <w:p w14:paraId="153B3032" w14:textId="77777777" w:rsidR="00FB0F41" w:rsidRPr="002D3917" w:rsidRDefault="00FB0F41" w:rsidP="00FB0F41">
      <w:pPr>
        <w:pStyle w:val="Heading3"/>
      </w:pPr>
      <w:bookmarkStart w:id="1108" w:name="_Toc171467606"/>
      <w:r w:rsidRPr="002D3917">
        <w:lastRenderedPageBreak/>
        <w:t>5.8.17</w:t>
      </w:r>
      <w:r w:rsidRPr="002D3917">
        <w:tab/>
        <w:t>NR sidelink U2U Remote UE operation</w:t>
      </w:r>
      <w:bookmarkEnd w:id="1108"/>
    </w:p>
    <w:p w14:paraId="1AB4B679" w14:textId="77777777" w:rsidR="00FB0F41" w:rsidRPr="002D3917" w:rsidRDefault="00FB0F41" w:rsidP="00FB0F41">
      <w:pPr>
        <w:pStyle w:val="Heading4"/>
      </w:pPr>
      <w:bookmarkStart w:id="1109" w:name="_Toc171467607"/>
      <w:r w:rsidRPr="002D3917">
        <w:t>5.8.17.1</w:t>
      </w:r>
      <w:r w:rsidRPr="002D3917">
        <w:tab/>
        <w:t>General</w:t>
      </w:r>
      <w:bookmarkEnd w:id="1109"/>
    </w:p>
    <w:p w14:paraId="21C8FE4D" w14:textId="77777777" w:rsidR="00FB0F41" w:rsidRPr="002D3917" w:rsidRDefault="00FB0F41" w:rsidP="00FB0F41">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36D0883F" w14:textId="77777777" w:rsidR="00FB0F41" w:rsidRPr="002D3917" w:rsidRDefault="00FB0F41" w:rsidP="00FB0F41">
      <w:pPr>
        <w:pStyle w:val="Heading4"/>
        <w:rPr>
          <w:rFonts w:eastAsia="DengXian"/>
          <w:lang w:eastAsia="zh-CN"/>
        </w:rPr>
      </w:pPr>
      <w:bookmarkStart w:id="1110" w:name="_Toc171467608"/>
      <w:r w:rsidRPr="002D3917">
        <w:t>5.8.17.2</w:t>
      </w:r>
      <w:r w:rsidRPr="002D3917">
        <w:tab/>
        <w:t>NR Sidelink U2U Remote UE threshold conditions</w:t>
      </w:r>
      <w:bookmarkEnd w:id="1110"/>
    </w:p>
    <w:p w14:paraId="79079C2B" w14:textId="77777777" w:rsidR="00FB0F41" w:rsidRPr="002D3917" w:rsidRDefault="00FB0F41" w:rsidP="00FB0F41">
      <w:r w:rsidRPr="002D3917">
        <w:t>A UE capable of NR sidelink U2U Remote UE operation shall:</w:t>
      </w:r>
    </w:p>
    <w:p w14:paraId="33FF222C" w14:textId="77777777" w:rsidR="00FB0F41" w:rsidRPr="002D3917" w:rsidRDefault="00FB0F41" w:rsidP="00FB0F41">
      <w:pPr>
        <w:pStyle w:val="B1"/>
      </w:pPr>
      <w:r w:rsidRPr="002D3917">
        <w:t>1&gt;</w:t>
      </w:r>
      <w:r w:rsidRPr="002D3917">
        <w:tab/>
        <w:t xml:space="preserve">if the threshold conditions for sending Relay Discovery Solicitation message </w:t>
      </w:r>
      <w:r w:rsidRPr="002D3917">
        <w:rPr>
          <w:rFonts w:eastAsia="Yu Mincho"/>
          <w:lang w:eastAsia="zh-CN"/>
        </w:rPr>
        <w:t>with</w:t>
      </w:r>
      <w:r w:rsidRPr="002D3917">
        <w:t xml:space="preserve"> Model B or sending Direct Communication Request message </w:t>
      </w:r>
      <w:r w:rsidRPr="002D3917">
        <w:rPr>
          <w:rFonts w:eastAsia="Yu Mincho"/>
          <w:lang w:eastAsia="zh-CN"/>
        </w:rPr>
        <w:t>with</w:t>
      </w:r>
      <w:r w:rsidRPr="002D3917">
        <w:t xml:space="preserve"> integrated Discovery specified in this clause were </w:t>
      </w:r>
      <w:r w:rsidRPr="002D3917">
        <w:rPr>
          <w:rFonts w:eastAsia="SimSun"/>
        </w:rPr>
        <w:t>previously</w:t>
      </w:r>
      <w:r w:rsidRPr="002D3917">
        <w:t xml:space="preserve"> not met:</w:t>
      </w:r>
    </w:p>
    <w:p w14:paraId="5DCEB1E6" w14:textId="77777777" w:rsidR="00FB0F41" w:rsidRPr="002D3917" w:rsidRDefault="00FB0F41" w:rsidP="00FB0F41">
      <w:pPr>
        <w:pStyle w:val="B2"/>
      </w:pPr>
      <w:r w:rsidRPr="002D3917">
        <w:t>2&gt;</w:t>
      </w:r>
      <w:r w:rsidRPr="002D3917">
        <w:tab/>
        <w:t xml:space="preserve">if the SL-RSRP measurement of the peer NR sidelink U2U Remote UE is to be used, and if </w:t>
      </w:r>
      <w:r w:rsidRPr="002D3917">
        <w:rPr>
          <w:i/>
        </w:rPr>
        <w:t>sl-RSRP-ThreshU2U</w:t>
      </w:r>
      <w:r w:rsidRPr="002D3917">
        <w:t xml:space="preserve"> is not configured, or the SL-RSRP measurement of the peer NR sidelink U2U Remote UE is below </w:t>
      </w:r>
      <w:r w:rsidRPr="002D3917">
        <w:rPr>
          <w:i/>
        </w:rPr>
        <w:t xml:space="preserve">sl-RSRP-ThreshU2U </w:t>
      </w:r>
      <w:r w:rsidRPr="002D3917">
        <w:t xml:space="preserve">by </w:t>
      </w:r>
      <w:r w:rsidRPr="002D3917">
        <w:rPr>
          <w:i/>
        </w:rPr>
        <w:t xml:space="preserve">sl-HystMinU2U </w:t>
      </w:r>
      <w:r w:rsidRPr="002D3917">
        <w:t>if configured; or</w:t>
      </w:r>
    </w:p>
    <w:p w14:paraId="5D8B9C12" w14:textId="77777777" w:rsidR="00FB0F41" w:rsidRPr="002D3917" w:rsidRDefault="00FB0F41" w:rsidP="00FB0F41">
      <w:pPr>
        <w:ind w:left="851" w:hanging="284"/>
      </w:pPr>
      <w:r w:rsidRPr="002D3917">
        <w:t>2&gt;</w:t>
      </w:r>
      <w:r w:rsidRPr="002D3917">
        <w:tab/>
        <w:t xml:space="preserve">if the SD-RSRP measurement of the peer NR sidelink U2U Remote UE is to be used, and if </w:t>
      </w:r>
      <w:r w:rsidRPr="002D3917">
        <w:rPr>
          <w:i/>
        </w:rPr>
        <w:t>sd-RSRP-ThreshU2U</w:t>
      </w:r>
      <w:r w:rsidRPr="002D3917">
        <w:t xml:space="preserve"> is not configured, or the SD-RSRP measurement of the peer NR sidelink U2U Remote UE is below </w:t>
      </w:r>
      <w:r w:rsidRPr="002D3917">
        <w:rPr>
          <w:i/>
        </w:rPr>
        <w:t xml:space="preserve">sd-RSRP-ThreshU2U </w:t>
      </w:r>
      <w:r w:rsidRPr="002D3917">
        <w:t xml:space="preserve">by </w:t>
      </w:r>
      <w:r w:rsidRPr="002D3917">
        <w:rPr>
          <w:i/>
        </w:rPr>
        <w:t xml:space="preserve">sd-HystMinU2U </w:t>
      </w:r>
      <w:r w:rsidRPr="002D3917">
        <w:t>if configured; or</w:t>
      </w:r>
    </w:p>
    <w:p w14:paraId="4FEF3E5F" w14:textId="77777777" w:rsidR="00FB0F41" w:rsidRPr="002D3917" w:rsidRDefault="00FB0F41" w:rsidP="00FB0F41">
      <w:pPr>
        <w:pStyle w:val="B2"/>
      </w:pPr>
      <w:r w:rsidRPr="002D3917">
        <w:t>2&gt;</w:t>
      </w:r>
      <w:r w:rsidRPr="002D3917">
        <w:tab/>
        <w:t>if the peer NR sidelink U2U Remote UE is not reachable, i.e. SL-RSRP/SD-RSRP measurement of the peer sidelink U2U Remote UE is not available:</w:t>
      </w:r>
    </w:p>
    <w:p w14:paraId="2838A891" w14:textId="77777777" w:rsidR="00FB0F41" w:rsidRPr="002D3917" w:rsidRDefault="00FB0F41" w:rsidP="00FB0F41">
      <w:pPr>
        <w:pStyle w:val="B3"/>
      </w:pPr>
      <w:r w:rsidRPr="002D3917">
        <w:t>3&gt;</w:t>
      </w:r>
      <w:r w:rsidRPr="002D3917">
        <w:tab/>
        <w:t>consider the threshold conditions to be met (entry);</w:t>
      </w:r>
    </w:p>
    <w:p w14:paraId="20A7854A" w14:textId="77777777" w:rsidR="00FB0F41" w:rsidRPr="002D3917" w:rsidRDefault="00FB0F41" w:rsidP="00FB0F41">
      <w:pPr>
        <w:pStyle w:val="B1"/>
        <w:rPr>
          <w:rFonts w:eastAsia="MS Mincho"/>
        </w:rPr>
      </w:pPr>
      <w:r w:rsidRPr="002D3917">
        <w:t>1&gt;</w:t>
      </w:r>
      <w:r w:rsidRPr="002D3917">
        <w:tab/>
        <w:t>else:</w:t>
      </w:r>
    </w:p>
    <w:p w14:paraId="55B12DB7" w14:textId="77777777" w:rsidR="00FB0F41" w:rsidRPr="002D3917" w:rsidRDefault="00FB0F41" w:rsidP="00FB0F41">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933AA6A" w14:textId="77777777" w:rsidR="00FB0F41" w:rsidRPr="002D3917" w:rsidRDefault="00FB0F41" w:rsidP="00FB0F41">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1E1D4B53" w14:textId="77777777" w:rsidR="00FB0F41" w:rsidRPr="002D3917" w:rsidRDefault="00FB0F41" w:rsidP="00FB0F41">
      <w:pPr>
        <w:pStyle w:val="B3"/>
      </w:pPr>
      <w:r w:rsidRPr="002D3917">
        <w:t>3&gt;</w:t>
      </w:r>
      <w:r w:rsidRPr="002D3917">
        <w:tab/>
        <w:t>consider the threshold conditions not to be met (leave);</w:t>
      </w:r>
    </w:p>
    <w:p w14:paraId="64DF6613" w14:textId="77777777" w:rsidR="00FB0F41" w:rsidRPr="002D3917" w:rsidRDefault="00FB0F41" w:rsidP="00FB0F41">
      <w:pPr>
        <w:pStyle w:val="B1"/>
      </w:pPr>
      <w:r w:rsidRPr="002D3917">
        <w:t>1&gt;</w:t>
      </w:r>
      <w:r w:rsidRPr="002D3917">
        <w:tab/>
        <w:t>if the threshold conditions for sending Relay Discovery Response message</w:t>
      </w:r>
      <w:r w:rsidRPr="002D3917">
        <w:rPr>
          <w:rFonts w:eastAsia="SimSun"/>
          <w:lang w:eastAsia="zh-CN"/>
        </w:rPr>
        <w:t xml:space="preserve"> with Model B</w:t>
      </w:r>
      <w:r w:rsidRPr="002D3917">
        <w:t xml:space="preserve"> specified in this clause were previously not met:</w:t>
      </w:r>
    </w:p>
    <w:p w14:paraId="695BC63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00CFE142" w14:textId="77777777" w:rsidR="00FB0F41" w:rsidRPr="002D3917" w:rsidRDefault="00FB0F41" w:rsidP="00FB0F41">
      <w:pPr>
        <w:pStyle w:val="B3"/>
      </w:pPr>
      <w:r w:rsidRPr="002D3917">
        <w:t>3&gt;</w:t>
      </w:r>
      <w:r w:rsidRPr="002D3917">
        <w:tab/>
        <w:t>consider the threshold conditions to be met (entry);</w:t>
      </w:r>
    </w:p>
    <w:p w14:paraId="42015A12" w14:textId="77777777" w:rsidR="00FB0F41" w:rsidRPr="002D3917" w:rsidRDefault="00FB0F41" w:rsidP="00FB0F41">
      <w:pPr>
        <w:pStyle w:val="B1"/>
      </w:pPr>
      <w:r w:rsidRPr="002D3917">
        <w:t>1&gt;</w:t>
      </w:r>
      <w:r w:rsidRPr="002D3917">
        <w:tab/>
        <w:t>else:</w:t>
      </w:r>
    </w:p>
    <w:p w14:paraId="48E94E1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d-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39669137" w14:textId="77777777" w:rsidR="00FB0F41" w:rsidRPr="002D3917" w:rsidRDefault="00FB0F41" w:rsidP="00FB0F41">
      <w:pPr>
        <w:pStyle w:val="B3"/>
      </w:pPr>
      <w:r w:rsidRPr="002D3917">
        <w:t>3&gt;</w:t>
      </w:r>
      <w:r w:rsidRPr="002D3917">
        <w:tab/>
        <w:t>consider the threshold conditions not to be met (leave);</w:t>
      </w:r>
    </w:p>
    <w:p w14:paraId="2EDDCD4A" w14:textId="77777777" w:rsidR="00FB0F41" w:rsidRPr="002D3917" w:rsidRDefault="00FB0F41" w:rsidP="00FB0F41">
      <w:pPr>
        <w:pStyle w:val="Heading4"/>
        <w:rPr>
          <w:rFonts w:eastAsia="DengXian"/>
          <w:lang w:eastAsia="zh-CN"/>
        </w:rPr>
      </w:pPr>
      <w:bookmarkStart w:id="1111" w:name="_Toc171467609"/>
      <w:bookmarkStart w:id="1112" w:name="_Hlk148632493"/>
      <w:r w:rsidRPr="002D3917">
        <w:t>5.8.17.3</w:t>
      </w:r>
      <w:r w:rsidRPr="002D3917">
        <w:tab/>
        <w:t>Conditions for selection and reselection of NR sidelink U2U Relay UE</w:t>
      </w:r>
      <w:bookmarkEnd w:id="1111"/>
    </w:p>
    <w:bookmarkEnd w:id="1112"/>
    <w:p w14:paraId="0E194F5A" w14:textId="77777777" w:rsidR="00FB0F41" w:rsidRPr="002D3917" w:rsidRDefault="00FB0F41" w:rsidP="00FB0F41">
      <w:r w:rsidRPr="002D3917">
        <w:t>A UE capable of NR sidelink U2U Remote UE operation initiates NR sidelink U2U Relay (re)selection procedure as specified in 5.8.17.4 when one of the following conditions is met:</w:t>
      </w:r>
    </w:p>
    <w:p w14:paraId="7C05DD66" w14:textId="77777777" w:rsidR="00FB0F41" w:rsidRPr="002D3917" w:rsidRDefault="00FB0F41" w:rsidP="00FB0F41">
      <w:pPr>
        <w:pStyle w:val="B1"/>
      </w:pPr>
      <w:r w:rsidRPr="002D3917">
        <w:t>1&gt;</w:t>
      </w:r>
      <w:r w:rsidRPr="002D3917">
        <w:tab/>
        <w:t>if the UE does not have a selected NR sidelink U2U Relay UE:</w:t>
      </w:r>
    </w:p>
    <w:p w14:paraId="080B8A9E" w14:textId="77777777" w:rsidR="00FB0F41" w:rsidRPr="002D3917" w:rsidRDefault="00FB0F41" w:rsidP="00FB0F41">
      <w:pPr>
        <w:pStyle w:val="B2"/>
      </w:pPr>
      <w:r w:rsidRPr="002D3917">
        <w:t>2&gt;</w:t>
      </w:r>
      <w:r w:rsidRPr="002D3917">
        <w:tab/>
        <w:t>if configured by upper layers to search for or select a NR sidelink U2U Relay UE; or</w:t>
      </w:r>
    </w:p>
    <w:p w14:paraId="3DD18CEA" w14:textId="77777777" w:rsidR="00FB0F41" w:rsidRPr="002D3917" w:rsidRDefault="00FB0F41" w:rsidP="00FB0F41">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2B17CBB8" w14:textId="77777777" w:rsidR="00FB0F41" w:rsidRPr="002D3917" w:rsidRDefault="00FB0F41" w:rsidP="00FB0F41">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p>
    <w:p w14:paraId="4AEF1C19" w14:textId="77777777" w:rsidR="00FB0F41" w:rsidRPr="002D3917" w:rsidRDefault="00FB0F41" w:rsidP="00FB0F41">
      <w:pPr>
        <w:pStyle w:val="B1"/>
      </w:pPr>
      <w:r w:rsidRPr="002D3917">
        <w:t>1&gt;</w:t>
      </w:r>
      <w:r w:rsidRPr="002D3917">
        <w:tab/>
        <w:t>else if the UE has a selected NR sidelink U2U Relay UE:</w:t>
      </w:r>
    </w:p>
    <w:p w14:paraId="5215C525" w14:textId="77777777" w:rsidR="00FB0F41" w:rsidRPr="002D3917" w:rsidRDefault="00FB0F41" w:rsidP="00FB0F41">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28390305" w14:textId="77777777" w:rsidR="00FB0F41" w:rsidRPr="002D3917" w:rsidRDefault="00FB0F41" w:rsidP="00FB0F41">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2E35A3D8" w14:textId="77777777" w:rsidR="00FB0F41" w:rsidRPr="002D3917" w:rsidRDefault="00FB0F41" w:rsidP="00FB0F41">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ADB64D1" w14:textId="77777777" w:rsidR="00FB0F41" w:rsidRPr="002D3917" w:rsidRDefault="00FB0F41" w:rsidP="00FB0F41">
      <w:pPr>
        <w:pStyle w:val="B2"/>
      </w:pPr>
      <w:r w:rsidRPr="002D3917">
        <w:t>2&gt;</w:t>
      </w:r>
      <w:r w:rsidRPr="002D3917">
        <w:tab/>
        <w:t>if the upper layers indicate to (re)select another NR sidelink U2U Relay UE; or</w:t>
      </w:r>
    </w:p>
    <w:p w14:paraId="2DB78D7A" w14:textId="77777777" w:rsidR="00FB0F41" w:rsidRPr="002D3917" w:rsidRDefault="00FB0F41" w:rsidP="00FB0F41">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bookmarkStart w:id="1113" w:name="OLE_LINK2"/>
    </w:p>
    <w:p w14:paraId="75BB5C35" w14:textId="77777777" w:rsidR="00FB0F41" w:rsidRPr="002D3917" w:rsidRDefault="00FB0F41" w:rsidP="00FB0F41">
      <w:pPr>
        <w:pStyle w:val="Heading4"/>
        <w:rPr>
          <w:rFonts w:eastAsia="DengXian"/>
          <w:lang w:eastAsia="zh-CN"/>
        </w:rPr>
      </w:pPr>
      <w:bookmarkStart w:id="1114" w:name="_Toc171467610"/>
      <w:r w:rsidRPr="002D3917">
        <w:t>5.8.17.4</w:t>
      </w:r>
      <w:r w:rsidRPr="002D3917">
        <w:tab/>
        <w:t>Actions related to selection and reselection of NR sidelink U2U Relay UE</w:t>
      </w:r>
      <w:bookmarkEnd w:id="1114"/>
    </w:p>
    <w:p w14:paraId="2FCD43C2" w14:textId="77777777" w:rsidR="00FB0F41" w:rsidRPr="002D3917" w:rsidRDefault="00FB0F41" w:rsidP="00FB0F41">
      <w:r w:rsidRPr="002D3917">
        <w:t>Upon initiation of the NR sidelink U2U Relay (re)selection procedure, the UE shall:</w:t>
      </w:r>
    </w:p>
    <w:p w14:paraId="70AD2F88" w14:textId="77777777" w:rsidR="00FB0F41" w:rsidRPr="002D3917" w:rsidRDefault="00FB0F41" w:rsidP="00FB0F41">
      <w:pPr>
        <w:pStyle w:val="B1"/>
        <w:rPr>
          <w:rFonts w:eastAsia="SimSun"/>
        </w:rPr>
      </w:pPr>
      <w:r w:rsidRPr="002D3917">
        <w:rPr>
          <w:rFonts w:eastAsia="SimSun"/>
        </w:rPr>
        <w:t>1&gt;</w:t>
      </w:r>
      <w:r w:rsidRPr="002D3917">
        <w:rPr>
          <w:rFonts w:eastAsia="SimSun"/>
        </w:rPr>
        <w:tab/>
        <w:t>perform NR sidelink discovery procedure as specified in clause 5.8.13 or U2U Relay Communication with integrated Discovery as specified in clause 5.8.8, in order to search for candidate NR sidelink U2U Relay UEs:</w:t>
      </w:r>
    </w:p>
    <w:bookmarkEnd w:id="1113"/>
    <w:p w14:paraId="3F056E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4E63017C"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when evaluating the one or more detected NR sidelink U2U Relay UEs, apply layer 3 filtering as specified in 5.5.3.2 across measurements that concern the same U2U Relay UE ID and using the</w:t>
      </w:r>
      <w:r w:rsidRPr="002D3917">
        <w:rPr>
          <w:rFonts w:eastAsia="SimSun"/>
          <w:i/>
        </w:rPr>
        <w:t xml:space="preserve"> sd-FilterCoefficientU2U</w:t>
      </w:r>
      <w:r w:rsidRPr="002D3917">
        <w:rPr>
          <w:rFonts w:eastAsia="SimSun"/>
        </w:rPr>
        <w:t xml:space="preserve"> in </w:t>
      </w:r>
      <w:r w:rsidRPr="002D3917">
        <w:rPr>
          <w:rFonts w:eastAsia="SimSun"/>
          <w:i/>
          <w:iCs/>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D-RSRP measurement results;</w:t>
      </w:r>
    </w:p>
    <w:p w14:paraId="473CDE65"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 xml:space="preserve">consider a candidate NR sidelink U2U Relay UE for which SD-RSRP exceeds </w:t>
      </w:r>
      <w:r w:rsidRPr="002D3917">
        <w:rPr>
          <w:rFonts w:eastAsia="SimSun"/>
          <w:i/>
        </w:rPr>
        <w:t>sd-RSRP-ThreshU2U</w:t>
      </w:r>
      <w:r w:rsidRPr="002D3917">
        <w:rPr>
          <w:rFonts w:eastAsia="SimSun"/>
        </w:rPr>
        <w:t xml:space="preserve"> has met the AS criteria;</w:t>
      </w:r>
    </w:p>
    <w:p w14:paraId="052C953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1A64641A"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when evaluating the NR sidelink U2U Relay UE(s), apply layer 3 filtering as specified in 5.5.3.2 across measurements that concern the same U2U Relay UE ID and using the </w:t>
      </w:r>
      <w:r w:rsidRPr="002D3917">
        <w:rPr>
          <w:rFonts w:eastAsia="SimSun"/>
          <w:i/>
        </w:rPr>
        <w:t>sd-FilterCoefficientU2U</w:t>
      </w:r>
      <w:r w:rsidRPr="002D3917">
        <w:rPr>
          <w:rFonts w:eastAsia="SimSun"/>
        </w:rPr>
        <w:t xml:space="preserve"> in </w:t>
      </w:r>
      <w:r w:rsidRPr="002D3917">
        <w:rPr>
          <w:rFonts w:eastAsia="SimSun"/>
          <w:i/>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L-RSRP measurement results;</w:t>
      </w:r>
    </w:p>
    <w:p w14:paraId="1860F11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a candidate NR sidelink U2U Relay UE for which SL-RSRP exceeds </w:t>
      </w:r>
      <w:r w:rsidRPr="002D3917">
        <w:rPr>
          <w:rFonts w:eastAsia="SimSun"/>
          <w:i/>
        </w:rPr>
        <w:t>sd-RSRP-ThreshU2U</w:t>
      </w:r>
      <w:r w:rsidRPr="002D3917">
        <w:rPr>
          <w:rFonts w:eastAsia="SimSun"/>
        </w:rPr>
        <w:t xml:space="preserve"> has met the AS criteria;</w:t>
      </w:r>
    </w:p>
    <w:p w14:paraId="5A0EE42A"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detects any suitable NR sidelink U2U Relay UE(s):</w:t>
      </w:r>
    </w:p>
    <w:p w14:paraId="0853F80D" w14:textId="77777777" w:rsidR="00FB0F41" w:rsidRPr="002D3917" w:rsidRDefault="00FB0F41" w:rsidP="00FB0F41">
      <w:pPr>
        <w:pStyle w:val="B2"/>
      </w:pPr>
      <w:r w:rsidRPr="002D3917">
        <w:t>2&gt;</w:t>
      </w:r>
      <w:r w:rsidRPr="002D3917">
        <w:tab/>
        <w:t>consider one of the available suitable NR sidelink U2U Relay UE(s) can be selected;</w:t>
      </w:r>
    </w:p>
    <w:p w14:paraId="185FC791"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2D77CC09" w14:textId="77777777" w:rsidR="00FB0F41" w:rsidRPr="002D3917" w:rsidRDefault="00FB0F41" w:rsidP="00FB0F41">
      <w:pPr>
        <w:pStyle w:val="B2"/>
      </w:pPr>
      <w:r w:rsidRPr="002D3917">
        <w:t>2&gt;</w:t>
      </w:r>
      <w:r w:rsidRPr="002D3917">
        <w:tab/>
        <w:t>consider no NR sidelink U2U Relay UE to be selected.</w:t>
      </w:r>
    </w:p>
    <w:p w14:paraId="67DB3E3F" w14:textId="77777777" w:rsidR="00FB0F41" w:rsidRPr="002D3917" w:rsidRDefault="00FB0F41" w:rsidP="00FB0F41">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60EFF3F1" w14:textId="77777777" w:rsidR="00FB0F41" w:rsidRPr="002D3917" w:rsidRDefault="00FB0F41" w:rsidP="00FB0F41">
      <w:pPr>
        <w:pStyle w:val="Heading3"/>
      </w:pPr>
      <w:bookmarkStart w:id="1115" w:name="_Toc171467611"/>
      <w:r w:rsidRPr="002D3917">
        <w:t>5.8.18</w:t>
      </w:r>
      <w:r w:rsidRPr="002D3917">
        <w:tab/>
        <w:t>NR sidelink positioning</w:t>
      </w:r>
      <w:bookmarkEnd w:id="1115"/>
    </w:p>
    <w:p w14:paraId="706E4475" w14:textId="77777777" w:rsidR="00FB0F41" w:rsidRPr="002D3917" w:rsidRDefault="00FB0F41" w:rsidP="00FB0F41">
      <w:pPr>
        <w:pStyle w:val="Heading4"/>
      </w:pPr>
      <w:bookmarkStart w:id="1116" w:name="_Toc171467612"/>
      <w:r w:rsidRPr="002D3917">
        <w:t>5.8.18.1</w:t>
      </w:r>
      <w:r w:rsidRPr="002D3917">
        <w:tab/>
        <w:t>General</w:t>
      </w:r>
      <w:bookmarkEnd w:id="1116"/>
    </w:p>
    <w:p w14:paraId="51452986" w14:textId="77777777" w:rsidR="00FB0F41" w:rsidRPr="002D3917" w:rsidRDefault="00FB0F41" w:rsidP="00FB0F41">
      <w:r w:rsidRPr="002D3917">
        <w:t xml:space="preserve">The purpose of this procedure is to perform </w:t>
      </w:r>
      <w:r w:rsidRPr="002D3917">
        <w:rPr>
          <w:lang w:eastAsia="zh-CN"/>
        </w:rPr>
        <w:t xml:space="preserve">NR </w:t>
      </w:r>
      <w:r w:rsidRPr="002D3917">
        <w:t>sidelink positioning as specified in TS 38.305 [73].</w:t>
      </w:r>
    </w:p>
    <w:p w14:paraId="6556DE9B" w14:textId="77777777" w:rsidR="00FB0F41" w:rsidRPr="002D3917" w:rsidRDefault="00FB0F41" w:rsidP="00FB0F41">
      <w:pPr>
        <w:pStyle w:val="Heading4"/>
      </w:pPr>
      <w:bookmarkStart w:id="1117" w:name="_Toc171467613"/>
      <w:r w:rsidRPr="002D3917">
        <w:t>5.8.18.2</w:t>
      </w:r>
      <w:r w:rsidRPr="002D3917">
        <w:tab/>
      </w:r>
      <w:r w:rsidRPr="002D3917">
        <w:rPr>
          <w:lang w:eastAsia="zh-CN"/>
        </w:rPr>
        <w:t xml:space="preserve">NR </w:t>
      </w:r>
      <w:r w:rsidRPr="002D3917">
        <w:t>sidelink positioning measurement</w:t>
      </w:r>
      <w:bookmarkEnd w:id="1117"/>
    </w:p>
    <w:p w14:paraId="50A6D3D9" w14:textId="77777777" w:rsidR="00FB0F41" w:rsidRPr="002D3917" w:rsidRDefault="00FB0F41" w:rsidP="00FB0F41">
      <w:r w:rsidRPr="002D3917">
        <w:t>A UE capable of NR sidelink positioning that is configured by upper layers for performing SL-PRS measurement:</w:t>
      </w:r>
    </w:p>
    <w:p w14:paraId="2B1A091F" w14:textId="77777777" w:rsidR="00FB0F41" w:rsidRPr="002D3917" w:rsidRDefault="00FB0F41" w:rsidP="00FB0F41">
      <w:pPr>
        <w:pStyle w:val="B1"/>
      </w:pPr>
      <w:r w:rsidRPr="002D3917">
        <w:t>1&gt;</w:t>
      </w:r>
      <w:r w:rsidRPr="002D3917">
        <w:tab/>
        <w:t>if the conditions for NR sidelink positioning operation as defined in 5.8.2 are met:</w:t>
      </w:r>
    </w:p>
    <w:p w14:paraId="20DCA336"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4B6E03E4"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56982149"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2541D718" w14:textId="77777777" w:rsidR="00FB0F41" w:rsidRPr="002D3917" w:rsidRDefault="00FB0F41" w:rsidP="00FB0F41">
      <w:pPr>
        <w:pStyle w:val="B3"/>
      </w:pPr>
      <w:r w:rsidRPr="002D3917">
        <w:t>3&gt;</w:t>
      </w:r>
      <w:r w:rsidRPr="002D3917">
        <w:tab/>
        <w:t xml:space="preserve">else if the cell chosen for NR sidelink positioning provides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69E58AEF"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in </w:t>
      </w:r>
      <w:r w:rsidRPr="002D3917">
        <w:rPr>
          <w:i/>
          <w:iCs/>
        </w:rPr>
        <w:t>SIB12</w:t>
      </w:r>
      <w:r w:rsidRPr="002D3917">
        <w:t xml:space="preserve"> </w:t>
      </w:r>
      <w:r w:rsidRPr="002D3917">
        <w:rPr>
          <w:iCs/>
        </w:rPr>
        <w:t>and/or</w:t>
      </w:r>
      <w:r w:rsidRPr="002D3917">
        <w:rPr>
          <w:i/>
        </w:rPr>
        <w:t xml:space="preserve"> sl-PRS-RxPool in SIB23</w:t>
      </w:r>
      <w:r w:rsidRPr="002D3917">
        <w:t>;</w:t>
      </w:r>
    </w:p>
    <w:p w14:paraId="260FDD26" w14:textId="77777777" w:rsidR="00FB0F41" w:rsidRPr="002D3917" w:rsidRDefault="00FB0F41" w:rsidP="00FB0F41">
      <w:pPr>
        <w:pStyle w:val="B2"/>
      </w:pPr>
      <w:r w:rsidRPr="002D3917">
        <w:t>2&gt;</w:t>
      </w:r>
      <w:r w:rsidRPr="002D3917">
        <w:tab/>
        <w:t>else:</w:t>
      </w:r>
    </w:p>
    <w:p w14:paraId="49A3CAFA" w14:textId="77777777" w:rsidR="00FB0F41" w:rsidRPr="002D3917" w:rsidRDefault="00FB0F41" w:rsidP="00FB0F41">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2BAEC04C" w14:textId="77777777" w:rsidR="00FB0F41" w:rsidRPr="002D3917" w:rsidRDefault="00FB0F41" w:rsidP="00FB0F41">
      <w:pPr>
        <w:pStyle w:val="Heading4"/>
      </w:pPr>
      <w:bookmarkStart w:id="1118" w:name="_Toc171467614"/>
      <w:r w:rsidRPr="002D3917">
        <w:t>5.8.18.3</w:t>
      </w:r>
      <w:r w:rsidRPr="002D3917">
        <w:tab/>
      </w:r>
      <w:r w:rsidRPr="002D3917">
        <w:rPr>
          <w:lang w:eastAsia="zh-CN"/>
        </w:rPr>
        <w:t xml:space="preserve">NR </w:t>
      </w:r>
      <w:r w:rsidRPr="002D3917">
        <w:t>sidelink positioning transmission</w:t>
      </w:r>
      <w:bookmarkEnd w:id="1118"/>
    </w:p>
    <w:p w14:paraId="6A13F787" w14:textId="77777777" w:rsidR="00FB0F41" w:rsidRPr="002D3917" w:rsidRDefault="00FB0F41" w:rsidP="00FB0F41">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1B0BE0AB" w14:textId="77777777" w:rsidR="00FB0F41" w:rsidRPr="002D3917" w:rsidRDefault="00FB0F41" w:rsidP="00FB0F41">
      <w:pPr>
        <w:pStyle w:val="B1"/>
      </w:pPr>
      <w:r w:rsidRPr="002D3917">
        <w:t>1&gt;</w:t>
      </w:r>
      <w:r w:rsidRPr="002D3917">
        <w:tab/>
        <w:t>if the conditions for NR sidelink positioning operation as defined in 5.8.2 are met:</w:t>
      </w:r>
    </w:p>
    <w:p w14:paraId="31B6C5CE"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rPr>
          <w:rFonts w:eastAsia="DengXian"/>
          <w:iCs/>
        </w:rPr>
        <w:t xml:space="preserve"> or </w:t>
      </w:r>
      <w:r w:rsidRPr="002D3917">
        <w:rPr>
          <w:rFonts w:eastAsia="DengXian"/>
        </w:rPr>
        <w:t>included</w:t>
      </w:r>
      <w:r w:rsidRPr="002D3917">
        <w:rPr>
          <w:rFonts w:eastAsia="DengXian"/>
          <w:i/>
        </w:rPr>
        <w:t xml:space="preserve"> </w:t>
      </w:r>
      <w:r w:rsidRPr="002D3917">
        <w:rPr>
          <w:rFonts w:eastAsia="DengXian"/>
        </w:rPr>
        <w:t xml:space="preserve">in </w:t>
      </w:r>
      <w:r w:rsidRPr="002D3917">
        <w:rPr>
          <w:rFonts w:eastAsia="DengXian"/>
          <w:i/>
        </w:rPr>
        <w:t>sl-PosConfigCommonNR</w:t>
      </w:r>
      <w:r w:rsidRPr="002D3917">
        <w:rPr>
          <w:rFonts w:eastAsia="DengXian"/>
          <w:iCs/>
        </w:rPr>
        <w:t xml:space="preserve"> within </w:t>
      </w:r>
      <w:r w:rsidRPr="002D3917">
        <w:rPr>
          <w:rFonts w:eastAsia="DengXian"/>
          <w:i/>
        </w:rPr>
        <w:t>SIB12</w:t>
      </w:r>
      <w:r w:rsidRPr="002D3917">
        <w:t>:</w:t>
      </w:r>
    </w:p>
    <w:p w14:paraId="4BCF46D4" w14:textId="77777777" w:rsidR="00FB0F41" w:rsidRPr="002D3917" w:rsidRDefault="00FB0F41" w:rsidP="00FB0F41">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69DD086F"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5F9966DC" w14:textId="77777777" w:rsidR="00FB0F41" w:rsidRPr="002D3917" w:rsidRDefault="00FB0F41" w:rsidP="00FB0F41">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23</w:t>
      </w:r>
      <w:r w:rsidRPr="002D3917">
        <w:t xml:space="preserve"> or</w:t>
      </w:r>
      <w:r w:rsidRPr="002D3917">
        <w:rPr>
          <w:i/>
        </w:rPr>
        <w:t xml:space="preserve"> SIB12</w:t>
      </w:r>
      <w:r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1B0BEC47"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23</w:t>
      </w:r>
      <w:r w:rsidRPr="002D3917">
        <w:t xml:space="preserve"> </w:t>
      </w:r>
      <w:r w:rsidRPr="002D3917">
        <w:rPr>
          <w:iCs/>
        </w:rPr>
        <w:t>or</w:t>
      </w:r>
      <w:r w:rsidRPr="002D3917">
        <w:rPr>
          <w:i/>
        </w:rPr>
        <w:t xml:space="preserve"> SIB12</w:t>
      </w:r>
      <w:r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337417EA"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07C647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5CBA4445" w14:textId="77777777" w:rsidR="00FB0F41" w:rsidRPr="002D3917" w:rsidRDefault="00FB0F41" w:rsidP="00FB0F41">
      <w:pPr>
        <w:pStyle w:val="B5"/>
      </w:pPr>
      <w:r w:rsidRPr="002D3917">
        <w:t>5&gt;</w:t>
      </w:r>
      <w:r w:rsidRPr="002D3917">
        <w:tab/>
        <w:t>else:</w:t>
      </w:r>
    </w:p>
    <w:p w14:paraId="70D9F084" w14:textId="77777777" w:rsidR="00FB0F41" w:rsidRPr="002D3917" w:rsidRDefault="00FB0F41" w:rsidP="00FB0F41">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73ECF5E8"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4A2AC28"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FB36381" w14:textId="77777777" w:rsidR="00FB0F41" w:rsidRPr="002D3917" w:rsidRDefault="00FB0F41" w:rsidP="00FB0F41">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2FFD3810"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05C7C61"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iCs/>
          <w:lang w:val="en-GB"/>
        </w:rPr>
        <w:t>SIB12</w:t>
      </w:r>
      <w:r w:rsidRPr="002D3917">
        <w:rPr>
          <w:lang w:val="en-GB"/>
        </w:rPr>
        <w:t xml:space="preserve"> and/or </w:t>
      </w:r>
      <w:r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or </w:t>
      </w:r>
      <w:r w:rsidRPr="002D3917">
        <w:rPr>
          <w:i/>
          <w:lang w:val="en-GB"/>
        </w:rPr>
        <w:t>sl-PosFreqInfoList</w:t>
      </w:r>
      <w:r w:rsidRPr="002D3917">
        <w:rPr>
          <w:lang w:val="en-GB"/>
        </w:rPr>
        <w:t xml:space="preserve"> for the concerned frequency:</w:t>
      </w:r>
    </w:p>
    <w:p w14:paraId="171C626B"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36F859CB" w14:textId="77777777" w:rsidR="00FB0F41" w:rsidRPr="002D3917" w:rsidRDefault="00FB0F41" w:rsidP="00FB0F41">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7099A00D"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509E14B9" w14:textId="77777777" w:rsidR="00FB0F41" w:rsidRPr="002D3917" w:rsidRDefault="00FB0F41" w:rsidP="00FB0F41">
      <w:pPr>
        <w:pStyle w:val="B3"/>
        <w:rPr>
          <w:rFonts w:eastAsia="DengXian"/>
          <w:lang w:eastAsia="zh-CN"/>
        </w:rPr>
      </w:pPr>
      <w:r w:rsidRPr="002D3917">
        <w:t>3&gt;</w:t>
      </w:r>
      <w:r w:rsidRPr="002D3917">
        <w:tab/>
        <w:t>else:</w:t>
      </w:r>
    </w:p>
    <w:p w14:paraId="5B8DDCBD" w14:textId="77777777" w:rsidR="00FB0F41" w:rsidRPr="002D3917" w:rsidRDefault="00FB0F41" w:rsidP="00FB0F41">
      <w:pPr>
        <w:pStyle w:val="B4"/>
        <w:rPr>
          <w:rFonts w:eastAsia="DengXian"/>
          <w:lang w:eastAsia="zh-CN"/>
        </w:rPr>
      </w:pPr>
      <w:r w:rsidRPr="002D3917">
        <w:t>4&gt;</w:t>
      </w:r>
      <w:r w:rsidRPr="002D3917">
        <w:tab/>
        <w:t xml:space="preserve">if the cell chosen for NR sidelink positioning transmission provides </w:t>
      </w:r>
      <w:r w:rsidRPr="002D3917">
        <w:rPr>
          <w:i/>
        </w:rPr>
        <w:t>SIB23</w:t>
      </w:r>
      <w:r w:rsidRPr="002D3917">
        <w:rPr>
          <w:iCs/>
        </w:rPr>
        <w:t xml:space="preserve"> or</w:t>
      </w:r>
      <w:r w:rsidRPr="002D3917">
        <w:rPr>
          <w:i/>
        </w:rPr>
        <w:t xml:space="preserve"> SIB12</w:t>
      </w:r>
      <w:r w:rsidRPr="002D3917">
        <w:t>:</w:t>
      </w:r>
    </w:p>
    <w:p w14:paraId="6C5A2F33"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23</w:t>
      </w:r>
      <w:r w:rsidRPr="002D3917">
        <w:rPr>
          <w:lang w:eastAsia="zh-CN"/>
        </w:rPr>
        <w:t xml:space="preserve"> in</w:t>
      </w:r>
      <w:r w:rsidRPr="002D3917">
        <w:t xml:space="preserve">cludes </w:t>
      </w:r>
      <w:r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5AD1B0FC"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397F9E52"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6FE98368"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6C6321E4" w14:textId="77777777" w:rsidR="00FB0F41" w:rsidRPr="002D3917" w:rsidRDefault="00FB0F41" w:rsidP="00FB0F41">
      <w:pPr>
        <w:pStyle w:val="B5"/>
      </w:pPr>
      <w:r w:rsidRPr="002D3917">
        <w:lastRenderedPageBreak/>
        <w:t>5&gt;</w:t>
      </w:r>
      <w:r w:rsidRPr="002D3917">
        <w:tab/>
        <w:t xml:space="preserve">else if </w:t>
      </w:r>
      <w:r w:rsidRPr="002D3917">
        <w:rPr>
          <w:i/>
          <w:lang w:eastAsia="zh-CN"/>
        </w:rPr>
        <w:t>SIB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SIB12</w:t>
      </w:r>
      <w:r w:rsidRPr="002D3917">
        <w:rPr>
          <w:lang w:eastAsia="zh-CN"/>
        </w:rPr>
        <w:t xml:space="preserve"> in</w:t>
      </w:r>
      <w:r w:rsidRPr="002D3917">
        <w:t>cludes</w:t>
      </w:r>
      <w:r w:rsidRPr="002D3917">
        <w:rPr>
          <w:i/>
        </w:rPr>
        <w:t xml:space="preserve"> sl-TxPoolExceptional</w:t>
      </w:r>
      <w:r w:rsidRPr="002D3917">
        <w:rPr>
          <w:lang w:eastAsia="zh-CN"/>
        </w:rPr>
        <w:t xml:space="preserve"> </w:t>
      </w:r>
      <w:r w:rsidRPr="002D3917">
        <w:t>for the concerned frequency:</w:t>
      </w:r>
    </w:p>
    <w:p w14:paraId="3218246F" w14:textId="77777777" w:rsidR="00FB0F41" w:rsidRPr="002D3917" w:rsidRDefault="00FB0F41" w:rsidP="00FB0F41">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633A92DC" w14:textId="77777777" w:rsidR="00FB0F41" w:rsidRPr="002D3917" w:rsidRDefault="00FB0F41" w:rsidP="00FB0F41">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eastAsia="zh-CN"/>
        </w:rPr>
        <w:t xml:space="preserve"> and/or</w:t>
      </w:r>
      <w:r w:rsidRPr="002D3917" w:rsidDel="00D71EEF">
        <w:rPr>
          <w:iCs/>
          <w:lang w:val="en-GB"/>
        </w:rPr>
        <w:t xml:space="preserve"> </w:t>
      </w:r>
      <w:r w:rsidRPr="002D3917">
        <w:rPr>
          <w:i/>
          <w:lang w:val="en-GB"/>
        </w:rPr>
        <w:t>SIB23</w:t>
      </w:r>
      <w:r w:rsidRPr="002D3917">
        <w:rPr>
          <w:lang w:val="en-GB"/>
        </w:rPr>
        <w:t xml:space="preserve"> is not available in accordance with TS 38.214 [19]:</w:t>
      </w:r>
    </w:p>
    <w:p w14:paraId="5920E846"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E7BA3EA" w14:textId="77777777" w:rsidR="00FB0F41" w:rsidRPr="002D3917" w:rsidRDefault="00FB0F41" w:rsidP="00FB0F41">
      <w:pPr>
        <w:pStyle w:val="B2"/>
      </w:pPr>
      <w:r w:rsidRPr="002D3917">
        <w:t>2&gt;</w:t>
      </w:r>
      <w:r w:rsidRPr="002D3917">
        <w:tab/>
        <w:t>else:</w:t>
      </w:r>
    </w:p>
    <w:p w14:paraId="484C23B8" w14:textId="77777777" w:rsidR="00FB0F41" w:rsidRPr="002D3917" w:rsidRDefault="00FB0F41" w:rsidP="00FB0F41">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sl-PRS-TxPoolSelectedNormal or sl-TxPoolSelectedNormal</w:t>
      </w:r>
      <w:r w:rsidRPr="002D3917">
        <w:rPr>
          <w:lang w:eastAsia="zh-CN"/>
        </w:rPr>
        <w:t xml:space="preserve"> 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2C033046" w14:textId="77777777" w:rsidR="00FB0F41" w:rsidRPr="002D3917" w:rsidRDefault="00FB0F41" w:rsidP="00FB0F41">
      <w:pPr>
        <w:pStyle w:val="NO"/>
      </w:pPr>
      <w:r w:rsidRPr="002D3917">
        <w:t>NOTE:</w:t>
      </w:r>
      <w:r w:rsidRPr="002D3917">
        <w:tab/>
        <w:t>Void.</w:t>
      </w:r>
    </w:p>
    <w:p w14:paraId="115FAC86"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E6A41E9"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6D6F4815"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612D2F8F" w14:textId="77777777" w:rsidR="00FB0F41" w:rsidRPr="002D3917" w:rsidRDefault="00FB0F41" w:rsidP="00FB0F41">
      <w:pPr>
        <w:pStyle w:val="Heading2"/>
      </w:pPr>
      <w:bookmarkStart w:id="1119" w:name="_Toc171467615"/>
      <w:r w:rsidRPr="002D3917">
        <w:t>5.9</w:t>
      </w:r>
      <w:r w:rsidRPr="002D3917">
        <w:tab/>
        <w:t>MBS Broadcast</w:t>
      </w:r>
      <w:bookmarkEnd w:id="1119"/>
    </w:p>
    <w:p w14:paraId="1D866A60" w14:textId="77777777" w:rsidR="00FB0F41" w:rsidRPr="002D3917" w:rsidRDefault="00FB0F41" w:rsidP="00FB0F41">
      <w:pPr>
        <w:pStyle w:val="Heading3"/>
      </w:pPr>
      <w:bookmarkStart w:id="1120" w:name="_Toc171467616"/>
      <w:r w:rsidRPr="002D3917">
        <w:t>5.9.1</w:t>
      </w:r>
      <w:r w:rsidRPr="002D3917">
        <w:tab/>
        <w:t>Introduction</w:t>
      </w:r>
      <w:bookmarkEnd w:id="1120"/>
    </w:p>
    <w:p w14:paraId="48ABAE28" w14:textId="77777777" w:rsidR="00FB0F41" w:rsidRPr="002D3917" w:rsidRDefault="00FB0F41" w:rsidP="00FB0F41">
      <w:pPr>
        <w:pStyle w:val="Heading4"/>
        <w:rPr>
          <w:lang w:eastAsia="x-none"/>
        </w:rPr>
      </w:pPr>
      <w:bookmarkStart w:id="1121" w:name="_Toc171467617"/>
      <w:r w:rsidRPr="002D3917">
        <w:rPr>
          <w:lang w:eastAsia="x-none"/>
        </w:rPr>
        <w:t>5.9.1.1</w:t>
      </w:r>
      <w:r w:rsidRPr="002D3917">
        <w:rPr>
          <w:lang w:eastAsia="x-none"/>
        </w:rPr>
        <w:tab/>
        <w:t>General</w:t>
      </w:r>
      <w:bookmarkEnd w:id="1121"/>
    </w:p>
    <w:p w14:paraId="7D4500BB" w14:textId="77777777" w:rsidR="00FB0F41" w:rsidRPr="002D3917" w:rsidRDefault="00FB0F41" w:rsidP="00FB0F41">
      <w:pPr>
        <w:rPr>
          <w:lang w:eastAsia="zh-CN"/>
        </w:rPr>
      </w:pPr>
      <w:r w:rsidRPr="002D3917">
        <w:rPr>
          <w:lang w:eastAsia="zh-CN"/>
        </w:rPr>
        <w:t>UE receiving or interested to receive MBS broadcast service(s) applies MBS broadcast procedures described in this clause as well as the MBS Interest Indication procedure as specified in clause 5.9.4.</w:t>
      </w:r>
    </w:p>
    <w:p w14:paraId="5B39FBB8" w14:textId="77777777" w:rsidR="00FB0F41" w:rsidRPr="002D3917" w:rsidRDefault="00FB0F41" w:rsidP="00FB0F41">
      <w:pPr>
        <w:rPr>
          <w:lang w:eastAsia="zh-CN"/>
        </w:rPr>
      </w:pPr>
      <w:r w:rsidRPr="002D3917">
        <w:rPr>
          <w:lang w:eastAsia="zh-CN"/>
        </w:rPr>
        <w:t>MBS broadcast configuration information</w:t>
      </w:r>
      <w:r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Pr="002D3917">
        <w:rPr>
          <w:rFonts w:eastAsiaTheme="minorEastAsia"/>
          <w:i/>
          <w:lang w:eastAsia="zh-CN"/>
        </w:rPr>
        <w:t xml:space="preserve">SIB1 </w:t>
      </w:r>
      <w:r w:rsidRPr="002D3917">
        <w:rPr>
          <w:rFonts w:eastAsiaTheme="minorEastAsia"/>
          <w:lang w:eastAsia="zh-CN"/>
        </w:rPr>
        <w:t>and</w:t>
      </w:r>
      <w:r w:rsidRPr="002D3917">
        <w:rPr>
          <w:i/>
          <w:lang w:eastAsia="zh-CN"/>
        </w:rPr>
        <w:t xml:space="preserve"> SIB20</w:t>
      </w:r>
      <w:r w:rsidRPr="002D3917">
        <w:rPr>
          <w:lang w:eastAsia="zh-CN"/>
        </w:rPr>
        <w:t xml:space="preserve">. Additionally, System Information </w:t>
      </w:r>
      <w:r w:rsidRPr="002D3917">
        <w:rPr>
          <w:rFonts w:eastAsiaTheme="minorEastAsia"/>
          <w:lang w:eastAsia="zh-CN"/>
        </w:rPr>
        <w:t xml:space="preserve">may </w:t>
      </w:r>
      <w:r w:rsidRPr="002D3917">
        <w:rPr>
          <w:lang w:eastAsia="zh-CN"/>
        </w:rPr>
        <w:t xml:space="preserve">provide </w:t>
      </w:r>
      <w:bookmarkStart w:id="1122" w:name="OLE_LINK4"/>
      <w:r w:rsidRPr="002D3917">
        <w:rPr>
          <w:lang w:eastAsia="zh-CN"/>
        </w:rPr>
        <w:t>information related to service continuity of MBS broadcast</w:t>
      </w:r>
      <w:bookmarkEnd w:id="1122"/>
      <w:r w:rsidRPr="002D3917">
        <w:rPr>
          <w:lang w:eastAsia="zh-CN"/>
        </w:rPr>
        <w:t xml:space="preserve"> in </w:t>
      </w:r>
      <w:r w:rsidRPr="002D3917">
        <w:rPr>
          <w:i/>
          <w:lang w:eastAsia="zh-CN"/>
        </w:rPr>
        <w:t>SIB21</w:t>
      </w:r>
      <w:r w:rsidRPr="002D3917">
        <w:rPr>
          <w:lang w:eastAsia="zh-CN"/>
        </w:rPr>
        <w:t>.</w:t>
      </w:r>
    </w:p>
    <w:p w14:paraId="5A7AB05D" w14:textId="77777777" w:rsidR="00FB0F41" w:rsidRPr="002D3917" w:rsidRDefault="00FB0F41" w:rsidP="00FB0F41">
      <w:pPr>
        <w:pStyle w:val="Heading4"/>
        <w:rPr>
          <w:lang w:eastAsia="x-none"/>
        </w:rPr>
      </w:pPr>
      <w:bookmarkStart w:id="1123" w:name="_Toc171467618"/>
      <w:r w:rsidRPr="002D3917">
        <w:rPr>
          <w:lang w:eastAsia="x-none"/>
        </w:rPr>
        <w:t>5.9.1.2</w:t>
      </w:r>
      <w:r w:rsidRPr="002D3917">
        <w:rPr>
          <w:lang w:eastAsia="x-none"/>
        </w:rPr>
        <w:tab/>
        <w:t>MCCH scheduling</w:t>
      </w:r>
      <w:bookmarkEnd w:id="1123"/>
    </w:p>
    <w:p w14:paraId="2FCCB68E" w14:textId="77777777" w:rsidR="00FB0F41" w:rsidRPr="002D3917" w:rsidRDefault="00FB0F41" w:rsidP="00FB0F41">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B842619" w14:textId="77777777" w:rsidR="00FB0F41" w:rsidRPr="002D3917" w:rsidRDefault="00FB0F41" w:rsidP="00FB0F41">
      <w:pPr>
        <w:pStyle w:val="Heading4"/>
        <w:rPr>
          <w:lang w:eastAsia="zh-CN"/>
        </w:rPr>
      </w:pPr>
      <w:bookmarkStart w:id="1124" w:name="_Toc171467619"/>
      <w:r w:rsidRPr="002D3917">
        <w:rPr>
          <w:lang w:eastAsia="zh-CN"/>
        </w:rPr>
        <w:t>5.9.1.3</w:t>
      </w:r>
      <w:r w:rsidRPr="002D3917">
        <w:rPr>
          <w:lang w:eastAsia="zh-CN"/>
        </w:rPr>
        <w:tab/>
        <w:t>MCCH information validity and notification of changes</w:t>
      </w:r>
      <w:bookmarkEnd w:id="1124"/>
    </w:p>
    <w:p w14:paraId="77B675FB" w14:textId="77777777" w:rsidR="00FB0F41" w:rsidRPr="002D3917" w:rsidRDefault="00FB0F41" w:rsidP="00FB0F41">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DD9036A" w14:textId="77777777" w:rsidR="00FB0F41" w:rsidRPr="002D3917" w:rsidRDefault="00FB0F41" w:rsidP="00FB0F41">
      <w:pPr>
        <w:rPr>
          <w:lang w:eastAsia="zh-CN"/>
        </w:rPr>
      </w:pPr>
      <w:r w:rsidRPr="002D3917">
        <w:rPr>
          <w:lang w:eastAsia="zh-CN"/>
        </w:rPr>
        <w:t xml:space="preserve">When the network changes (some of) the MCCH information, it notifies the UEs about the change starting from the beginning of the MCCH modification period via PDCCH </w:t>
      </w:r>
      <w:r w:rsidRPr="002D3917">
        <w:t>which schedules the MCCH in every repetition in that modification period</w:t>
      </w:r>
      <w:r w:rsidRPr="002D3917">
        <w:rPr>
          <w:lang w:eastAsia="zh-CN"/>
        </w:rPr>
        <w:t>.</w:t>
      </w:r>
    </w:p>
    <w:p w14:paraId="7964BC44" w14:textId="77777777" w:rsidR="00FB0F41" w:rsidRPr="002D3917" w:rsidRDefault="00FB0F41" w:rsidP="00FB0F41">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9776D7" w14:textId="77777777" w:rsidR="00FB0F41" w:rsidRPr="002D3917" w:rsidRDefault="00FB0F41" w:rsidP="00FB0F41">
      <w:pPr>
        <w:pStyle w:val="Heading3"/>
        <w:rPr>
          <w:lang w:eastAsia="zh-CN"/>
        </w:rPr>
      </w:pPr>
      <w:bookmarkStart w:id="1125" w:name="_Toc46482090"/>
      <w:bookmarkStart w:id="1126" w:name="_Toc67997130"/>
      <w:bookmarkStart w:id="1127" w:name="_Toc36939244"/>
      <w:bookmarkStart w:id="1128" w:name="_Toc36566796"/>
      <w:bookmarkStart w:id="1129" w:name="_Toc36846591"/>
      <w:bookmarkStart w:id="1130" w:name="_Toc36810227"/>
      <w:bookmarkStart w:id="1131" w:name="_Toc46480856"/>
      <w:bookmarkStart w:id="1132" w:name="_Toc46483324"/>
      <w:bookmarkStart w:id="1133" w:name="_Toc29342397"/>
      <w:bookmarkStart w:id="1134" w:name="_Toc20487104"/>
      <w:bookmarkStart w:id="1135" w:name="_Toc37082224"/>
      <w:bookmarkStart w:id="1136" w:name="_Toc29343536"/>
      <w:bookmarkStart w:id="1137" w:name="_Toc171467620"/>
      <w:r w:rsidRPr="002D3917">
        <w:rPr>
          <w:lang w:eastAsia="zh-CN"/>
        </w:rPr>
        <w:t>5.9.2</w:t>
      </w:r>
      <w:r w:rsidRPr="002D3917">
        <w:rPr>
          <w:lang w:eastAsia="zh-CN"/>
        </w:rPr>
        <w:tab/>
        <w:t>MCCH information acquisition</w:t>
      </w:r>
      <w:bookmarkStart w:id="1138" w:name="_Toc36810228"/>
      <w:bookmarkStart w:id="1139" w:name="_Toc46482091"/>
      <w:bookmarkStart w:id="1140" w:name="_Toc46483325"/>
      <w:bookmarkStart w:id="1141" w:name="_Toc37082225"/>
      <w:bookmarkStart w:id="1142" w:name="_Toc36566797"/>
      <w:bookmarkStart w:id="1143" w:name="_Toc29342398"/>
      <w:bookmarkStart w:id="1144" w:name="_Toc36939245"/>
      <w:bookmarkStart w:id="1145" w:name="_Toc20487105"/>
      <w:bookmarkStart w:id="1146" w:name="_Toc36846592"/>
      <w:bookmarkStart w:id="1147" w:name="_Toc29343537"/>
      <w:bookmarkStart w:id="1148" w:name="_Toc67997131"/>
      <w:bookmarkStart w:id="1149" w:name="_Toc46480857"/>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5B6CC94" w14:textId="77777777" w:rsidR="00FB0F41" w:rsidRPr="002D3917" w:rsidRDefault="00FB0F41" w:rsidP="00FB0F41">
      <w:pPr>
        <w:pStyle w:val="Heading4"/>
        <w:rPr>
          <w:lang w:eastAsia="zh-CN"/>
        </w:rPr>
      </w:pPr>
      <w:bookmarkStart w:id="1150" w:name="_Toc171467621"/>
      <w:r w:rsidRPr="002D3917">
        <w:rPr>
          <w:lang w:eastAsia="zh-CN"/>
        </w:rPr>
        <w:t>5.9.2.1</w:t>
      </w:r>
      <w:r w:rsidRPr="002D3917">
        <w:rPr>
          <w:lang w:eastAsia="zh-CN"/>
        </w:rPr>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bookmarkStart w:id="1151" w:name="_MON_1686130211"/>
    <w:bookmarkEnd w:id="1151"/>
    <w:p w14:paraId="60D325A0" w14:textId="77777777" w:rsidR="00FB0F41" w:rsidRPr="002D3917" w:rsidRDefault="00FB0F41" w:rsidP="00FB0F41">
      <w:pPr>
        <w:pStyle w:val="TH"/>
        <w:rPr>
          <w:lang w:eastAsia="zh-CN"/>
        </w:rPr>
      </w:pPr>
      <w:r w:rsidRPr="002D3917">
        <w:object w:dxaOrig="5760" w:dyaOrig="1881" w14:anchorId="2145AE9E">
          <v:shape id="_x0000_i1087" type="#_x0000_t75" style="width:4in;height:94pt" o:ole="">
            <v:imagedata r:id="rId141" o:title=""/>
          </v:shape>
          <o:OLEObject Type="Embed" ProgID="Word.Picture.8" ShapeID="_x0000_i1087" DrawAspect="Content" ObjectID="_1786285208" r:id="rId142"/>
        </w:object>
      </w:r>
    </w:p>
    <w:p w14:paraId="1F575F7E" w14:textId="77777777" w:rsidR="00FB0F41" w:rsidRPr="002D3917" w:rsidRDefault="00FB0F41" w:rsidP="00FB0F41">
      <w:pPr>
        <w:pStyle w:val="TF"/>
      </w:pPr>
      <w:r w:rsidRPr="002D3917">
        <w:t>Figure 5.9.2.1-1: MCCH information acquisition</w:t>
      </w:r>
    </w:p>
    <w:p w14:paraId="75F71B9E" w14:textId="77777777" w:rsidR="00FB0F41" w:rsidRPr="002D3917" w:rsidRDefault="00FB0F41" w:rsidP="00FB0F41">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Pr="002D3917">
        <w:rPr>
          <w:lang w:eastAsia="zh-CN"/>
        </w:rPr>
        <w:t>or that are receiving</w:t>
      </w:r>
      <w:r w:rsidRPr="002D3917">
        <w:t xml:space="preserve"> 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23EB7B1B" w14:textId="77777777" w:rsidR="00FB0F41" w:rsidRPr="002D3917" w:rsidRDefault="00FB0F41" w:rsidP="00FB0F41">
      <w:pPr>
        <w:pStyle w:val="Heading4"/>
        <w:rPr>
          <w:lang w:eastAsia="zh-CN"/>
        </w:rPr>
      </w:pPr>
      <w:bookmarkStart w:id="1152" w:name="_Toc46482092"/>
      <w:bookmarkStart w:id="1153" w:name="_Toc20487106"/>
      <w:bookmarkStart w:id="1154" w:name="_Toc67997132"/>
      <w:bookmarkStart w:id="1155" w:name="_Toc36810229"/>
      <w:bookmarkStart w:id="1156" w:name="_Toc46480858"/>
      <w:bookmarkStart w:id="1157" w:name="_Toc29343538"/>
      <w:bookmarkStart w:id="1158" w:name="_Toc36846593"/>
      <w:bookmarkStart w:id="1159" w:name="_Toc37082226"/>
      <w:bookmarkStart w:id="1160" w:name="_Toc29342399"/>
      <w:bookmarkStart w:id="1161" w:name="_Toc46483326"/>
      <w:bookmarkStart w:id="1162" w:name="_Toc36566798"/>
      <w:bookmarkStart w:id="1163" w:name="_Toc36939246"/>
      <w:bookmarkStart w:id="1164" w:name="_Toc171467622"/>
      <w:r w:rsidRPr="002D3917">
        <w:rPr>
          <w:lang w:eastAsia="zh-CN"/>
        </w:rPr>
        <w:t>5.9.2.2</w:t>
      </w:r>
      <w:r w:rsidRPr="002D3917">
        <w:rPr>
          <w:lang w:eastAsia="zh-CN"/>
        </w:rPr>
        <w:tab/>
        <w:t>Initi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1BDE7448" w14:textId="77777777" w:rsidR="00FB0F41" w:rsidRPr="002D3917" w:rsidRDefault="00FB0F41" w:rsidP="00FB0F41">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Pr="002D3917">
        <w:rPr>
          <w:i/>
          <w:lang w:eastAsia="zh-CN"/>
        </w:rPr>
        <w:t>SIB20</w:t>
      </w:r>
      <w:r w:rsidRPr="002D3917">
        <w:rPr>
          <w:lang w:eastAsia="zh-CN"/>
        </w:rPr>
        <w:t xml:space="preserve"> (e.g. upon power on, following UE mobility), upon receiving </w:t>
      </w:r>
      <w:r w:rsidRPr="002D3917">
        <w:rPr>
          <w:i/>
          <w:lang w:eastAsia="zh-CN"/>
        </w:rPr>
        <w:t>SIB20</w:t>
      </w:r>
      <w:r w:rsidRPr="002D3917">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2D3917">
        <w:t>service(s)</w:t>
      </w:r>
      <w:r w:rsidRPr="002D3917">
        <w:rPr>
          <w:lang w:eastAsia="zh-CN"/>
        </w:rPr>
        <w:t>.</w:t>
      </w:r>
    </w:p>
    <w:p w14:paraId="401FADD8" w14:textId="77777777" w:rsidR="00FB0F41" w:rsidRPr="002D3917" w:rsidRDefault="00FB0F41" w:rsidP="00FB0F41">
      <w:pPr>
        <w:pStyle w:val="NO"/>
        <w:rPr>
          <w:lang w:eastAsia="zh-CN"/>
        </w:rPr>
      </w:pPr>
      <w:bookmarkStart w:id="1165" w:name="OLE_LINK8"/>
      <w:r w:rsidRPr="002D3917">
        <w:rPr>
          <w:lang w:eastAsia="zh-CN"/>
        </w:rPr>
        <w:t>NOTE 1:</w:t>
      </w:r>
      <w:r w:rsidRPr="002D3917">
        <w:rPr>
          <w:lang w:eastAsia="zh-CN"/>
        </w:rPr>
        <w:tab/>
        <w:t>It is up to UE implementation how to address a possibility of the UE missing an MCCH change notification.</w:t>
      </w:r>
    </w:p>
    <w:p w14:paraId="1A5D2072" w14:textId="77777777" w:rsidR="00FB0F41" w:rsidRPr="002D3917" w:rsidRDefault="00FB0F41" w:rsidP="00FB0F41">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01B27B40" w14:textId="77777777" w:rsidR="00FB0F41" w:rsidRPr="002D3917" w:rsidRDefault="00FB0F41" w:rsidP="00FB0F41">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5"/>
      <w:r w:rsidRPr="002D3917">
        <w:rPr>
          <w:lang w:eastAsia="zh-CN"/>
        </w:rPr>
        <w:t xml:space="preserve"> information.</w:t>
      </w:r>
    </w:p>
    <w:p w14:paraId="372F04D1" w14:textId="77777777" w:rsidR="00FB0F41" w:rsidRPr="002D3917" w:rsidRDefault="00FB0F41" w:rsidP="00FB0F41">
      <w:pPr>
        <w:pStyle w:val="Heading4"/>
        <w:rPr>
          <w:lang w:eastAsia="zh-CN"/>
        </w:rPr>
      </w:pPr>
      <w:bookmarkStart w:id="1166" w:name="_Toc67997133"/>
      <w:bookmarkStart w:id="1167" w:name="_Toc37082227"/>
      <w:bookmarkStart w:id="1168" w:name="_Toc29342400"/>
      <w:bookmarkStart w:id="1169" w:name="_Toc36566799"/>
      <w:bookmarkStart w:id="1170" w:name="_Toc46483327"/>
      <w:bookmarkStart w:id="1171" w:name="_Toc46480859"/>
      <w:bookmarkStart w:id="1172" w:name="_Toc36810230"/>
      <w:bookmarkStart w:id="1173" w:name="_Toc29343539"/>
      <w:bookmarkStart w:id="1174" w:name="_Toc20487107"/>
      <w:bookmarkStart w:id="1175" w:name="_Toc36846594"/>
      <w:bookmarkStart w:id="1176" w:name="_Toc36939247"/>
      <w:bookmarkStart w:id="1177" w:name="_Toc46482093"/>
      <w:bookmarkStart w:id="1178" w:name="_Toc171467623"/>
      <w:r w:rsidRPr="002D3917">
        <w:rPr>
          <w:lang w:eastAsia="zh-CN"/>
        </w:rPr>
        <w:t>5.9.2.3</w:t>
      </w:r>
      <w:r w:rsidRPr="002D3917">
        <w:rPr>
          <w:lang w:eastAsia="zh-CN"/>
        </w:rPr>
        <w:tab/>
        <w:t>MCCH information acquisition by the U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21D8931B" w14:textId="77777777" w:rsidR="00FB0F41" w:rsidRPr="002D3917" w:rsidRDefault="00FB0F41" w:rsidP="00FB0F41">
      <w:bookmarkStart w:id="1179" w:name="_Toc36939248"/>
      <w:bookmarkStart w:id="1180" w:name="_Toc46480860"/>
      <w:bookmarkStart w:id="1181" w:name="_Toc36846595"/>
      <w:bookmarkStart w:id="1182" w:name="_Toc46482094"/>
      <w:bookmarkStart w:id="1183" w:name="_Toc29342401"/>
      <w:bookmarkStart w:id="1184" w:name="_Toc46483328"/>
      <w:bookmarkStart w:id="1185" w:name="_Toc37082228"/>
      <w:bookmarkStart w:id="1186" w:name="_Toc36566800"/>
      <w:bookmarkStart w:id="1187" w:name="_Toc29343540"/>
      <w:bookmarkStart w:id="1188" w:name="_Toc36810231"/>
      <w:bookmarkStart w:id="1189" w:name="_Toc67997134"/>
      <w:bookmarkStart w:id="1190" w:name="_Toc20487108"/>
      <w:r w:rsidRPr="002D3917">
        <w:rPr>
          <w:lang w:eastAsia="zh-CN"/>
        </w:rPr>
        <w:t>An MBS capable UE interested to receive or receiving an MBS broadcast service shall:</w:t>
      </w:r>
    </w:p>
    <w:p w14:paraId="0C9040BD"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n MCCH information change notification:</w:t>
      </w:r>
    </w:p>
    <w:p w14:paraId="1510428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 in the concerned cell from the slot in which the change notification was received;</w:t>
      </w:r>
    </w:p>
    <w:p w14:paraId="2BD58499" w14:textId="77777777" w:rsidR="00FB0F41" w:rsidRPr="002D3917" w:rsidRDefault="00FB0F41" w:rsidP="00FB0F41">
      <w:pPr>
        <w:pStyle w:val="B1"/>
        <w:rPr>
          <w:lang w:eastAsia="zh-CN"/>
        </w:rPr>
      </w:pPr>
      <w:r w:rsidRPr="002D3917">
        <w:rPr>
          <w:lang w:eastAsia="zh-CN"/>
        </w:rPr>
        <w:t>1&gt;</w:t>
      </w:r>
      <w:r w:rsidRPr="002D3917">
        <w:rPr>
          <w:lang w:eastAsia="zh-CN"/>
        </w:rPr>
        <w:tab/>
        <w:t>if the UE enters a cell pro</w:t>
      </w:r>
      <w:r w:rsidRPr="002D3917">
        <w:rPr>
          <w:rFonts w:eastAsiaTheme="minorEastAsia"/>
          <w:lang w:eastAsia="zh-CN"/>
        </w:rPr>
        <w:t xml:space="preserve">viding </w:t>
      </w:r>
      <w:r w:rsidRPr="002D3917">
        <w:rPr>
          <w:i/>
          <w:lang w:eastAsia="zh-CN"/>
        </w:rPr>
        <w:t>SIB20</w:t>
      </w:r>
      <w:r w:rsidRPr="002D3917">
        <w:rPr>
          <w:lang w:eastAsia="zh-CN"/>
        </w:rPr>
        <w:t>; or</w:t>
      </w:r>
    </w:p>
    <w:p w14:paraId="394C9A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rPr>
        <w:t>sCellSIB20</w:t>
      </w:r>
      <w:r w:rsidRPr="002D3917">
        <w:rPr>
          <w:lang w:eastAsia="zh-CN"/>
        </w:rPr>
        <w:t>:</w:t>
      </w:r>
    </w:p>
    <w:p w14:paraId="4AD3E88D"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 in the concerned cell at the next repetition period.</w:t>
      </w:r>
    </w:p>
    <w:p w14:paraId="3E8D4490" w14:textId="77777777" w:rsidR="00FB0F41" w:rsidRPr="002D3917" w:rsidRDefault="00FB0F41" w:rsidP="00FB0F41">
      <w:pPr>
        <w:pStyle w:val="Heading4"/>
        <w:rPr>
          <w:lang w:eastAsia="zh-CN"/>
        </w:rPr>
      </w:pPr>
      <w:bookmarkStart w:id="1191" w:name="_Toc171467624"/>
      <w:r w:rsidRPr="002D3917">
        <w:rPr>
          <w:lang w:eastAsia="zh-CN"/>
        </w:rPr>
        <w:t>5.9.2.4</w:t>
      </w:r>
      <w:r w:rsidRPr="002D3917">
        <w:rPr>
          <w:lang w:eastAsia="zh-CN"/>
        </w:rPr>
        <w:tab/>
        <w:t xml:space="preserve">Actions upon reception of the </w:t>
      </w:r>
      <w:r w:rsidRPr="002D3917">
        <w:rPr>
          <w:i/>
          <w:iCs/>
          <w:lang w:eastAsia="zh-CN"/>
        </w:rPr>
        <w:t>MBSBroadcastConfiguration</w:t>
      </w:r>
      <w:r w:rsidRPr="002D3917">
        <w:rPr>
          <w:lang w:eastAsia="zh-CN"/>
        </w:rPr>
        <w:t xml:space="preserve"> message</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4C8C0BE6" w14:textId="77777777" w:rsidR="00FB0F41" w:rsidRPr="002D3917" w:rsidRDefault="00FB0F41" w:rsidP="00FB0F41">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33B14A40" w14:textId="77777777" w:rsidR="00FB0F41" w:rsidRPr="002D3917" w:rsidRDefault="00FB0F41" w:rsidP="00FB0F41">
      <w:pPr>
        <w:pStyle w:val="Heading3"/>
        <w:rPr>
          <w:lang w:eastAsia="zh-CN"/>
        </w:rPr>
      </w:pPr>
      <w:bookmarkStart w:id="1192" w:name="_Toc20487109"/>
      <w:bookmarkStart w:id="1193" w:name="_Toc29342402"/>
      <w:bookmarkStart w:id="1194" w:name="_Toc29343541"/>
      <w:bookmarkStart w:id="1195" w:name="_Toc46482095"/>
      <w:bookmarkStart w:id="1196" w:name="_Toc46483329"/>
      <w:bookmarkStart w:id="1197" w:name="_Toc36810232"/>
      <w:bookmarkStart w:id="1198" w:name="_Toc36939249"/>
      <w:bookmarkStart w:id="1199" w:name="_Toc46480861"/>
      <w:bookmarkStart w:id="1200" w:name="_Toc36566801"/>
      <w:bookmarkStart w:id="1201" w:name="_Toc36846596"/>
      <w:bookmarkStart w:id="1202" w:name="_Toc37082229"/>
      <w:bookmarkStart w:id="1203" w:name="_Toc67997135"/>
      <w:bookmarkStart w:id="1204" w:name="_Toc171467625"/>
      <w:r w:rsidRPr="002D3917">
        <w:rPr>
          <w:lang w:eastAsia="zh-CN"/>
        </w:rPr>
        <w:t>5.9.3</w:t>
      </w:r>
      <w:r w:rsidRPr="002D3917">
        <w:rPr>
          <w:lang w:eastAsia="zh-CN"/>
        </w:rPr>
        <w:tab/>
      </w:r>
      <w:bookmarkEnd w:id="1192"/>
      <w:bookmarkEnd w:id="1193"/>
      <w:bookmarkEnd w:id="1194"/>
      <w:bookmarkEnd w:id="1195"/>
      <w:bookmarkEnd w:id="1196"/>
      <w:bookmarkEnd w:id="1197"/>
      <w:bookmarkEnd w:id="1198"/>
      <w:bookmarkEnd w:id="1199"/>
      <w:bookmarkEnd w:id="1200"/>
      <w:bookmarkEnd w:id="1201"/>
      <w:bookmarkEnd w:id="1202"/>
      <w:bookmarkEnd w:id="1203"/>
      <w:r w:rsidRPr="002D3917">
        <w:rPr>
          <w:lang w:eastAsia="zh-CN"/>
        </w:rPr>
        <w:t>Broadcast MRB configuration</w:t>
      </w:r>
      <w:bookmarkEnd w:id="1204"/>
    </w:p>
    <w:p w14:paraId="337A4EF8" w14:textId="77777777" w:rsidR="00FB0F41" w:rsidRPr="002D3917" w:rsidRDefault="00FB0F41" w:rsidP="00FB0F41">
      <w:pPr>
        <w:pStyle w:val="Heading4"/>
        <w:rPr>
          <w:lang w:eastAsia="zh-CN"/>
        </w:rPr>
      </w:pPr>
      <w:bookmarkStart w:id="1205" w:name="_Toc20487110"/>
      <w:bookmarkStart w:id="1206" w:name="_Toc36939250"/>
      <w:bookmarkStart w:id="1207" w:name="_Toc36810233"/>
      <w:bookmarkStart w:id="1208" w:name="_Toc46480862"/>
      <w:bookmarkStart w:id="1209" w:name="_Toc37082230"/>
      <w:bookmarkStart w:id="1210" w:name="_Toc29342403"/>
      <w:bookmarkStart w:id="1211" w:name="_Toc36846597"/>
      <w:bookmarkStart w:id="1212" w:name="_Toc36566802"/>
      <w:bookmarkStart w:id="1213" w:name="_Toc29343542"/>
      <w:bookmarkStart w:id="1214" w:name="_Toc46483330"/>
      <w:bookmarkStart w:id="1215" w:name="_Toc67997136"/>
      <w:bookmarkStart w:id="1216" w:name="_Toc46482096"/>
      <w:bookmarkStart w:id="1217" w:name="_Toc171467626"/>
      <w:r w:rsidRPr="002D3917">
        <w:rPr>
          <w:lang w:eastAsia="zh-CN"/>
        </w:rPr>
        <w:t>5.9.3.1</w:t>
      </w:r>
      <w:r w:rsidRPr="002D3917">
        <w:rPr>
          <w:lang w:eastAsia="zh-CN"/>
        </w:rPr>
        <w:tab/>
        <w:t>General</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76345223" w14:textId="77777777" w:rsidR="00FB0F41" w:rsidRPr="002D3917" w:rsidRDefault="00FB0F41" w:rsidP="00FB0F41">
      <w:pPr>
        <w:rPr>
          <w:lang w:eastAsia="zh-CN"/>
        </w:rPr>
      </w:pPr>
      <w:bookmarkStart w:id="1218" w:name="OLE_LINK13"/>
      <w:bookmarkStart w:id="1219" w:name="_Toc36846598"/>
      <w:bookmarkStart w:id="1220" w:name="_Toc37082231"/>
      <w:bookmarkStart w:id="1221" w:name="_Toc67997137"/>
      <w:bookmarkStart w:id="1222" w:name="_Toc29343543"/>
      <w:bookmarkStart w:id="1223" w:name="_Toc36566803"/>
      <w:bookmarkStart w:id="1224" w:name="_Toc46482097"/>
      <w:bookmarkStart w:id="1225" w:name="_Toc36810234"/>
      <w:bookmarkStart w:id="1226" w:name="_Toc46480863"/>
      <w:bookmarkStart w:id="1227" w:name="_Toc46483331"/>
      <w:bookmarkStart w:id="1228" w:name="_Toc29342404"/>
      <w:bookmarkStart w:id="1229" w:name="_Toc36939251"/>
      <w:bookmarkStart w:id="1230" w:name="_Toc20487111"/>
      <w:r w:rsidRPr="002D3917">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8"/>
      <w:r w:rsidRPr="002D3917">
        <w:t xml:space="preserve"> with an active BWP with common search space configured by </w:t>
      </w:r>
      <w:r w:rsidRPr="002D3917">
        <w:rPr>
          <w:i/>
        </w:rPr>
        <w:t>searchSpaceMTCH</w:t>
      </w:r>
      <w:r w:rsidRPr="002D3917">
        <w:t xml:space="preserve"> or</w:t>
      </w:r>
      <w:r w:rsidRPr="002D3917">
        <w:rPr>
          <w:i/>
        </w:rPr>
        <w:t xml:space="preserve"> searchSpaceMCCH</w:t>
      </w:r>
      <w:r w:rsidRPr="002D3917">
        <w:rPr>
          <w:lang w:eastAsia="zh-CN"/>
        </w:rPr>
        <w:t>.</w:t>
      </w:r>
    </w:p>
    <w:p w14:paraId="504004F2" w14:textId="77777777" w:rsidR="00FB0F41" w:rsidRPr="002D3917" w:rsidRDefault="00FB0F41" w:rsidP="00FB0F41">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430A980C" w14:textId="77777777" w:rsidR="00FB0F41" w:rsidRPr="002D3917" w:rsidRDefault="00FB0F41" w:rsidP="00FB0F41">
      <w:pPr>
        <w:pStyle w:val="Heading4"/>
        <w:rPr>
          <w:lang w:eastAsia="zh-CN"/>
        </w:rPr>
      </w:pPr>
      <w:bookmarkStart w:id="1231" w:name="_Toc171467627"/>
      <w:r w:rsidRPr="002D3917">
        <w:rPr>
          <w:lang w:eastAsia="zh-CN"/>
        </w:rPr>
        <w:t>5.9.3.2</w:t>
      </w:r>
      <w:r w:rsidRPr="002D3917">
        <w:rPr>
          <w:lang w:eastAsia="zh-CN"/>
        </w:rPr>
        <w:tab/>
        <w:t>Initi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0877DFED" w14:textId="77777777" w:rsidR="00FB0F41" w:rsidRPr="002D3917" w:rsidRDefault="00FB0F41" w:rsidP="00FB0F41">
      <w:pPr>
        <w:rPr>
          <w:lang w:eastAsia="zh-CN"/>
        </w:rPr>
      </w:pPr>
      <w:bookmarkStart w:id="1232" w:name="_Toc46480864"/>
      <w:bookmarkStart w:id="1233" w:name="_Toc46483332"/>
      <w:bookmarkStart w:id="1234" w:name="_Toc37082232"/>
      <w:bookmarkStart w:id="1235" w:name="_Toc29342405"/>
      <w:bookmarkStart w:id="1236" w:name="_Toc29343544"/>
      <w:bookmarkStart w:id="1237" w:name="_Toc67997138"/>
      <w:bookmarkStart w:id="1238" w:name="_Toc36810235"/>
      <w:bookmarkStart w:id="1239" w:name="_Toc36846599"/>
      <w:bookmarkStart w:id="1240" w:name="_Toc20487112"/>
      <w:bookmarkStart w:id="1241" w:name="_Toc36939252"/>
      <w:bookmarkStart w:id="1242" w:name="_Toc36566804"/>
      <w:bookmarkStart w:id="1243" w:name="_Toc46482098"/>
      <w:r w:rsidRPr="002D3917">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79D63939" w14:textId="77777777" w:rsidR="00FB0F41" w:rsidRPr="002D3917" w:rsidRDefault="00FB0F41" w:rsidP="00FB0F41">
      <w:pPr>
        <w:rPr>
          <w:lang w:eastAsia="zh-CN"/>
        </w:rPr>
      </w:pPr>
      <w:r w:rsidRPr="002D3917">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A5E2D67" w14:textId="77777777" w:rsidR="00FB0F41" w:rsidRPr="002D3917" w:rsidRDefault="00FB0F41" w:rsidP="00FB0F41">
      <w:pPr>
        <w:pStyle w:val="Heading4"/>
        <w:rPr>
          <w:lang w:eastAsia="zh-CN"/>
        </w:rPr>
      </w:pPr>
      <w:bookmarkStart w:id="1244" w:name="_Toc171467628"/>
      <w:r w:rsidRPr="002D3917">
        <w:rPr>
          <w:lang w:eastAsia="zh-CN"/>
        </w:rPr>
        <w:t>5.9.3.3</w:t>
      </w:r>
      <w:r w:rsidRPr="002D3917">
        <w:rPr>
          <w:lang w:eastAsia="zh-CN"/>
        </w:rPr>
        <w:tab/>
      </w:r>
      <w:bookmarkEnd w:id="1232"/>
      <w:bookmarkEnd w:id="1233"/>
      <w:bookmarkEnd w:id="1234"/>
      <w:bookmarkEnd w:id="1235"/>
      <w:bookmarkEnd w:id="1236"/>
      <w:bookmarkEnd w:id="1237"/>
      <w:bookmarkEnd w:id="1238"/>
      <w:bookmarkEnd w:id="1239"/>
      <w:bookmarkEnd w:id="1240"/>
      <w:bookmarkEnd w:id="1241"/>
      <w:bookmarkEnd w:id="1242"/>
      <w:bookmarkEnd w:id="1243"/>
      <w:r w:rsidRPr="002D3917">
        <w:rPr>
          <w:lang w:eastAsia="zh-CN"/>
        </w:rPr>
        <w:t>Broadcast MRB establishment</w:t>
      </w:r>
      <w:bookmarkEnd w:id="1244"/>
    </w:p>
    <w:p w14:paraId="7A009F42" w14:textId="77777777" w:rsidR="00FB0F41" w:rsidRPr="002D3917" w:rsidRDefault="00FB0F41" w:rsidP="00FB0F41">
      <w:pPr>
        <w:rPr>
          <w:lang w:eastAsia="zh-CN"/>
        </w:rPr>
      </w:pPr>
      <w:r w:rsidRPr="002D3917">
        <w:rPr>
          <w:lang w:eastAsia="zh-CN"/>
        </w:rPr>
        <w:t>Upon a broadcast MRB establishment, the UE shall:</w:t>
      </w:r>
    </w:p>
    <w:p w14:paraId="04EA94D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9.1.1.7;</w:t>
      </w:r>
    </w:p>
    <w:p w14:paraId="365C2138"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07732E86"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and </w:t>
      </w:r>
      <w:r w:rsidRPr="002D3917">
        <w:rPr>
          <w:i/>
          <w:lang w:eastAsia="zh-CN"/>
        </w:rPr>
        <w:t>pdsch-ConfigMTCH</w:t>
      </w:r>
      <w:r w:rsidRPr="002D3917">
        <w:rPr>
          <w:lang w:eastAsia="zh-CN"/>
        </w:rPr>
        <w:t>, applicable for the broadcast MRB;</w:t>
      </w:r>
    </w:p>
    <w:p w14:paraId="68CC819A"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0894D042" w14:textId="77777777" w:rsidR="00FB0F41" w:rsidRPr="002D3917" w:rsidRDefault="00FB0F41" w:rsidP="00FB0F41">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50062940"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17695BB6"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MRB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p>
    <w:p w14:paraId="3FF01854" w14:textId="77777777" w:rsidR="00FB0F41" w:rsidRPr="002D3917" w:rsidRDefault="00FB0F41" w:rsidP="00FB0F41">
      <w:pPr>
        <w:pStyle w:val="Heading4"/>
        <w:rPr>
          <w:lang w:eastAsia="zh-CN"/>
        </w:rPr>
      </w:pPr>
      <w:bookmarkStart w:id="1245" w:name="_Toc46483333"/>
      <w:bookmarkStart w:id="1246" w:name="_Toc20487113"/>
      <w:bookmarkStart w:id="1247" w:name="_Toc37082233"/>
      <w:bookmarkStart w:id="1248" w:name="_Toc36810236"/>
      <w:bookmarkStart w:id="1249" w:name="_Toc36939253"/>
      <w:bookmarkStart w:id="1250" w:name="_Toc29343545"/>
      <w:bookmarkStart w:id="1251" w:name="_Toc36846600"/>
      <w:bookmarkStart w:id="1252" w:name="_Toc46482099"/>
      <w:bookmarkStart w:id="1253" w:name="_Toc67997139"/>
      <w:bookmarkStart w:id="1254" w:name="_Toc36566805"/>
      <w:bookmarkStart w:id="1255" w:name="_Toc29342406"/>
      <w:bookmarkStart w:id="1256" w:name="_Toc46480865"/>
      <w:bookmarkStart w:id="1257" w:name="_Toc171467629"/>
      <w:r w:rsidRPr="002D3917">
        <w:rPr>
          <w:lang w:eastAsia="zh-CN"/>
        </w:rPr>
        <w:t>5.9.3.4</w:t>
      </w:r>
      <w:r w:rsidRPr="002D3917">
        <w:rPr>
          <w:lang w:eastAsia="zh-CN"/>
        </w:rPr>
        <w:tab/>
        <w:t>Broadcast MRB releas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8E225BB" w14:textId="77777777" w:rsidR="00FB0F41" w:rsidRPr="002D3917" w:rsidRDefault="00FB0F41" w:rsidP="00FB0F41">
      <w:pPr>
        <w:rPr>
          <w:lang w:eastAsia="zh-CN"/>
        </w:rPr>
      </w:pPr>
      <w:r w:rsidRPr="002D3917">
        <w:rPr>
          <w:lang w:eastAsia="zh-CN"/>
        </w:rPr>
        <w:t>Upon broadcast MRB release for MBS broadcast service, the UE shall:</w:t>
      </w:r>
    </w:p>
    <w:p w14:paraId="16CE6142"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0675F13B"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5B406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165CD5F8" w14:textId="77777777" w:rsidR="00FB0F41" w:rsidRPr="002D3917" w:rsidRDefault="00FB0F41" w:rsidP="00FB0F41">
      <w:pPr>
        <w:pStyle w:val="B2"/>
        <w:rPr>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p>
    <w:p w14:paraId="02894FCF" w14:textId="77777777" w:rsidR="00FB0F41" w:rsidRPr="002D3917" w:rsidRDefault="00FB0F41" w:rsidP="00FB0F41">
      <w:pPr>
        <w:pStyle w:val="Heading3"/>
        <w:rPr>
          <w:lang w:eastAsia="zh-CN"/>
        </w:rPr>
      </w:pPr>
      <w:bookmarkStart w:id="1258" w:name="_Toc171467630"/>
      <w:r w:rsidRPr="002D3917">
        <w:rPr>
          <w:lang w:eastAsia="zh-CN"/>
        </w:rPr>
        <w:t>5.9.4</w:t>
      </w:r>
      <w:r w:rsidRPr="002D3917">
        <w:rPr>
          <w:lang w:eastAsia="zh-CN"/>
        </w:rPr>
        <w:tab/>
        <w:t>MBS Interest Indication</w:t>
      </w:r>
      <w:bookmarkEnd w:id="1258"/>
    </w:p>
    <w:p w14:paraId="68C75AF7" w14:textId="77777777" w:rsidR="00FB0F41" w:rsidRPr="002D3917" w:rsidRDefault="00FB0F41" w:rsidP="00FB0F41">
      <w:pPr>
        <w:pStyle w:val="Heading4"/>
        <w:rPr>
          <w:lang w:eastAsia="zh-CN"/>
        </w:rPr>
      </w:pPr>
      <w:bookmarkStart w:id="1259" w:name="_Toc171467631"/>
      <w:r w:rsidRPr="002D3917">
        <w:rPr>
          <w:lang w:eastAsia="zh-CN"/>
        </w:rPr>
        <w:t>5.9.4.1</w:t>
      </w:r>
      <w:r w:rsidRPr="002D3917">
        <w:rPr>
          <w:lang w:eastAsia="zh-CN"/>
        </w:rPr>
        <w:tab/>
        <w:t>General</w:t>
      </w:r>
      <w:bookmarkEnd w:id="1259"/>
    </w:p>
    <w:bookmarkStart w:id="1260" w:name="_Hlk152767400"/>
    <w:p w14:paraId="42F99A5D" w14:textId="77777777" w:rsidR="00FB0F41" w:rsidRPr="002D3917" w:rsidRDefault="00FB0F41" w:rsidP="00FB0F41">
      <w:pPr>
        <w:pStyle w:val="TH"/>
      </w:pPr>
      <w:r w:rsidRPr="002D3917">
        <w:rPr>
          <w:rFonts w:ascii="Times New Roman" w:eastAsiaTheme="minorEastAsia" w:hAnsi="Times New Roman"/>
          <w:noProof/>
          <w:lang w:eastAsia="en-US"/>
        </w:rPr>
        <w:object w:dxaOrig="6075" w:dyaOrig="2010" w14:anchorId="0948B1A1">
          <v:shape id="_x0000_i1088" type="#_x0000_t75" style="width:304pt;height:100.5pt" o:ole="">
            <v:imagedata r:id="rId143" o:title=""/>
          </v:shape>
          <o:OLEObject Type="Embed" ProgID="Mscgen.Chart" ShapeID="_x0000_i1088" DrawAspect="Content" ObjectID="_1786285209" r:id="rId144"/>
        </w:object>
      </w:r>
      <w:bookmarkEnd w:id="1260"/>
    </w:p>
    <w:p w14:paraId="7CA3AA16" w14:textId="77777777" w:rsidR="00FB0F41" w:rsidRPr="002D3917" w:rsidRDefault="00FB0F41" w:rsidP="00FB0F41">
      <w:pPr>
        <w:pStyle w:val="TF"/>
        <w:rPr>
          <w:lang w:eastAsia="zh-CN"/>
        </w:rPr>
      </w:pPr>
      <w:r w:rsidRPr="002D3917">
        <w:rPr>
          <w:lang w:eastAsia="zh-CN"/>
        </w:rPr>
        <w:t>Figure 5.9.4.1-1: MBS Interest Indication</w:t>
      </w:r>
    </w:p>
    <w:p w14:paraId="2DC1190F" w14:textId="77777777" w:rsidR="00FB0F41" w:rsidRPr="002D3917" w:rsidRDefault="00FB0F41" w:rsidP="00FB0F41">
      <w:pPr>
        <w:rPr>
          <w:lang w:eastAsia="zh-CN"/>
        </w:rPr>
      </w:pPr>
      <w:r w:rsidRPr="002D3917">
        <w:rPr>
          <w:lang w:eastAsia="zh-CN"/>
        </w:rPr>
        <w:t xml:space="preserve">The purpose of this procedure is to inform the network that the UE in RRC_CONNECTED is receiving or is interested to receive MBS broadcast service(s) and/or to inform the network about the priority of MBS broadcast versus unicast </w:t>
      </w:r>
      <w:r w:rsidRPr="002D3917">
        <w:rPr>
          <w:rFonts w:eastAsia="SimSun"/>
          <w:lang w:eastAsia="zh-CN"/>
        </w:rPr>
        <w:t>and multicast MRB</w:t>
      </w:r>
      <w:r w:rsidRPr="002D3917">
        <w:rPr>
          <w:lang w:eastAsia="zh-CN"/>
        </w:rPr>
        <w:t xml:space="preserve"> reception. MBS Interest Indication can only be sent after AS security activation.</w:t>
      </w:r>
    </w:p>
    <w:p w14:paraId="63EB3315" w14:textId="77777777" w:rsidR="00FB0F41" w:rsidRPr="002D3917" w:rsidRDefault="00FB0F41" w:rsidP="00FB0F41">
      <w:pPr>
        <w:pStyle w:val="Heading4"/>
      </w:pPr>
      <w:bookmarkStart w:id="1261" w:name="_Toc46480846"/>
      <w:bookmarkStart w:id="1262" w:name="_Toc46483314"/>
      <w:bookmarkStart w:id="1263" w:name="_Toc37082214"/>
      <w:bookmarkStart w:id="1264" w:name="_Toc67997120"/>
      <w:bookmarkStart w:id="1265" w:name="_Toc36566786"/>
      <w:bookmarkStart w:id="1266" w:name="_Toc36939234"/>
      <w:bookmarkStart w:id="1267" w:name="_Toc46482080"/>
      <w:bookmarkStart w:id="1268" w:name="_Toc36810217"/>
      <w:bookmarkStart w:id="1269" w:name="_Toc29343526"/>
      <w:bookmarkStart w:id="1270" w:name="_Toc36846581"/>
      <w:bookmarkStart w:id="1271" w:name="_Toc29342387"/>
      <w:bookmarkStart w:id="1272" w:name="_Toc20487095"/>
      <w:bookmarkStart w:id="1273" w:name="_Toc171467632"/>
      <w:r w:rsidRPr="002D3917">
        <w:t>5.9.4.2</w:t>
      </w:r>
      <w:r w:rsidRPr="002D3917">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51139647" w14:textId="77777777" w:rsidR="00FB0F41" w:rsidRPr="002D3917" w:rsidRDefault="00FB0F41" w:rsidP="00FB0F41">
      <w:r w:rsidRPr="002D3917">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2D3917">
        <w:rPr>
          <w:i/>
        </w:rPr>
        <w:t>SIB21</w:t>
      </w:r>
      <w:r w:rsidRPr="002D3917">
        <w:t xml:space="preserve"> (i.e. where the </w:t>
      </w:r>
      <w:r w:rsidRPr="002D3917">
        <w:rPr>
          <w:i/>
        </w:rPr>
        <w:t>SIB1</w:t>
      </w:r>
      <w:r w:rsidRPr="002D3917">
        <w:t xml:space="preserve"> scheduling information contains </w:t>
      </w:r>
      <w:r w:rsidRPr="002D3917">
        <w:rPr>
          <w:i/>
        </w:rPr>
        <w:t>SIB21</w:t>
      </w:r>
      <w:r w:rsidRPr="002D3917">
        <w:t>)</w:t>
      </w:r>
      <w:r w:rsidRPr="002D3917">
        <w:rPr>
          <w:lang w:eastAsia="zh-CN"/>
        </w:rPr>
        <w:t xml:space="preserve">, upon receiving </w:t>
      </w:r>
      <w:r w:rsidRPr="002D3917">
        <w:rPr>
          <w:i/>
          <w:lang w:eastAsia="zh-CN"/>
        </w:rPr>
        <w:t>SIB20</w:t>
      </w:r>
      <w:r w:rsidRPr="002D3917">
        <w:rPr>
          <w:lang w:eastAsia="zh-CN"/>
        </w:rPr>
        <w:t xml:space="preserve"> of an SCell via dedicated signalling, upon handover, and upon RRC connection re-establishment, </w:t>
      </w:r>
      <w:r w:rsidRPr="002D3917">
        <w:rPr>
          <w:bCs/>
        </w:rPr>
        <w:t xml:space="preserve">upon change to a PCell providing </w:t>
      </w:r>
      <w:r w:rsidRPr="002D3917">
        <w:rPr>
          <w:bCs/>
          <w:i/>
        </w:rPr>
        <w:t>nonServingCellMII</w:t>
      </w:r>
      <w:r w:rsidRPr="002D3917">
        <w:rPr>
          <w:bCs/>
        </w:rPr>
        <w:t xml:space="preserve"> in </w:t>
      </w:r>
      <w:r w:rsidRPr="002D3917">
        <w:rPr>
          <w:bCs/>
          <w:i/>
        </w:rPr>
        <w:t>SIB1</w:t>
      </w:r>
      <w:r w:rsidRPr="002D3917">
        <w:rPr>
          <w:lang w:eastAsia="zh-CN"/>
        </w:rPr>
        <w:t xml:space="preserve">, upon starting or stopping reception of MBS broadcast service on a non-serving cell, </w:t>
      </w:r>
      <w:r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778FFFA" w14:textId="77777777" w:rsidR="00FB0F41" w:rsidRPr="002D3917" w:rsidRDefault="00FB0F41" w:rsidP="00FB0F41">
      <w:r w:rsidRPr="002D3917">
        <w:t>Upon initiating the procedure, the UE shall:</w:t>
      </w:r>
    </w:p>
    <w:p w14:paraId="78010005"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596AB6BA" w14:textId="77777777" w:rsidR="00FB0F41" w:rsidRPr="002D3917" w:rsidRDefault="00FB0F41" w:rsidP="00FB0F41">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6DF0E199" w14:textId="77777777" w:rsidR="00FB0F41" w:rsidRPr="002D3917" w:rsidRDefault="00FB0F41" w:rsidP="00FB0F41">
      <w:pPr>
        <w:pStyle w:val="B2"/>
      </w:pPr>
      <w:r w:rsidRPr="002D3917">
        <w:t>2&gt;</w:t>
      </w:r>
      <w:r w:rsidRPr="002D3917">
        <w:tab/>
        <w:t xml:space="preserve">ensure having a valid version of </w:t>
      </w:r>
      <w:r w:rsidRPr="002D3917">
        <w:rPr>
          <w:i/>
          <w:iCs/>
        </w:rPr>
        <w:t>SIB21</w:t>
      </w:r>
      <w:r w:rsidRPr="002D3917">
        <w:t xml:space="preserve"> for the PCell, if present;</w:t>
      </w:r>
    </w:p>
    <w:p w14:paraId="4D0B973A" w14:textId="77777777" w:rsidR="00FB0F41" w:rsidRPr="002D3917" w:rsidRDefault="00FB0F41" w:rsidP="00FB0F41">
      <w:pPr>
        <w:pStyle w:val="B2"/>
      </w:pPr>
      <w:r w:rsidRPr="002D3917">
        <w:lastRenderedPageBreak/>
        <w:t>2&gt;</w:t>
      </w:r>
      <w:r w:rsidRPr="002D3917">
        <w:tab/>
        <w:t>if the UE did not transmit MBS Interest Indication since last entering RRC_CONNECTED state; or</w:t>
      </w:r>
    </w:p>
    <w:p w14:paraId="50B57498" w14:textId="77777777" w:rsidR="00FB0F41" w:rsidRPr="002D3917" w:rsidRDefault="00FB0F41" w:rsidP="00FB0F41">
      <w:pPr>
        <w:pStyle w:val="B2"/>
      </w:pPr>
      <w:r w:rsidRPr="002D3917">
        <w:t>2&gt;</w:t>
      </w:r>
      <w:r w:rsidRPr="002D3917">
        <w:tab/>
        <w:t xml:space="preserve">if </w:t>
      </w:r>
      <w:r w:rsidRPr="002D3917">
        <w:rPr>
          <w:i/>
          <w:iCs/>
        </w:rPr>
        <w:t>SIB</w:t>
      </w:r>
      <w:r w:rsidRPr="002D3917">
        <w:rPr>
          <w:i/>
          <w:iCs/>
          <w:lang w:eastAsia="zh-CN"/>
        </w:rPr>
        <w:t>2</w:t>
      </w:r>
      <w:r w:rsidRPr="002D3917">
        <w:rPr>
          <w:i/>
          <w:iCs/>
        </w:rPr>
        <w:t>1</w:t>
      </w:r>
      <w:r w:rsidRPr="002D3917">
        <w:t xml:space="preserve"> is provided and</w:t>
      </w:r>
      <w:r w:rsidRPr="002D3917">
        <w:rPr>
          <w:lang w:eastAsia="zh-CN"/>
        </w:rPr>
        <w:t xml:space="preserve"> </w:t>
      </w:r>
      <w:r w:rsidRPr="002D3917">
        <w:t>since the last time the UE transmitted an MBS Interest Indication</w:t>
      </w:r>
      <w:r w:rsidRPr="002D3917">
        <w:rPr>
          <w:bdr w:val="none" w:sz="0" w:space="0" w:color="auto" w:frame="1"/>
        </w:rPr>
        <w:t xml:space="preserve"> to a PCell providing </w:t>
      </w:r>
      <w:r w:rsidRPr="002D3917">
        <w:rPr>
          <w:i/>
          <w:bdr w:val="none" w:sz="0" w:space="0" w:color="auto" w:frame="1"/>
        </w:rPr>
        <w:t>SIB21</w:t>
      </w:r>
      <w:r w:rsidRPr="002D3917">
        <w:t>, the UE connected to a PCell, not</w:t>
      </w:r>
      <w:r w:rsidRPr="002D3917" w:rsidDel="00CF52C0">
        <w:t xml:space="preserve"> </w:t>
      </w:r>
      <w:r w:rsidRPr="002D3917">
        <w:rPr>
          <w:lang w:eastAsia="zh-CN"/>
        </w:rPr>
        <w:t xml:space="preserve">providing </w:t>
      </w:r>
      <w:r w:rsidRPr="002D3917">
        <w:rPr>
          <w:i/>
        </w:rPr>
        <w:t>SIB21</w:t>
      </w:r>
      <w:r w:rsidRPr="002D3917">
        <w:t>; or</w:t>
      </w:r>
    </w:p>
    <w:p w14:paraId="5C46D3F8" w14:textId="77777777" w:rsidR="00FB0F41" w:rsidRPr="002D3917" w:rsidRDefault="00FB0F41" w:rsidP="00FB0F41">
      <w:pPr>
        <w:pStyle w:val="B2"/>
        <w:rPr>
          <w:lang w:eastAsia="zh-CN"/>
        </w:rPr>
      </w:pPr>
      <w:r w:rsidRPr="002D3917">
        <w:t xml:space="preserve">2&gt; if </w:t>
      </w:r>
      <w:r w:rsidRPr="002D3917">
        <w:rPr>
          <w:i/>
          <w:iCs/>
        </w:rPr>
        <w:t>nonServingCellMII</w:t>
      </w:r>
      <w:r w:rsidRPr="002D3917">
        <w:t xml:space="preserve"> is provided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243EA863" w14:textId="77777777" w:rsidR="00FB0F41" w:rsidRPr="002D3917" w:rsidRDefault="00FB0F41" w:rsidP="00FB0F41">
      <w:pPr>
        <w:pStyle w:val="B3"/>
      </w:pPr>
      <w:r w:rsidRPr="002D3917">
        <w:t>3&gt;</w:t>
      </w:r>
      <w:r w:rsidRPr="002D3917">
        <w:tab/>
        <w:t>if the set of MBS broadcast frequencies of interest, determined in accordance with 5.9.4.3, is not empty:</w:t>
      </w:r>
    </w:p>
    <w:p w14:paraId="12CEA8E5"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D32253F" w14:textId="77777777" w:rsidR="00FB0F41" w:rsidRPr="002D3917" w:rsidRDefault="00FB0F41" w:rsidP="00FB0F41">
      <w:pPr>
        <w:pStyle w:val="B2"/>
      </w:pPr>
      <w:r w:rsidRPr="002D3917">
        <w:t>2&gt;</w:t>
      </w:r>
      <w:r w:rsidRPr="002D3917">
        <w:tab/>
        <w:t>else:</w:t>
      </w:r>
    </w:p>
    <w:p w14:paraId="27CBA360" w14:textId="77777777" w:rsidR="00FB0F41" w:rsidRPr="002D3917" w:rsidRDefault="00FB0F41" w:rsidP="00FB0F41">
      <w:pPr>
        <w:pStyle w:val="B3"/>
      </w:pPr>
      <w:r w:rsidRPr="002D3917">
        <w:t>3&gt;</w:t>
      </w:r>
      <w:r w:rsidRPr="002D3917">
        <w:tab/>
        <w:t xml:space="preserve">if the set of MBS broadcast frequencies of interest, determined in accordance with 5.9.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4A476A46" w14:textId="77777777" w:rsidR="00FB0F41" w:rsidRPr="002D3917" w:rsidRDefault="00FB0F41" w:rsidP="00FB0F41">
      <w:pPr>
        <w:pStyle w:val="B3"/>
      </w:pPr>
      <w:r w:rsidRPr="002D3917">
        <w:t>3&gt;</w:t>
      </w:r>
      <w:r w:rsidRPr="002D3917">
        <w:tab/>
        <w:t xml:space="preserve">if the set of MBS broadcast frequencies of interest for MBS broadcast reception on non-serving cell, determined in accordance with 5.9.4.3, is different from </w:t>
      </w:r>
      <w:r w:rsidRPr="002D3917">
        <w:rPr>
          <w:i/>
          <w:iCs/>
        </w:rPr>
        <w:t>freqInfoMBS</w:t>
      </w:r>
      <w:r w:rsidRPr="002D3917">
        <w:t xml:space="preserve"> </w:t>
      </w:r>
      <w:r w:rsidRPr="002D3917">
        <w:rPr>
          <w:lang w:eastAsia="zh-CN"/>
        </w:rPr>
        <w:t>included in the last transmission of the MBS Interest Indication</w:t>
      </w:r>
      <w:r w:rsidRPr="002D3917">
        <w:t>; or</w:t>
      </w:r>
    </w:p>
    <w:p w14:paraId="30C4D573" w14:textId="77777777" w:rsidR="00FB0F41" w:rsidRPr="002D3917" w:rsidRDefault="00FB0F41" w:rsidP="00FB0F41">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0A3D6456" w14:textId="77777777" w:rsidR="00FB0F41" w:rsidRPr="002D3917" w:rsidRDefault="00FB0F41" w:rsidP="00FB0F41">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703EFCA0" w14:textId="77777777" w:rsidR="00FB0F41" w:rsidRPr="002D3917" w:rsidRDefault="00FB0F41" w:rsidP="00FB0F41">
      <w:pPr>
        <w:pStyle w:val="B3"/>
      </w:pPr>
      <w:r w:rsidRPr="002D3917">
        <w:t>3&gt;</w:t>
      </w:r>
      <w:r w:rsidRPr="002D3917">
        <w:tab/>
        <w:t>if the prioritisation of reception of all indicated MBS broadcast frequencies compared to reception of any of the established unicast bearers and multicast MRBs has changed since the last transmission of the MBS Interest Indication:</w:t>
      </w:r>
    </w:p>
    <w:p w14:paraId="3B6E679B"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5898B4A" w14:textId="77777777" w:rsidR="00FB0F41" w:rsidRPr="002D3917" w:rsidRDefault="00FB0F41" w:rsidP="00FB0F41">
      <w:pPr>
        <w:pStyle w:val="NO"/>
        <w:rPr>
          <w:lang w:eastAsia="zh-CN"/>
        </w:rPr>
      </w:pPr>
      <w:r w:rsidRPr="002D3917">
        <w:t>NOTE:</w:t>
      </w:r>
      <w:r w:rsidRPr="002D3917">
        <w:tab/>
        <w:t>The UE may send MBS Interest Indication even when it is able to receive the MBS services it is interested in, i.e. to avoid that the network allocates a configuration inhibiting MBS broadcast reception.</w:t>
      </w:r>
    </w:p>
    <w:p w14:paraId="58B15186"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w:t>
      </w:r>
      <w:r w:rsidRPr="002D3917">
        <w:rPr>
          <w:i/>
          <w:lang w:eastAsia="zh-CN"/>
        </w:rPr>
        <w:t>SIB20</w:t>
      </w:r>
      <w:r w:rsidRPr="002D3917">
        <w:rPr>
          <w:lang w:eastAsia="zh-CN"/>
        </w:rPr>
        <w:t xml:space="preserve"> is </w:t>
      </w:r>
      <w:r w:rsidRPr="002D3917">
        <w:t xml:space="preserve">provided </w:t>
      </w:r>
      <w:r w:rsidRPr="002D3917">
        <w:rPr>
          <w:lang w:eastAsia="zh-CN"/>
        </w:rPr>
        <w:t>for the PCell or for the SCell:</w:t>
      </w:r>
    </w:p>
    <w:p w14:paraId="2591720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providing </w:t>
      </w:r>
      <w:r w:rsidRPr="002D3917">
        <w:rPr>
          <w:i/>
          <w:lang w:eastAsia="zh-CN"/>
        </w:rPr>
        <w:t>SIB20</w:t>
      </w:r>
      <w:r w:rsidRPr="002D3917">
        <w:rPr>
          <w:lang w:eastAsia="zh-CN"/>
        </w:rPr>
        <w:t xml:space="preserve"> and the UE was not provided with </w:t>
      </w:r>
      <w:r w:rsidRPr="002D3917">
        <w:rPr>
          <w:i/>
          <w:lang w:eastAsia="zh-CN"/>
        </w:rPr>
        <w:t>SIB20</w:t>
      </w:r>
      <w:r w:rsidRPr="002D3917">
        <w:rPr>
          <w:lang w:eastAsia="zh-CN"/>
        </w:rPr>
        <w:t xml:space="preserve"> for an SCell; or</w:t>
      </w:r>
    </w:p>
    <w:p w14:paraId="57CF28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the set of MBS broadcast services of interest determined in accordance with 5.9.4.4 is different from </w:t>
      </w:r>
      <w:r w:rsidRPr="002D3917">
        <w:rPr>
          <w:i/>
        </w:rPr>
        <w:t>mbs-ServiceList</w:t>
      </w:r>
      <w:r w:rsidRPr="002D3917">
        <w:rPr>
          <w:lang w:eastAsia="zh-CN"/>
        </w:rPr>
        <w:t xml:space="preserve"> included in the last transmission of the MBS Interest Indication:</w:t>
      </w:r>
    </w:p>
    <w:p w14:paraId="4145B080" w14:textId="77777777" w:rsidR="00FB0F41" w:rsidRPr="002D3917" w:rsidRDefault="00FB0F41" w:rsidP="00FB0F41">
      <w:pPr>
        <w:pStyle w:val="B5"/>
        <w:rPr>
          <w:lang w:eastAsia="zh-CN"/>
        </w:rPr>
      </w:pPr>
      <w:r w:rsidRPr="002D3917">
        <w:rPr>
          <w:lang w:eastAsia="zh-CN"/>
        </w:rPr>
        <w:t>5&gt;</w:t>
      </w:r>
      <w:r w:rsidRPr="002D3917">
        <w:rPr>
          <w:lang w:eastAsia="zh-CN"/>
        </w:rPr>
        <w:tab/>
      </w:r>
      <w:r w:rsidRPr="002D3917">
        <w:t xml:space="preserve">set the contents of MBS Interest Indication according to 5.9.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2990EA08" w14:textId="77777777" w:rsidR="00FB0F41" w:rsidRPr="002D3917" w:rsidRDefault="00FB0F41" w:rsidP="00FB0F41">
      <w:pPr>
        <w:pStyle w:val="Heading4"/>
      </w:pPr>
      <w:bookmarkStart w:id="1274" w:name="_Toc171467633"/>
      <w:r w:rsidRPr="002D3917">
        <w:t>5.9.4.3</w:t>
      </w:r>
      <w:r w:rsidRPr="002D3917">
        <w:tab/>
        <w:t>MBS frequencies of interest determination</w:t>
      </w:r>
      <w:bookmarkEnd w:id="1274"/>
    </w:p>
    <w:p w14:paraId="376EEBFB" w14:textId="77777777" w:rsidR="00FB0F41" w:rsidRPr="002D3917" w:rsidRDefault="00FB0F41" w:rsidP="00FB0F41">
      <w:r w:rsidRPr="002D3917">
        <w:t>The UE shall:</w:t>
      </w:r>
    </w:p>
    <w:p w14:paraId="355FC311" w14:textId="77777777" w:rsidR="00FB0F41" w:rsidRPr="002D3917" w:rsidRDefault="00FB0F41" w:rsidP="00FB0F41">
      <w:pPr>
        <w:pStyle w:val="B1"/>
      </w:pPr>
      <w:r w:rsidRPr="002D3917">
        <w:t>1&gt;</w:t>
      </w:r>
      <w:r w:rsidRPr="002D3917">
        <w:tab/>
        <w:t>consider a frequency to be part of the MBS frequencies of interest if the following conditions are met:</w:t>
      </w:r>
    </w:p>
    <w:p w14:paraId="35CB3692" w14:textId="77777777" w:rsidR="00FB0F41" w:rsidRPr="002D3917" w:rsidRDefault="00FB0F41" w:rsidP="00FB0F41">
      <w:pPr>
        <w:pStyle w:val="B2"/>
      </w:pPr>
      <w:r w:rsidRPr="002D3917">
        <w:t>2&gt;</w:t>
      </w:r>
      <w:r w:rsidRPr="002D3917">
        <w:tab/>
        <w:t>at least one MBS session the UE is receiving or interested to receive via a broadcast MRB is ongoing or about to start; and</w:t>
      </w:r>
    </w:p>
    <w:p w14:paraId="4FF95F3F" w14:textId="77777777" w:rsidR="00FB0F41" w:rsidRPr="002D3917" w:rsidRDefault="00FB0F41" w:rsidP="00FB0F41">
      <w:pPr>
        <w:pStyle w:val="NO"/>
      </w:pPr>
      <w:r w:rsidRPr="002D3917">
        <w:t>NOTE 1:</w:t>
      </w:r>
      <w:r w:rsidRPr="002D3917">
        <w:tab/>
        <w:t>The UE may determine whether the session is ongoing from the start and stop time indicated in the User Service Description (USD), see TS 38.300 [2] or TS 23.247 [67].</w:t>
      </w:r>
    </w:p>
    <w:p w14:paraId="2CC7D66B" w14:textId="77777777" w:rsidR="00FB0F41" w:rsidRPr="002D3917" w:rsidRDefault="00FB0F41" w:rsidP="00FB0F41">
      <w:pPr>
        <w:pStyle w:val="B2"/>
      </w:pPr>
      <w:r w:rsidRPr="002D3917">
        <w:t>2&gt;</w:t>
      </w:r>
      <w:r w:rsidRPr="002D3917">
        <w:tab/>
        <w:t>for at least one of these MBS sessions,</w:t>
      </w:r>
      <w:r w:rsidRPr="002D3917">
        <w:rPr>
          <w:i/>
        </w:rPr>
        <w:t xml:space="preserve"> SIB21</w:t>
      </w:r>
      <w:r w:rsidRPr="002D3917">
        <w:t xml:space="preserve"> acquired from the PCell or a non-serving cell includes mapping between the concerned frequency and one or more MBS FSAIs indicated in the USD for this session, or for </w:t>
      </w:r>
      <w:r w:rsidRPr="002D3917">
        <w:lastRenderedPageBreak/>
        <w:t xml:space="preserve">at least one of these MBS sessions, the concerned frequency is not included in </w:t>
      </w:r>
      <w:r w:rsidRPr="002D3917">
        <w:rPr>
          <w:i/>
        </w:rPr>
        <w:t>SIB21</w:t>
      </w:r>
      <w:r w:rsidRPr="002D3917">
        <w:t xml:space="preserve"> but is indicated in the USD for this session; and</w:t>
      </w:r>
    </w:p>
    <w:p w14:paraId="09799B3E" w14:textId="77777777" w:rsidR="00FB0F41" w:rsidRPr="002D3917" w:rsidRDefault="00FB0F41" w:rsidP="00FB0F41">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 the UE does not verify if the session is indicated on MCCH.</w:t>
      </w:r>
    </w:p>
    <w:p w14:paraId="1945613C" w14:textId="77777777" w:rsidR="00FB0F41" w:rsidRPr="002D3917" w:rsidRDefault="00FB0F41" w:rsidP="00FB0F41">
      <w:pPr>
        <w:pStyle w:val="B2"/>
      </w:pPr>
      <w:r w:rsidRPr="002D3917">
        <w:t>2&gt;</w:t>
      </w:r>
      <w:r w:rsidRPr="002D3917">
        <w:tab/>
        <w:t xml:space="preserve">the </w:t>
      </w:r>
      <w:r w:rsidRPr="002D3917">
        <w:rPr>
          <w:i/>
        </w:rPr>
        <w:t>supportedBandCombinationList</w:t>
      </w:r>
      <w:r w:rsidRPr="002D3917">
        <w:t xml:space="preserve"> the UE included in </w:t>
      </w:r>
      <w:r w:rsidRPr="002D3917">
        <w:rPr>
          <w:i/>
        </w:rPr>
        <w:t>UE-NR-Capability</w:t>
      </w:r>
      <w:r w:rsidRPr="002D3917">
        <w:t xml:space="preserve"> contains at least one band combination including the concerned MBS frequency.</w:t>
      </w:r>
    </w:p>
    <w:p w14:paraId="15AFE7C2" w14:textId="77777777" w:rsidR="00FB0F41" w:rsidRPr="002D3917" w:rsidRDefault="00FB0F41" w:rsidP="00FB0F41">
      <w:pPr>
        <w:pStyle w:val="NO"/>
        <w:rPr>
          <w:rFonts w:eastAsia="SimSun"/>
        </w:rPr>
      </w:pPr>
      <w:r w:rsidRPr="002D3917">
        <w:rPr>
          <w:rFonts w:eastAsia="SimSun"/>
        </w:rPr>
        <w:t>NOTE 3:</w:t>
      </w:r>
      <w:r w:rsidRPr="002D3917">
        <w:rPr>
          <w:rFonts w:eastAsia="SimSun"/>
        </w:rPr>
        <w:tab/>
        <w:t xml:space="preserve">When evaluating which frequencies </w:t>
      </w:r>
      <w:r w:rsidRPr="002D3917">
        <w:t>the UE is capable of receiving</w:t>
      </w:r>
      <w:r w:rsidRPr="002D3917">
        <w:rPr>
          <w:rFonts w:eastAsia="SimSun"/>
        </w:rPr>
        <w:t>, the UE does not take into account whether they are currently configured as serving frequencies.</w:t>
      </w:r>
    </w:p>
    <w:p w14:paraId="185AB05B" w14:textId="77777777" w:rsidR="00FB0F41" w:rsidRPr="002D3917" w:rsidRDefault="00FB0F41" w:rsidP="00FB0F41">
      <w:pPr>
        <w:pStyle w:val="Heading4"/>
      </w:pPr>
      <w:bookmarkStart w:id="1275" w:name="_Toc171467634"/>
      <w:r w:rsidRPr="002D3917">
        <w:t>5.9.4.4</w:t>
      </w:r>
      <w:r w:rsidRPr="002D3917">
        <w:tab/>
        <w:t>MBS services of interest determination</w:t>
      </w:r>
      <w:bookmarkEnd w:id="1275"/>
    </w:p>
    <w:p w14:paraId="6A2C5358" w14:textId="77777777" w:rsidR="00FB0F41" w:rsidRPr="002D3917" w:rsidRDefault="00FB0F41" w:rsidP="00FB0F41">
      <w:r w:rsidRPr="002D3917">
        <w:t>The UE shall:</w:t>
      </w:r>
    </w:p>
    <w:p w14:paraId="41865154" w14:textId="77777777" w:rsidR="00FB0F41" w:rsidRPr="002D3917" w:rsidRDefault="00FB0F41" w:rsidP="00FB0F41">
      <w:pPr>
        <w:pStyle w:val="B1"/>
      </w:pPr>
      <w:r w:rsidRPr="002D3917">
        <w:t>1&gt;</w:t>
      </w:r>
      <w:r w:rsidRPr="002D3917">
        <w:tab/>
        <w:t>consider an MBS service to be part of the MBS services of interest if the following conditions are met:</w:t>
      </w:r>
    </w:p>
    <w:p w14:paraId="58EACEBE" w14:textId="77777777" w:rsidR="00FB0F41" w:rsidRPr="002D3917" w:rsidRDefault="00FB0F41" w:rsidP="00FB0F41">
      <w:pPr>
        <w:pStyle w:val="B2"/>
      </w:pPr>
      <w:r w:rsidRPr="002D3917">
        <w:t>2&gt;</w:t>
      </w:r>
      <w:r w:rsidRPr="002D3917">
        <w:tab/>
        <w:t>the UE is receiving or interested to receive this service via a broadcast MRB; and</w:t>
      </w:r>
    </w:p>
    <w:p w14:paraId="430A36F3" w14:textId="77777777" w:rsidR="00FB0F41" w:rsidRPr="002D3917" w:rsidRDefault="00FB0F41" w:rsidP="00FB0F41">
      <w:pPr>
        <w:pStyle w:val="B2"/>
      </w:pPr>
      <w:r w:rsidRPr="002D3917">
        <w:t>2&gt;</w:t>
      </w:r>
      <w:r w:rsidRPr="002D3917">
        <w:tab/>
        <w:t>the session of this service is ongoing or about to start; and</w:t>
      </w:r>
    </w:p>
    <w:p w14:paraId="79EADFA4" w14:textId="77777777" w:rsidR="00FB0F41" w:rsidRPr="002D3917" w:rsidRDefault="00FB0F41" w:rsidP="00FB0F41">
      <w:pPr>
        <w:pStyle w:val="B2"/>
      </w:pPr>
      <w:r w:rsidRPr="002D3917">
        <w:t>2&gt;</w:t>
      </w:r>
      <w:r w:rsidRPr="002D3917">
        <w:tab/>
        <w:t xml:space="preserve">one or more MBS FSAIs in the USD for this service is included in </w:t>
      </w:r>
      <w:r w:rsidRPr="002D3917">
        <w:rPr>
          <w:i/>
        </w:rPr>
        <w:t>SIB21</w:t>
      </w:r>
      <w:r w:rsidRPr="002D3917">
        <w:t xml:space="preserve"> acquired from the PCell for a frequency belonging to the set of MBS frequencies of interest, determined according to 5.9.4.3</w:t>
      </w:r>
      <w:r w:rsidRPr="002D3917">
        <w:rPr>
          <w:lang w:eastAsia="zh-CN"/>
        </w:rPr>
        <w:t xml:space="preserve"> or </w:t>
      </w:r>
      <w:r w:rsidRPr="002D3917">
        <w:rPr>
          <w:rFonts w:eastAsia="SimSun"/>
          <w:i/>
          <w:lang w:eastAsia="zh-CN"/>
        </w:rPr>
        <w:t>SIB21</w:t>
      </w:r>
      <w:r w:rsidRPr="002D3917">
        <w:rPr>
          <w:rFonts w:eastAsia="SimSun"/>
          <w:lang w:eastAsia="zh-CN"/>
        </w:rPr>
        <w:t xml:space="preserve"> acquired from the PCell does not provide the </w:t>
      </w:r>
      <w:r w:rsidRPr="002D3917">
        <w:rPr>
          <w:lang w:eastAsia="zh-CN"/>
        </w:rPr>
        <w:t>frequency mapping for the concerned service</w:t>
      </w:r>
      <w:r w:rsidRPr="002D3917">
        <w:rPr>
          <w:rFonts w:eastAsia="SimSun"/>
          <w:lang w:eastAsia="zh-CN"/>
        </w:rPr>
        <w:t xml:space="preserve"> but that frequency is included in the USD of this service</w:t>
      </w:r>
      <w:r w:rsidRPr="002D3917">
        <w:t>.</w:t>
      </w:r>
    </w:p>
    <w:p w14:paraId="42928ED7" w14:textId="77777777" w:rsidR="00FB0F41" w:rsidRPr="002D3917" w:rsidRDefault="00FB0F41" w:rsidP="00FB0F41">
      <w:pPr>
        <w:pStyle w:val="NO"/>
      </w:pPr>
      <w:r w:rsidRPr="002D3917">
        <w:t>NOTE:</w:t>
      </w:r>
      <w:r w:rsidRPr="002D3917">
        <w:tab/>
        <w:t>The UE may determine whether the session is ongoing from the start and stop time indicated in the User Service Description (USD), see TS 38.300 [2] or TS 23.247 [67].</w:t>
      </w:r>
    </w:p>
    <w:p w14:paraId="0B7E961D" w14:textId="77777777" w:rsidR="00FB0F41" w:rsidRPr="002D3917" w:rsidRDefault="00FB0F41" w:rsidP="00FB0F41">
      <w:pPr>
        <w:pStyle w:val="Heading4"/>
      </w:pPr>
      <w:bookmarkStart w:id="1276" w:name="_MON_1400506224"/>
      <w:bookmarkStart w:id="1277" w:name="_MON_1400506229"/>
      <w:bookmarkStart w:id="1278" w:name="_MON_1398090240"/>
      <w:bookmarkStart w:id="1279" w:name="_MON_1400506198"/>
      <w:bookmarkStart w:id="1280" w:name="_MON_1401530775"/>
      <w:bookmarkStart w:id="1281" w:name="_Toc171467635"/>
      <w:bookmarkEnd w:id="1276"/>
      <w:bookmarkEnd w:id="1277"/>
      <w:bookmarkEnd w:id="1278"/>
      <w:bookmarkEnd w:id="1279"/>
      <w:bookmarkEnd w:id="1280"/>
      <w:r w:rsidRPr="002D3917">
        <w:t>5.9.4.5</w:t>
      </w:r>
      <w:r w:rsidRPr="002D3917">
        <w:tab/>
        <w:t xml:space="preserve">Setting of the contents of </w:t>
      </w:r>
      <w:r w:rsidRPr="002D3917">
        <w:rPr>
          <w:lang w:eastAsia="zh-CN"/>
        </w:rPr>
        <w:t>MBS Interest Indication</w:t>
      </w:r>
      <w:bookmarkEnd w:id="1281"/>
    </w:p>
    <w:p w14:paraId="12519F5E" w14:textId="77777777" w:rsidR="00FB0F41" w:rsidRPr="002D3917" w:rsidRDefault="00FB0F41" w:rsidP="00FB0F41">
      <w:r w:rsidRPr="002D3917">
        <w:t>The UE shall set the contents of the MBS Interest Indication as follows:</w:t>
      </w:r>
    </w:p>
    <w:p w14:paraId="605BA1E7" w14:textId="77777777" w:rsidR="00FB0F41" w:rsidRPr="002D3917" w:rsidRDefault="00FB0F41" w:rsidP="00FB0F41">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365F0312" w14:textId="77777777" w:rsidR="00FB0F41" w:rsidRPr="002D3917" w:rsidRDefault="00FB0F41" w:rsidP="00FB0F41">
      <w:pPr>
        <w:pStyle w:val="B1"/>
      </w:pPr>
      <w:r w:rsidRPr="002D3917">
        <w:t>1&gt;</w:t>
      </w:r>
      <w:r w:rsidRPr="002D3917">
        <w:tab/>
        <w:t>if the set of MBS frequencies of interest, determined in accordance with 5.9.4.3, is not empty:</w:t>
      </w:r>
    </w:p>
    <w:p w14:paraId="76058F72" w14:textId="77777777" w:rsidR="00FB0F41" w:rsidRPr="002D3917" w:rsidRDefault="00FB0F41" w:rsidP="00FB0F41">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Pr="002D3917">
        <w:rPr>
          <w:i/>
        </w:rPr>
        <w:t>SIB21</w:t>
      </w:r>
      <w:r w:rsidRPr="002D3917">
        <w:rPr>
          <w:iCs/>
        </w:rPr>
        <w:t xml:space="preserve"> or in USD (for neighbouring frequencies)</w:t>
      </w:r>
      <w:r w:rsidRPr="002D3917">
        <w:t>;</w:t>
      </w:r>
    </w:p>
    <w:p w14:paraId="4E5CF44F" w14:textId="77777777" w:rsidR="00FB0F41" w:rsidRPr="002D3917" w:rsidRDefault="00FB0F41" w:rsidP="00FB0F41">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5F156A1E" w14:textId="77777777" w:rsidR="00FB0F41" w:rsidRPr="002D3917" w:rsidRDefault="00FB0F41" w:rsidP="00FB0F41">
      <w:pPr>
        <w:pStyle w:val="NO"/>
        <w:rPr>
          <w:lang w:eastAsia="zh-CN"/>
        </w:rPr>
      </w:pPr>
      <w:r w:rsidRPr="002D3917">
        <w:t>NOTE 1:</w:t>
      </w:r>
      <w:r w:rsidRPr="002D3917">
        <w:tab/>
        <w:t>If the UE prioritises MBS broadcast reception and unicast/multicast data cannot be supported because of congestion on the MBS carrier(s), NG-RAN may for example initiate release of unicast bearers/multicast MRBs.</w:t>
      </w:r>
    </w:p>
    <w:p w14:paraId="5394DE8F"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lang w:eastAsia="zh-CN"/>
        </w:rPr>
        <w:t>SIB20</w:t>
      </w:r>
      <w:r w:rsidRPr="002D3917">
        <w:rPr>
          <w:lang w:eastAsia="zh-CN"/>
        </w:rPr>
        <w:t xml:space="preserve"> is provided for the PCell or for the SCell:</w:t>
      </w:r>
    </w:p>
    <w:p w14:paraId="112AEFB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determined in accordance with 5.9.4.4;</w:t>
      </w:r>
    </w:p>
    <w:p w14:paraId="373BECB1" w14:textId="77777777" w:rsidR="00FB0F41" w:rsidRPr="002D3917" w:rsidRDefault="00FB0F41" w:rsidP="00FB0F41">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0F423A3" w14:textId="77777777" w:rsidR="00FB0F41" w:rsidRPr="002D3917" w:rsidRDefault="00FB0F41" w:rsidP="00FB0F41">
      <w:pPr>
        <w:pStyle w:val="B1"/>
        <w:rPr>
          <w:lang w:eastAsia="en-US"/>
        </w:rPr>
      </w:pPr>
      <w:r w:rsidRPr="002D3917">
        <w:t>1&gt;</w:t>
      </w:r>
      <w:r w:rsidRPr="002D3917">
        <w:tab/>
        <w:t xml:space="preserve">if </w:t>
      </w:r>
      <w:r w:rsidRPr="002D3917">
        <w:rPr>
          <w:i/>
        </w:rPr>
        <w:t>nonServingCellMII</w:t>
      </w:r>
      <w:r w:rsidRPr="002D3917">
        <w:t xml:space="preserve"> is provided in </w:t>
      </w:r>
      <w:r w:rsidRPr="002D3917">
        <w:rPr>
          <w:i/>
        </w:rPr>
        <w:t>SIB1</w:t>
      </w:r>
      <w:r w:rsidRPr="002D3917">
        <w:t xml:space="preserve"> by the PCell; and</w:t>
      </w:r>
    </w:p>
    <w:p w14:paraId="0107D5D2" w14:textId="77777777" w:rsidR="00FB0F41" w:rsidRPr="002D3917" w:rsidRDefault="00FB0F41" w:rsidP="00FB0F41">
      <w:pPr>
        <w:pStyle w:val="B1"/>
      </w:pPr>
      <w:r w:rsidRPr="002D3917">
        <w:t>1&gt;</w:t>
      </w:r>
      <w:r w:rsidRPr="002D3917">
        <w:tab/>
        <w:t>if the set of MBS frequencies for MBS broadcast reception on non-serving cell, determined in accordance with 5.9.4.3, is not empty:</w:t>
      </w:r>
    </w:p>
    <w:p w14:paraId="24A29635"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0C693C96" w14:textId="77777777" w:rsidR="00FB0F41" w:rsidRPr="002D3917" w:rsidRDefault="00FB0F41" w:rsidP="00FB0F41">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3C45F07D" w14:textId="77777777" w:rsidR="00FB0F41" w:rsidRPr="002D3917" w:rsidRDefault="00FB0F41" w:rsidP="00FB0F41">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p>
    <w:p w14:paraId="6227D120" w14:textId="77777777" w:rsidR="00FB0F41" w:rsidRPr="002D3917" w:rsidRDefault="00FB0F41" w:rsidP="00FB0F41">
      <w:pPr>
        <w:pStyle w:val="Heading2"/>
        <w:rPr>
          <w:lang w:eastAsia="en-US"/>
        </w:rPr>
      </w:pPr>
      <w:bookmarkStart w:id="1282" w:name="_Toc171467636"/>
      <w:r w:rsidRPr="002D3917">
        <w:t>5.10</w:t>
      </w:r>
      <w:r w:rsidRPr="002D3917">
        <w:tab/>
        <w:t>MBS multicast reception in RRC_INACTIVE</w:t>
      </w:r>
      <w:bookmarkEnd w:id="1282"/>
    </w:p>
    <w:p w14:paraId="2C8E9563" w14:textId="77777777" w:rsidR="00FB0F41" w:rsidRPr="002D3917" w:rsidRDefault="00FB0F41" w:rsidP="00FB0F41">
      <w:pPr>
        <w:pStyle w:val="Heading3"/>
      </w:pPr>
      <w:bookmarkStart w:id="1283" w:name="_Toc171467637"/>
      <w:r w:rsidRPr="002D3917">
        <w:t>5.10.1</w:t>
      </w:r>
      <w:r w:rsidRPr="002D3917">
        <w:tab/>
        <w:t>Introduction</w:t>
      </w:r>
      <w:bookmarkEnd w:id="1283"/>
    </w:p>
    <w:p w14:paraId="7505CBDB" w14:textId="77777777" w:rsidR="00FB0F41" w:rsidRPr="002D3917" w:rsidRDefault="00FB0F41" w:rsidP="00FB0F41">
      <w:pPr>
        <w:pStyle w:val="Heading4"/>
        <w:rPr>
          <w:lang w:eastAsia="zh-CN"/>
        </w:rPr>
      </w:pPr>
      <w:bookmarkStart w:id="1284" w:name="_Toc171467638"/>
      <w:r w:rsidRPr="002D3917">
        <w:rPr>
          <w:lang w:eastAsia="zh-CN"/>
        </w:rPr>
        <w:t>5.10.1.1</w:t>
      </w:r>
      <w:r w:rsidRPr="002D3917">
        <w:rPr>
          <w:lang w:eastAsia="zh-CN"/>
        </w:rPr>
        <w:tab/>
        <w:t>General</w:t>
      </w:r>
      <w:bookmarkEnd w:id="1284"/>
    </w:p>
    <w:p w14:paraId="7A6A890A" w14:textId="77777777" w:rsidR="00FB0F41" w:rsidRPr="002D3917" w:rsidRDefault="00FB0F41" w:rsidP="00FB0F41">
      <w:pPr>
        <w:rPr>
          <w:lang w:eastAsia="zh-CN"/>
        </w:rPr>
      </w:pPr>
      <w:r w:rsidRPr="002D3917">
        <w:rPr>
          <w:lang w:eastAsia="zh-CN"/>
        </w:rPr>
        <w:t>A UE configured to receive MBS multicast service(s) in RRC_INACTIVE that the UE has joined applies MBS multicast procedures described in this clause.</w:t>
      </w:r>
    </w:p>
    <w:p w14:paraId="641847D5" w14:textId="77777777" w:rsidR="00FB0F41" w:rsidRPr="002D3917" w:rsidRDefault="00FB0F41" w:rsidP="00FB0F41">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Pr="002D3917">
        <w:rPr>
          <w:lang w:eastAsia="zh-CN"/>
        </w:rPr>
        <w:t xml:space="preserve"> is provided in </w:t>
      </w:r>
      <w:r w:rsidRPr="002D3917">
        <w:rPr>
          <w:i/>
          <w:lang w:eastAsia="zh-CN"/>
        </w:rPr>
        <w:t>RRCRelease</w:t>
      </w:r>
      <w:r w:rsidRPr="002D3917">
        <w:rPr>
          <w:lang w:eastAsia="zh-CN"/>
        </w:rPr>
        <w:t xml:space="preserve"> and on multicast MCCH logical channel.</w:t>
      </w:r>
    </w:p>
    <w:p w14:paraId="12889252" w14:textId="77777777" w:rsidR="00FB0F41" w:rsidRPr="002D3917" w:rsidRDefault="00FB0F41" w:rsidP="00FB0F41">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the </w:t>
      </w:r>
      <w:r w:rsidRPr="002D3917">
        <w:rPr>
          <w:i/>
          <w:iCs/>
        </w:rPr>
        <w:t>MBSMulticastConfiguration</w:t>
      </w:r>
      <w:r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1C620266" w14:textId="77777777" w:rsidR="00FB0F41" w:rsidRPr="002D3917" w:rsidRDefault="00FB0F41" w:rsidP="00FB0F41">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sidRPr="002D3917">
        <w:rPr>
          <w:i/>
          <w:lang w:eastAsia="zh-CN"/>
        </w:rPr>
        <w:t>SIB24</w:t>
      </w:r>
      <w:r w:rsidRPr="002D3917">
        <w:rPr>
          <w:lang w:eastAsia="zh-CN"/>
        </w:rPr>
        <w:t>.</w:t>
      </w:r>
    </w:p>
    <w:p w14:paraId="7702B5C7" w14:textId="77777777" w:rsidR="00FB0F41" w:rsidRPr="002D3917" w:rsidRDefault="00FB0F41" w:rsidP="00FB0F41">
      <w:pPr>
        <w:pStyle w:val="Heading4"/>
        <w:rPr>
          <w:lang w:eastAsia="zh-CN"/>
        </w:rPr>
      </w:pPr>
      <w:bookmarkStart w:id="1285" w:name="_Toc171467639"/>
      <w:r w:rsidRPr="002D3917">
        <w:rPr>
          <w:lang w:eastAsia="zh-CN"/>
        </w:rPr>
        <w:t>5.10.1.2</w:t>
      </w:r>
      <w:r w:rsidRPr="002D3917">
        <w:rPr>
          <w:lang w:eastAsia="zh-CN"/>
        </w:rPr>
        <w:tab/>
        <w:t>Multicast MCCH scheduling</w:t>
      </w:r>
      <w:bookmarkEnd w:id="1285"/>
    </w:p>
    <w:p w14:paraId="3E04925F" w14:textId="77777777" w:rsidR="00FB0F41" w:rsidRPr="002D3917" w:rsidRDefault="00FB0F41" w:rsidP="00FB0F41">
      <w:r w:rsidRPr="002D3917">
        <w:t xml:space="preserve">The </w:t>
      </w:r>
      <w:r w:rsidRPr="002D3917">
        <w:rPr>
          <w:lang w:eastAsia="zh-CN"/>
        </w:rPr>
        <w:t>multicast</w:t>
      </w:r>
      <w:r w:rsidRPr="002D3917">
        <w:t xml:space="preserve"> MCCH information (if sent on </w:t>
      </w:r>
      <w:r w:rsidRPr="002D3917">
        <w:rPr>
          <w:lang w:eastAsia="zh-CN"/>
        </w:rPr>
        <w:t>multicast</w:t>
      </w:r>
      <w:r w:rsidRPr="002D3917">
        <w:t xml:space="preserve"> MCCH </w:t>
      </w:r>
      <w:r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2D3917">
        <w:rPr>
          <w:i/>
        </w:rPr>
        <w:t>searchSpaceMulticastMCCH</w:t>
      </w:r>
      <w:r w:rsidRPr="002D3917">
        <w:t xml:space="preserve">. If </w:t>
      </w:r>
      <w:r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Pr="002D3917">
        <w:rPr>
          <w:i/>
        </w:rPr>
        <w:t>searchSpaceMulticastMCCH</w:t>
      </w:r>
      <w:r w:rsidRPr="002D3917">
        <w:t xml:space="preserve"> is not set to zero, PDCCH monitoring occasions for the multicast MCCH message are determined based on search space indicated by </w:t>
      </w:r>
      <w:r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07022BF" w14:textId="77777777" w:rsidR="00FB0F41" w:rsidRPr="002D3917" w:rsidRDefault="00FB0F41" w:rsidP="00FB0F41">
      <w:pPr>
        <w:pStyle w:val="Heading4"/>
        <w:rPr>
          <w:lang w:eastAsia="zh-CN"/>
        </w:rPr>
      </w:pPr>
      <w:bookmarkStart w:id="1286" w:name="_Toc171467640"/>
      <w:r w:rsidRPr="002D3917">
        <w:rPr>
          <w:lang w:eastAsia="zh-CN"/>
        </w:rPr>
        <w:t>5.10.1.3</w:t>
      </w:r>
      <w:r w:rsidRPr="002D3917">
        <w:rPr>
          <w:lang w:eastAsia="zh-CN"/>
        </w:rPr>
        <w:tab/>
        <w:t>Multicast MCCH information validity and notification of changes</w:t>
      </w:r>
      <w:bookmarkEnd w:id="1286"/>
    </w:p>
    <w:p w14:paraId="78F1EA3A" w14:textId="77777777" w:rsidR="00FB0F41" w:rsidRPr="002D3917" w:rsidRDefault="00FB0F41" w:rsidP="00FB0F41">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3B3A209" w14:textId="77777777" w:rsidR="00FB0F41" w:rsidRPr="002D3917" w:rsidRDefault="00FB0F41" w:rsidP="00FB0F41">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4D5C33EC" w14:textId="77777777" w:rsidR="00FB0F41" w:rsidRPr="002D3917" w:rsidRDefault="00FB0F41" w:rsidP="00FB0F41">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 The notification is transmitted with a 2-bit </w:t>
      </w:r>
      <w:r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Pr="002D3917">
        <w:t>stop of G-RNTI monitoring for the corresponding multicast session</w:t>
      </w:r>
      <w:r w:rsidRPr="002D3917">
        <w:rPr>
          <w:lang w:eastAsia="zh-CN"/>
        </w:rPr>
        <w:t xml:space="preserve"> or neighbouring cell information modification.</w:t>
      </w:r>
    </w:p>
    <w:p w14:paraId="6540B9ED" w14:textId="77777777" w:rsidR="00FB0F41" w:rsidRPr="002D3917" w:rsidRDefault="00FB0F41" w:rsidP="00FB0F41">
      <w:pPr>
        <w:pStyle w:val="Heading3"/>
        <w:rPr>
          <w:lang w:eastAsia="zh-CN"/>
        </w:rPr>
      </w:pPr>
      <w:bookmarkStart w:id="1287" w:name="_Toc171467641"/>
      <w:r w:rsidRPr="002D3917">
        <w:rPr>
          <w:lang w:eastAsia="zh-CN"/>
        </w:rPr>
        <w:t>5.10.2</w:t>
      </w:r>
      <w:r w:rsidRPr="002D3917">
        <w:rPr>
          <w:lang w:eastAsia="zh-CN"/>
        </w:rPr>
        <w:tab/>
        <w:t>Multicast MCCH information acquisition</w:t>
      </w:r>
      <w:bookmarkEnd w:id="1287"/>
    </w:p>
    <w:p w14:paraId="7F29A717" w14:textId="77777777" w:rsidR="00FB0F41" w:rsidRPr="002D3917" w:rsidRDefault="00FB0F41" w:rsidP="00FB0F41">
      <w:pPr>
        <w:pStyle w:val="Heading4"/>
        <w:rPr>
          <w:lang w:eastAsia="zh-CN"/>
        </w:rPr>
      </w:pPr>
      <w:bookmarkStart w:id="1288" w:name="_Toc171467642"/>
      <w:r w:rsidRPr="002D3917">
        <w:rPr>
          <w:lang w:eastAsia="zh-CN"/>
        </w:rPr>
        <w:t>5.10.2.1</w:t>
      </w:r>
      <w:r w:rsidRPr="002D3917">
        <w:rPr>
          <w:lang w:eastAsia="zh-CN"/>
        </w:rPr>
        <w:tab/>
        <w:t>General</w:t>
      </w:r>
      <w:bookmarkEnd w:id="1288"/>
    </w:p>
    <w:p w14:paraId="7BFC1011" w14:textId="77777777" w:rsidR="00FB0F41" w:rsidRPr="002D3917" w:rsidRDefault="00FB0F41" w:rsidP="00FB0F41">
      <w:pPr>
        <w:pStyle w:val="TH"/>
        <w:rPr>
          <w:lang w:eastAsia="zh-CN"/>
        </w:rPr>
      </w:pPr>
      <w:r w:rsidRPr="002D3917">
        <w:rPr>
          <w:rFonts w:eastAsiaTheme="minorEastAsia"/>
          <w:noProof/>
          <w:lang w:eastAsia="en-US"/>
        </w:rPr>
        <w:object w:dxaOrig="7200" w:dyaOrig="2310" w14:anchorId="44D312E1">
          <v:shape id="_x0000_i1089" type="#_x0000_t75" style="width:5in;height:115.5pt" o:ole="">
            <v:imagedata r:id="rId145" o:title=""/>
          </v:shape>
          <o:OLEObject Type="Embed" ProgID="Word.Picture.8" ShapeID="_x0000_i1089" DrawAspect="Content" ObjectID="_1786285210" r:id="rId146"/>
        </w:object>
      </w:r>
    </w:p>
    <w:p w14:paraId="10015FFA" w14:textId="77777777" w:rsidR="00FB0F41" w:rsidRPr="002D3917" w:rsidRDefault="00FB0F41" w:rsidP="00FB0F41">
      <w:pPr>
        <w:pStyle w:val="TF"/>
        <w:rPr>
          <w:lang w:eastAsia="en-US"/>
        </w:rPr>
      </w:pPr>
      <w:r w:rsidRPr="002D3917">
        <w:t>Figure 5.10.2.1-1: Multicast MCCH information acquisition</w:t>
      </w:r>
    </w:p>
    <w:p w14:paraId="1FCBC0C8" w14:textId="77777777" w:rsidR="00FB0F41" w:rsidRPr="002D3917" w:rsidRDefault="00FB0F41" w:rsidP="00FB0F41">
      <w:pPr>
        <w:rPr>
          <w:lang w:eastAsia="zh-CN"/>
        </w:rPr>
      </w:pPr>
      <w:r w:rsidRPr="002D3917">
        <w:rPr>
          <w:lang w:eastAsia="zh-CN"/>
        </w:rPr>
        <w:t xml:space="preserve">The UE applies the multicast MCCH information acquisition procedure to acquire the </w:t>
      </w:r>
      <w:r w:rsidRPr="002D3917">
        <w:rPr>
          <w:i/>
          <w:iCs/>
        </w:rPr>
        <w:t>MBSMulticastConfiguration</w:t>
      </w:r>
      <w:r w:rsidRPr="002D3917">
        <w:rPr>
          <w:iCs/>
        </w:rPr>
        <w:t xml:space="preserve"> message</w:t>
      </w:r>
      <w:r w:rsidRPr="002D3917">
        <w:rPr>
          <w:lang w:eastAsia="zh-CN"/>
        </w:rPr>
        <w:t xml:space="preserve"> from the network. The procedure applies to UEs configured to receive MBS multicast services in RRC_INACTIVE.</w:t>
      </w:r>
    </w:p>
    <w:p w14:paraId="66AF6CA8" w14:textId="77777777" w:rsidR="00FB0F41" w:rsidRPr="002D3917" w:rsidRDefault="00FB0F41" w:rsidP="00FB0F41">
      <w:pPr>
        <w:pStyle w:val="Heading4"/>
        <w:rPr>
          <w:lang w:eastAsia="zh-CN"/>
        </w:rPr>
      </w:pPr>
      <w:bookmarkStart w:id="1289" w:name="_Toc171467643"/>
      <w:r w:rsidRPr="002D3917">
        <w:rPr>
          <w:lang w:eastAsia="zh-CN"/>
        </w:rPr>
        <w:t>5.10.2.2</w:t>
      </w:r>
      <w:r w:rsidRPr="002D3917">
        <w:rPr>
          <w:lang w:eastAsia="zh-CN"/>
        </w:rPr>
        <w:tab/>
        <w:t>Initiation</w:t>
      </w:r>
      <w:bookmarkEnd w:id="1289"/>
    </w:p>
    <w:p w14:paraId="72E8451E" w14:textId="77777777" w:rsidR="00FB0F41" w:rsidRPr="002D3917" w:rsidRDefault="00FB0F41" w:rsidP="00FB0F41">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selection or reselection to a new cell providing </w:t>
      </w:r>
      <w:r w:rsidRPr="002D3917">
        <w:rPr>
          <w:i/>
          <w:lang w:eastAsia="zh-CN"/>
        </w:rPr>
        <w:t xml:space="preserve">SIB24 </w:t>
      </w:r>
      <w:r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53B072CE" w14:textId="77777777" w:rsidR="00FB0F41" w:rsidRPr="002D3917" w:rsidRDefault="00FB0F41" w:rsidP="00FB0F41">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33119AF" w14:textId="77777777" w:rsidR="00FB0F41" w:rsidRPr="002D3917" w:rsidRDefault="00FB0F41" w:rsidP="00FB0F41">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DB32809" w14:textId="77777777" w:rsidR="00FB0F41" w:rsidRPr="002D3917" w:rsidRDefault="00FB0F41" w:rsidP="00FB0F41">
      <w:pPr>
        <w:pStyle w:val="Heading4"/>
        <w:rPr>
          <w:lang w:eastAsia="zh-CN"/>
        </w:rPr>
      </w:pPr>
      <w:bookmarkStart w:id="1290" w:name="_Toc171467644"/>
      <w:r w:rsidRPr="002D3917">
        <w:rPr>
          <w:lang w:eastAsia="zh-CN"/>
        </w:rPr>
        <w:t>5.10.2.3</w:t>
      </w:r>
      <w:r w:rsidRPr="002D3917">
        <w:rPr>
          <w:lang w:eastAsia="zh-CN"/>
        </w:rPr>
        <w:tab/>
        <w:t>Multicast MCCH information acquisition by the UE</w:t>
      </w:r>
      <w:bookmarkEnd w:id="1290"/>
    </w:p>
    <w:p w14:paraId="5D13DCD3" w14:textId="77777777" w:rsidR="00FB0F41" w:rsidRPr="002D3917" w:rsidRDefault="00FB0F41" w:rsidP="00FB0F41">
      <w:pPr>
        <w:rPr>
          <w:lang w:eastAsia="en-US"/>
        </w:rPr>
      </w:pPr>
      <w:r w:rsidRPr="002D3917">
        <w:rPr>
          <w:lang w:eastAsia="zh-CN"/>
        </w:rPr>
        <w:t>A UE configured to receive an MBS multicast service in RRC_INACTIVE shall:</w:t>
      </w:r>
    </w:p>
    <w:p w14:paraId="5E0B78B8"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 multicast MCCH information change notification:</w:t>
      </w:r>
    </w:p>
    <w:p w14:paraId="79232486"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543D284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moves to a different cell providing </w:t>
      </w:r>
      <w:r w:rsidRPr="002D3917">
        <w:rPr>
          <w:i/>
          <w:lang w:eastAsia="zh-CN"/>
        </w:rPr>
        <w:t>SIB24;</w:t>
      </w:r>
      <w:r w:rsidRPr="002D3917">
        <w:rPr>
          <w:lang w:eastAsia="zh-CN"/>
        </w:rPr>
        <w:t xml:space="preserve"> or</w:t>
      </w:r>
    </w:p>
    <w:p w14:paraId="493F38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 not include PTM configuration for at least one multicast session for which the UE is not indicated to stop monitoring the G-RNTI:</w:t>
      </w:r>
    </w:p>
    <w:p w14:paraId="19761111"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61798048" w14:textId="77777777" w:rsidR="00FB0F41" w:rsidRPr="002D3917" w:rsidRDefault="00FB0F41" w:rsidP="00FB0F41">
      <w:pPr>
        <w:pStyle w:val="Heading4"/>
        <w:rPr>
          <w:lang w:eastAsia="zh-CN"/>
        </w:rPr>
      </w:pPr>
      <w:bookmarkStart w:id="1291" w:name="_Toc171467645"/>
      <w:r w:rsidRPr="002D3917">
        <w:rPr>
          <w:lang w:eastAsia="zh-CN"/>
        </w:rPr>
        <w:t>5.10.2.4</w:t>
      </w:r>
      <w:r w:rsidRPr="002D3917">
        <w:rPr>
          <w:lang w:eastAsia="zh-CN"/>
        </w:rPr>
        <w:tab/>
        <w:t xml:space="preserve">Actions upon reception of the </w:t>
      </w:r>
      <w:r w:rsidRPr="002D3917">
        <w:rPr>
          <w:i/>
          <w:lang w:eastAsia="zh-CN"/>
        </w:rPr>
        <w:t>MBSMulticastConfiguration</w:t>
      </w:r>
      <w:r w:rsidRPr="002D3917">
        <w:rPr>
          <w:lang w:eastAsia="zh-CN"/>
        </w:rPr>
        <w:t xml:space="preserve"> message</w:t>
      </w:r>
      <w:bookmarkEnd w:id="1291"/>
    </w:p>
    <w:p w14:paraId="0D3B3276" w14:textId="77777777" w:rsidR="00FB0F41" w:rsidRPr="002D3917" w:rsidRDefault="00FB0F41" w:rsidP="00FB0F41">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330B865A" w14:textId="77777777" w:rsidR="00FB0F41" w:rsidRPr="002D3917" w:rsidRDefault="00FB0F41" w:rsidP="00FB0F41">
      <w:pPr>
        <w:pStyle w:val="Heading3"/>
        <w:rPr>
          <w:rFonts w:eastAsiaTheme="minorEastAsia"/>
          <w:lang w:eastAsia="zh-CN"/>
        </w:rPr>
      </w:pPr>
      <w:bookmarkStart w:id="1292" w:name="_Toc171467646"/>
      <w:bookmarkStart w:id="1293" w:name="_Hlk148521567"/>
      <w:r w:rsidRPr="002D3917">
        <w:rPr>
          <w:lang w:eastAsia="zh-CN"/>
        </w:rPr>
        <w:lastRenderedPageBreak/>
        <w:t>5.10.3</w:t>
      </w:r>
      <w:r w:rsidRPr="002D3917">
        <w:rPr>
          <w:lang w:eastAsia="zh-CN"/>
        </w:rPr>
        <w:tab/>
        <w:t>MRB configuration</w:t>
      </w:r>
      <w:bookmarkEnd w:id="1292"/>
    </w:p>
    <w:p w14:paraId="5C2DE7FC" w14:textId="77777777" w:rsidR="00FB0F41" w:rsidRPr="002D3917" w:rsidRDefault="00FB0F41" w:rsidP="00FB0F41">
      <w:pPr>
        <w:pStyle w:val="Heading4"/>
        <w:rPr>
          <w:lang w:eastAsia="zh-CN"/>
        </w:rPr>
      </w:pPr>
      <w:bookmarkStart w:id="1294" w:name="_Toc171467647"/>
      <w:r w:rsidRPr="002D3917">
        <w:rPr>
          <w:lang w:eastAsia="zh-CN"/>
        </w:rPr>
        <w:t>5.10.3.1</w:t>
      </w:r>
      <w:r w:rsidRPr="002D3917">
        <w:rPr>
          <w:lang w:eastAsia="zh-CN"/>
        </w:rPr>
        <w:tab/>
        <w:t>General</w:t>
      </w:r>
      <w:bookmarkEnd w:id="1294"/>
    </w:p>
    <w:p w14:paraId="68299EB6" w14:textId="77777777" w:rsidR="00FB0F41" w:rsidRPr="002D3917" w:rsidRDefault="00FB0F41" w:rsidP="00FB0F41">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Pr="002D3917">
        <w:rPr>
          <w:i/>
          <w:lang w:eastAsia="zh-CN"/>
        </w:rPr>
        <w:t>SIB24</w:t>
      </w:r>
      <w:r w:rsidRPr="002D3917">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5" w:name="_Hlk148603447"/>
      <w:bookmarkStart w:id="1296" w:name="_Hlk148603503"/>
    </w:p>
    <w:p w14:paraId="1FBAA91A" w14:textId="77777777" w:rsidR="00FB0F41" w:rsidRPr="002D3917" w:rsidRDefault="00FB0F41" w:rsidP="00FB0F41">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95"/>
    <w:p w14:paraId="56F5FD05" w14:textId="77777777" w:rsidR="00FB0F41" w:rsidRPr="002D3917" w:rsidRDefault="00FB0F41" w:rsidP="00FB0F41">
      <w:pPr>
        <w:rPr>
          <w:lang w:eastAsia="zh-CN"/>
        </w:rPr>
      </w:pPr>
      <w:r w:rsidRPr="002D3917">
        <w:rPr>
          <w:lang w:eastAsia="zh-CN"/>
        </w:rPr>
        <w:t>Upon moving to a cell where the PDCP COUNT of a multicast MRB is not synchronized</w:t>
      </w:r>
      <w:bookmarkEnd w:id="1296"/>
      <w:r w:rsidRPr="002D3917">
        <w:rPr>
          <w:lang w:eastAsia="zh-CN"/>
        </w:rPr>
        <w:t xml:space="preserve">, an indication is sent to the lower layer to inform the PDCP COUNT non-synchronization of the corresponding multicast MRB. </w:t>
      </w:r>
      <w:r w:rsidRPr="002D3917">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sidRPr="002D3917">
        <w:rPr>
          <w:i/>
        </w:rPr>
        <w:t>RRCRelease</w:t>
      </w:r>
      <w:r w:rsidRPr="002D3917">
        <w:t xml:space="preserve"> or multicast MCCH and performs delta configuration based on the stored MRB configuration from RRC_CONNECTED, if not indicated to perform full configuration.</w:t>
      </w:r>
    </w:p>
    <w:p w14:paraId="35F899F6" w14:textId="77777777" w:rsidR="00FB0F41" w:rsidRPr="002D3917" w:rsidRDefault="00FB0F41" w:rsidP="00FB0F41">
      <w:pPr>
        <w:pStyle w:val="Heading4"/>
        <w:rPr>
          <w:lang w:eastAsia="zh-CN"/>
        </w:rPr>
      </w:pPr>
      <w:bookmarkStart w:id="1297" w:name="_Toc171467648"/>
      <w:r w:rsidRPr="002D3917">
        <w:rPr>
          <w:lang w:eastAsia="zh-CN"/>
        </w:rPr>
        <w:t>5.10.3.2</w:t>
      </w:r>
      <w:r w:rsidRPr="002D3917">
        <w:rPr>
          <w:lang w:eastAsia="zh-CN"/>
        </w:rPr>
        <w:tab/>
        <w:t>Multicast MRB establishment</w:t>
      </w:r>
      <w:bookmarkEnd w:id="1297"/>
    </w:p>
    <w:p w14:paraId="1D37307C" w14:textId="77777777" w:rsidR="00FB0F41" w:rsidRPr="002D3917" w:rsidRDefault="00FB0F41" w:rsidP="00FB0F41">
      <w:pPr>
        <w:rPr>
          <w:lang w:eastAsia="zh-CN"/>
        </w:rPr>
      </w:pPr>
      <w:r w:rsidRPr="002D3917">
        <w:rPr>
          <w:lang w:eastAsia="zh-CN"/>
        </w:rPr>
        <w:t>Upon establishment of a multicast MRB, the UE shall:</w:t>
      </w:r>
    </w:p>
    <w:p w14:paraId="694BCEC6"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1C4877F2"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32E35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3ECB9270"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22BDBAB1" w14:textId="77777777" w:rsidR="00FB0F41" w:rsidRPr="002D3917" w:rsidRDefault="00FB0F41" w:rsidP="00FB0F41">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3AFD045"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6AD5DB34"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if not indicated to stop monitoring this G-RNTI) and </w:t>
      </w:r>
      <w:r w:rsidRPr="002D3917">
        <w:rPr>
          <w:i/>
        </w:rPr>
        <w:t>mtch-SchedulingInfo</w:t>
      </w:r>
      <w:r w:rsidRPr="002D3917">
        <w:rPr>
          <w:lang w:eastAsia="zh-CN"/>
        </w:rPr>
        <w:t xml:space="preserve"> (if included) in this message for this MBS multicast service.</w:t>
      </w:r>
    </w:p>
    <w:p w14:paraId="29474890" w14:textId="77777777" w:rsidR="00FB0F41" w:rsidRPr="002D3917" w:rsidRDefault="00FB0F41" w:rsidP="00FB0F41">
      <w:pPr>
        <w:pStyle w:val="Heading4"/>
        <w:rPr>
          <w:lang w:eastAsia="zh-CN"/>
        </w:rPr>
      </w:pPr>
      <w:bookmarkStart w:id="1298" w:name="_Toc171467649"/>
      <w:r w:rsidRPr="002D3917">
        <w:rPr>
          <w:lang w:eastAsia="zh-CN"/>
        </w:rPr>
        <w:t>5.10.3.3</w:t>
      </w:r>
      <w:r w:rsidRPr="002D3917">
        <w:rPr>
          <w:lang w:eastAsia="zh-CN"/>
        </w:rPr>
        <w:tab/>
        <w:t>Multicast MRB release</w:t>
      </w:r>
      <w:bookmarkEnd w:id="1298"/>
    </w:p>
    <w:p w14:paraId="2EB77ABB" w14:textId="77777777" w:rsidR="00FB0F41" w:rsidRPr="002D3917" w:rsidRDefault="00FB0F41" w:rsidP="00FB0F41">
      <w:pPr>
        <w:rPr>
          <w:lang w:eastAsia="zh-CN"/>
        </w:rPr>
      </w:pPr>
      <w:r w:rsidRPr="002D3917">
        <w:rPr>
          <w:lang w:eastAsia="zh-CN"/>
        </w:rPr>
        <w:t>Upon release of a multicast MRB, the UE shall:</w:t>
      </w:r>
    </w:p>
    <w:p w14:paraId="4FEC172C"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2F41D883"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0C1BF82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280BAC7D" w14:textId="77777777" w:rsidR="00FB0F41" w:rsidRPr="002D3917" w:rsidRDefault="00FB0F41" w:rsidP="00FB0F41">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93"/>
    </w:p>
    <w:p w14:paraId="62E4F35A" w14:textId="77777777" w:rsidR="00FB0F41" w:rsidRPr="002D3917" w:rsidRDefault="00FB0F41" w:rsidP="00FB0F41">
      <w:pPr>
        <w:overflowPunct/>
        <w:autoSpaceDE/>
        <w:autoSpaceDN/>
        <w:adjustRightInd/>
        <w:spacing w:after="0"/>
        <w:sectPr w:rsidR="00FB0F41" w:rsidRPr="002D3917" w:rsidSect="00FB0F4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0458A987" w14:textId="77777777" w:rsidR="00FB0F41" w:rsidRPr="002D3917" w:rsidRDefault="00FB0F41" w:rsidP="00FB0F41">
      <w:pPr>
        <w:pStyle w:val="Heading1"/>
      </w:pPr>
      <w:bookmarkStart w:id="1299" w:name="_Toc60777073"/>
      <w:bookmarkStart w:id="1300" w:name="_Toc171467650"/>
      <w:r w:rsidRPr="002D3917">
        <w:lastRenderedPageBreak/>
        <w:t>6</w:t>
      </w:r>
      <w:r w:rsidRPr="002D3917">
        <w:tab/>
        <w:t>Protocol data units, formats and parameters (ASN.1)</w:t>
      </w:r>
      <w:bookmarkEnd w:id="1299"/>
      <w:bookmarkEnd w:id="1300"/>
    </w:p>
    <w:p w14:paraId="586C4DC0" w14:textId="77777777" w:rsidR="00FB0F41" w:rsidRPr="002D3917" w:rsidRDefault="00FB0F41" w:rsidP="00FB0F41">
      <w:pPr>
        <w:pStyle w:val="Heading2"/>
      </w:pPr>
      <w:bookmarkStart w:id="1301" w:name="_Toc60777074"/>
      <w:bookmarkStart w:id="1302" w:name="_Toc171467651"/>
      <w:r w:rsidRPr="002D3917">
        <w:t>6.1</w:t>
      </w:r>
      <w:r w:rsidRPr="002D3917">
        <w:tab/>
        <w:t>General</w:t>
      </w:r>
      <w:bookmarkEnd w:id="1301"/>
      <w:bookmarkEnd w:id="1302"/>
    </w:p>
    <w:p w14:paraId="4DEF90F2" w14:textId="77777777" w:rsidR="00FB0F41" w:rsidRPr="002D3917" w:rsidRDefault="00FB0F41" w:rsidP="00FB0F41">
      <w:pPr>
        <w:pStyle w:val="Heading3"/>
      </w:pPr>
      <w:bookmarkStart w:id="1303" w:name="_Toc60777075"/>
      <w:bookmarkStart w:id="1304" w:name="_Toc171467652"/>
      <w:r w:rsidRPr="002D3917">
        <w:t>6.1.1</w:t>
      </w:r>
      <w:r w:rsidRPr="002D3917">
        <w:tab/>
        <w:t>Introduction</w:t>
      </w:r>
      <w:bookmarkEnd w:id="1303"/>
      <w:bookmarkEnd w:id="1304"/>
    </w:p>
    <w:p w14:paraId="7A9877B7" w14:textId="77777777" w:rsidR="00FB0F41" w:rsidRPr="002D3917" w:rsidRDefault="00FB0F41" w:rsidP="00FB0F41">
      <w:r w:rsidRPr="002D3917">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635A596" w14:textId="77777777" w:rsidR="00FB0F41" w:rsidRPr="002D3917" w:rsidRDefault="00FB0F41" w:rsidP="00FB0F4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31E39F2" w14:textId="77777777" w:rsidR="00FB0F41" w:rsidRPr="002D3917" w:rsidRDefault="00FB0F41" w:rsidP="00FB0F41">
      <w:pPr>
        <w:pStyle w:val="Heading3"/>
      </w:pPr>
      <w:bookmarkStart w:id="1305" w:name="_Toc60777076"/>
      <w:bookmarkStart w:id="1306" w:name="_Toc171467653"/>
      <w:r w:rsidRPr="002D3917">
        <w:t>6.1.2</w:t>
      </w:r>
      <w:r w:rsidRPr="002D3917">
        <w:tab/>
        <w:t>Need codes and conditions for optional fields</w:t>
      </w:r>
      <w:bookmarkEnd w:id="1305"/>
      <w:bookmarkEnd w:id="1306"/>
    </w:p>
    <w:p w14:paraId="09A1B336" w14:textId="77777777" w:rsidR="00FB0F41" w:rsidRPr="002D3917" w:rsidRDefault="00FB0F41" w:rsidP="00FB0F41">
      <w:r w:rsidRPr="002D39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B64DE3C" w14:textId="77777777" w:rsidR="00FB0F41" w:rsidRPr="002D3917" w:rsidRDefault="00FB0F41" w:rsidP="00FB0F4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7AE5F72" w14:textId="77777777" w:rsidR="00FB0F41" w:rsidRPr="002D3917" w:rsidRDefault="00FB0F41" w:rsidP="00FB0F41">
      <w:r w:rsidRPr="002D3917">
        <w:t>For guidelines on the use of need codes and conditions, see Annex A.6 and A.7.</w:t>
      </w:r>
    </w:p>
    <w:p w14:paraId="47903C01" w14:textId="77777777" w:rsidR="00FB0F41" w:rsidRPr="002D3917" w:rsidRDefault="00FB0F41" w:rsidP="00FB0F4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B0F41" w:rsidRPr="002D3917" w14:paraId="79026C10" w14:textId="77777777" w:rsidTr="00B30F2E">
        <w:trPr>
          <w:tblHeader/>
        </w:trPr>
        <w:tc>
          <w:tcPr>
            <w:tcW w:w="2235" w:type="dxa"/>
            <w:tcBorders>
              <w:top w:val="single" w:sz="4" w:space="0" w:color="auto"/>
              <w:left w:val="single" w:sz="4" w:space="0" w:color="auto"/>
              <w:bottom w:val="single" w:sz="4" w:space="0" w:color="auto"/>
              <w:right w:val="single" w:sz="4" w:space="0" w:color="auto"/>
            </w:tcBorders>
            <w:hideMark/>
          </w:tcPr>
          <w:p w14:paraId="035AD6EC" w14:textId="77777777" w:rsidR="00FB0F41" w:rsidRPr="002D3917" w:rsidRDefault="00FB0F41" w:rsidP="00B30F2E">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EF3C611" w14:textId="77777777" w:rsidR="00FB0F41" w:rsidRPr="002D3917" w:rsidRDefault="00FB0F41" w:rsidP="00B30F2E">
            <w:pPr>
              <w:pStyle w:val="TAH"/>
              <w:keepNext w:val="0"/>
              <w:keepLines w:val="0"/>
              <w:rPr>
                <w:lang w:eastAsia="en-GB"/>
              </w:rPr>
            </w:pPr>
            <w:r w:rsidRPr="002D3917">
              <w:rPr>
                <w:lang w:eastAsia="en-GB"/>
              </w:rPr>
              <w:t>Meaning</w:t>
            </w:r>
          </w:p>
        </w:tc>
      </w:tr>
      <w:tr w:rsidR="00FB0F41" w:rsidRPr="002D3917" w14:paraId="7B7FD92B"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CF8A59C" w14:textId="77777777" w:rsidR="00FB0F41" w:rsidRPr="002D3917" w:rsidRDefault="00FB0F41" w:rsidP="00B30F2E">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9F63EFF" w14:textId="77777777" w:rsidR="00FB0F41" w:rsidRPr="002D3917" w:rsidRDefault="00FB0F41" w:rsidP="00B30F2E">
            <w:pPr>
              <w:pStyle w:val="TAL"/>
              <w:rPr>
                <w:lang w:eastAsia="sv-SE"/>
              </w:rPr>
            </w:pPr>
            <w:r w:rsidRPr="002D3917">
              <w:rPr>
                <w:iCs/>
                <w:lang w:eastAsia="sv-SE"/>
              </w:rPr>
              <w:t>Conditionally present</w:t>
            </w:r>
          </w:p>
          <w:p w14:paraId="16DB70B7" w14:textId="77777777" w:rsidR="00FB0F41" w:rsidRPr="002D3917" w:rsidRDefault="00FB0F41" w:rsidP="00B30F2E">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FB0F41" w:rsidRPr="002D3917" w14:paraId="6F096CD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72BB4BC4" w14:textId="77777777" w:rsidR="00FB0F41" w:rsidRPr="002D3917" w:rsidRDefault="00FB0F41" w:rsidP="00B30F2E">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5695DE" w14:textId="77777777" w:rsidR="00FB0F41" w:rsidRPr="002D3917" w:rsidRDefault="00FB0F41" w:rsidP="00B30F2E">
            <w:pPr>
              <w:pStyle w:val="TAL"/>
              <w:rPr>
                <w:lang w:eastAsia="en-GB"/>
              </w:rPr>
            </w:pPr>
            <w:r w:rsidRPr="002D3917">
              <w:rPr>
                <w:iCs/>
                <w:lang w:eastAsia="en-GB"/>
              </w:rPr>
              <w:t>Configuration condition</w:t>
            </w:r>
          </w:p>
          <w:p w14:paraId="12C01C46" w14:textId="77777777" w:rsidR="00FB0F41" w:rsidRPr="002D3917" w:rsidRDefault="00FB0F41" w:rsidP="00B30F2E">
            <w:pPr>
              <w:pStyle w:val="TAL"/>
              <w:rPr>
                <w:i/>
                <w:iCs/>
                <w:lang w:eastAsia="en-GB"/>
              </w:rPr>
            </w:pPr>
            <w:r w:rsidRPr="002D3917">
              <w:rPr>
                <w:lang w:eastAsia="en-GB"/>
              </w:rPr>
              <w:t>Presence of the field is conditional to other configuration settings.</w:t>
            </w:r>
          </w:p>
        </w:tc>
      </w:tr>
      <w:tr w:rsidR="00FB0F41" w:rsidRPr="002D3917" w14:paraId="4E741B97"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A24668" w14:textId="77777777" w:rsidR="00FB0F41" w:rsidRPr="002D3917" w:rsidRDefault="00FB0F41" w:rsidP="00B30F2E">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73E1D2" w14:textId="77777777" w:rsidR="00FB0F41" w:rsidRPr="002D3917" w:rsidRDefault="00FB0F41" w:rsidP="00B30F2E">
            <w:pPr>
              <w:pStyle w:val="TAL"/>
              <w:rPr>
                <w:lang w:eastAsia="en-GB"/>
              </w:rPr>
            </w:pPr>
            <w:r w:rsidRPr="002D3917">
              <w:rPr>
                <w:iCs/>
                <w:lang w:eastAsia="en-GB"/>
              </w:rPr>
              <w:t>Message condition</w:t>
            </w:r>
          </w:p>
          <w:p w14:paraId="03AAE732" w14:textId="77777777" w:rsidR="00FB0F41" w:rsidRPr="002D3917" w:rsidRDefault="00FB0F41" w:rsidP="00B30F2E">
            <w:pPr>
              <w:pStyle w:val="TAL"/>
              <w:rPr>
                <w:i/>
                <w:iCs/>
                <w:lang w:eastAsia="en-GB"/>
              </w:rPr>
            </w:pPr>
            <w:r w:rsidRPr="002D3917">
              <w:rPr>
                <w:lang w:eastAsia="en-GB"/>
              </w:rPr>
              <w:t>Presence of the field is conditional to other fields included in the message.</w:t>
            </w:r>
          </w:p>
        </w:tc>
      </w:tr>
      <w:tr w:rsidR="00FB0F41" w:rsidRPr="002D3917" w14:paraId="4E59E56C"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53530F" w14:textId="77777777" w:rsidR="00FB0F41" w:rsidRPr="002D3917" w:rsidRDefault="00FB0F41" w:rsidP="00B30F2E">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2A6532C" w14:textId="77777777" w:rsidR="00FB0F41" w:rsidRPr="002D3917" w:rsidRDefault="00FB0F41" w:rsidP="00B30F2E">
            <w:pPr>
              <w:pStyle w:val="TAL"/>
              <w:rPr>
                <w:i/>
                <w:lang w:eastAsia="en-GB"/>
              </w:rPr>
            </w:pPr>
            <w:r w:rsidRPr="002D3917">
              <w:rPr>
                <w:i/>
                <w:iCs/>
                <w:lang w:eastAsia="en-GB"/>
              </w:rPr>
              <w:t>Specified</w:t>
            </w:r>
          </w:p>
          <w:p w14:paraId="31D187F7" w14:textId="77777777" w:rsidR="00FB0F41" w:rsidRPr="002D3917" w:rsidRDefault="00FB0F41" w:rsidP="00B30F2E">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FB0F41" w:rsidRPr="002D3917" w14:paraId="392A9666"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9C34024" w14:textId="77777777" w:rsidR="00FB0F41" w:rsidRPr="002D3917" w:rsidRDefault="00FB0F41" w:rsidP="00B30F2E">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80921A" w14:textId="77777777" w:rsidR="00FB0F41" w:rsidRPr="002D3917" w:rsidRDefault="00FB0F41" w:rsidP="00B30F2E">
            <w:pPr>
              <w:pStyle w:val="TAL"/>
              <w:rPr>
                <w:i/>
                <w:lang w:eastAsia="en-GB"/>
              </w:rPr>
            </w:pPr>
            <w:r w:rsidRPr="002D3917">
              <w:rPr>
                <w:i/>
                <w:iCs/>
                <w:lang w:eastAsia="en-GB"/>
              </w:rPr>
              <w:t>Maintain</w:t>
            </w:r>
          </w:p>
          <w:p w14:paraId="1971ADF0"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FB0F41" w:rsidRPr="002D3917" w14:paraId="0ED9B2F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31D8991A" w14:textId="77777777" w:rsidR="00FB0F41" w:rsidRPr="002D3917" w:rsidRDefault="00FB0F41" w:rsidP="00B30F2E">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765050" w14:textId="77777777" w:rsidR="00FB0F41" w:rsidRPr="002D3917" w:rsidRDefault="00FB0F41" w:rsidP="00B30F2E">
            <w:pPr>
              <w:pStyle w:val="TAL"/>
              <w:rPr>
                <w:lang w:eastAsia="en-GB"/>
              </w:rPr>
            </w:pPr>
            <w:r w:rsidRPr="002D3917">
              <w:rPr>
                <w:i/>
                <w:iCs/>
                <w:lang w:eastAsia="en-GB"/>
              </w:rPr>
              <w:t>No action</w:t>
            </w:r>
            <w:r w:rsidRPr="002D3917">
              <w:rPr>
                <w:iCs/>
                <w:lang w:eastAsia="en-GB"/>
              </w:rPr>
              <w:t xml:space="preserve"> (one-shot configuration that is not maintained)</w:t>
            </w:r>
          </w:p>
          <w:p w14:paraId="1EF3ED0C" w14:textId="77777777" w:rsidR="00FB0F41" w:rsidRPr="002D3917" w:rsidRDefault="00FB0F41" w:rsidP="00B30F2E">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FB0F41" w:rsidRPr="002D3917" w14:paraId="6B7DCB30"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0B44E47" w14:textId="77777777" w:rsidR="00FB0F41" w:rsidRPr="002D3917" w:rsidRDefault="00FB0F41" w:rsidP="00B30F2E">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02BE6BD" w14:textId="77777777" w:rsidR="00FB0F41" w:rsidRPr="002D3917" w:rsidRDefault="00FB0F41" w:rsidP="00B30F2E">
            <w:pPr>
              <w:pStyle w:val="TAL"/>
              <w:rPr>
                <w:i/>
                <w:lang w:eastAsia="en-GB"/>
              </w:rPr>
            </w:pPr>
            <w:r w:rsidRPr="002D3917">
              <w:rPr>
                <w:i/>
                <w:iCs/>
                <w:lang w:eastAsia="en-GB"/>
              </w:rPr>
              <w:t>Release</w:t>
            </w:r>
          </w:p>
          <w:p w14:paraId="1F3FBE8C"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3E8D178" w14:textId="77777777" w:rsidR="00FB0F41" w:rsidRPr="002D3917" w:rsidRDefault="00FB0F41" w:rsidP="00FB0F41">
      <w:pPr>
        <w:pStyle w:val="NO"/>
      </w:pPr>
      <w:r w:rsidRPr="002D3917">
        <w:t>NOTE:</w:t>
      </w:r>
      <w:r w:rsidRPr="002D3917">
        <w:tab/>
        <w:t>In this version of the specification, the condition tags CondC and CondM are not used.</w:t>
      </w:r>
    </w:p>
    <w:p w14:paraId="25B8CB20" w14:textId="77777777" w:rsidR="00FB0F41" w:rsidRPr="002D3917" w:rsidRDefault="00FB0F41" w:rsidP="00FB0F41">
      <w:r w:rsidRPr="002D3917">
        <w:t>Any field with Need M or Need N in system information shall be interpreted as Need R.</w:t>
      </w:r>
    </w:p>
    <w:p w14:paraId="3D555EFF" w14:textId="77777777" w:rsidR="00FB0F41" w:rsidRPr="002D3917" w:rsidRDefault="00FB0F41" w:rsidP="00FB0F4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F2A2459" w14:textId="77777777" w:rsidR="00FB0F41" w:rsidRPr="002D3917" w:rsidRDefault="00FB0F41" w:rsidP="00FB0F4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EC1174A" w14:textId="77777777" w:rsidR="00FB0F41" w:rsidRPr="002D3917" w:rsidRDefault="00FB0F41" w:rsidP="00FB0F41">
      <w:pPr>
        <w:pStyle w:val="B1"/>
      </w:pPr>
      <w:r w:rsidRPr="002D3917">
        <w:t>-</w:t>
      </w:r>
      <w:r w:rsidRPr="002D3917">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0A74B20" w14:textId="77777777" w:rsidR="00FB0F41" w:rsidRPr="002D3917" w:rsidRDefault="00FB0F41" w:rsidP="00FB0F41">
      <w:pPr>
        <w:pStyle w:val="B1"/>
      </w:pPr>
      <w:r w:rsidRPr="002D3917">
        <w:t>-</w:t>
      </w:r>
      <w:r w:rsidRPr="002D3917">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CF9CAEA" w14:textId="77777777" w:rsidR="00FB0F41" w:rsidRPr="002D3917" w:rsidRDefault="00FB0F41" w:rsidP="00FB0F41">
      <w:r w:rsidRPr="002D3917">
        <w:t>Use of different Need codes in different parts of a condition should be avoided.</w:t>
      </w:r>
    </w:p>
    <w:p w14:paraId="35EA4701" w14:textId="77777777" w:rsidR="00FB0F41" w:rsidRPr="002D3917" w:rsidRDefault="00FB0F41" w:rsidP="00FB0F41">
      <w:pPr>
        <w:rPr>
          <w:noProof/>
        </w:rPr>
      </w:pPr>
      <w:r w:rsidRPr="002D3917">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7B2BC97" w14:textId="77777777" w:rsidR="00FB0F41" w:rsidRPr="002D3917" w:rsidRDefault="00FB0F41" w:rsidP="00FB0F41">
      <w:pPr>
        <w:rPr>
          <w:noProof/>
        </w:rPr>
      </w:pPr>
      <w:r w:rsidRPr="002D3917">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F9D4C9" w14:textId="77777777" w:rsidR="00FB0F41" w:rsidRPr="002D3917" w:rsidRDefault="00FB0F41" w:rsidP="00FB0F4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7164D418" w14:textId="77777777" w:rsidR="00FB0F41" w:rsidRPr="002D3917" w:rsidRDefault="00FB0F41" w:rsidP="00FB0F41">
      <w:pPr>
        <w:pStyle w:val="B1"/>
        <w:rPr>
          <w:noProof/>
        </w:rPr>
      </w:pPr>
      <w:r w:rsidRPr="002D3917">
        <w:rPr>
          <w:noProof/>
        </w:rPr>
        <w:t>-</w:t>
      </w:r>
      <w:r w:rsidRPr="002D3917">
        <w:rPr>
          <w:noProof/>
        </w:rPr>
        <w:tab/>
      </w:r>
      <w:r w:rsidRPr="002D3917">
        <w:t>groups of non-critical extensions using double brackets (referred to as extension groups), and</w:t>
      </w:r>
    </w:p>
    <w:p w14:paraId="44299BF2" w14:textId="77777777" w:rsidR="00FB0F41" w:rsidRPr="002D3917" w:rsidRDefault="00FB0F41" w:rsidP="00FB0F4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B507D3E" w14:textId="77777777" w:rsidR="00FB0F41" w:rsidRPr="002D3917" w:rsidRDefault="00FB0F41" w:rsidP="00FB0F41">
      <w:pPr>
        <w:rPr>
          <w:noProof/>
        </w:rPr>
      </w:pPr>
      <w:r w:rsidRPr="002D3917">
        <w:rPr>
          <w:noProof/>
        </w:rPr>
        <w:t>The handling of need codes as specified in the previous is illustrated by means of an example, as shown in the following ASN.1.</w:t>
      </w:r>
    </w:p>
    <w:p w14:paraId="29E15D56" w14:textId="77777777" w:rsidR="00FB0F41" w:rsidRPr="00E450AC" w:rsidRDefault="00FB0F41" w:rsidP="00FB0F41">
      <w:pPr>
        <w:pStyle w:val="PL"/>
        <w:rPr>
          <w:color w:val="808080"/>
        </w:rPr>
      </w:pPr>
      <w:r w:rsidRPr="00E450AC">
        <w:rPr>
          <w:color w:val="808080"/>
        </w:rPr>
        <w:t>-- /example/ ASN1START</w:t>
      </w:r>
    </w:p>
    <w:p w14:paraId="45C66D5B" w14:textId="77777777" w:rsidR="00FB0F41" w:rsidRPr="002D3917" w:rsidRDefault="00FB0F41" w:rsidP="00FB0F41">
      <w:pPr>
        <w:pStyle w:val="PL"/>
      </w:pPr>
    </w:p>
    <w:p w14:paraId="685E0FFA" w14:textId="77777777" w:rsidR="00FB0F41" w:rsidRPr="002D3917" w:rsidRDefault="00FB0F41" w:rsidP="00FB0F41">
      <w:pPr>
        <w:pStyle w:val="PL"/>
      </w:pPr>
      <w:r w:rsidRPr="002D3917">
        <w:t xml:space="preserve">RRCMessage-IEs ::=                </w:t>
      </w:r>
      <w:r w:rsidRPr="00E450AC">
        <w:rPr>
          <w:color w:val="993366"/>
        </w:rPr>
        <w:t>SEQUENCE</w:t>
      </w:r>
      <w:r w:rsidRPr="002D3917">
        <w:t xml:space="preserve"> {</w:t>
      </w:r>
    </w:p>
    <w:p w14:paraId="7B97D471" w14:textId="77777777" w:rsidR="00FB0F41" w:rsidRPr="00E450AC" w:rsidRDefault="00FB0F41" w:rsidP="00FB0F4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0ABDDF1A" w14:textId="77777777" w:rsidR="00FB0F41" w:rsidRPr="00E450AC" w:rsidRDefault="00FB0F41" w:rsidP="00FB0F4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3124993A" w14:textId="77777777" w:rsidR="00FB0F41" w:rsidRPr="002D3917" w:rsidRDefault="00FB0F41" w:rsidP="00FB0F41">
      <w:pPr>
        <w:pStyle w:val="PL"/>
      </w:pPr>
      <w:r w:rsidRPr="002D3917">
        <w:t xml:space="preserve">    nonCriticalExtension              RRCMessage-v1570-IEs           </w:t>
      </w:r>
      <w:r w:rsidRPr="00E450AC">
        <w:rPr>
          <w:color w:val="993366"/>
        </w:rPr>
        <w:t>OPTIONAL</w:t>
      </w:r>
    </w:p>
    <w:p w14:paraId="6417030F" w14:textId="77777777" w:rsidR="00FB0F41" w:rsidRPr="002D3917" w:rsidRDefault="00FB0F41" w:rsidP="00FB0F41">
      <w:pPr>
        <w:pStyle w:val="PL"/>
      </w:pPr>
      <w:r w:rsidRPr="002D3917">
        <w:t>}</w:t>
      </w:r>
    </w:p>
    <w:p w14:paraId="61DD511B" w14:textId="77777777" w:rsidR="00FB0F41" w:rsidRPr="002D3917" w:rsidRDefault="00FB0F41" w:rsidP="00FB0F41">
      <w:pPr>
        <w:pStyle w:val="PL"/>
      </w:pPr>
    </w:p>
    <w:p w14:paraId="027D5FEA" w14:textId="77777777" w:rsidR="00FB0F41" w:rsidRPr="002D3917" w:rsidRDefault="00FB0F41" w:rsidP="00FB0F41">
      <w:pPr>
        <w:pStyle w:val="PL"/>
      </w:pPr>
      <w:r w:rsidRPr="002D3917">
        <w:t xml:space="preserve">RRCMessage-1570-IEs ::=           </w:t>
      </w:r>
      <w:r w:rsidRPr="00E450AC">
        <w:rPr>
          <w:color w:val="993366"/>
        </w:rPr>
        <w:t>SEQUENCE</w:t>
      </w:r>
      <w:r w:rsidRPr="002D3917">
        <w:t xml:space="preserve"> {</w:t>
      </w:r>
    </w:p>
    <w:p w14:paraId="1ED54517" w14:textId="77777777" w:rsidR="00FB0F41" w:rsidRPr="00E450AC" w:rsidRDefault="00FB0F41" w:rsidP="00FB0F4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76C835DB" w14:textId="77777777" w:rsidR="00FB0F41" w:rsidRPr="002D3917" w:rsidRDefault="00FB0F41" w:rsidP="00FB0F41">
      <w:pPr>
        <w:pStyle w:val="PL"/>
      </w:pPr>
      <w:r w:rsidRPr="002D3917">
        <w:t xml:space="preserve">    nonCriticalExtension              RRCMessage-v1640-IEs           </w:t>
      </w:r>
      <w:r w:rsidRPr="00E450AC">
        <w:rPr>
          <w:color w:val="993366"/>
        </w:rPr>
        <w:t>OPTIONAL</w:t>
      </w:r>
    </w:p>
    <w:p w14:paraId="79C713BB" w14:textId="77777777" w:rsidR="00FB0F41" w:rsidRPr="002D3917" w:rsidRDefault="00FB0F41" w:rsidP="00FB0F41">
      <w:pPr>
        <w:pStyle w:val="PL"/>
      </w:pPr>
      <w:r w:rsidRPr="002D3917">
        <w:t>}</w:t>
      </w:r>
    </w:p>
    <w:p w14:paraId="654CF2D4" w14:textId="77777777" w:rsidR="00FB0F41" w:rsidRPr="002D3917" w:rsidRDefault="00FB0F41" w:rsidP="00FB0F41">
      <w:pPr>
        <w:pStyle w:val="PL"/>
      </w:pPr>
    </w:p>
    <w:p w14:paraId="540C9FA2" w14:textId="77777777" w:rsidR="00FB0F41" w:rsidRPr="002D3917" w:rsidRDefault="00FB0F41" w:rsidP="00FB0F41">
      <w:pPr>
        <w:pStyle w:val="PL"/>
      </w:pPr>
      <w:r w:rsidRPr="002D3917">
        <w:t xml:space="preserve">RRCMessage-v1640-IEs ::=          </w:t>
      </w:r>
      <w:r w:rsidRPr="00E450AC">
        <w:rPr>
          <w:color w:val="993366"/>
        </w:rPr>
        <w:t>SEQUENCE</w:t>
      </w:r>
      <w:r w:rsidRPr="002D3917">
        <w:t xml:space="preserve"> {</w:t>
      </w:r>
    </w:p>
    <w:p w14:paraId="0354E3EB" w14:textId="77777777" w:rsidR="00FB0F41" w:rsidRPr="00E450AC" w:rsidRDefault="00FB0F41" w:rsidP="00FB0F4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AB86E95" w14:textId="77777777" w:rsidR="00FB0F41" w:rsidRPr="002D3917" w:rsidRDefault="00FB0F41" w:rsidP="00FB0F4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40773D85" w14:textId="77777777" w:rsidR="00FB0F41" w:rsidRPr="002D3917" w:rsidRDefault="00FB0F41" w:rsidP="00FB0F41">
      <w:pPr>
        <w:pStyle w:val="PL"/>
      </w:pPr>
      <w:r w:rsidRPr="002D3917">
        <w:t>}</w:t>
      </w:r>
    </w:p>
    <w:p w14:paraId="397FFDAB" w14:textId="77777777" w:rsidR="00FB0F41" w:rsidRPr="002D3917" w:rsidRDefault="00FB0F41" w:rsidP="00FB0F41">
      <w:pPr>
        <w:pStyle w:val="PL"/>
      </w:pPr>
    </w:p>
    <w:p w14:paraId="7E33679A" w14:textId="77777777" w:rsidR="00FB0F41" w:rsidRPr="002D3917" w:rsidRDefault="00FB0F41" w:rsidP="00FB0F41">
      <w:pPr>
        <w:pStyle w:val="PL"/>
      </w:pPr>
      <w:r w:rsidRPr="002D3917">
        <w:t xml:space="preserve">InformationElement1 ::=           </w:t>
      </w:r>
      <w:r w:rsidRPr="00E450AC">
        <w:rPr>
          <w:color w:val="993366"/>
        </w:rPr>
        <w:t>SEQUENCE</w:t>
      </w:r>
      <w:r w:rsidRPr="002D3917">
        <w:t xml:space="preserve"> {</w:t>
      </w:r>
    </w:p>
    <w:p w14:paraId="151A8106" w14:textId="77777777" w:rsidR="00FB0F41" w:rsidRPr="00E450AC" w:rsidRDefault="00FB0F41" w:rsidP="00FB0F4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34D4833F" w14:textId="77777777" w:rsidR="00FB0F41" w:rsidRPr="00E450AC" w:rsidRDefault="00FB0F41" w:rsidP="00FB0F4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57BBC6FA" w14:textId="77777777" w:rsidR="00FB0F41" w:rsidRPr="00E450AC" w:rsidRDefault="00FB0F41" w:rsidP="00FB0F4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59CD3C69" w14:textId="77777777" w:rsidR="00FB0F41" w:rsidRPr="002D3917" w:rsidRDefault="00FB0F41" w:rsidP="00FB0F41">
      <w:pPr>
        <w:pStyle w:val="PL"/>
      </w:pPr>
      <w:r w:rsidRPr="002D3917">
        <w:t xml:space="preserve">    ...,</w:t>
      </w:r>
    </w:p>
    <w:p w14:paraId="31936EF3" w14:textId="77777777" w:rsidR="00FB0F41" w:rsidRPr="002D3917" w:rsidRDefault="00FB0F41" w:rsidP="00FB0F41">
      <w:pPr>
        <w:pStyle w:val="PL"/>
      </w:pPr>
      <w:r w:rsidRPr="002D3917">
        <w:t xml:space="preserve">    [[</w:t>
      </w:r>
    </w:p>
    <w:p w14:paraId="00141BD9" w14:textId="77777777" w:rsidR="00FB0F41" w:rsidRPr="00E450AC" w:rsidRDefault="00FB0F41" w:rsidP="00FB0F4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1E7D16D2" w14:textId="77777777" w:rsidR="00FB0F41" w:rsidRPr="00E450AC" w:rsidRDefault="00FB0F41" w:rsidP="00FB0F4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3FE1389A" w14:textId="77777777" w:rsidR="00FB0F41" w:rsidRPr="002D3917" w:rsidRDefault="00FB0F41" w:rsidP="00FB0F41">
      <w:pPr>
        <w:pStyle w:val="PL"/>
      </w:pPr>
      <w:r w:rsidRPr="002D3917">
        <w:t xml:space="preserve">    ]]</w:t>
      </w:r>
    </w:p>
    <w:p w14:paraId="3E4549E8" w14:textId="77777777" w:rsidR="00FB0F41" w:rsidRPr="002D3917" w:rsidRDefault="00FB0F41" w:rsidP="00FB0F41">
      <w:pPr>
        <w:pStyle w:val="PL"/>
      </w:pPr>
      <w:r w:rsidRPr="002D3917">
        <w:t>}</w:t>
      </w:r>
    </w:p>
    <w:p w14:paraId="03311A95" w14:textId="77777777" w:rsidR="00FB0F41" w:rsidRPr="002D3917" w:rsidRDefault="00FB0F41" w:rsidP="00FB0F41">
      <w:pPr>
        <w:pStyle w:val="PL"/>
      </w:pPr>
    </w:p>
    <w:p w14:paraId="0DD57CAE" w14:textId="77777777" w:rsidR="00FB0F41" w:rsidRPr="002D3917" w:rsidRDefault="00FB0F41" w:rsidP="00FB0F41">
      <w:pPr>
        <w:pStyle w:val="PL"/>
      </w:pPr>
      <w:r w:rsidRPr="002D3917">
        <w:t xml:space="preserve">InformationElement2 ::=           </w:t>
      </w:r>
      <w:r w:rsidRPr="00E450AC">
        <w:rPr>
          <w:color w:val="993366"/>
        </w:rPr>
        <w:t>SEQUENCE</w:t>
      </w:r>
      <w:r w:rsidRPr="002D3917">
        <w:t xml:space="preserve"> {</w:t>
      </w:r>
    </w:p>
    <w:p w14:paraId="521CDBAE" w14:textId="77777777" w:rsidR="00FB0F41" w:rsidRPr="00E450AC" w:rsidRDefault="00FB0F41" w:rsidP="00FB0F4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38248318" w14:textId="77777777" w:rsidR="00FB0F41" w:rsidRPr="002D3917" w:rsidRDefault="00FB0F41" w:rsidP="00FB0F41">
      <w:pPr>
        <w:pStyle w:val="PL"/>
      </w:pPr>
      <w:r w:rsidRPr="002D3917">
        <w:t xml:space="preserve">    ...</w:t>
      </w:r>
    </w:p>
    <w:p w14:paraId="6BC6043C" w14:textId="77777777" w:rsidR="00FB0F41" w:rsidRPr="002D3917" w:rsidRDefault="00FB0F41" w:rsidP="00FB0F41">
      <w:pPr>
        <w:pStyle w:val="PL"/>
      </w:pPr>
      <w:r w:rsidRPr="002D3917">
        <w:t>}</w:t>
      </w:r>
    </w:p>
    <w:p w14:paraId="269D6DCE" w14:textId="77777777" w:rsidR="00FB0F41" w:rsidRPr="002D3917" w:rsidRDefault="00FB0F41" w:rsidP="00FB0F41">
      <w:pPr>
        <w:pStyle w:val="PL"/>
      </w:pPr>
    </w:p>
    <w:p w14:paraId="008A42FE" w14:textId="77777777" w:rsidR="00FB0F41" w:rsidRPr="00E450AC" w:rsidRDefault="00FB0F41" w:rsidP="00FB0F41">
      <w:pPr>
        <w:pStyle w:val="PL"/>
        <w:rPr>
          <w:color w:val="808080"/>
        </w:rPr>
      </w:pPr>
      <w:r w:rsidRPr="00E450AC">
        <w:rPr>
          <w:color w:val="808080"/>
        </w:rPr>
        <w:t>-- ASN1STOP</w:t>
      </w:r>
    </w:p>
    <w:p w14:paraId="5338C4DE" w14:textId="77777777" w:rsidR="00FB0F41" w:rsidRPr="002D3917" w:rsidRDefault="00FB0F41" w:rsidP="00FB0F41">
      <w:pPr>
        <w:rPr>
          <w:noProof/>
        </w:rPr>
      </w:pPr>
    </w:p>
    <w:p w14:paraId="43E55423" w14:textId="77777777" w:rsidR="00FB0F41" w:rsidRPr="002D3917" w:rsidRDefault="00FB0F41" w:rsidP="00FB0F41">
      <w:pPr>
        <w:rPr>
          <w:noProof/>
        </w:rPr>
      </w:pPr>
      <w:r w:rsidRPr="002D3917">
        <w:rPr>
          <w:noProof/>
        </w:rPr>
        <w:lastRenderedPageBreak/>
        <w:t>The handling of need codes as specified in the previous implies that:</w:t>
      </w:r>
    </w:p>
    <w:p w14:paraId="4FD99FB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or take action on any child fields configured within </w:t>
      </w:r>
      <w:r w:rsidRPr="002D3917">
        <w:rPr>
          <w:i/>
          <w:noProof/>
        </w:rPr>
        <w:t>field1</w:t>
      </w:r>
      <w:r w:rsidRPr="002D3917">
        <w:rPr>
          <w:noProof/>
        </w:rPr>
        <w:t xml:space="preserve"> (regardless of their need codes);</w:t>
      </w:r>
    </w:p>
    <w:p w14:paraId="6AD07FD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5BC4ADC6"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234B62F7"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1E207600"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5E5B906D" w14:textId="77777777" w:rsidR="00FB0F41" w:rsidRPr="002D3917" w:rsidRDefault="00FB0F41" w:rsidP="00FB0F41">
      <w:pPr>
        <w:pStyle w:val="Heading3"/>
      </w:pPr>
      <w:bookmarkStart w:id="1307" w:name="_Toc60777077"/>
      <w:bookmarkStart w:id="1308" w:name="_Toc171467654"/>
      <w:r w:rsidRPr="002D3917">
        <w:t>6.1.3</w:t>
      </w:r>
      <w:r w:rsidRPr="002D3917">
        <w:tab/>
        <w:t>General rules</w:t>
      </w:r>
      <w:bookmarkEnd w:id="1307"/>
      <w:bookmarkEnd w:id="1308"/>
    </w:p>
    <w:p w14:paraId="79C088CD" w14:textId="77777777" w:rsidR="00FB0F41" w:rsidRPr="002D3917" w:rsidRDefault="00FB0F41" w:rsidP="00FB0F41">
      <w:r w:rsidRPr="002D3917">
        <w:t>In the ASN.1 of this specification, the first bit of a bit string refers to the leftmost bit, unless stated otherwise.</w:t>
      </w:r>
    </w:p>
    <w:p w14:paraId="6A4D0D31" w14:textId="77777777" w:rsidR="00FB0F41" w:rsidRPr="002D3917" w:rsidRDefault="00FB0F41" w:rsidP="00FB0F4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9000039" w14:textId="77777777" w:rsidR="00FB0F41" w:rsidRPr="002D3917" w:rsidRDefault="00FB0F41" w:rsidP="00FB0F41">
      <w:pPr>
        <w:pStyle w:val="Heading2"/>
      </w:pPr>
      <w:bookmarkStart w:id="1309" w:name="_Toc60777078"/>
      <w:bookmarkStart w:id="1310" w:name="_Toc171467655"/>
      <w:r w:rsidRPr="002D3917">
        <w:t>6.2</w:t>
      </w:r>
      <w:r w:rsidRPr="002D3917">
        <w:tab/>
        <w:t>RRC messages</w:t>
      </w:r>
      <w:bookmarkEnd w:id="1309"/>
      <w:bookmarkEnd w:id="1310"/>
    </w:p>
    <w:p w14:paraId="00154202" w14:textId="77777777" w:rsidR="00FB0F41" w:rsidRPr="002D3917" w:rsidRDefault="00FB0F41" w:rsidP="00FB0F41">
      <w:pPr>
        <w:pStyle w:val="Heading3"/>
      </w:pPr>
      <w:bookmarkStart w:id="1311" w:name="_Toc60777079"/>
      <w:bookmarkStart w:id="1312" w:name="_Toc171467656"/>
      <w:r w:rsidRPr="002D3917">
        <w:t>6.2.1</w:t>
      </w:r>
      <w:r w:rsidRPr="002D3917">
        <w:tab/>
        <w:t>General message structure</w:t>
      </w:r>
      <w:bookmarkEnd w:id="1311"/>
      <w:bookmarkEnd w:id="1312"/>
    </w:p>
    <w:p w14:paraId="4A91FC26" w14:textId="77777777" w:rsidR="00FB0F41" w:rsidRPr="002D3917" w:rsidRDefault="00FB0F41" w:rsidP="00FB0F41">
      <w:pPr>
        <w:pStyle w:val="Heading4"/>
        <w:rPr>
          <w:i/>
          <w:iCs/>
          <w:noProof/>
          <w:lang w:eastAsia="zh-CN"/>
        </w:rPr>
      </w:pPr>
      <w:bookmarkStart w:id="1313" w:name="_Toc60777080"/>
      <w:bookmarkStart w:id="1314" w:name="_Toc171467657"/>
      <w:r w:rsidRPr="002D3917">
        <w:rPr>
          <w:i/>
          <w:iCs/>
          <w:lang w:eastAsia="zh-CN"/>
        </w:rPr>
        <w:t>–</w:t>
      </w:r>
      <w:r w:rsidRPr="002D3917">
        <w:rPr>
          <w:i/>
          <w:iCs/>
          <w:lang w:eastAsia="zh-CN"/>
        </w:rPr>
        <w:tab/>
      </w:r>
      <w:r w:rsidRPr="002D3917">
        <w:rPr>
          <w:i/>
          <w:iCs/>
          <w:noProof/>
          <w:lang w:eastAsia="zh-CN"/>
        </w:rPr>
        <w:t>NR-RRC-Definitions</w:t>
      </w:r>
      <w:bookmarkEnd w:id="1313"/>
      <w:bookmarkEnd w:id="1314"/>
    </w:p>
    <w:p w14:paraId="5D832B33" w14:textId="77777777" w:rsidR="00FB0F41" w:rsidRPr="002D3917" w:rsidRDefault="00FB0F41" w:rsidP="00FB0F41">
      <w:pPr>
        <w:rPr>
          <w:lang w:eastAsia="zh-CN"/>
        </w:rPr>
      </w:pPr>
      <w:r w:rsidRPr="002D3917">
        <w:rPr>
          <w:lang w:eastAsia="zh-CN"/>
        </w:rPr>
        <w:t>This ASN.1 segment is the start of the NR RRC PDU definitions.</w:t>
      </w:r>
    </w:p>
    <w:p w14:paraId="0C1D3280" w14:textId="77777777" w:rsidR="00FB0F41" w:rsidRPr="00E450AC" w:rsidRDefault="00FB0F41" w:rsidP="00FB0F41">
      <w:pPr>
        <w:pStyle w:val="PL"/>
        <w:rPr>
          <w:color w:val="808080"/>
        </w:rPr>
      </w:pPr>
      <w:r w:rsidRPr="00E450AC">
        <w:rPr>
          <w:color w:val="808080"/>
        </w:rPr>
        <w:t>-- ASN1START</w:t>
      </w:r>
    </w:p>
    <w:p w14:paraId="57270C59" w14:textId="77777777" w:rsidR="00FB0F41" w:rsidRPr="00E450AC" w:rsidRDefault="00FB0F41" w:rsidP="00FB0F41">
      <w:pPr>
        <w:pStyle w:val="PL"/>
        <w:rPr>
          <w:color w:val="808080"/>
        </w:rPr>
      </w:pPr>
      <w:r w:rsidRPr="00E450AC">
        <w:rPr>
          <w:color w:val="808080"/>
        </w:rPr>
        <w:t>-- TAG-NR-RRC-DEFINITIONS-START</w:t>
      </w:r>
    </w:p>
    <w:p w14:paraId="1011A6D9" w14:textId="77777777" w:rsidR="00FB0F41" w:rsidRPr="00E450AC" w:rsidRDefault="00FB0F41" w:rsidP="00FB0F41">
      <w:pPr>
        <w:pStyle w:val="PL"/>
      </w:pPr>
    </w:p>
    <w:p w14:paraId="103A979F" w14:textId="77777777" w:rsidR="00FB0F41" w:rsidRPr="00E450AC" w:rsidRDefault="00FB0F41" w:rsidP="00FB0F41">
      <w:pPr>
        <w:pStyle w:val="PL"/>
      </w:pPr>
      <w:r w:rsidRPr="00E450AC">
        <w:t>NR-RRC-Definitions DEFINITIONS AUTOMATIC TAGS ::=</w:t>
      </w:r>
    </w:p>
    <w:p w14:paraId="32D7587F" w14:textId="77777777" w:rsidR="00FB0F41" w:rsidRPr="00E450AC" w:rsidRDefault="00FB0F41" w:rsidP="00FB0F41">
      <w:pPr>
        <w:pStyle w:val="PL"/>
      </w:pPr>
    </w:p>
    <w:p w14:paraId="0A6AE0A6" w14:textId="77777777" w:rsidR="00FB0F41" w:rsidRPr="00E450AC" w:rsidRDefault="00FB0F41" w:rsidP="00FB0F41">
      <w:pPr>
        <w:pStyle w:val="PL"/>
      </w:pPr>
      <w:r w:rsidRPr="00E450AC">
        <w:t>BEGIN</w:t>
      </w:r>
    </w:p>
    <w:p w14:paraId="4138F1FB" w14:textId="77777777" w:rsidR="00FB0F41" w:rsidRPr="00E450AC" w:rsidRDefault="00FB0F41" w:rsidP="00FB0F41">
      <w:pPr>
        <w:pStyle w:val="PL"/>
      </w:pPr>
      <w:bookmarkStart w:id="1315" w:name="_Hlk99920787"/>
    </w:p>
    <w:bookmarkEnd w:id="1315"/>
    <w:p w14:paraId="40A8146F" w14:textId="77777777" w:rsidR="00FB0F41" w:rsidRPr="00E450AC" w:rsidRDefault="00FB0F41" w:rsidP="00FB0F41">
      <w:pPr>
        <w:pStyle w:val="PL"/>
        <w:rPr>
          <w:color w:val="808080"/>
        </w:rPr>
      </w:pPr>
      <w:r w:rsidRPr="00E450AC">
        <w:rPr>
          <w:color w:val="808080"/>
        </w:rPr>
        <w:t>-- TAG-NR-RRC-DEFINITIONS-STOP</w:t>
      </w:r>
    </w:p>
    <w:p w14:paraId="0B24AF88" w14:textId="77777777" w:rsidR="00FB0F41" w:rsidRPr="00E450AC" w:rsidRDefault="00FB0F41" w:rsidP="00FB0F41">
      <w:pPr>
        <w:pStyle w:val="PL"/>
        <w:rPr>
          <w:color w:val="808080"/>
        </w:rPr>
      </w:pPr>
      <w:r w:rsidRPr="00E450AC">
        <w:rPr>
          <w:color w:val="808080"/>
        </w:rPr>
        <w:t>-- ASN1STOP</w:t>
      </w:r>
    </w:p>
    <w:p w14:paraId="196EB9A5" w14:textId="77777777" w:rsidR="00FB0F41" w:rsidRPr="002D3917" w:rsidRDefault="00FB0F41" w:rsidP="00FB0F41"/>
    <w:p w14:paraId="47D49C1F" w14:textId="77777777" w:rsidR="00FB0F41" w:rsidRPr="002D3917" w:rsidRDefault="00FB0F41" w:rsidP="00FB0F41">
      <w:pPr>
        <w:pStyle w:val="Heading4"/>
        <w:rPr>
          <w:i/>
          <w:iCs/>
        </w:rPr>
      </w:pPr>
      <w:bookmarkStart w:id="1316" w:name="_Toc60777081"/>
      <w:bookmarkStart w:id="1317" w:name="_Toc171467658"/>
      <w:r w:rsidRPr="002D3917">
        <w:rPr>
          <w:i/>
          <w:iCs/>
        </w:rPr>
        <w:t>–</w:t>
      </w:r>
      <w:r w:rsidRPr="002D3917">
        <w:rPr>
          <w:i/>
          <w:iCs/>
        </w:rPr>
        <w:tab/>
        <w:t>BCCH-BCH-Message</w:t>
      </w:r>
      <w:bookmarkEnd w:id="1316"/>
      <w:bookmarkEnd w:id="1317"/>
    </w:p>
    <w:p w14:paraId="42763F68" w14:textId="77777777" w:rsidR="00FB0F41" w:rsidRPr="002D3917" w:rsidRDefault="00FB0F41" w:rsidP="00FB0F41">
      <w:r w:rsidRPr="002D3917">
        <w:t xml:space="preserve">The </w:t>
      </w:r>
      <w:r w:rsidRPr="002D3917">
        <w:rPr>
          <w:i/>
        </w:rPr>
        <w:t>BCCH-BCH-Message</w:t>
      </w:r>
      <w:r w:rsidRPr="002D3917">
        <w:t xml:space="preserve"> class is the set of RRC messages that may be sent from the network to the UE via BCH on the BCCH logical channel.</w:t>
      </w:r>
    </w:p>
    <w:p w14:paraId="4D6B5312" w14:textId="77777777" w:rsidR="00FB0F41" w:rsidRPr="00E450AC" w:rsidRDefault="00FB0F41" w:rsidP="00FB0F41">
      <w:pPr>
        <w:pStyle w:val="PL"/>
        <w:rPr>
          <w:color w:val="808080"/>
        </w:rPr>
      </w:pPr>
      <w:r w:rsidRPr="00E450AC">
        <w:rPr>
          <w:color w:val="808080"/>
        </w:rPr>
        <w:t>-- ASN1START</w:t>
      </w:r>
    </w:p>
    <w:p w14:paraId="295EAEA9" w14:textId="77777777" w:rsidR="00FB0F41" w:rsidRPr="00E450AC" w:rsidRDefault="00FB0F41" w:rsidP="00FB0F41">
      <w:pPr>
        <w:pStyle w:val="PL"/>
        <w:rPr>
          <w:color w:val="808080"/>
        </w:rPr>
      </w:pPr>
      <w:r w:rsidRPr="00E450AC">
        <w:rPr>
          <w:color w:val="808080"/>
        </w:rPr>
        <w:t>-- TAG-BCCH-BCH-MESSAGE-START</w:t>
      </w:r>
    </w:p>
    <w:p w14:paraId="305F4A0F" w14:textId="77777777" w:rsidR="00FB0F41" w:rsidRPr="00E450AC" w:rsidRDefault="00FB0F41" w:rsidP="00FB0F41">
      <w:pPr>
        <w:pStyle w:val="PL"/>
      </w:pPr>
    </w:p>
    <w:p w14:paraId="52A8F1EC" w14:textId="77777777" w:rsidR="00FB0F41" w:rsidRPr="00E450AC" w:rsidRDefault="00FB0F41" w:rsidP="00FB0F41">
      <w:pPr>
        <w:pStyle w:val="PL"/>
      </w:pPr>
      <w:r w:rsidRPr="00E450AC">
        <w:t xml:space="preserve">BCCH-BCH-Message ::=            </w:t>
      </w:r>
      <w:r w:rsidRPr="00E450AC">
        <w:rPr>
          <w:color w:val="993366"/>
        </w:rPr>
        <w:t>SEQUENCE</w:t>
      </w:r>
      <w:r w:rsidRPr="00E450AC">
        <w:t xml:space="preserve"> {</w:t>
      </w:r>
    </w:p>
    <w:p w14:paraId="3655C7B9" w14:textId="77777777" w:rsidR="00FB0F41" w:rsidRPr="00E450AC" w:rsidRDefault="00FB0F41" w:rsidP="00FB0F41">
      <w:pPr>
        <w:pStyle w:val="PL"/>
      </w:pPr>
      <w:r w:rsidRPr="00E450AC">
        <w:t xml:space="preserve">    message                         BCCH-BCH-MessageType</w:t>
      </w:r>
    </w:p>
    <w:p w14:paraId="13DBC7A5" w14:textId="77777777" w:rsidR="00FB0F41" w:rsidRPr="00E450AC" w:rsidRDefault="00FB0F41" w:rsidP="00FB0F41">
      <w:pPr>
        <w:pStyle w:val="PL"/>
      </w:pPr>
      <w:r w:rsidRPr="00E450AC">
        <w:t>}</w:t>
      </w:r>
    </w:p>
    <w:p w14:paraId="7186CAB2" w14:textId="77777777" w:rsidR="00FB0F41" w:rsidRPr="00E450AC" w:rsidRDefault="00FB0F41" w:rsidP="00FB0F41">
      <w:pPr>
        <w:pStyle w:val="PL"/>
      </w:pPr>
    </w:p>
    <w:p w14:paraId="5B1B12FC" w14:textId="77777777" w:rsidR="00FB0F41" w:rsidRPr="00E450AC" w:rsidRDefault="00FB0F41" w:rsidP="00FB0F41">
      <w:pPr>
        <w:pStyle w:val="PL"/>
      </w:pPr>
      <w:r w:rsidRPr="00E450AC">
        <w:t xml:space="preserve">BCCH-BCH-MessageType ::=        </w:t>
      </w:r>
      <w:r w:rsidRPr="00E450AC">
        <w:rPr>
          <w:color w:val="993366"/>
        </w:rPr>
        <w:t>CHOICE</w:t>
      </w:r>
      <w:r w:rsidRPr="00E450AC">
        <w:t xml:space="preserve"> {</w:t>
      </w:r>
    </w:p>
    <w:p w14:paraId="38B4455C" w14:textId="77777777" w:rsidR="00FB0F41" w:rsidRPr="00E450AC" w:rsidRDefault="00FB0F41" w:rsidP="00FB0F41">
      <w:pPr>
        <w:pStyle w:val="PL"/>
      </w:pPr>
      <w:r w:rsidRPr="00E450AC">
        <w:t xml:space="preserve">    mib                             MIB,</w:t>
      </w:r>
    </w:p>
    <w:p w14:paraId="76D59EE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C3E04DE" w14:textId="77777777" w:rsidR="00FB0F41" w:rsidRPr="00E450AC" w:rsidRDefault="00FB0F41" w:rsidP="00FB0F41">
      <w:pPr>
        <w:pStyle w:val="PL"/>
      </w:pPr>
      <w:r w:rsidRPr="00E450AC">
        <w:t>}</w:t>
      </w:r>
    </w:p>
    <w:p w14:paraId="724DA9B6" w14:textId="77777777" w:rsidR="00FB0F41" w:rsidRPr="00E450AC" w:rsidRDefault="00FB0F41" w:rsidP="00FB0F41">
      <w:pPr>
        <w:pStyle w:val="PL"/>
      </w:pPr>
    </w:p>
    <w:p w14:paraId="2874AF11" w14:textId="77777777" w:rsidR="00FB0F41" w:rsidRPr="00E450AC" w:rsidRDefault="00FB0F41" w:rsidP="00FB0F41">
      <w:pPr>
        <w:pStyle w:val="PL"/>
        <w:rPr>
          <w:color w:val="808080"/>
        </w:rPr>
      </w:pPr>
      <w:r w:rsidRPr="00E450AC">
        <w:rPr>
          <w:color w:val="808080"/>
        </w:rPr>
        <w:t>-- TAG-BCCH-BCH-MESSAGE-STOP</w:t>
      </w:r>
    </w:p>
    <w:p w14:paraId="1F6CF412" w14:textId="77777777" w:rsidR="00FB0F41" w:rsidRPr="00E450AC" w:rsidRDefault="00FB0F41" w:rsidP="00FB0F41">
      <w:pPr>
        <w:pStyle w:val="PL"/>
        <w:rPr>
          <w:color w:val="808080"/>
        </w:rPr>
      </w:pPr>
      <w:r w:rsidRPr="00E450AC">
        <w:rPr>
          <w:color w:val="808080"/>
        </w:rPr>
        <w:t>-- ASN1STOP</w:t>
      </w:r>
    </w:p>
    <w:p w14:paraId="31DC28A9" w14:textId="77777777" w:rsidR="00FB0F41" w:rsidRPr="002D3917" w:rsidRDefault="00FB0F41" w:rsidP="00FB0F41"/>
    <w:p w14:paraId="6610B83B" w14:textId="77777777" w:rsidR="00FB0F41" w:rsidRPr="002D3917" w:rsidRDefault="00FB0F41" w:rsidP="00FB0F41">
      <w:pPr>
        <w:pStyle w:val="Heading4"/>
        <w:rPr>
          <w:i/>
          <w:iCs/>
        </w:rPr>
      </w:pPr>
      <w:bookmarkStart w:id="1318" w:name="_Toc60777082"/>
      <w:bookmarkStart w:id="1319" w:name="_Toc171467659"/>
      <w:r w:rsidRPr="002D3917">
        <w:rPr>
          <w:i/>
          <w:iCs/>
        </w:rPr>
        <w:t>–</w:t>
      </w:r>
      <w:r w:rsidRPr="002D3917">
        <w:rPr>
          <w:i/>
          <w:iCs/>
        </w:rPr>
        <w:tab/>
        <w:t>BCCH-DL-SCH-Message</w:t>
      </w:r>
      <w:bookmarkEnd w:id="1318"/>
      <w:bookmarkEnd w:id="1319"/>
    </w:p>
    <w:p w14:paraId="2A788B4C" w14:textId="77777777" w:rsidR="00FB0F41" w:rsidRPr="002D3917" w:rsidRDefault="00FB0F41" w:rsidP="00FB0F4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6D84B09B" w14:textId="77777777" w:rsidR="00FB0F41" w:rsidRPr="00E450AC" w:rsidRDefault="00FB0F41" w:rsidP="00FB0F41">
      <w:pPr>
        <w:pStyle w:val="PL"/>
        <w:rPr>
          <w:color w:val="808080"/>
        </w:rPr>
      </w:pPr>
      <w:r w:rsidRPr="00E450AC">
        <w:rPr>
          <w:color w:val="808080"/>
        </w:rPr>
        <w:t>-- ASN1START</w:t>
      </w:r>
    </w:p>
    <w:p w14:paraId="16782DE3" w14:textId="77777777" w:rsidR="00FB0F41" w:rsidRPr="00E450AC" w:rsidRDefault="00FB0F41" w:rsidP="00FB0F41">
      <w:pPr>
        <w:pStyle w:val="PL"/>
        <w:rPr>
          <w:color w:val="808080"/>
        </w:rPr>
      </w:pPr>
      <w:r w:rsidRPr="00E450AC">
        <w:rPr>
          <w:color w:val="808080"/>
        </w:rPr>
        <w:t>-- TAG-BCCH-DL-SCH-MESSAGE-START</w:t>
      </w:r>
    </w:p>
    <w:p w14:paraId="1B850F72" w14:textId="77777777" w:rsidR="00FB0F41" w:rsidRPr="00E450AC" w:rsidRDefault="00FB0F41" w:rsidP="00FB0F41">
      <w:pPr>
        <w:pStyle w:val="PL"/>
      </w:pPr>
    </w:p>
    <w:p w14:paraId="5AAE41CF" w14:textId="77777777" w:rsidR="00FB0F41" w:rsidRPr="00E450AC" w:rsidRDefault="00FB0F41" w:rsidP="00FB0F41">
      <w:pPr>
        <w:pStyle w:val="PL"/>
      </w:pPr>
      <w:r w:rsidRPr="00E450AC">
        <w:t xml:space="preserve">BCCH-DL-SCH-Message ::=         </w:t>
      </w:r>
      <w:r w:rsidRPr="00E450AC">
        <w:rPr>
          <w:color w:val="993366"/>
        </w:rPr>
        <w:t>SEQUENCE</w:t>
      </w:r>
      <w:r w:rsidRPr="00E450AC">
        <w:t xml:space="preserve"> {</w:t>
      </w:r>
    </w:p>
    <w:p w14:paraId="6A1F8148" w14:textId="77777777" w:rsidR="00FB0F41" w:rsidRPr="00E450AC" w:rsidRDefault="00FB0F41" w:rsidP="00FB0F41">
      <w:pPr>
        <w:pStyle w:val="PL"/>
      </w:pPr>
      <w:r w:rsidRPr="00E450AC">
        <w:t xml:space="preserve">    message                         BCCH-DL-SCH-MessageType</w:t>
      </w:r>
    </w:p>
    <w:p w14:paraId="55AF9440" w14:textId="77777777" w:rsidR="00FB0F41" w:rsidRPr="00E450AC" w:rsidRDefault="00FB0F41" w:rsidP="00FB0F41">
      <w:pPr>
        <w:pStyle w:val="PL"/>
      </w:pPr>
      <w:r w:rsidRPr="00E450AC">
        <w:t>}</w:t>
      </w:r>
    </w:p>
    <w:p w14:paraId="4BD74712" w14:textId="77777777" w:rsidR="00FB0F41" w:rsidRPr="00E450AC" w:rsidRDefault="00FB0F41" w:rsidP="00FB0F41">
      <w:pPr>
        <w:pStyle w:val="PL"/>
      </w:pPr>
    </w:p>
    <w:p w14:paraId="1CCE65FE" w14:textId="77777777" w:rsidR="00FB0F41" w:rsidRPr="00E450AC" w:rsidRDefault="00FB0F41" w:rsidP="00FB0F41">
      <w:pPr>
        <w:pStyle w:val="PL"/>
      </w:pPr>
      <w:r w:rsidRPr="00E450AC">
        <w:t xml:space="preserve">BCCH-DL-SCH-MessageType ::=     </w:t>
      </w:r>
      <w:r w:rsidRPr="00E450AC">
        <w:rPr>
          <w:color w:val="993366"/>
        </w:rPr>
        <w:t>CHOICE</w:t>
      </w:r>
      <w:r w:rsidRPr="00E450AC">
        <w:t xml:space="preserve"> {</w:t>
      </w:r>
    </w:p>
    <w:p w14:paraId="352B7CB1"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05B6DB6" w14:textId="77777777" w:rsidR="00FB0F41" w:rsidRPr="00E450AC" w:rsidRDefault="00FB0F41" w:rsidP="00FB0F41">
      <w:pPr>
        <w:pStyle w:val="PL"/>
      </w:pPr>
      <w:r w:rsidRPr="00E450AC">
        <w:t xml:space="preserve">        systemInformation               SystemInformation,</w:t>
      </w:r>
    </w:p>
    <w:p w14:paraId="2E8CD009" w14:textId="77777777" w:rsidR="00FB0F41" w:rsidRPr="00E450AC" w:rsidRDefault="00FB0F41" w:rsidP="00FB0F41">
      <w:pPr>
        <w:pStyle w:val="PL"/>
      </w:pPr>
      <w:r w:rsidRPr="00E450AC">
        <w:t xml:space="preserve">        systemInformationBlockType1     SIB1</w:t>
      </w:r>
    </w:p>
    <w:p w14:paraId="6B15B8D7" w14:textId="77777777" w:rsidR="00FB0F41" w:rsidRPr="00E450AC" w:rsidRDefault="00FB0F41" w:rsidP="00FB0F41">
      <w:pPr>
        <w:pStyle w:val="PL"/>
      </w:pPr>
      <w:r w:rsidRPr="00E450AC">
        <w:t xml:space="preserve">    },</w:t>
      </w:r>
    </w:p>
    <w:p w14:paraId="3B610C9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152BBEEA" w14:textId="77777777" w:rsidR="00FB0F41" w:rsidRPr="00E450AC" w:rsidRDefault="00FB0F41" w:rsidP="00FB0F41">
      <w:pPr>
        <w:pStyle w:val="PL"/>
      </w:pPr>
      <w:r w:rsidRPr="00E450AC">
        <w:t>}</w:t>
      </w:r>
    </w:p>
    <w:p w14:paraId="4A47DF3D" w14:textId="77777777" w:rsidR="00FB0F41" w:rsidRPr="00E450AC" w:rsidRDefault="00FB0F41" w:rsidP="00FB0F41">
      <w:pPr>
        <w:pStyle w:val="PL"/>
      </w:pPr>
    </w:p>
    <w:p w14:paraId="424C04E5" w14:textId="77777777" w:rsidR="00FB0F41" w:rsidRPr="00E450AC" w:rsidRDefault="00FB0F41" w:rsidP="00FB0F41">
      <w:pPr>
        <w:pStyle w:val="PL"/>
        <w:rPr>
          <w:color w:val="808080"/>
        </w:rPr>
      </w:pPr>
      <w:r w:rsidRPr="00E450AC">
        <w:rPr>
          <w:color w:val="808080"/>
        </w:rPr>
        <w:t>-- TAG-BCCH-DL-SCH-MESSAGE-STOP</w:t>
      </w:r>
    </w:p>
    <w:p w14:paraId="7964A7F2" w14:textId="77777777" w:rsidR="00FB0F41" w:rsidRPr="00E450AC" w:rsidRDefault="00FB0F41" w:rsidP="00FB0F41">
      <w:pPr>
        <w:pStyle w:val="PL"/>
        <w:rPr>
          <w:color w:val="808080"/>
        </w:rPr>
      </w:pPr>
      <w:r w:rsidRPr="00E450AC">
        <w:rPr>
          <w:color w:val="808080"/>
        </w:rPr>
        <w:t>-- ASN1STOP</w:t>
      </w:r>
    </w:p>
    <w:p w14:paraId="258BD831" w14:textId="77777777" w:rsidR="00FB0F41" w:rsidRPr="002D3917" w:rsidRDefault="00FB0F41" w:rsidP="00FB0F41"/>
    <w:p w14:paraId="00F18B39" w14:textId="77777777" w:rsidR="00FB0F41" w:rsidRPr="002D3917" w:rsidRDefault="00FB0F41" w:rsidP="00FB0F41">
      <w:pPr>
        <w:pStyle w:val="Heading4"/>
      </w:pPr>
      <w:bookmarkStart w:id="1320" w:name="_Toc60777083"/>
      <w:bookmarkStart w:id="1321" w:name="_Toc171467660"/>
      <w:r w:rsidRPr="002D3917">
        <w:t>–</w:t>
      </w:r>
      <w:r w:rsidRPr="002D3917">
        <w:tab/>
      </w:r>
      <w:r w:rsidRPr="002D3917">
        <w:rPr>
          <w:i/>
          <w:noProof/>
        </w:rPr>
        <w:t>DL-CCCH-Message</w:t>
      </w:r>
      <w:bookmarkEnd w:id="1320"/>
      <w:bookmarkEnd w:id="1321"/>
    </w:p>
    <w:p w14:paraId="4D76BEC1" w14:textId="77777777" w:rsidR="00FB0F41" w:rsidRPr="002D3917" w:rsidRDefault="00FB0F41" w:rsidP="00FB0F4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5F80E308" w14:textId="77777777" w:rsidR="00FB0F41" w:rsidRPr="00E450AC" w:rsidRDefault="00FB0F41" w:rsidP="00FB0F41">
      <w:pPr>
        <w:pStyle w:val="PL"/>
        <w:rPr>
          <w:color w:val="808080"/>
        </w:rPr>
      </w:pPr>
      <w:r w:rsidRPr="00E450AC">
        <w:rPr>
          <w:color w:val="808080"/>
        </w:rPr>
        <w:t>-- ASN1START</w:t>
      </w:r>
    </w:p>
    <w:p w14:paraId="6E9284F1" w14:textId="77777777" w:rsidR="00FB0F41" w:rsidRPr="00E450AC" w:rsidRDefault="00FB0F41" w:rsidP="00FB0F41">
      <w:pPr>
        <w:pStyle w:val="PL"/>
        <w:rPr>
          <w:color w:val="808080"/>
        </w:rPr>
      </w:pPr>
      <w:r w:rsidRPr="00E450AC">
        <w:rPr>
          <w:color w:val="808080"/>
        </w:rPr>
        <w:t>-- TAG-DL-CCCH-MESSAGE-START</w:t>
      </w:r>
    </w:p>
    <w:p w14:paraId="060305FE" w14:textId="77777777" w:rsidR="00FB0F41" w:rsidRPr="00E450AC" w:rsidRDefault="00FB0F41" w:rsidP="00FB0F41">
      <w:pPr>
        <w:pStyle w:val="PL"/>
      </w:pPr>
    </w:p>
    <w:p w14:paraId="3D099F3D" w14:textId="77777777" w:rsidR="00FB0F41" w:rsidRPr="00E450AC" w:rsidRDefault="00FB0F41" w:rsidP="00FB0F41">
      <w:pPr>
        <w:pStyle w:val="PL"/>
      </w:pPr>
      <w:r w:rsidRPr="00E450AC">
        <w:t xml:space="preserve">DL-CCCH-Message ::=             </w:t>
      </w:r>
      <w:r w:rsidRPr="00E450AC">
        <w:rPr>
          <w:color w:val="993366"/>
        </w:rPr>
        <w:t>SEQUENCE</w:t>
      </w:r>
      <w:r w:rsidRPr="00E450AC">
        <w:t xml:space="preserve"> {</w:t>
      </w:r>
    </w:p>
    <w:p w14:paraId="352EC951" w14:textId="77777777" w:rsidR="00FB0F41" w:rsidRPr="00E450AC" w:rsidRDefault="00FB0F41" w:rsidP="00FB0F41">
      <w:pPr>
        <w:pStyle w:val="PL"/>
      </w:pPr>
      <w:r w:rsidRPr="00E450AC">
        <w:t xml:space="preserve">    message                         DL-CCCH-MessageType</w:t>
      </w:r>
    </w:p>
    <w:p w14:paraId="5EEE0051" w14:textId="77777777" w:rsidR="00FB0F41" w:rsidRPr="00E450AC" w:rsidRDefault="00FB0F41" w:rsidP="00FB0F41">
      <w:pPr>
        <w:pStyle w:val="PL"/>
      </w:pPr>
      <w:r w:rsidRPr="00E450AC">
        <w:t>}</w:t>
      </w:r>
    </w:p>
    <w:p w14:paraId="6B8EFFBC" w14:textId="77777777" w:rsidR="00FB0F41" w:rsidRPr="00E450AC" w:rsidRDefault="00FB0F41" w:rsidP="00FB0F41">
      <w:pPr>
        <w:pStyle w:val="PL"/>
      </w:pPr>
    </w:p>
    <w:p w14:paraId="67F5C71B" w14:textId="77777777" w:rsidR="00FB0F41" w:rsidRPr="00E450AC" w:rsidRDefault="00FB0F41" w:rsidP="00FB0F41">
      <w:pPr>
        <w:pStyle w:val="PL"/>
      </w:pPr>
      <w:r w:rsidRPr="00E450AC">
        <w:t xml:space="preserve">DL-CCCH-MessageType ::=         </w:t>
      </w:r>
      <w:r w:rsidRPr="00E450AC">
        <w:rPr>
          <w:color w:val="993366"/>
        </w:rPr>
        <w:t>CHOICE</w:t>
      </w:r>
      <w:r w:rsidRPr="00E450AC">
        <w:t xml:space="preserve"> {</w:t>
      </w:r>
    </w:p>
    <w:p w14:paraId="5AE441BB"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1BA847F" w14:textId="77777777" w:rsidR="00FB0F41" w:rsidRPr="00E450AC" w:rsidRDefault="00FB0F41" w:rsidP="00FB0F41">
      <w:pPr>
        <w:pStyle w:val="PL"/>
      </w:pPr>
      <w:r w:rsidRPr="00E450AC">
        <w:lastRenderedPageBreak/>
        <w:t xml:space="preserve">        rrcReject                       RRCReject,</w:t>
      </w:r>
    </w:p>
    <w:p w14:paraId="6B799C47" w14:textId="77777777" w:rsidR="00FB0F41" w:rsidRPr="00E450AC" w:rsidRDefault="00FB0F41" w:rsidP="00FB0F41">
      <w:pPr>
        <w:pStyle w:val="PL"/>
      </w:pPr>
      <w:r w:rsidRPr="00E450AC">
        <w:t xml:space="preserve">        rrcSetup                        RRCSetup,</w:t>
      </w:r>
    </w:p>
    <w:p w14:paraId="336D4D14" w14:textId="77777777" w:rsidR="00FB0F41" w:rsidRPr="00E450AC" w:rsidRDefault="00FB0F41" w:rsidP="00FB0F41">
      <w:pPr>
        <w:pStyle w:val="PL"/>
      </w:pPr>
      <w:r w:rsidRPr="00E450AC">
        <w:t xml:space="preserve">        spare2                          </w:t>
      </w:r>
      <w:r w:rsidRPr="00E450AC">
        <w:rPr>
          <w:color w:val="993366"/>
        </w:rPr>
        <w:t>NULL</w:t>
      </w:r>
      <w:r w:rsidRPr="00E450AC">
        <w:t>,</w:t>
      </w:r>
    </w:p>
    <w:p w14:paraId="0332B76F" w14:textId="77777777" w:rsidR="00FB0F41" w:rsidRPr="00E450AC" w:rsidRDefault="00FB0F41" w:rsidP="00FB0F41">
      <w:pPr>
        <w:pStyle w:val="PL"/>
      </w:pPr>
      <w:r w:rsidRPr="00E450AC">
        <w:t xml:space="preserve">        spare1                          </w:t>
      </w:r>
      <w:r w:rsidRPr="00E450AC">
        <w:rPr>
          <w:color w:val="993366"/>
        </w:rPr>
        <w:t>NULL</w:t>
      </w:r>
    </w:p>
    <w:p w14:paraId="4BB3D585" w14:textId="77777777" w:rsidR="00FB0F41" w:rsidRPr="00E450AC" w:rsidRDefault="00FB0F41" w:rsidP="00FB0F41">
      <w:pPr>
        <w:pStyle w:val="PL"/>
      </w:pPr>
      <w:r w:rsidRPr="00E450AC">
        <w:t xml:space="preserve">    },</w:t>
      </w:r>
    </w:p>
    <w:p w14:paraId="4D1332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471FCF1" w14:textId="77777777" w:rsidR="00FB0F41" w:rsidRPr="00E450AC" w:rsidRDefault="00FB0F41" w:rsidP="00FB0F41">
      <w:pPr>
        <w:pStyle w:val="PL"/>
      </w:pPr>
      <w:r w:rsidRPr="00E450AC">
        <w:t>}</w:t>
      </w:r>
    </w:p>
    <w:p w14:paraId="5401ACAD" w14:textId="77777777" w:rsidR="00FB0F41" w:rsidRPr="00E450AC" w:rsidRDefault="00FB0F41" w:rsidP="00FB0F41">
      <w:pPr>
        <w:pStyle w:val="PL"/>
      </w:pPr>
    </w:p>
    <w:p w14:paraId="5F4A3DE4" w14:textId="77777777" w:rsidR="00FB0F41" w:rsidRPr="00E450AC" w:rsidRDefault="00FB0F41" w:rsidP="00FB0F41">
      <w:pPr>
        <w:pStyle w:val="PL"/>
        <w:rPr>
          <w:color w:val="808080"/>
        </w:rPr>
      </w:pPr>
      <w:r w:rsidRPr="00E450AC">
        <w:rPr>
          <w:color w:val="808080"/>
        </w:rPr>
        <w:t>-- TAG-DL-CCCH-MESSAGE-STOP</w:t>
      </w:r>
    </w:p>
    <w:p w14:paraId="3E3533E3" w14:textId="77777777" w:rsidR="00FB0F41" w:rsidRPr="00E450AC" w:rsidRDefault="00FB0F41" w:rsidP="00FB0F41">
      <w:pPr>
        <w:pStyle w:val="PL"/>
        <w:rPr>
          <w:color w:val="808080"/>
        </w:rPr>
      </w:pPr>
      <w:r w:rsidRPr="00E450AC">
        <w:rPr>
          <w:color w:val="808080"/>
        </w:rPr>
        <w:t>-- ASN1STOP</w:t>
      </w:r>
    </w:p>
    <w:p w14:paraId="1A146010" w14:textId="77777777" w:rsidR="00FB0F41" w:rsidRPr="002D3917" w:rsidRDefault="00FB0F41" w:rsidP="00FB0F41"/>
    <w:p w14:paraId="1AB5FC10" w14:textId="77777777" w:rsidR="00FB0F41" w:rsidRPr="002D3917" w:rsidRDefault="00FB0F41" w:rsidP="00FB0F41">
      <w:pPr>
        <w:pStyle w:val="Heading4"/>
        <w:rPr>
          <w:i/>
          <w:iCs/>
        </w:rPr>
      </w:pPr>
      <w:bookmarkStart w:id="1322" w:name="_Toc60777084"/>
      <w:bookmarkStart w:id="1323" w:name="_Toc171467661"/>
      <w:r w:rsidRPr="002D3917">
        <w:rPr>
          <w:i/>
          <w:iCs/>
        </w:rPr>
        <w:t>–</w:t>
      </w:r>
      <w:r w:rsidRPr="002D3917">
        <w:rPr>
          <w:i/>
          <w:iCs/>
        </w:rPr>
        <w:tab/>
      </w:r>
      <w:r w:rsidRPr="002D3917">
        <w:rPr>
          <w:i/>
          <w:iCs/>
          <w:noProof/>
        </w:rPr>
        <w:t>DL-DCCH-Message</w:t>
      </w:r>
      <w:bookmarkEnd w:id="1322"/>
      <w:bookmarkEnd w:id="1323"/>
    </w:p>
    <w:p w14:paraId="5293B8C5" w14:textId="77777777" w:rsidR="00FB0F41" w:rsidRPr="002D3917" w:rsidRDefault="00FB0F41" w:rsidP="00FB0F4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2437EF" w14:textId="77777777" w:rsidR="00FB0F41" w:rsidRPr="00E450AC" w:rsidRDefault="00FB0F41" w:rsidP="00FB0F41">
      <w:pPr>
        <w:pStyle w:val="PL"/>
        <w:rPr>
          <w:color w:val="808080"/>
        </w:rPr>
      </w:pPr>
      <w:r w:rsidRPr="00E450AC">
        <w:rPr>
          <w:color w:val="808080"/>
        </w:rPr>
        <w:t>-- ASN1START</w:t>
      </w:r>
    </w:p>
    <w:p w14:paraId="7082818C" w14:textId="77777777" w:rsidR="00FB0F41" w:rsidRPr="00E450AC" w:rsidRDefault="00FB0F41" w:rsidP="00FB0F41">
      <w:pPr>
        <w:pStyle w:val="PL"/>
        <w:rPr>
          <w:color w:val="808080"/>
        </w:rPr>
      </w:pPr>
      <w:r w:rsidRPr="00E450AC">
        <w:rPr>
          <w:color w:val="808080"/>
        </w:rPr>
        <w:t>-- TAG-DL-DCCH-MESSAGE-START</w:t>
      </w:r>
    </w:p>
    <w:p w14:paraId="59B0BAC3" w14:textId="77777777" w:rsidR="00FB0F41" w:rsidRPr="00E450AC" w:rsidRDefault="00FB0F41" w:rsidP="00FB0F41">
      <w:pPr>
        <w:pStyle w:val="PL"/>
      </w:pPr>
    </w:p>
    <w:p w14:paraId="6BF9C20C" w14:textId="77777777" w:rsidR="00FB0F41" w:rsidRPr="00E450AC" w:rsidRDefault="00FB0F41" w:rsidP="00FB0F41">
      <w:pPr>
        <w:pStyle w:val="PL"/>
      </w:pPr>
      <w:r w:rsidRPr="00E450AC">
        <w:t xml:space="preserve">DL-DCCH-Message ::=                  </w:t>
      </w:r>
      <w:r w:rsidRPr="00E450AC">
        <w:rPr>
          <w:color w:val="993366"/>
        </w:rPr>
        <w:t>SEQUENCE</w:t>
      </w:r>
      <w:r w:rsidRPr="00E450AC">
        <w:t xml:space="preserve"> {</w:t>
      </w:r>
    </w:p>
    <w:p w14:paraId="6796462F" w14:textId="77777777" w:rsidR="00FB0F41" w:rsidRPr="00E450AC" w:rsidRDefault="00FB0F41" w:rsidP="00FB0F41">
      <w:pPr>
        <w:pStyle w:val="PL"/>
      </w:pPr>
      <w:r w:rsidRPr="00E450AC">
        <w:t xml:space="preserve">    message                             DL-DCCH-MessageType</w:t>
      </w:r>
    </w:p>
    <w:p w14:paraId="0B0F74C9" w14:textId="77777777" w:rsidR="00FB0F41" w:rsidRPr="00E450AC" w:rsidRDefault="00FB0F41" w:rsidP="00FB0F41">
      <w:pPr>
        <w:pStyle w:val="PL"/>
      </w:pPr>
      <w:r w:rsidRPr="00E450AC">
        <w:t>}</w:t>
      </w:r>
    </w:p>
    <w:p w14:paraId="6AFFF239" w14:textId="77777777" w:rsidR="00FB0F41" w:rsidRPr="00E450AC" w:rsidRDefault="00FB0F41" w:rsidP="00FB0F41">
      <w:pPr>
        <w:pStyle w:val="PL"/>
      </w:pPr>
    </w:p>
    <w:p w14:paraId="77FC5F2D" w14:textId="77777777" w:rsidR="00FB0F41" w:rsidRPr="00E450AC" w:rsidRDefault="00FB0F41" w:rsidP="00FB0F41">
      <w:pPr>
        <w:pStyle w:val="PL"/>
      </w:pPr>
      <w:r w:rsidRPr="00E450AC">
        <w:t xml:space="preserve">DL-DCCH-MessageType ::=             </w:t>
      </w:r>
      <w:r w:rsidRPr="00E450AC">
        <w:rPr>
          <w:color w:val="993366"/>
        </w:rPr>
        <w:t>CHOICE</w:t>
      </w:r>
      <w:r w:rsidRPr="00E450AC">
        <w:t xml:space="preserve"> {</w:t>
      </w:r>
    </w:p>
    <w:p w14:paraId="27DC45E6"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8724878" w14:textId="77777777" w:rsidR="00FB0F41" w:rsidRPr="00E450AC" w:rsidRDefault="00FB0F41" w:rsidP="00FB0F41">
      <w:pPr>
        <w:pStyle w:val="PL"/>
      </w:pPr>
      <w:r w:rsidRPr="00E450AC">
        <w:t xml:space="preserve">        rrcReconfiguration                  RRCReconfiguration,</w:t>
      </w:r>
    </w:p>
    <w:p w14:paraId="6352FB1C" w14:textId="77777777" w:rsidR="00FB0F41" w:rsidRPr="00E450AC" w:rsidRDefault="00FB0F41" w:rsidP="00FB0F41">
      <w:pPr>
        <w:pStyle w:val="PL"/>
      </w:pPr>
      <w:r w:rsidRPr="00E450AC">
        <w:t xml:space="preserve">        rrcResume                           RRCResume,</w:t>
      </w:r>
    </w:p>
    <w:p w14:paraId="01784102" w14:textId="77777777" w:rsidR="00FB0F41" w:rsidRPr="00E450AC" w:rsidRDefault="00FB0F41" w:rsidP="00FB0F41">
      <w:pPr>
        <w:pStyle w:val="PL"/>
      </w:pPr>
      <w:r w:rsidRPr="00E450AC">
        <w:t xml:space="preserve">        rrcRelease                          RRCRelease,</w:t>
      </w:r>
    </w:p>
    <w:p w14:paraId="7D62A96A" w14:textId="77777777" w:rsidR="00FB0F41" w:rsidRPr="00E450AC" w:rsidRDefault="00FB0F41" w:rsidP="00FB0F41">
      <w:pPr>
        <w:pStyle w:val="PL"/>
      </w:pPr>
      <w:r w:rsidRPr="00E450AC">
        <w:t xml:space="preserve">        rrcReestablishment                  RRCReestablishment,</w:t>
      </w:r>
    </w:p>
    <w:p w14:paraId="4D0A307C" w14:textId="77777777" w:rsidR="00FB0F41" w:rsidRPr="00E450AC" w:rsidRDefault="00FB0F41" w:rsidP="00FB0F41">
      <w:pPr>
        <w:pStyle w:val="PL"/>
      </w:pPr>
      <w:r w:rsidRPr="00E450AC">
        <w:t xml:space="preserve">        securityModeCommand                 SecurityModeCommand,</w:t>
      </w:r>
    </w:p>
    <w:p w14:paraId="1AF2D67F" w14:textId="77777777" w:rsidR="00FB0F41" w:rsidRPr="00E450AC" w:rsidRDefault="00FB0F41" w:rsidP="00FB0F41">
      <w:pPr>
        <w:pStyle w:val="PL"/>
      </w:pPr>
      <w:r w:rsidRPr="00E450AC">
        <w:t xml:space="preserve">        dlInformationTransfer               DLInformationTransfer,</w:t>
      </w:r>
    </w:p>
    <w:p w14:paraId="711B8A9E" w14:textId="77777777" w:rsidR="00FB0F41" w:rsidRPr="00E450AC" w:rsidRDefault="00FB0F41" w:rsidP="00FB0F41">
      <w:pPr>
        <w:pStyle w:val="PL"/>
      </w:pPr>
      <w:r w:rsidRPr="00E450AC">
        <w:t xml:space="preserve">        ueCapabilityEnquiry                 UECapabilityEnquiry,</w:t>
      </w:r>
    </w:p>
    <w:p w14:paraId="48A1D05A" w14:textId="77777777" w:rsidR="00FB0F41" w:rsidRPr="00E450AC" w:rsidRDefault="00FB0F41" w:rsidP="00FB0F41">
      <w:pPr>
        <w:pStyle w:val="PL"/>
      </w:pPr>
      <w:r w:rsidRPr="00E450AC">
        <w:t xml:space="preserve">        counterCheck                        CounterCheck,</w:t>
      </w:r>
    </w:p>
    <w:p w14:paraId="02C2D767" w14:textId="77777777" w:rsidR="00FB0F41" w:rsidRPr="00E450AC" w:rsidRDefault="00FB0F41" w:rsidP="00FB0F41">
      <w:pPr>
        <w:pStyle w:val="PL"/>
      </w:pPr>
      <w:r w:rsidRPr="00E450AC">
        <w:t xml:space="preserve">        mobilityFromNRCommand               MobilityFromNRCommand,</w:t>
      </w:r>
    </w:p>
    <w:p w14:paraId="07CE4192" w14:textId="77777777" w:rsidR="00FB0F41" w:rsidRPr="00E450AC" w:rsidRDefault="00FB0F41" w:rsidP="00FB0F41">
      <w:pPr>
        <w:pStyle w:val="PL"/>
      </w:pPr>
      <w:r w:rsidRPr="00E450AC">
        <w:t xml:space="preserve">        dlDedicatedMessageSegment-r16       DLDedicatedMessageSegment-r16,</w:t>
      </w:r>
    </w:p>
    <w:p w14:paraId="0EB62588" w14:textId="77777777" w:rsidR="00FB0F41" w:rsidRPr="00E450AC" w:rsidRDefault="00FB0F41" w:rsidP="00FB0F41">
      <w:pPr>
        <w:pStyle w:val="PL"/>
      </w:pPr>
      <w:r w:rsidRPr="00E450AC">
        <w:t xml:space="preserve">        ueInformationRequest-r16            UEInformationRequest-r16,</w:t>
      </w:r>
    </w:p>
    <w:p w14:paraId="7CCA924F" w14:textId="77777777" w:rsidR="00FB0F41" w:rsidRPr="00E450AC" w:rsidRDefault="00FB0F41" w:rsidP="00FB0F41">
      <w:pPr>
        <w:pStyle w:val="PL"/>
      </w:pPr>
      <w:r w:rsidRPr="00E450AC">
        <w:t xml:space="preserve">        dlInformationTransferMRDC-r16       DLInformationTransferMRDC-r16,</w:t>
      </w:r>
    </w:p>
    <w:p w14:paraId="025BCF56" w14:textId="77777777" w:rsidR="00FB0F41" w:rsidRPr="00E450AC" w:rsidRDefault="00FB0F41" w:rsidP="00FB0F41">
      <w:pPr>
        <w:pStyle w:val="PL"/>
      </w:pPr>
      <w:r w:rsidRPr="00E450AC">
        <w:t xml:space="preserve">        loggedMeasurementConfiguration-r16  LoggedMeasurementConfiguration-r16,</w:t>
      </w:r>
    </w:p>
    <w:p w14:paraId="172DBE08"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DFFDB1" w14:textId="77777777" w:rsidR="00FB0F41" w:rsidRPr="00E450AC" w:rsidRDefault="00FB0F41" w:rsidP="00FB0F41">
      <w:pPr>
        <w:pStyle w:val="PL"/>
      </w:pPr>
      <w:r w:rsidRPr="00E450AC">
        <w:t xml:space="preserve">    },</w:t>
      </w:r>
    </w:p>
    <w:p w14:paraId="3C14566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34384DB" w14:textId="77777777" w:rsidR="00FB0F41" w:rsidRPr="00E450AC" w:rsidRDefault="00FB0F41" w:rsidP="00FB0F41">
      <w:pPr>
        <w:pStyle w:val="PL"/>
      </w:pPr>
      <w:r w:rsidRPr="00E450AC">
        <w:t>}</w:t>
      </w:r>
    </w:p>
    <w:p w14:paraId="004CC4CB" w14:textId="77777777" w:rsidR="00FB0F41" w:rsidRPr="00E450AC" w:rsidRDefault="00FB0F41" w:rsidP="00FB0F41">
      <w:pPr>
        <w:pStyle w:val="PL"/>
      </w:pPr>
    </w:p>
    <w:p w14:paraId="1C263D58" w14:textId="77777777" w:rsidR="00FB0F41" w:rsidRPr="00E450AC" w:rsidRDefault="00FB0F41" w:rsidP="00FB0F41">
      <w:pPr>
        <w:pStyle w:val="PL"/>
        <w:rPr>
          <w:color w:val="808080"/>
        </w:rPr>
      </w:pPr>
      <w:r w:rsidRPr="00E450AC">
        <w:rPr>
          <w:color w:val="808080"/>
        </w:rPr>
        <w:t>-- TAG-DL-DCCH-MESSAGE-STOP</w:t>
      </w:r>
    </w:p>
    <w:p w14:paraId="020C2926" w14:textId="77777777" w:rsidR="00FB0F41" w:rsidRPr="00E450AC" w:rsidRDefault="00FB0F41" w:rsidP="00FB0F41">
      <w:pPr>
        <w:pStyle w:val="PL"/>
        <w:rPr>
          <w:color w:val="808080"/>
        </w:rPr>
      </w:pPr>
      <w:r w:rsidRPr="00E450AC">
        <w:rPr>
          <w:color w:val="808080"/>
        </w:rPr>
        <w:t>-- ASN1STOP</w:t>
      </w:r>
    </w:p>
    <w:p w14:paraId="27933FF1" w14:textId="77777777" w:rsidR="00FB0F41" w:rsidRPr="002D3917" w:rsidRDefault="00FB0F41" w:rsidP="00FB0F41"/>
    <w:p w14:paraId="5708CFAD" w14:textId="77777777" w:rsidR="00FB0F41" w:rsidRPr="002D3917" w:rsidRDefault="00FB0F41" w:rsidP="00FB0F41">
      <w:pPr>
        <w:pStyle w:val="Heading4"/>
        <w:rPr>
          <w:i/>
          <w:iCs/>
        </w:rPr>
      </w:pPr>
      <w:bookmarkStart w:id="1324" w:name="_Toc171467662"/>
      <w:r w:rsidRPr="002D3917">
        <w:rPr>
          <w:i/>
          <w:iCs/>
        </w:rPr>
        <w:t>–</w:t>
      </w:r>
      <w:r w:rsidRPr="002D3917">
        <w:rPr>
          <w:i/>
          <w:iCs/>
        </w:rPr>
        <w:tab/>
        <w:t>MCCH-Message</w:t>
      </w:r>
      <w:bookmarkEnd w:id="1324"/>
    </w:p>
    <w:p w14:paraId="08140980" w14:textId="77777777" w:rsidR="00FB0F41" w:rsidRPr="002D3917" w:rsidRDefault="00FB0F41" w:rsidP="00FB0F41">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03BD2B53" w14:textId="77777777" w:rsidR="00FB0F41" w:rsidRPr="00E450AC" w:rsidRDefault="00FB0F41" w:rsidP="00FB0F41">
      <w:pPr>
        <w:pStyle w:val="PL"/>
        <w:rPr>
          <w:color w:val="808080"/>
        </w:rPr>
      </w:pPr>
      <w:r w:rsidRPr="00E450AC">
        <w:rPr>
          <w:color w:val="808080"/>
        </w:rPr>
        <w:lastRenderedPageBreak/>
        <w:t>-- ASN1START</w:t>
      </w:r>
    </w:p>
    <w:p w14:paraId="0B33CEFF" w14:textId="77777777" w:rsidR="00FB0F41" w:rsidRPr="00E450AC" w:rsidRDefault="00FB0F41" w:rsidP="00FB0F41">
      <w:pPr>
        <w:pStyle w:val="PL"/>
        <w:rPr>
          <w:color w:val="808080"/>
        </w:rPr>
      </w:pPr>
      <w:r w:rsidRPr="00E450AC">
        <w:rPr>
          <w:color w:val="808080"/>
        </w:rPr>
        <w:t>-- TAG-MCCH-MESSAGE-START</w:t>
      </w:r>
    </w:p>
    <w:p w14:paraId="5D98B6D2" w14:textId="77777777" w:rsidR="00FB0F41" w:rsidRPr="00E450AC" w:rsidRDefault="00FB0F41" w:rsidP="00FB0F41">
      <w:pPr>
        <w:pStyle w:val="PL"/>
      </w:pPr>
    </w:p>
    <w:p w14:paraId="46AA7A3E" w14:textId="77777777" w:rsidR="00FB0F41" w:rsidRPr="00E450AC" w:rsidRDefault="00FB0F41" w:rsidP="00FB0F41">
      <w:pPr>
        <w:pStyle w:val="PL"/>
      </w:pPr>
      <w:r w:rsidRPr="00E450AC">
        <w:t xml:space="preserve">MCCH-Message-r17 ::= </w:t>
      </w:r>
      <w:r w:rsidRPr="00E450AC">
        <w:rPr>
          <w:color w:val="993366"/>
        </w:rPr>
        <w:t>SEQUENCE</w:t>
      </w:r>
      <w:r w:rsidRPr="00E450AC">
        <w:t xml:space="preserve"> {</w:t>
      </w:r>
    </w:p>
    <w:p w14:paraId="15208234" w14:textId="77777777" w:rsidR="00FB0F41" w:rsidRPr="00E450AC" w:rsidRDefault="00FB0F41" w:rsidP="00FB0F41">
      <w:pPr>
        <w:pStyle w:val="PL"/>
      </w:pPr>
      <w:r w:rsidRPr="00E450AC">
        <w:t xml:space="preserve">    message              MCCH-MessageType-r17</w:t>
      </w:r>
    </w:p>
    <w:p w14:paraId="1B2FCB07" w14:textId="77777777" w:rsidR="00FB0F41" w:rsidRPr="00E450AC" w:rsidRDefault="00FB0F41" w:rsidP="00FB0F41">
      <w:pPr>
        <w:pStyle w:val="PL"/>
      </w:pPr>
      <w:r w:rsidRPr="00E450AC">
        <w:t>}</w:t>
      </w:r>
    </w:p>
    <w:p w14:paraId="138C7F9F" w14:textId="77777777" w:rsidR="00FB0F41" w:rsidRPr="00E450AC" w:rsidRDefault="00FB0F41" w:rsidP="00FB0F41">
      <w:pPr>
        <w:pStyle w:val="PL"/>
      </w:pPr>
    </w:p>
    <w:p w14:paraId="1008B375" w14:textId="77777777" w:rsidR="00FB0F41" w:rsidRPr="00E450AC" w:rsidRDefault="00FB0F41" w:rsidP="00FB0F41">
      <w:pPr>
        <w:pStyle w:val="PL"/>
      </w:pPr>
      <w:r w:rsidRPr="00E450AC">
        <w:t xml:space="preserve">MCCH-MessageType-r17 ::= </w:t>
      </w:r>
      <w:r w:rsidRPr="00E450AC">
        <w:rPr>
          <w:color w:val="993366"/>
        </w:rPr>
        <w:t>CHOICE</w:t>
      </w:r>
      <w:r w:rsidRPr="00E450AC">
        <w:t xml:space="preserve"> {</w:t>
      </w:r>
    </w:p>
    <w:p w14:paraId="38D947E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2A92053" w14:textId="77777777" w:rsidR="00FB0F41" w:rsidRPr="00E450AC" w:rsidRDefault="00FB0F41" w:rsidP="00FB0F41">
      <w:pPr>
        <w:pStyle w:val="PL"/>
      </w:pPr>
      <w:r w:rsidRPr="00E450AC">
        <w:t xml:space="preserve">        mbsBroadcastConfiguration-r17     MBSBroadcastConfiguration-r17,</w:t>
      </w:r>
    </w:p>
    <w:p w14:paraId="2D49BFBC" w14:textId="77777777" w:rsidR="00FB0F41" w:rsidRPr="00E450AC" w:rsidRDefault="00FB0F41" w:rsidP="00FB0F41">
      <w:pPr>
        <w:pStyle w:val="PL"/>
      </w:pPr>
      <w:r w:rsidRPr="00E450AC">
        <w:t xml:space="preserve">        spare1                            </w:t>
      </w:r>
      <w:r w:rsidRPr="00E450AC">
        <w:rPr>
          <w:color w:val="993366"/>
        </w:rPr>
        <w:t>NULL</w:t>
      </w:r>
    </w:p>
    <w:p w14:paraId="014D4FE4" w14:textId="77777777" w:rsidR="00FB0F41" w:rsidRPr="00E450AC" w:rsidRDefault="00FB0F41" w:rsidP="00FB0F41">
      <w:pPr>
        <w:pStyle w:val="PL"/>
      </w:pPr>
      <w:r w:rsidRPr="00E450AC">
        <w:t xml:space="preserve">    },</w:t>
      </w:r>
    </w:p>
    <w:p w14:paraId="0DFE97FA"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B19037F" w14:textId="77777777" w:rsidR="00FB0F41" w:rsidRPr="00E450AC" w:rsidRDefault="00FB0F41" w:rsidP="00FB0F41">
      <w:pPr>
        <w:pStyle w:val="PL"/>
      </w:pPr>
      <w:r w:rsidRPr="00E450AC">
        <w:t>}</w:t>
      </w:r>
    </w:p>
    <w:p w14:paraId="09A814E4" w14:textId="77777777" w:rsidR="00FB0F41" w:rsidRPr="00E450AC" w:rsidRDefault="00FB0F41" w:rsidP="00FB0F41">
      <w:pPr>
        <w:pStyle w:val="PL"/>
      </w:pPr>
    </w:p>
    <w:p w14:paraId="1036205C" w14:textId="77777777" w:rsidR="00FB0F41" w:rsidRPr="00E450AC" w:rsidRDefault="00FB0F41" w:rsidP="00FB0F41">
      <w:pPr>
        <w:pStyle w:val="PL"/>
        <w:rPr>
          <w:color w:val="808080"/>
        </w:rPr>
      </w:pPr>
      <w:r w:rsidRPr="00E450AC">
        <w:rPr>
          <w:color w:val="808080"/>
        </w:rPr>
        <w:t>-- TAG-MCCH-MESSAGE-STOP</w:t>
      </w:r>
    </w:p>
    <w:p w14:paraId="07841F60" w14:textId="77777777" w:rsidR="00FB0F41" w:rsidRPr="00E450AC" w:rsidRDefault="00FB0F41" w:rsidP="00FB0F41">
      <w:pPr>
        <w:pStyle w:val="PL"/>
        <w:rPr>
          <w:color w:val="808080"/>
        </w:rPr>
      </w:pPr>
      <w:r w:rsidRPr="00E450AC">
        <w:rPr>
          <w:color w:val="808080"/>
        </w:rPr>
        <w:t>-- ASN1STOP</w:t>
      </w:r>
    </w:p>
    <w:p w14:paraId="72B450F5" w14:textId="77777777" w:rsidR="00FB0F41" w:rsidRPr="002D3917" w:rsidRDefault="00FB0F41" w:rsidP="00FB0F41">
      <w:pPr>
        <w:rPr>
          <w:rFonts w:eastAsia="Yu Mincho"/>
        </w:rPr>
      </w:pPr>
    </w:p>
    <w:p w14:paraId="0A92B1DB" w14:textId="77777777" w:rsidR="00FB0F41" w:rsidRPr="002D3917" w:rsidRDefault="00FB0F41" w:rsidP="00FB0F41">
      <w:pPr>
        <w:pStyle w:val="Heading4"/>
        <w:rPr>
          <w:i/>
          <w:iCs/>
        </w:rPr>
      </w:pPr>
      <w:bookmarkStart w:id="1325" w:name="_Toc171467663"/>
      <w:r w:rsidRPr="002D3917">
        <w:rPr>
          <w:i/>
          <w:iCs/>
        </w:rPr>
        <w:t>–</w:t>
      </w:r>
      <w:r w:rsidRPr="002D3917">
        <w:rPr>
          <w:i/>
          <w:iCs/>
        </w:rPr>
        <w:tab/>
        <w:t>MulticastMCCH-Message</w:t>
      </w:r>
      <w:bookmarkEnd w:id="1325"/>
    </w:p>
    <w:p w14:paraId="38BDD2EF" w14:textId="77777777" w:rsidR="00FB0F41" w:rsidRPr="002D3917" w:rsidRDefault="00FB0F41" w:rsidP="00FB0F41">
      <w:pPr>
        <w:rPr>
          <w:lang w:eastAsia="zh-CN"/>
        </w:rPr>
      </w:pPr>
      <w:r w:rsidRPr="002D3917">
        <w:rPr>
          <w:lang w:eastAsia="zh-CN"/>
        </w:rPr>
        <w:t xml:space="preserve">The </w:t>
      </w:r>
      <w:bookmarkStart w:id="1326" w:name="_Hlk152352911"/>
      <w:r w:rsidRPr="002D3917">
        <w:rPr>
          <w:i/>
          <w:lang w:eastAsia="zh-CN"/>
        </w:rPr>
        <w:t>MulticastMCCH-Message</w:t>
      </w:r>
      <w:bookmarkEnd w:id="1326"/>
      <w:r w:rsidRPr="002D3917">
        <w:rPr>
          <w:lang w:eastAsia="zh-CN"/>
        </w:rPr>
        <w:t xml:space="preserve"> class is the set of RRC messages that may be sent from the network to the UE on the multicast MCCH logical channel.</w:t>
      </w:r>
    </w:p>
    <w:p w14:paraId="6551F363" w14:textId="77777777" w:rsidR="00FB0F41" w:rsidRPr="00E450AC" w:rsidRDefault="00FB0F41" w:rsidP="00FB0F41">
      <w:pPr>
        <w:pStyle w:val="PL"/>
        <w:rPr>
          <w:color w:val="808080"/>
        </w:rPr>
      </w:pPr>
      <w:r w:rsidRPr="00E450AC">
        <w:rPr>
          <w:color w:val="808080"/>
        </w:rPr>
        <w:t>-- ASN1START</w:t>
      </w:r>
    </w:p>
    <w:p w14:paraId="13F311A2" w14:textId="77777777" w:rsidR="00FB0F41" w:rsidRPr="00E450AC" w:rsidRDefault="00FB0F41" w:rsidP="00FB0F41">
      <w:pPr>
        <w:pStyle w:val="PL"/>
        <w:rPr>
          <w:color w:val="808080"/>
        </w:rPr>
      </w:pPr>
      <w:r w:rsidRPr="00E450AC">
        <w:rPr>
          <w:color w:val="808080"/>
        </w:rPr>
        <w:t>-- TAG-MULTICASTMCCH-MESSAGE-START</w:t>
      </w:r>
    </w:p>
    <w:p w14:paraId="6EF82035" w14:textId="77777777" w:rsidR="00FB0F41" w:rsidRPr="00E450AC" w:rsidRDefault="00FB0F41" w:rsidP="00FB0F41">
      <w:pPr>
        <w:pStyle w:val="PL"/>
      </w:pPr>
    </w:p>
    <w:p w14:paraId="3FF87F79" w14:textId="77777777" w:rsidR="00FB0F41" w:rsidRPr="00E450AC" w:rsidRDefault="00FB0F41" w:rsidP="00FB0F41">
      <w:pPr>
        <w:pStyle w:val="PL"/>
      </w:pPr>
      <w:r w:rsidRPr="00E450AC">
        <w:t xml:space="preserve">MulticastMCCH-Message-r18 ::= </w:t>
      </w:r>
      <w:r w:rsidRPr="00E450AC">
        <w:rPr>
          <w:color w:val="993366"/>
        </w:rPr>
        <w:t>SEQUENCE</w:t>
      </w:r>
      <w:r w:rsidRPr="00E450AC">
        <w:t xml:space="preserve"> {</w:t>
      </w:r>
    </w:p>
    <w:p w14:paraId="3B3F264A" w14:textId="77777777" w:rsidR="00FB0F41" w:rsidRPr="00E450AC" w:rsidRDefault="00FB0F41" w:rsidP="00FB0F41">
      <w:pPr>
        <w:pStyle w:val="PL"/>
      </w:pPr>
      <w:r w:rsidRPr="00E450AC">
        <w:t xml:space="preserve">    message                       MulticastMCCH-MessageType-r18</w:t>
      </w:r>
    </w:p>
    <w:p w14:paraId="00ACBCDA" w14:textId="77777777" w:rsidR="00FB0F41" w:rsidRPr="00E450AC" w:rsidRDefault="00FB0F41" w:rsidP="00FB0F41">
      <w:pPr>
        <w:pStyle w:val="PL"/>
      </w:pPr>
      <w:r w:rsidRPr="00E450AC">
        <w:t>}</w:t>
      </w:r>
    </w:p>
    <w:p w14:paraId="7DD5B41C" w14:textId="77777777" w:rsidR="00FB0F41" w:rsidRPr="00E450AC" w:rsidRDefault="00FB0F41" w:rsidP="00FB0F41">
      <w:pPr>
        <w:pStyle w:val="PL"/>
      </w:pPr>
    </w:p>
    <w:p w14:paraId="0A6B89DE" w14:textId="77777777" w:rsidR="00FB0F41" w:rsidRPr="00E450AC" w:rsidRDefault="00FB0F41" w:rsidP="00FB0F41">
      <w:pPr>
        <w:pStyle w:val="PL"/>
      </w:pPr>
      <w:r w:rsidRPr="00E450AC">
        <w:t xml:space="preserve">MulticastMCCH-MessageType-r18 ::= </w:t>
      </w:r>
      <w:r w:rsidRPr="00E450AC">
        <w:rPr>
          <w:color w:val="993366"/>
        </w:rPr>
        <w:t>CHOICE</w:t>
      </w:r>
      <w:r w:rsidRPr="00E450AC">
        <w:t xml:space="preserve"> {</w:t>
      </w:r>
    </w:p>
    <w:p w14:paraId="5A94B3AF"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15BE1698" w14:textId="77777777" w:rsidR="00FB0F41" w:rsidRPr="00E450AC" w:rsidRDefault="00FB0F41" w:rsidP="00FB0F41">
      <w:pPr>
        <w:pStyle w:val="PL"/>
      </w:pPr>
      <w:r w:rsidRPr="00E450AC">
        <w:t xml:space="preserve">        mbsMulticastConfiguration-r18     MBSMulticastConfiguration-r18,</w:t>
      </w:r>
    </w:p>
    <w:p w14:paraId="38758CC7" w14:textId="77777777" w:rsidR="00FB0F41" w:rsidRPr="00E450AC" w:rsidRDefault="00FB0F41" w:rsidP="00FB0F41">
      <w:pPr>
        <w:pStyle w:val="PL"/>
      </w:pPr>
      <w:r w:rsidRPr="00E450AC">
        <w:t xml:space="preserve">        spare1                            </w:t>
      </w:r>
      <w:r w:rsidRPr="00E450AC">
        <w:rPr>
          <w:color w:val="993366"/>
        </w:rPr>
        <w:t>NULL</w:t>
      </w:r>
    </w:p>
    <w:p w14:paraId="10A673AE" w14:textId="77777777" w:rsidR="00FB0F41" w:rsidRPr="00E450AC" w:rsidRDefault="00FB0F41" w:rsidP="00FB0F41">
      <w:pPr>
        <w:pStyle w:val="PL"/>
      </w:pPr>
      <w:r w:rsidRPr="00E450AC">
        <w:t xml:space="preserve">    },</w:t>
      </w:r>
    </w:p>
    <w:p w14:paraId="5CB09554"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D5D9D6A" w14:textId="77777777" w:rsidR="00FB0F41" w:rsidRPr="00E450AC" w:rsidRDefault="00FB0F41" w:rsidP="00FB0F41">
      <w:pPr>
        <w:pStyle w:val="PL"/>
      </w:pPr>
      <w:r w:rsidRPr="00E450AC">
        <w:t>}</w:t>
      </w:r>
    </w:p>
    <w:p w14:paraId="0B6CECEA" w14:textId="77777777" w:rsidR="00FB0F41" w:rsidRPr="00E450AC" w:rsidRDefault="00FB0F41" w:rsidP="00FB0F41">
      <w:pPr>
        <w:pStyle w:val="PL"/>
      </w:pPr>
    </w:p>
    <w:p w14:paraId="6CC974CB" w14:textId="77777777" w:rsidR="00FB0F41" w:rsidRPr="00E450AC" w:rsidRDefault="00FB0F41" w:rsidP="00FB0F41">
      <w:pPr>
        <w:pStyle w:val="PL"/>
        <w:rPr>
          <w:color w:val="808080"/>
        </w:rPr>
      </w:pPr>
      <w:r w:rsidRPr="00E450AC">
        <w:rPr>
          <w:color w:val="808080"/>
        </w:rPr>
        <w:t>-- TAG-MULTICASTMCCH-MESSAGE-STOP</w:t>
      </w:r>
    </w:p>
    <w:p w14:paraId="07927AE6" w14:textId="77777777" w:rsidR="00FB0F41" w:rsidRPr="00E450AC" w:rsidRDefault="00FB0F41" w:rsidP="00FB0F41">
      <w:pPr>
        <w:pStyle w:val="PL"/>
        <w:rPr>
          <w:color w:val="808080"/>
        </w:rPr>
      </w:pPr>
      <w:r w:rsidRPr="00E450AC">
        <w:rPr>
          <w:color w:val="808080"/>
        </w:rPr>
        <w:t>-- ASN1STOP</w:t>
      </w:r>
    </w:p>
    <w:p w14:paraId="19817371" w14:textId="77777777" w:rsidR="00FB0F41" w:rsidRPr="002D3917" w:rsidRDefault="00FB0F41" w:rsidP="00FB0F41"/>
    <w:p w14:paraId="16367E22" w14:textId="77777777" w:rsidR="00FB0F41" w:rsidRPr="002D3917" w:rsidRDefault="00FB0F41" w:rsidP="00FB0F41">
      <w:pPr>
        <w:pStyle w:val="Heading4"/>
        <w:rPr>
          <w:i/>
          <w:iCs/>
        </w:rPr>
      </w:pPr>
      <w:bookmarkStart w:id="1327" w:name="_Toc60777085"/>
      <w:bookmarkStart w:id="1328" w:name="_Toc171467664"/>
      <w:r w:rsidRPr="002D3917">
        <w:rPr>
          <w:i/>
          <w:iCs/>
        </w:rPr>
        <w:t>–</w:t>
      </w:r>
      <w:r w:rsidRPr="002D3917">
        <w:rPr>
          <w:i/>
          <w:iCs/>
        </w:rPr>
        <w:tab/>
        <w:t>PCCH-Message</w:t>
      </w:r>
      <w:bookmarkEnd w:id="1327"/>
      <w:bookmarkEnd w:id="1328"/>
    </w:p>
    <w:p w14:paraId="4391AE26" w14:textId="77777777" w:rsidR="00FB0F41" w:rsidRPr="002D3917" w:rsidRDefault="00FB0F41" w:rsidP="00FB0F41">
      <w:r w:rsidRPr="002D3917">
        <w:t xml:space="preserve">The </w:t>
      </w:r>
      <w:r w:rsidRPr="002D3917">
        <w:rPr>
          <w:i/>
          <w:noProof/>
        </w:rPr>
        <w:t>PCCH-Message</w:t>
      </w:r>
      <w:r w:rsidRPr="002D3917">
        <w:t xml:space="preserve"> class is the set of RRC messages that may be sent from the Network to the UE on the PCCH logical channel.</w:t>
      </w:r>
    </w:p>
    <w:p w14:paraId="46D2D2CD" w14:textId="77777777" w:rsidR="00FB0F41" w:rsidRPr="00E450AC" w:rsidRDefault="00FB0F41" w:rsidP="00FB0F41">
      <w:pPr>
        <w:pStyle w:val="PL"/>
        <w:rPr>
          <w:color w:val="808080"/>
        </w:rPr>
      </w:pPr>
      <w:r w:rsidRPr="00E450AC">
        <w:rPr>
          <w:color w:val="808080"/>
        </w:rPr>
        <w:t>-- ASN1START</w:t>
      </w:r>
    </w:p>
    <w:p w14:paraId="20EDEB00" w14:textId="77777777" w:rsidR="00FB0F41" w:rsidRPr="00E450AC" w:rsidRDefault="00FB0F41" w:rsidP="00FB0F41">
      <w:pPr>
        <w:pStyle w:val="PL"/>
        <w:rPr>
          <w:color w:val="808080"/>
        </w:rPr>
      </w:pPr>
      <w:r w:rsidRPr="00E450AC">
        <w:rPr>
          <w:color w:val="808080"/>
        </w:rPr>
        <w:t>-- TAG-PCCH-PCH-MESSAGE-START</w:t>
      </w:r>
    </w:p>
    <w:p w14:paraId="625D2162" w14:textId="77777777" w:rsidR="00FB0F41" w:rsidRPr="00E450AC" w:rsidRDefault="00FB0F41" w:rsidP="00FB0F41">
      <w:pPr>
        <w:pStyle w:val="PL"/>
      </w:pPr>
    </w:p>
    <w:p w14:paraId="29D6AA42" w14:textId="77777777" w:rsidR="00FB0F41" w:rsidRPr="00E450AC" w:rsidRDefault="00FB0F41" w:rsidP="00FB0F41">
      <w:pPr>
        <w:pStyle w:val="PL"/>
      </w:pPr>
      <w:r w:rsidRPr="00E450AC">
        <w:t xml:space="preserve">PCCH-Message ::=                </w:t>
      </w:r>
      <w:r w:rsidRPr="00E450AC">
        <w:rPr>
          <w:color w:val="993366"/>
        </w:rPr>
        <w:t>SEQUENCE</w:t>
      </w:r>
      <w:r w:rsidRPr="00E450AC">
        <w:t xml:space="preserve"> {</w:t>
      </w:r>
    </w:p>
    <w:p w14:paraId="2B4E70E8" w14:textId="77777777" w:rsidR="00FB0F41" w:rsidRPr="00E450AC" w:rsidRDefault="00FB0F41" w:rsidP="00FB0F41">
      <w:pPr>
        <w:pStyle w:val="PL"/>
      </w:pPr>
      <w:r w:rsidRPr="00E450AC">
        <w:lastRenderedPageBreak/>
        <w:t xml:space="preserve">    message                         PCCH-MessageType</w:t>
      </w:r>
    </w:p>
    <w:p w14:paraId="7B4E4055" w14:textId="77777777" w:rsidR="00FB0F41" w:rsidRPr="00E450AC" w:rsidRDefault="00FB0F41" w:rsidP="00FB0F41">
      <w:pPr>
        <w:pStyle w:val="PL"/>
      </w:pPr>
      <w:r w:rsidRPr="00E450AC">
        <w:t>}</w:t>
      </w:r>
    </w:p>
    <w:p w14:paraId="0406E4BC" w14:textId="77777777" w:rsidR="00FB0F41" w:rsidRPr="00E450AC" w:rsidRDefault="00FB0F41" w:rsidP="00FB0F41">
      <w:pPr>
        <w:pStyle w:val="PL"/>
      </w:pPr>
    </w:p>
    <w:p w14:paraId="1781AA7C" w14:textId="77777777" w:rsidR="00FB0F41" w:rsidRPr="00E450AC" w:rsidRDefault="00FB0F41" w:rsidP="00FB0F41">
      <w:pPr>
        <w:pStyle w:val="PL"/>
      </w:pPr>
      <w:r w:rsidRPr="00E450AC">
        <w:t xml:space="preserve">PCCH-MessageType ::=            </w:t>
      </w:r>
      <w:r w:rsidRPr="00E450AC">
        <w:rPr>
          <w:color w:val="993366"/>
        </w:rPr>
        <w:t>CHOICE</w:t>
      </w:r>
      <w:r w:rsidRPr="00E450AC">
        <w:t xml:space="preserve"> {</w:t>
      </w:r>
    </w:p>
    <w:p w14:paraId="647614A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210296E5" w14:textId="77777777" w:rsidR="00FB0F41" w:rsidRPr="00E450AC" w:rsidRDefault="00FB0F41" w:rsidP="00FB0F41">
      <w:pPr>
        <w:pStyle w:val="PL"/>
      </w:pPr>
      <w:r w:rsidRPr="00E450AC">
        <w:t xml:space="preserve">        paging                          Paging,</w:t>
      </w:r>
    </w:p>
    <w:p w14:paraId="7B639552" w14:textId="77777777" w:rsidR="00FB0F41" w:rsidRPr="00E450AC" w:rsidRDefault="00FB0F41" w:rsidP="00FB0F41">
      <w:pPr>
        <w:pStyle w:val="PL"/>
      </w:pPr>
      <w:r w:rsidRPr="00E450AC">
        <w:t xml:space="preserve">        spare1  </w:t>
      </w:r>
      <w:r w:rsidRPr="00E450AC">
        <w:rPr>
          <w:color w:val="993366"/>
        </w:rPr>
        <w:t>NULL</w:t>
      </w:r>
    </w:p>
    <w:p w14:paraId="36646B97" w14:textId="77777777" w:rsidR="00FB0F41" w:rsidRPr="00E450AC" w:rsidRDefault="00FB0F41" w:rsidP="00FB0F41">
      <w:pPr>
        <w:pStyle w:val="PL"/>
      </w:pPr>
      <w:r w:rsidRPr="00E450AC">
        <w:t xml:space="preserve">    },</w:t>
      </w:r>
    </w:p>
    <w:p w14:paraId="458062FC"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6962434C" w14:textId="77777777" w:rsidR="00FB0F41" w:rsidRPr="00E450AC" w:rsidRDefault="00FB0F41" w:rsidP="00FB0F41">
      <w:pPr>
        <w:pStyle w:val="PL"/>
      </w:pPr>
      <w:r w:rsidRPr="00E450AC">
        <w:t>}</w:t>
      </w:r>
    </w:p>
    <w:p w14:paraId="79BCAE12" w14:textId="77777777" w:rsidR="00FB0F41" w:rsidRPr="00E450AC" w:rsidRDefault="00FB0F41" w:rsidP="00FB0F41">
      <w:pPr>
        <w:pStyle w:val="PL"/>
      </w:pPr>
    </w:p>
    <w:p w14:paraId="566EE538" w14:textId="77777777" w:rsidR="00FB0F41" w:rsidRPr="00E450AC" w:rsidRDefault="00FB0F41" w:rsidP="00FB0F41">
      <w:pPr>
        <w:pStyle w:val="PL"/>
        <w:rPr>
          <w:color w:val="808080"/>
        </w:rPr>
      </w:pPr>
      <w:r w:rsidRPr="00E450AC">
        <w:rPr>
          <w:color w:val="808080"/>
        </w:rPr>
        <w:t>-- TAG-PCCH-PCH-MESSAGE-STOP</w:t>
      </w:r>
    </w:p>
    <w:p w14:paraId="775C78C5" w14:textId="77777777" w:rsidR="00FB0F41" w:rsidRPr="00E450AC" w:rsidRDefault="00FB0F41" w:rsidP="00FB0F41">
      <w:pPr>
        <w:pStyle w:val="PL"/>
        <w:rPr>
          <w:color w:val="808080"/>
        </w:rPr>
      </w:pPr>
      <w:r w:rsidRPr="00E450AC">
        <w:rPr>
          <w:color w:val="808080"/>
        </w:rPr>
        <w:t>-- ASN1STOP</w:t>
      </w:r>
    </w:p>
    <w:p w14:paraId="31921F32" w14:textId="77777777" w:rsidR="00FB0F41" w:rsidRPr="002D3917" w:rsidRDefault="00FB0F41" w:rsidP="00FB0F41"/>
    <w:p w14:paraId="4DC37DEE" w14:textId="77777777" w:rsidR="00FB0F41" w:rsidRPr="002D3917" w:rsidRDefault="00FB0F41" w:rsidP="00FB0F41">
      <w:pPr>
        <w:pStyle w:val="Heading4"/>
      </w:pPr>
      <w:bookmarkStart w:id="1329" w:name="_Toc60777086"/>
      <w:bookmarkStart w:id="1330" w:name="_Toc171467665"/>
      <w:r w:rsidRPr="002D3917">
        <w:t>–</w:t>
      </w:r>
      <w:r w:rsidRPr="002D3917">
        <w:tab/>
      </w:r>
      <w:r w:rsidRPr="002D3917">
        <w:rPr>
          <w:i/>
          <w:noProof/>
        </w:rPr>
        <w:t>UL-CCCH-Message</w:t>
      </w:r>
      <w:bookmarkEnd w:id="1329"/>
      <w:bookmarkEnd w:id="1330"/>
    </w:p>
    <w:p w14:paraId="5FC2F936" w14:textId="77777777" w:rsidR="00FB0F41" w:rsidRPr="002D3917" w:rsidRDefault="00FB0F41" w:rsidP="00FB0F4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55DF8015" w14:textId="77777777" w:rsidR="00FB0F41" w:rsidRPr="00E450AC" w:rsidRDefault="00FB0F41" w:rsidP="00FB0F41">
      <w:pPr>
        <w:pStyle w:val="PL"/>
        <w:rPr>
          <w:color w:val="808080"/>
        </w:rPr>
      </w:pPr>
      <w:r w:rsidRPr="00E450AC">
        <w:rPr>
          <w:color w:val="808080"/>
        </w:rPr>
        <w:t>-- ASN1START</w:t>
      </w:r>
    </w:p>
    <w:p w14:paraId="7A417BF1" w14:textId="77777777" w:rsidR="00FB0F41" w:rsidRPr="00E450AC" w:rsidRDefault="00FB0F41" w:rsidP="00FB0F41">
      <w:pPr>
        <w:pStyle w:val="PL"/>
        <w:rPr>
          <w:color w:val="808080"/>
        </w:rPr>
      </w:pPr>
      <w:r w:rsidRPr="00E450AC">
        <w:rPr>
          <w:color w:val="808080"/>
        </w:rPr>
        <w:t>-- TAG-UL-CCCH-MESSAGE-START</w:t>
      </w:r>
    </w:p>
    <w:p w14:paraId="3D3CD658" w14:textId="77777777" w:rsidR="00FB0F41" w:rsidRPr="00E450AC" w:rsidRDefault="00FB0F41" w:rsidP="00FB0F41">
      <w:pPr>
        <w:pStyle w:val="PL"/>
      </w:pPr>
    </w:p>
    <w:p w14:paraId="61F7C94E" w14:textId="77777777" w:rsidR="00FB0F41" w:rsidRPr="00E450AC" w:rsidRDefault="00FB0F41" w:rsidP="00FB0F41">
      <w:pPr>
        <w:pStyle w:val="PL"/>
      </w:pPr>
    </w:p>
    <w:p w14:paraId="79F29F48" w14:textId="77777777" w:rsidR="00FB0F41" w:rsidRPr="00E450AC" w:rsidRDefault="00FB0F41" w:rsidP="00FB0F41">
      <w:pPr>
        <w:pStyle w:val="PL"/>
      </w:pPr>
      <w:r w:rsidRPr="00E450AC">
        <w:t xml:space="preserve">UL-CCCH-Message ::=             </w:t>
      </w:r>
      <w:r w:rsidRPr="00E450AC">
        <w:rPr>
          <w:color w:val="993366"/>
        </w:rPr>
        <w:t>SEQUENCE</w:t>
      </w:r>
      <w:r w:rsidRPr="00E450AC">
        <w:t xml:space="preserve"> {</w:t>
      </w:r>
    </w:p>
    <w:p w14:paraId="6BD58736" w14:textId="77777777" w:rsidR="00FB0F41" w:rsidRPr="00E450AC" w:rsidRDefault="00FB0F41" w:rsidP="00FB0F41">
      <w:pPr>
        <w:pStyle w:val="PL"/>
      </w:pPr>
      <w:r w:rsidRPr="00E450AC">
        <w:t xml:space="preserve">    message                         UL-CCCH-MessageType</w:t>
      </w:r>
    </w:p>
    <w:p w14:paraId="79B11EC5" w14:textId="77777777" w:rsidR="00FB0F41" w:rsidRPr="00E450AC" w:rsidRDefault="00FB0F41" w:rsidP="00FB0F41">
      <w:pPr>
        <w:pStyle w:val="PL"/>
      </w:pPr>
      <w:r w:rsidRPr="00E450AC">
        <w:t>}</w:t>
      </w:r>
    </w:p>
    <w:p w14:paraId="1AF66B06" w14:textId="77777777" w:rsidR="00FB0F41" w:rsidRPr="00E450AC" w:rsidRDefault="00FB0F41" w:rsidP="00FB0F41">
      <w:pPr>
        <w:pStyle w:val="PL"/>
      </w:pPr>
    </w:p>
    <w:p w14:paraId="7A74779A" w14:textId="77777777" w:rsidR="00FB0F41" w:rsidRPr="00E450AC" w:rsidRDefault="00FB0F41" w:rsidP="00FB0F41">
      <w:pPr>
        <w:pStyle w:val="PL"/>
      </w:pPr>
      <w:r w:rsidRPr="00E450AC">
        <w:t xml:space="preserve">UL-CCCH-MessageType ::=         </w:t>
      </w:r>
      <w:r w:rsidRPr="00E450AC">
        <w:rPr>
          <w:color w:val="993366"/>
        </w:rPr>
        <w:t>CHOICE</w:t>
      </w:r>
      <w:r w:rsidRPr="00E450AC">
        <w:t xml:space="preserve"> {</w:t>
      </w:r>
    </w:p>
    <w:p w14:paraId="611D588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DD98650" w14:textId="77777777" w:rsidR="00FB0F41" w:rsidRPr="00E450AC" w:rsidRDefault="00FB0F41" w:rsidP="00FB0F41">
      <w:pPr>
        <w:pStyle w:val="PL"/>
      </w:pPr>
      <w:r w:rsidRPr="00E450AC">
        <w:t xml:space="preserve">        rrcSetupRequest                 RRCSetupRequest,</w:t>
      </w:r>
    </w:p>
    <w:p w14:paraId="5D02740B" w14:textId="77777777" w:rsidR="00FB0F41" w:rsidRPr="00E450AC" w:rsidRDefault="00FB0F41" w:rsidP="00FB0F41">
      <w:pPr>
        <w:pStyle w:val="PL"/>
      </w:pPr>
      <w:r w:rsidRPr="00E450AC">
        <w:t xml:space="preserve">        rrcResumeRequest                RRCResumeRequest,</w:t>
      </w:r>
    </w:p>
    <w:p w14:paraId="422AA0B0" w14:textId="77777777" w:rsidR="00FB0F41" w:rsidRPr="00E450AC" w:rsidRDefault="00FB0F41" w:rsidP="00FB0F41">
      <w:pPr>
        <w:pStyle w:val="PL"/>
      </w:pPr>
      <w:r w:rsidRPr="00E450AC">
        <w:t xml:space="preserve">        rrcReestablishmentRequest       RRCReestablishmentRequest,</w:t>
      </w:r>
    </w:p>
    <w:p w14:paraId="78635FD8" w14:textId="77777777" w:rsidR="00FB0F41" w:rsidRPr="00E450AC" w:rsidRDefault="00FB0F41" w:rsidP="00FB0F41">
      <w:pPr>
        <w:pStyle w:val="PL"/>
      </w:pPr>
      <w:r w:rsidRPr="00E450AC">
        <w:t xml:space="preserve">        rrcSystemInfoRequest            RRCSystemInfoRequest</w:t>
      </w:r>
    </w:p>
    <w:p w14:paraId="1760CE7E" w14:textId="77777777" w:rsidR="00FB0F41" w:rsidRPr="00E450AC" w:rsidRDefault="00FB0F41" w:rsidP="00FB0F41">
      <w:pPr>
        <w:pStyle w:val="PL"/>
      </w:pPr>
      <w:r w:rsidRPr="00E450AC">
        <w:t xml:space="preserve">    },</w:t>
      </w:r>
    </w:p>
    <w:p w14:paraId="77DE7656"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2C6EB4C8" w14:textId="77777777" w:rsidR="00FB0F41" w:rsidRPr="00E450AC" w:rsidRDefault="00FB0F41" w:rsidP="00FB0F41">
      <w:pPr>
        <w:pStyle w:val="PL"/>
      </w:pPr>
      <w:r w:rsidRPr="00E450AC">
        <w:t>}</w:t>
      </w:r>
    </w:p>
    <w:p w14:paraId="2E1A3A18" w14:textId="77777777" w:rsidR="00FB0F41" w:rsidRPr="00E450AC" w:rsidRDefault="00FB0F41" w:rsidP="00FB0F41">
      <w:pPr>
        <w:pStyle w:val="PL"/>
      </w:pPr>
    </w:p>
    <w:p w14:paraId="3F33719A" w14:textId="77777777" w:rsidR="00FB0F41" w:rsidRPr="00E450AC" w:rsidRDefault="00FB0F41" w:rsidP="00FB0F41">
      <w:pPr>
        <w:pStyle w:val="PL"/>
        <w:rPr>
          <w:color w:val="808080"/>
        </w:rPr>
      </w:pPr>
      <w:r w:rsidRPr="00E450AC">
        <w:rPr>
          <w:color w:val="808080"/>
        </w:rPr>
        <w:t>-- TAG-UL-CCCH-MESSAGE-STOP</w:t>
      </w:r>
    </w:p>
    <w:p w14:paraId="3399F457" w14:textId="77777777" w:rsidR="00FB0F41" w:rsidRPr="00E450AC" w:rsidRDefault="00FB0F41" w:rsidP="00FB0F41">
      <w:pPr>
        <w:pStyle w:val="PL"/>
        <w:rPr>
          <w:color w:val="808080"/>
        </w:rPr>
      </w:pPr>
      <w:r w:rsidRPr="00E450AC">
        <w:rPr>
          <w:color w:val="808080"/>
        </w:rPr>
        <w:t>-- ASN1STOP</w:t>
      </w:r>
    </w:p>
    <w:p w14:paraId="343F8DD0" w14:textId="77777777" w:rsidR="00FB0F41" w:rsidRPr="002D3917" w:rsidRDefault="00FB0F41" w:rsidP="00FB0F41"/>
    <w:p w14:paraId="05304719" w14:textId="77777777" w:rsidR="00FB0F41" w:rsidRPr="002D3917" w:rsidRDefault="00FB0F41" w:rsidP="00FB0F41">
      <w:pPr>
        <w:pStyle w:val="Heading4"/>
        <w:rPr>
          <w:i/>
          <w:iCs/>
        </w:rPr>
      </w:pPr>
      <w:bookmarkStart w:id="1331" w:name="_Toc60777087"/>
      <w:bookmarkStart w:id="1332" w:name="_Toc171467666"/>
      <w:r w:rsidRPr="002D3917">
        <w:rPr>
          <w:i/>
          <w:iCs/>
        </w:rPr>
        <w:t>–</w:t>
      </w:r>
      <w:r w:rsidRPr="002D3917">
        <w:rPr>
          <w:i/>
          <w:iCs/>
        </w:rPr>
        <w:tab/>
        <w:t>UL-CCCH1-Message</w:t>
      </w:r>
      <w:bookmarkEnd w:id="1331"/>
      <w:bookmarkEnd w:id="1332"/>
    </w:p>
    <w:p w14:paraId="28243817" w14:textId="77777777" w:rsidR="00FB0F41" w:rsidRPr="002D3917" w:rsidRDefault="00FB0F41" w:rsidP="00FB0F4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10889211" w14:textId="77777777" w:rsidR="00FB0F41" w:rsidRPr="00E450AC" w:rsidRDefault="00FB0F41" w:rsidP="00FB0F41">
      <w:pPr>
        <w:pStyle w:val="PL"/>
        <w:rPr>
          <w:color w:val="808080"/>
        </w:rPr>
      </w:pPr>
      <w:r w:rsidRPr="00E450AC">
        <w:rPr>
          <w:color w:val="808080"/>
        </w:rPr>
        <w:t>-- ASN1START</w:t>
      </w:r>
    </w:p>
    <w:p w14:paraId="62584322" w14:textId="77777777" w:rsidR="00FB0F41" w:rsidRPr="00E450AC" w:rsidRDefault="00FB0F41" w:rsidP="00FB0F41">
      <w:pPr>
        <w:pStyle w:val="PL"/>
        <w:rPr>
          <w:color w:val="808080"/>
        </w:rPr>
      </w:pPr>
      <w:r w:rsidRPr="00E450AC">
        <w:rPr>
          <w:color w:val="808080"/>
        </w:rPr>
        <w:t>-- TAG-UL-CCCH1-MESSAGE-START</w:t>
      </w:r>
    </w:p>
    <w:p w14:paraId="6F144897" w14:textId="77777777" w:rsidR="00FB0F41" w:rsidRPr="00E450AC" w:rsidRDefault="00FB0F41" w:rsidP="00FB0F41">
      <w:pPr>
        <w:pStyle w:val="PL"/>
      </w:pPr>
    </w:p>
    <w:p w14:paraId="7831AF81" w14:textId="77777777" w:rsidR="00FB0F41" w:rsidRPr="00E450AC" w:rsidRDefault="00FB0F41" w:rsidP="00FB0F41">
      <w:pPr>
        <w:pStyle w:val="PL"/>
      </w:pPr>
    </w:p>
    <w:p w14:paraId="2526E25F" w14:textId="77777777" w:rsidR="00FB0F41" w:rsidRPr="00E450AC" w:rsidRDefault="00FB0F41" w:rsidP="00FB0F41">
      <w:pPr>
        <w:pStyle w:val="PL"/>
      </w:pPr>
      <w:r w:rsidRPr="00E450AC">
        <w:t xml:space="preserve">UL-CCCH1-Message ::=            </w:t>
      </w:r>
      <w:r w:rsidRPr="00E450AC">
        <w:rPr>
          <w:color w:val="993366"/>
        </w:rPr>
        <w:t>SEQUENCE</w:t>
      </w:r>
      <w:r w:rsidRPr="00E450AC">
        <w:t xml:space="preserve"> {</w:t>
      </w:r>
    </w:p>
    <w:p w14:paraId="5FC72FC0" w14:textId="77777777" w:rsidR="00FB0F41" w:rsidRPr="00E450AC" w:rsidRDefault="00FB0F41" w:rsidP="00FB0F41">
      <w:pPr>
        <w:pStyle w:val="PL"/>
      </w:pPr>
      <w:r w:rsidRPr="00E450AC">
        <w:lastRenderedPageBreak/>
        <w:t xml:space="preserve">    message                         UL-CCCH1-MessageType</w:t>
      </w:r>
    </w:p>
    <w:p w14:paraId="777FBF66" w14:textId="77777777" w:rsidR="00FB0F41" w:rsidRPr="00E450AC" w:rsidRDefault="00FB0F41" w:rsidP="00FB0F41">
      <w:pPr>
        <w:pStyle w:val="PL"/>
      </w:pPr>
      <w:r w:rsidRPr="00E450AC">
        <w:t>}</w:t>
      </w:r>
    </w:p>
    <w:p w14:paraId="7ADEA669" w14:textId="77777777" w:rsidR="00FB0F41" w:rsidRPr="00E450AC" w:rsidRDefault="00FB0F41" w:rsidP="00FB0F41">
      <w:pPr>
        <w:pStyle w:val="PL"/>
      </w:pPr>
    </w:p>
    <w:p w14:paraId="4AA2FBCF" w14:textId="77777777" w:rsidR="00FB0F41" w:rsidRPr="00E450AC" w:rsidRDefault="00FB0F41" w:rsidP="00FB0F41">
      <w:pPr>
        <w:pStyle w:val="PL"/>
      </w:pPr>
      <w:r w:rsidRPr="00E450AC">
        <w:t xml:space="preserve">UL-CCCH1-MessageType ::=        </w:t>
      </w:r>
      <w:r w:rsidRPr="00E450AC">
        <w:rPr>
          <w:color w:val="993366"/>
        </w:rPr>
        <w:t>CHOICE</w:t>
      </w:r>
      <w:r w:rsidRPr="00E450AC">
        <w:t xml:space="preserve"> {</w:t>
      </w:r>
    </w:p>
    <w:p w14:paraId="69A3232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28902D6" w14:textId="77777777" w:rsidR="00FB0F41" w:rsidRPr="00E450AC" w:rsidRDefault="00FB0F41" w:rsidP="00FB0F41">
      <w:pPr>
        <w:pStyle w:val="PL"/>
      </w:pPr>
      <w:r w:rsidRPr="00E450AC">
        <w:t xml:space="preserve">        rrcResumeRequest1               RRCResumeRequest1,</w:t>
      </w:r>
    </w:p>
    <w:p w14:paraId="4D3E99E4" w14:textId="77777777" w:rsidR="00FB0F41" w:rsidRPr="00E450AC" w:rsidRDefault="00FB0F41" w:rsidP="00FB0F41">
      <w:pPr>
        <w:pStyle w:val="PL"/>
      </w:pPr>
      <w:r w:rsidRPr="00E450AC">
        <w:t xml:space="preserve">        spare3 </w:t>
      </w:r>
      <w:r w:rsidRPr="00E450AC">
        <w:rPr>
          <w:color w:val="993366"/>
        </w:rPr>
        <w:t>NULL</w:t>
      </w:r>
      <w:r w:rsidRPr="00E450AC">
        <w:t>,</w:t>
      </w:r>
    </w:p>
    <w:p w14:paraId="75A2AAF9" w14:textId="77777777" w:rsidR="00FB0F41" w:rsidRPr="00E450AC" w:rsidRDefault="00FB0F41" w:rsidP="00FB0F41">
      <w:pPr>
        <w:pStyle w:val="PL"/>
      </w:pPr>
      <w:r w:rsidRPr="00E450AC">
        <w:t xml:space="preserve">        spare2 </w:t>
      </w:r>
      <w:r w:rsidRPr="00E450AC">
        <w:rPr>
          <w:color w:val="993366"/>
        </w:rPr>
        <w:t>NULL</w:t>
      </w:r>
      <w:r w:rsidRPr="00E450AC">
        <w:t>,</w:t>
      </w:r>
    </w:p>
    <w:p w14:paraId="7C8608EA" w14:textId="77777777" w:rsidR="00FB0F41" w:rsidRPr="00E450AC" w:rsidRDefault="00FB0F41" w:rsidP="00FB0F41">
      <w:pPr>
        <w:pStyle w:val="PL"/>
      </w:pPr>
      <w:r w:rsidRPr="00E450AC">
        <w:t xml:space="preserve">        spare1 </w:t>
      </w:r>
      <w:r w:rsidRPr="00E450AC">
        <w:rPr>
          <w:color w:val="993366"/>
        </w:rPr>
        <w:t>NULL</w:t>
      </w:r>
    </w:p>
    <w:p w14:paraId="3D10FFF4" w14:textId="77777777" w:rsidR="00FB0F41" w:rsidRPr="00E450AC" w:rsidRDefault="00FB0F41" w:rsidP="00FB0F41">
      <w:pPr>
        <w:pStyle w:val="PL"/>
      </w:pPr>
    </w:p>
    <w:p w14:paraId="503812B9" w14:textId="77777777" w:rsidR="00FB0F41" w:rsidRPr="00E450AC" w:rsidRDefault="00FB0F41" w:rsidP="00FB0F41">
      <w:pPr>
        <w:pStyle w:val="PL"/>
      </w:pPr>
      <w:r w:rsidRPr="00E450AC">
        <w:t xml:space="preserve">    },</w:t>
      </w:r>
    </w:p>
    <w:p w14:paraId="1233304E"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50D0E5CB" w14:textId="77777777" w:rsidR="00FB0F41" w:rsidRPr="00E450AC" w:rsidRDefault="00FB0F41" w:rsidP="00FB0F41">
      <w:pPr>
        <w:pStyle w:val="PL"/>
      </w:pPr>
      <w:r w:rsidRPr="00E450AC">
        <w:t>}</w:t>
      </w:r>
    </w:p>
    <w:p w14:paraId="790C8531" w14:textId="77777777" w:rsidR="00FB0F41" w:rsidRPr="00E450AC" w:rsidRDefault="00FB0F41" w:rsidP="00FB0F41">
      <w:pPr>
        <w:pStyle w:val="PL"/>
      </w:pPr>
    </w:p>
    <w:p w14:paraId="705EB0F1" w14:textId="77777777" w:rsidR="00FB0F41" w:rsidRPr="00E450AC" w:rsidRDefault="00FB0F41" w:rsidP="00FB0F41">
      <w:pPr>
        <w:pStyle w:val="PL"/>
        <w:rPr>
          <w:color w:val="808080"/>
        </w:rPr>
      </w:pPr>
      <w:r w:rsidRPr="00E450AC">
        <w:rPr>
          <w:color w:val="808080"/>
        </w:rPr>
        <w:t>-- TAG-UL-CCCH1-MESSAGE-STOP</w:t>
      </w:r>
    </w:p>
    <w:p w14:paraId="7BB70F66" w14:textId="77777777" w:rsidR="00FB0F41" w:rsidRPr="00E450AC" w:rsidRDefault="00FB0F41" w:rsidP="00FB0F41">
      <w:pPr>
        <w:pStyle w:val="PL"/>
        <w:rPr>
          <w:color w:val="808080"/>
        </w:rPr>
      </w:pPr>
      <w:r w:rsidRPr="00E450AC">
        <w:rPr>
          <w:color w:val="808080"/>
        </w:rPr>
        <w:t>-- ASN1STOP</w:t>
      </w:r>
    </w:p>
    <w:p w14:paraId="38D6B404" w14:textId="77777777" w:rsidR="00FB0F41" w:rsidRPr="002D3917" w:rsidRDefault="00FB0F41" w:rsidP="00FB0F41"/>
    <w:p w14:paraId="1FC4CFF4" w14:textId="77777777" w:rsidR="00FB0F41" w:rsidRPr="002D3917" w:rsidRDefault="00FB0F41" w:rsidP="00FB0F41">
      <w:pPr>
        <w:pStyle w:val="Heading4"/>
        <w:rPr>
          <w:i/>
          <w:iCs/>
        </w:rPr>
      </w:pPr>
      <w:bookmarkStart w:id="1333" w:name="_Toc60777088"/>
      <w:bookmarkStart w:id="1334" w:name="_Toc171467667"/>
      <w:r w:rsidRPr="002D3917">
        <w:rPr>
          <w:i/>
          <w:iCs/>
        </w:rPr>
        <w:t>–</w:t>
      </w:r>
      <w:r w:rsidRPr="002D3917">
        <w:rPr>
          <w:i/>
          <w:iCs/>
        </w:rPr>
        <w:tab/>
      </w:r>
      <w:r w:rsidRPr="002D3917">
        <w:rPr>
          <w:i/>
          <w:iCs/>
          <w:noProof/>
        </w:rPr>
        <w:t>UL-DCCH-Message</w:t>
      </w:r>
      <w:bookmarkEnd w:id="1333"/>
      <w:bookmarkEnd w:id="1334"/>
    </w:p>
    <w:p w14:paraId="5C6A7697" w14:textId="77777777" w:rsidR="00FB0F41" w:rsidRPr="002D3917" w:rsidRDefault="00FB0F41" w:rsidP="00FB0F41">
      <w:r w:rsidRPr="002D3917">
        <w:t xml:space="preserve">The </w:t>
      </w:r>
      <w:r w:rsidRPr="002D3917">
        <w:rPr>
          <w:i/>
        </w:rPr>
        <w:t>UL-DCCH-Message</w:t>
      </w:r>
      <w:r w:rsidRPr="002D3917">
        <w:t xml:space="preserve"> class is the set of RRC messages that may be sent from the UE to the network on the uplink DCCH logical channel.</w:t>
      </w:r>
    </w:p>
    <w:p w14:paraId="7B546C79" w14:textId="77777777" w:rsidR="00FB0F41" w:rsidRPr="00E450AC" w:rsidRDefault="00FB0F41" w:rsidP="00FB0F41">
      <w:pPr>
        <w:pStyle w:val="PL"/>
        <w:rPr>
          <w:color w:val="808080"/>
        </w:rPr>
      </w:pPr>
      <w:r w:rsidRPr="00E450AC">
        <w:rPr>
          <w:color w:val="808080"/>
        </w:rPr>
        <w:t>-- ASN1START</w:t>
      </w:r>
    </w:p>
    <w:p w14:paraId="70D25431" w14:textId="77777777" w:rsidR="00FB0F41" w:rsidRPr="00E450AC" w:rsidRDefault="00FB0F41" w:rsidP="00FB0F41">
      <w:pPr>
        <w:pStyle w:val="PL"/>
        <w:rPr>
          <w:color w:val="808080"/>
        </w:rPr>
      </w:pPr>
      <w:r w:rsidRPr="00E450AC">
        <w:rPr>
          <w:color w:val="808080"/>
        </w:rPr>
        <w:t>-- TAG-UL-DCCH-MESSAGE-START</w:t>
      </w:r>
    </w:p>
    <w:p w14:paraId="4FF4CDEA" w14:textId="77777777" w:rsidR="00FB0F41" w:rsidRPr="00E450AC" w:rsidRDefault="00FB0F41" w:rsidP="00FB0F41">
      <w:pPr>
        <w:pStyle w:val="PL"/>
      </w:pPr>
    </w:p>
    <w:p w14:paraId="7D8C7C6B" w14:textId="77777777" w:rsidR="00FB0F41" w:rsidRPr="00E450AC" w:rsidRDefault="00FB0F41" w:rsidP="00FB0F41">
      <w:pPr>
        <w:pStyle w:val="PL"/>
      </w:pPr>
      <w:r w:rsidRPr="00E450AC">
        <w:t xml:space="preserve">UL-DCCH-Message ::=             </w:t>
      </w:r>
      <w:r w:rsidRPr="00E450AC">
        <w:rPr>
          <w:color w:val="993366"/>
        </w:rPr>
        <w:t>SEQUENCE</w:t>
      </w:r>
      <w:r w:rsidRPr="00E450AC">
        <w:t xml:space="preserve"> {</w:t>
      </w:r>
    </w:p>
    <w:p w14:paraId="118E2317" w14:textId="77777777" w:rsidR="00FB0F41" w:rsidRPr="00E450AC" w:rsidRDefault="00FB0F41" w:rsidP="00FB0F41">
      <w:pPr>
        <w:pStyle w:val="PL"/>
      </w:pPr>
      <w:r w:rsidRPr="00E450AC">
        <w:t xml:space="preserve">    message                         UL-DCCH-MessageType</w:t>
      </w:r>
    </w:p>
    <w:p w14:paraId="14E4D38B" w14:textId="77777777" w:rsidR="00FB0F41" w:rsidRPr="00E450AC" w:rsidRDefault="00FB0F41" w:rsidP="00FB0F41">
      <w:pPr>
        <w:pStyle w:val="PL"/>
      </w:pPr>
      <w:r w:rsidRPr="00E450AC">
        <w:t>}</w:t>
      </w:r>
    </w:p>
    <w:p w14:paraId="29943917" w14:textId="77777777" w:rsidR="00FB0F41" w:rsidRPr="00E450AC" w:rsidRDefault="00FB0F41" w:rsidP="00FB0F41">
      <w:pPr>
        <w:pStyle w:val="PL"/>
      </w:pPr>
    </w:p>
    <w:p w14:paraId="365EE6AC" w14:textId="77777777" w:rsidR="00FB0F41" w:rsidRPr="00E450AC" w:rsidRDefault="00FB0F41" w:rsidP="00FB0F41">
      <w:pPr>
        <w:pStyle w:val="PL"/>
      </w:pPr>
      <w:r w:rsidRPr="00E450AC">
        <w:t xml:space="preserve">UL-DCCH-MessageType ::=         </w:t>
      </w:r>
      <w:r w:rsidRPr="00E450AC">
        <w:rPr>
          <w:color w:val="993366"/>
        </w:rPr>
        <w:t>CHOICE</w:t>
      </w:r>
      <w:r w:rsidRPr="00E450AC">
        <w:t xml:space="preserve"> {</w:t>
      </w:r>
    </w:p>
    <w:p w14:paraId="71C41A9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B3DF9D7" w14:textId="77777777" w:rsidR="00FB0F41" w:rsidRPr="00E450AC" w:rsidRDefault="00FB0F41" w:rsidP="00FB0F41">
      <w:pPr>
        <w:pStyle w:val="PL"/>
      </w:pPr>
      <w:r w:rsidRPr="00E450AC">
        <w:t xml:space="preserve">        measurementReport               MeasurementReport,</w:t>
      </w:r>
    </w:p>
    <w:p w14:paraId="63A669DF" w14:textId="77777777" w:rsidR="00FB0F41" w:rsidRPr="00E450AC" w:rsidRDefault="00FB0F41" w:rsidP="00FB0F41">
      <w:pPr>
        <w:pStyle w:val="PL"/>
      </w:pPr>
      <w:r w:rsidRPr="00E450AC">
        <w:t xml:space="preserve">        rrcReconfigurationComplete      RRCReconfigurationComplete,</w:t>
      </w:r>
    </w:p>
    <w:p w14:paraId="023875C5" w14:textId="77777777" w:rsidR="00FB0F41" w:rsidRPr="00E450AC" w:rsidRDefault="00FB0F41" w:rsidP="00FB0F41">
      <w:pPr>
        <w:pStyle w:val="PL"/>
      </w:pPr>
      <w:r w:rsidRPr="00E450AC">
        <w:t xml:space="preserve">        rrcSetupComplete                RRCSetupComplete,</w:t>
      </w:r>
    </w:p>
    <w:p w14:paraId="4B0AAD4E" w14:textId="77777777" w:rsidR="00FB0F41" w:rsidRPr="00E450AC" w:rsidRDefault="00FB0F41" w:rsidP="00FB0F41">
      <w:pPr>
        <w:pStyle w:val="PL"/>
      </w:pPr>
      <w:r w:rsidRPr="00E450AC">
        <w:t xml:space="preserve">        rrcReestablishmentComplete      RRCReestablishmentComplete,</w:t>
      </w:r>
    </w:p>
    <w:p w14:paraId="73A75FA7" w14:textId="77777777" w:rsidR="00FB0F41" w:rsidRPr="00E450AC" w:rsidRDefault="00FB0F41" w:rsidP="00FB0F41">
      <w:pPr>
        <w:pStyle w:val="PL"/>
      </w:pPr>
      <w:r w:rsidRPr="00E450AC">
        <w:t xml:space="preserve">        rrcResumeComplete               RRCResumeComplete,</w:t>
      </w:r>
    </w:p>
    <w:p w14:paraId="770D8419" w14:textId="77777777" w:rsidR="00FB0F41" w:rsidRPr="00E450AC" w:rsidRDefault="00FB0F41" w:rsidP="00FB0F41">
      <w:pPr>
        <w:pStyle w:val="PL"/>
      </w:pPr>
      <w:r w:rsidRPr="00E450AC">
        <w:t xml:space="preserve">        securityModeComplete            SecurityModeComplete,</w:t>
      </w:r>
    </w:p>
    <w:p w14:paraId="5C91ABCA" w14:textId="77777777" w:rsidR="00FB0F41" w:rsidRPr="00E450AC" w:rsidRDefault="00FB0F41" w:rsidP="00FB0F41">
      <w:pPr>
        <w:pStyle w:val="PL"/>
      </w:pPr>
      <w:r w:rsidRPr="00E450AC">
        <w:t xml:space="preserve">        securityModeFailure             SecurityModeFailure,</w:t>
      </w:r>
    </w:p>
    <w:p w14:paraId="5B785633" w14:textId="77777777" w:rsidR="00FB0F41" w:rsidRPr="00E450AC" w:rsidRDefault="00FB0F41" w:rsidP="00FB0F41">
      <w:pPr>
        <w:pStyle w:val="PL"/>
      </w:pPr>
      <w:r w:rsidRPr="00E450AC">
        <w:t xml:space="preserve">        ulInformationTransfer           ULInformationTransfer,</w:t>
      </w:r>
    </w:p>
    <w:p w14:paraId="328FB8FF" w14:textId="77777777" w:rsidR="00FB0F41" w:rsidRPr="00E450AC" w:rsidRDefault="00FB0F41" w:rsidP="00FB0F41">
      <w:pPr>
        <w:pStyle w:val="PL"/>
      </w:pPr>
      <w:r w:rsidRPr="00E450AC">
        <w:t xml:space="preserve">        locationMeasurementIndication   LocationMeasurementIndication,</w:t>
      </w:r>
    </w:p>
    <w:p w14:paraId="4EB8D9A4" w14:textId="77777777" w:rsidR="00FB0F41" w:rsidRPr="00E450AC" w:rsidRDefault="00FB0F41" w:rsidP="00FB0F41">
      <w:pPr>
        <w:pStyle w:val="PL"/>
      </w:pPr>
      <w:r w:rsidRPr="00E450AC">
        <w:t xml:space="preserve">        ueCapabilityInformation         UECapabilityInformation,</w:t>
      </w:r>
    </w:p>
    <w:p w14:paraId="24823B9A" w14:textId="77777777" w:rsidR="00FB0F41" w:rsidRPr="00E450AC" w:rsidRDefault="00FB0F41" w:rsidP="00FB0F41">
      <w:pPr>
        <w:pStyle w:val="PL"/>
      </w:pPr>
      <w:r w:rsidRPr="00E450AC">
        <w:t xml:space="preserve">        counterCheckResponse            CounterCheckResponse,</w:t>
      </w:r>
    </w:p>
    <w:p w14:paraId="33354050" w14:textId="77777777" w:rsidR="00FB0F41" w:rsidRPr="00E450AC" w:rsidRDefault="00FB0F41" w:rsidP="00FB0F41">
      <w:pPr>
        <w:pStyle w:val="PL"/>
      </w:pPr>
      <w:r w:rsidRPr="00E450AC">
        <w:t xml:space="preserve">        ueAssistanceInformation         UEAssistanceInformation,</w:t>
      </w:r>
    </w:p>
    <w:p w14:paraId="1CF10DD6" w14:textId="77777777" w:rsidR="00FB0F41" w:rsidRPr="00E450AC" w:rsidRDefault="00FB0F41" w:rsidP="00FB0F41">
      <w:pPr>
        <w:pStyle w:val="PL"/>
      </w:pPr>
      <w:r w:rsidRPr="00E450AC">
        <w:t xml:space="preserve">        failureInformation              FailureInformation,</w:t>
      </w:r>
    </w:p>
    <w:p w14:paraId="66AC9D3C" w14:textId="77777777" w:rsidR="00FB0F41" w:rsidRPr="00E450AC" w:rsidRDefault="00FB0F41" w:rsidP="00FB0F41">
      <w:pPr>
        <w:pStyle w:val="PL"/>
      </w:pPr>
      <w:r w:rsidRPr="00E450AC">
        <w:t xml:space="preserve">        ulInformationTransferMRDC       ULInformationTransferMRDC,</w:t>
      </w:r>
    </w:p>
    <w:p w14:paraId="0719067A" w14:textId="77777777" w:rsidR="00FB0F41" w:rsidRPr="00E450AC" w:rsidRDefault="00FB0F41" w:rsidP="00FB0F41">
      <w:pPr>
        <w:pStyle w:val="PL"/>
      </w:pPr>
      <w:r w:rsidRPr="00E450AC">
        <w:t xml:space="preserve">        scgFailureInformation           SCGFailureInformation,</w:t>
      </w:r>
    </w:p>
    <w:p w14:paraId="661A3D93" w14:textId="77777777" w:rsidR="00FB0F41" w:rsidRPr="00E450AC" w:rsidRDefault="00FB0F41" w:rsidP="00FB0F41">
      <w:pPr>
        <w:pStyle w:val="PL"/>
      </w:pPr>
      <w:r w:rsidRPr="00E450AC">
        <w:t xml:space="preserve">        scgFailureInformationEUTRA      SCGFailureInformationEUTRA</w:t>
      </w:r>
    </w:p>
    <w:p w14:paraId="17B926A4" w14:textId="77777777" w:rsidR="00FB0F41" w:rsidRPr="00E450AC" w:rsidRDefault="00FB0F41" w:rsidP="00FB0F41">
      <w:pPr>
        <w:pStyle w:val="PL"/>
      </w:pPr>
      <w:r w:rsidRPr="00E450AC">
        <w:t xml:space="preserve">    },</w:t>
      </w:r>
    </w:p>
    <w:p w14:paraId="350C2D2F"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2F2E221E"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17DF9BAA" w14:textId="77777777" w:rsidR="00FB0F41" w:rsidRPr="00E450AC" w:rsidRDefault="00FB0F41" w:rsidP="00FB0F41">
      <w:pPr>
        <w:pStyle w:val="PL"/>
      </w:pPr>
      <w:r w:rsidRPr="00E450AC">
        <w:t xml:space="preserve">            ulDedicatedMessageSegment-r16</w:t>
      </w:r>
      <w:r w:rsidRPr="00E450AC">
        <w:rPr>
          <w:rFonts w:eastAsia="SimSun"/>
        </w:rPr>
        <w:t xml:space="preserve">    </w:t>
      </w:r>
      <w:r w:rsidRPr="00E450AC">
        <w:t>ULDedicatedMessageSegment-r16,</w:t>
      </w:r>
    </w:p>
    <w:p w14:paraId="78637629" w14:textId="77777777" w:rsidR="00FB0F41" w:rsidRPr="00E450AC" w:rsidRDefault="00FB0F41" w:rsidP="00FB0F41">
      <w:pPr>
        <w:pStyle w:val="PL"/>
      </w:pPr>
      <w:r w:rsidRPr="00E450AC">
        <w:lastRenderedPageBreak/>
        <w:t xml:space="preserve">            dedicatedSIBRequest-r16         DedicatedSIBRequest-r16,</w:t>
      </w:r>
    </w:p>
    <w:p w14:paraId="1AB905F2" w14:textId="77777777" w:rsidR="00FB0F41" w:rsidRPr="00E450AC" w:rsidRDefault="00FB0F41" w:rsidP="00FB0F41">
      <w:pPr>
        <w:pStyle w:val="PL"/>
      </w:pPr>
      <w:r w:rsidRPr="00E450AC">
        <w:t xml:space="preserve">            mcgFailureInformation-r16       MCGFailureInformation-r16,</w:t>
      </w:r>
    </w:p>
    <w:p w14:paraId="4725E2EA" w14:textId="77777777" w:rsidR="00FB0F41" w:rsidRPr="00E450AC" w:rsidRDefault="00FB0F41" w:rsidP="00FB0F41">
      <w:pPr>
        <w:pStyle w:val="PL"/>
      </w:pPr>
      <w:r w:rsidRPr="00E450AC">
        <w:t xml:space="preserve">            ueInformationResponse-r16       UEInformationResponse-r16,</w:t>
      </w:r>
    </w:p>
    <w:p w14:paraId="137F0839" w14:textId="77777777" w:rsidR="00FB0F41" w:rsidRPr="00E450AC" w:rsidRDefault="00FB0F41" w:rsidP="00FB0F41">
      <w:pPr>
        <w:pStyle w:val="PL"/>
      </w:pPr>
      <w:r w:rsidRPr="00E450AC">
        <w:t xml:space="preserve">            sidelinkUEInformationNR-r16     SidelinkUEInformationNR-r16,</w:t>
      </w:r>
    </w:p>
    <w:p w14:paraId="0B6B24B0" w14:textId="77777777" w:rsidR="00FB0F41" w:rsidRPr="00E450AC" w:rsidRDefault="00FB0F41" w:rsidP="00FB0F41">
      <w:pPr>
        <w:pStyle w:val="PL"/>
      </w:pPr>
      <w:r w:rsidRPr="00E450AC">
        <w:t xml:space="preserve">            ulInformationTransferIRAT-r16   ULInformationTransferIRAT-r16,</w:t>
      </w:r>
    </w:p>
    <w:p w14:paraId="286B2D56" w14:textId="77777777" w:rsidR="00FB0F41" w:rsidRPr="00E450AC" w:rsidRDefault="00FB0F41" w:rsidP="00FB0F41">
      <w:pPr>
        <w:pStyle w:val="PL"/>
      </w:pPr>
      <w:r w:rsidRPr="00E450AC">
        <w:t xml:space="preserve">            iabOtherInformation-r16         IABOtherInformation-r16,</w:t>
      </w:r>
    </w:p>
    <w:p w14:paraId="32B6F4F7" w14:textId="77777777" w:rsidR="00FB0F41" w:rsidRPr="00E450AC" w:rsidRDefault="00FB0F41" w:rsidP="00FB0F41">
      <w:pPr>
        <w:pStyle w:val="PL"/>
      </w:pPr>
      <w:r w:rsidRPr="00E450AC">
        <w:t xml:space="preserve">            mbsInterestIndication-r17       MBSInterestIndication-r17,</w:t>
      </w:r>
    </w:p>
    <w:p w14:paraId="2FE06E77" w14:textId="77777777" w:rsidR="00FB0F41" w:rsidRPr="00E450AC" w:rsidRDefault="00FB0F41" w:rsidP="00FB0F41">
      <w:pPr>
        <w:pStyle w:val="PL"/>
      </w:pPr>
      <w:r w:rsidRPr="00E450AC">
        <w:t xml:space="preserve">            uePositioningAssistanceInfo-r17 UEPositioningAssistanceInfo-r17,</w:t>
      </w:r>
    </w:p>
    <w:p w14:paraId="4FFA90B0" w14:textId="77777777" w:rsidR="00FB0F41" w:rsidRPr="00E450AC" w:rsidRDefault="00FB0F41" w:rsidP="00FB0F41">
      <w:pPr>
        <w:pStyle w:val="PL"/>
      </w:pPr>
      <w:r w:rsidRPr="00E450AC">
        <w:t xml:space="preserve">            measurementReportAppLayer-r17   MeasurementReportAppLayer-r17,</w:t>
      </w:r>
    </w:p>
    <w:p w14:paraId="5A8D9863" w14:textId="77777777" w:rsidR="00FB0F41" w:rsidRPr="00E450AC" w:rsidRDefault="00FB0F41" w:rsidP="00FB0F41">
      <w:pPr>
        <w:pStyle w:val="PL"/>
      </w:pPr>
      <w:r w:rsidRPr="00E450AC">
        <w:t xml:space="preserve">            indirectPathFailureInformation-r18 IndirectPathFailureInformation-r18, spare5 </w:t>
      </w:r>
      <w:r w:rsidRPr="00E450AC">
        <w:rPr>
          <w:color w:val="993366"/>
        </w:rPr>
        <w:t>NULL</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51BEFC0" w14:textId="77777777" w:rsidR="00FB0F41" w:rsidRPr="00E450AC" w:rsidRDefault="00FB0F41" w:rsidP="00FB0F41">
      <w:pPr>
        <w:pStyle w:val="PL"/>
      </w:pPr>
      <w:r w:rsidRPr="00E450AC">
        <w:t xml:space="preserve">        },</w:t>
      </w:r>
    </w:p>
    <w:p w14:paraId="1BC94DCD" w14:textId="77777777" w:rsidR="00FB0F41" w:rsidRPr="00E450AC" w:rsidRDefault="00FB0F41" w:rsidP="00FB0F41">
      <w:pPr>
        <w:pStyle w:val="PL"/>
      </w:pPr>
      <w:r w:rsidRPr="00E450AC">
        <w:t xml:space="preserve">        messageClassExtensionFuture-r16    </w:t>
      </w:r>
      <w:r w:rsidRPr="00E450AC">
        <w:rPr>
          <w:color w:val="993366"/>
        </w:rPr>
        <w:t>SEQUENCE</w:t>
      </w:r>
      <w:r w:rsidRPr="00E450AC">
        <w:t xml:space="preserve"> {}</w:t>
      </w:r>
    </w:p>
    <w:p w14:paraId="14BA7C07" w14:textId="77777777" w:rsidR="00FB0F41" w:rsidRPr="00E450AC" w:rsidRDefault="00FB0F41" w:rsidP="00FB0F41">
      <w:pPr>
        <w:pStyle w:val="PL"/>
      </w:pPr>
      <w:r w:rsidRPr="00E450AC">
        <w:t xml:space="preserve">    }</w:t>
      </w:r>
    </w:p>
    <w:p w14:paraId="5134E81E" w14:textId="77777777" w:rsidR="00FB0F41" w:rsidRPr="00E450AC" w:rsidRDefault="00FB0F41" w:rsidP="00FB0F41">
      <w:pPr>
        <w:pStyle w:val="PL"/>
      </w:pPr>
      <w:r w:rsidRPr="00E450AC">
        <w:t>}</w:t>
      </w:r>
    </w:p>
    <w:p w14:paraId="75B99CFD" w14:textId="77777777" w:rsidR="00FB0F41" w:rsidRPr="00E450AC" w:rsidRDefault="00FB0F41" w:rsidP="00FB0F41">
      <w:pPr>
        <w:pStyle w:val="PL"/>
      </w:pPr>
    </w:p>
    <w:p w14:paraId="6CC88ACC" w14:textId="77777777" w:rsidR="00FB0F41" w:rsidRPr="00E450AC" w:rsidRDefault="00FB0F41" w:rsidP="00FB0F41">
      <w:pPr>
        <w:pStyle w:val="PL"/>
        <w:rPr>
          <w:color w:val="808080"/>
        </w:rPr>
      </w:pPr>
      <w:r w:rsidRPr="00E450AC">
        <w:rPr>
          <w:color w:val="808080"/>
        </w:rPr>
        <w:t>-- TAG-UL-DCCH-MESSAGE-STOP</w:t>
      </w:r>
    </w:p>
    <w:p w14:paraId="64819BBC" w14:textId="77777777" w:rsidR="00FB0F41" w:rsidRPr="00E450AC" w:rsidRDefault="00FB0F41" w:rsidP="00FB0F41">
      <w:pPr>
        <w:pStyle w:val="PL"/>
        <w:rPr>
          <w:color w:val="808080"/>
        </w:rPr>
      </w:pPr>
      <w:r w:rsidRPr="00E450AC">
        <w:rPr>
          <w:color w:val="808080"/>
        </w:rPr>
        <w:t>-- ASN1STOP</w:t>
      </w:r>
    </w:p>
    <w:p w14:paraId="5B405D3A" w14:textId="77777777" w:rsidR="00FB0F41" w:rsidRPr="002D3917" w:rsidRDefault="00FB0F41" w:rsidP="00FB0F41"/>
    <w:p w14:paraId="4F45636B" w14:textId="77777777" w:rsidR="00FB0F41" w:rsidRPr="002D3917" w:rsidRDefault="00FB0F41" w:rsidP="00FB0F41">
      <w:pPr>
        <w:overflowPunct/>
        <w:autoSpaceDE/>
        <w:autoSpaceDN/>
        <w:adjustRightInd/>
        <w:spacing w:after="0"/>
        <w:rPr>
          <w:rFonts w:ascii="Arial" w:hAnsi="Arial"/>
          <w:sz w:val="28"/>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3403E88C" w14:textId="77777777" w:rsidR="00FB0F41" w:rsidRPr="002D3917" w:rsidRDefault="00FB0F41" w:rsidP="00FB0F41">
      <w:pPr>
        <w:pStyle w:val="Heading3"/>
      </w:pPr>
      <w:bookmarkStart w:id="1335" w:name="_Toc60777089"/>
      <w:bookmarkStart w:id="1336" w:name="_Toc171467668"/>
      <w:bookmarkStart w:id="1337" w:name="_Hlk54206646"/>
      <w:r w:rsidRPr="002D3917">
        <w:lastRenderedPageBreak/>
        <w:t>6.2.2</w:t>
      </w:r>
      <w:r w:rsidRPr="002D3917">
        <w:tab/>
        <w:t>Message definitions</w:t>
      </w:r>
      <w:bookmarkEnd w:id="1335"/>
      <w:bookmarkEnd w:id="1336"/>
    </w:p>
    <w:p w14:paraId="14FD132F" w14:textId="77777777" w:rsidR="00FB0F41" w:rsidRPr="002D3917" w:rsidRDefault="00FB0F41" w:rsidP="00FB0F41">
      <w:pPr>
        <w:pStyle w:val="Heading4"/>
        <w:rPr>
          <w:rFonts w:eastAsia="SimSun"/>
          <w:lang w:eastAsia="zh-CN"/>
        </w:rPr>
      </w:pPr>
      <w:bookmarkStart w:id="1338" w:name="_Toc60777090"/>
      <w:bookmarkStart w:id="1339" w:name="_Toc171467669"/>
      <w:bookmarkEnd w:id="1337"/>
      <w:r w:rsidRPr="002D3917">
        <w:t>–</w:t>
      </w:r>
      <w:r w:rsidRPr="002D3917">
        <w:tab/>
      </w:r>
      <w:r w:rsidRPr="002D3917">
        <w:rPr>
          <w:rFonts w:eastAsia="SimSun"/>
          <w:i/>
          <w:noProof/>
          <w:lang w:eastAsia="zh-CN"/>
        </w:rPr>
        <w:t>CounterCheck</w:t>
      </w:r>
      <w:bookmarkEnd w:id="1338"/>
      <w:bookmarkEnd w:id="1339"/>
    </w:p>
    <w:p w14:paraId="4BD5C120" w14:textId="77777777" w:rsidR="00FB0F41" w:rsidRPr="002D3917" w:rsidRDefault="00FB0F41" w:rsidP="00FB0F4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625EB44D" w14:textId="77777777" w:rsidR="00FB0F41" w:rsidRPr="002D3917" w:rsidRDefault="00FB0F41" w:rsidP="00FB0F41">
      <w:pPr>
        <w:pStyle w:val="B1"/>
      </w:pPr>
      <w:r w:rsidRPr="002D3917">
        <w:t>Signalling radio bearer: SRB1</w:t>
      </w:r>
    </w:p>
    <w:p w14:paraId="6637D958" w14:textId="77777777" w:rsidR="00FB0F41" w:rsidRPr="002D3917" w:rsidRDefault="00FB0F41" w:rsidP="00FB0F41">
      <w:pPr>
        <w:pStyle w:val="B1"/>
      </w:pPr>
      <w:r w:rsidRPr="002D3917">
        <w:t>RLC-SAP: AM</w:t>
      </w:r>
    </w:p>
    <w:p w14:paraId="0799E9FA" w14:textId="77777777" w:rsidR="00FB0F41" w:rsidRPr="002D3917" w:rsidRDefault="00FB0F41" w:rsidP="00FB0F41">
      <w:pPr>
        <w:pStyle w:val="B1"/>
      </w:pPr>
      <w:r w:rsidRPr="002D3917">
        <w:t>Logical channel: DCCH</w:t>
      </w:r>
    </w:p>
    <w:p w14:paraId="36B1C99A" w14:textId="77777777" w:rsidR="00FB0F41" w:rsidRPr="002D3917" w:rsidRDefault="00FB0F41" w:rsidP="00FB0F41">
      <w:pPr>
        <w:pStyle w:val="B1"/>
      </w:pPr>
      <w:r w:rsidRPr="002D3917">
        <w:t>Direction: Network to UE</w:t>
      </w:r>
    </w:p>
    <w:p w14:paraId="5D8FF21C" w14:textId="77777777" w:rsidR="00FB0F41" w:rsidRPr="002D3917" w:rsidRDefault="00FB0F41" w:rsidP="00FB0F41">
      <w:pPr>
        <w:pStyle w:val="TH"/>
        <w:rPr>
          <w:bCs/>
          <w:i/>
          <w:iCs/>
        </w:rPr>
      </w:pPr>
      <w:r w:rsidRPr="002D3917">
        <w:rPr>
          <w:rFonts w:eastAsia="SimSun"/>
          <w:bCs/>
          <w:i/>
          <w:iCs/>
          <w:noProof/>
          <w:lang w:eastAsia="zh-CN"/>
        </w:rPr>
        <w:t>CounterCheck</w:t>
      </w:r>
      <w:r w:rsidRPr="002D3917">
        <w:rPr>
          <w:bCs/>
          <w:i/>
          <w:iCs/>
          <w:noProof/>
        </w:rPr>
        <w:t xml:space="preserve"> message</w:t>
      </w:r>
    </w:p>
    <w:p w14:paraId="7647FBDA" w14:textId="77777777" w:rsidR="00FB0F41" w:rsidRPr="00E450AC" w:rsidRDefault="00FB0F41" w:rsidP="00FB0F41">
      <w:pPr>
        <w:pStyle w:val="PL"/>
        <w:rPr>
          <w:color w:val="808080"/>
        </w:rPr>
      </w:pPr>
      <w:r w:rsidRPr="00E450AC">
        <w:rPr>
          <w:color w:val="808080"/>
        </w:rPr>
        <w:t>-- ASN1START</w:t>
      </w:r>
    </w:p>
    <w:p w14:paraId="4295D8AD" w14:textId="77777777" w:rsidR="00FB0F41" w:rsidRPr="00E450AC" w:rsidRDefault="00FB0F41" w:rsidP="00FB0F41">
      <w:pPr>
        <w:pStyle w:val="PL"/>
        <w:rPr>
          <w:color w:val="808080"/>
        </w:rPr>
      </w:pPr>
      <w:r w:rsidRPr="00E450AC">
        <w:rPr>
          <w:color w:val="808080"/>
        </w:rPr>
        <w:t>-- TAG-COUNTERCHECK-START</w:t>
      </w:r>
    </w:p>
    <w:p w14:paraId="09A62FB4" w14:textId="77777777" w:rsidR="00FB0F41" w:rsidRPr="00E450AC" w:rsidRDefault="00FB0F41" w:rsidP="00FB0F41">
      <w:pPr>
        <w:pStyle w:val="PL"/>
      </w:pPr>
    </w:p>
    <w:p w14:paraId="4780D179" w14:textId="77777777" w:rsidR="00FB0F41" w:rsidRPr="00E450AC" w:rsidRDefault="00FB0F41" w:rsidP="00FB0F41">
      <w:pPr>
        <w:pStyle w:val="PL"/>
      </w:pPr>
    </w:p>
    <w:p w14:paraId="33F0FAEE" w14:textId="77777777" w:rsidR="00FB0F41" w:rsidRPr="00E450AC" w:rsidRDefault="00FB0F41" w:rsidP="00FB0F41">
      <w:pPr>
        <w:pStyle w:val="PL"/>
      </w:pPr>
      <w:r w:rsidRPr="00E450AC">
        <w:t xml:space="preserve">CounterCheck ::=                </w:t>
      </w:r>
      <w:r w:rsidRPr="00E450AC">
        <w:rPr>
          <w:color w:val="993366"/>
        </w:rPr>
        <w:t>SEQUENCE</w:t>
      </w:r>
      <w:r w:rsidRPr="00E450AC">
        <w:t xml:space="preserve"> {</w:t>
      </w:r>
    </w:p>
    <w:p w14:paraId="3ED74C7C" w14:textId="77777777" w:rsidR="00FB0F41" w:rsidRPr="00E450AC" w:rsidRDefault="00FB0F41" w:rsidP="00FB0F41">
      <w:pPr>
        <w:pStyle w:val="PL"/>
      </w:pPr>
      <w:r w:rsidRPr="00E450AC">
        <w:t xml:space="preserve">    rrc-TransactionIdentifier       RRC-TransactionIdentifier,</w:t>
      </w:r>
    </w:p>
    <w:p w14:paraId="649E0A9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E08F8A8" w14:textId="77777777" w:rsidR="00FB0F41" w:rsidRPr="00E450AC" w:rsidRDefault="00FB0F41" w:rsidP="00FB0F41">
      <w:pPr>
        <w:pStyle w:val="PL"/>
      </w:pPr>
      <w:r w:rsidRPr="00E450AC">
        <w:t xml:space="preserve">        counterCheck                    CounterCheck-IEs,</w:t>
      </w:r>
    </w:p>
    <w:p w14:paraId="5938088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AC8939" w14:textId="77777777" w:rsidR="00FB0F41" w:rsidRPr="00E450AC" w:rsidRDefault="00FB0F41" w:rsidP="00FB0F41">
      <w:pPr>
        <w:pStyle w:val="PL"/>
      </w:pPr>
      <w:r w:rsidRPr="00E450AC">
        <w:t xml:space="preserve">    }</w:t>
      </w:r>
    </w:p>
    <w:p w14:paraId="5719298C" w14:textId="77777777" w:rsidR="00FB0F41" w:rsidRPr="00E450AC" w:rsidRDefault="00FB0F41" w:rsidP="00FB0F41">
      <w:pPr>
        <w:pStyle w:val="PL"/>
      </w:pPr>
      <w:r w:rsidRPr="00E450AC">
        <w:t>}</w:t>
      </w:r>
    </w:p>
    <w:p w14:paraId="7B5BB187" w14:textId="77777777" w:rsidR="00FB0F41" w:rsidRPr="00E450AC" w:rsidRDefault="00FB0F41" w:rsidP="00FB0F41">
      <w:pPr>
        <w:pStyle w:val="PL"/>
      </w:pPr>
    </w:p>
    <w:p w14:paraId="07B687CD" w14:textId="77777777" w:rsidR="00FB0F41" w:rsidRPr="00E450AC" w:rsidRDefault="00FB0F41" w:rsidP="00FB0F41">
      <w:pPr>
        <w:pStyle w:val="PL"/>
      </w:pPr>
      <w:r w:rsidRPr="00E450AC">
        <w:t xml:space="preserve">CounterCheck-IEs ::=            </w:t>
      </w:r>
      <w:r w:rsidRPr="00E450AC">
        <w:rPr>
          <w:color w:val="993366"/>
        </w:rPr>
        <w:t>SEQUENCE</w:t>
      </w:r>
      <w:r w:rsidRPr="00E450AC">
        <w:t xml:space="preserve"> {</w:t>
      </w:r>
    </w:p>
    <w:p w14:paraId="00846B6A" w14:textId="77777777" w:rsidR="00FB0F41" w:rsidRPr="00E450AC" w:rsidRDefault="00FB0F41" w:rsidP="00FB0F41">
      <w:pPr>
        <w:pStyle w:val="PL"/>
      </w:pPr>
      <w:r w:rsidRPr="00E450AC">
        <w:t xml:space="preserve">    drb-CountMSB-InfoList           DRB-CountMSB-InfoList,</w:t>
      </w:r>
    </w:p>
    <w:p w14:paraId="73196DD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198A5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1232BC" w14:textId="77777777" w:rsidR="00FB0F41" w:rsidRPr="00E450AC" w:rsidRDefault="00FB0F41" w:rsidP="00FB0F41">
      <w:pPr>
        <w:pStyle w:val="PL"/>
      </w:pPr>
      <w:r w:rsidRPr="00E450AC">
        <w:t>}</w:t>
      </w:r>
    </w:p>
    <w:p w14:paraId="7D312D36" w14:textId="77777777" w:rsidR="00FB0F41" w:rsidRPr="00E450AC" w:rsidRDefault="00FB0F41" w:rsidP="00FB0F41">
      <w:pPr>
        <w:pStyle w:val="PL"/>
      </w:pPr>
    </w:p>
    <w:p w14:paraId="62A0656E" w14:textId="77777777" w:rsidR="00FB0F41" w:rsidRPr="00E450AC" w:rsidRDefault="00FB0F41" w:rsidP="00FB0F41">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3E600DB2" w14:textId="77777777" w:rsidR="00FB0F41" w:rsidRPr="00E450AC" w:rsidRDefault="00FB0F41" w:rsidP="00FB0F41">
      <w:pPr>
        <w:pStyle w:val="PL"/>
      </w:pPr>
    </w:p>
    <w:p w14:paraId="05FA2C40" w14:textId="77777777" w:rsidR="00FB0F41" w:rsidRPr="00E450AC" w:rsidRDefault="00FB0F41" w:rsidP="00FB0F41">
      <w:pPr>
        <w:pStyle w:val="PL"/>
      </w:pPr>
      <w:r w:rsidRPr="00E450AC">
        <w:t xml:space="preserve">DRB-CountMSB-Info ::=           </w:t>
      </w:r>
      <w:r w:rsidRPr="00E450AC">
        <w:rPr>
          <w:color w:val="993366"/>
        </w:rPr>
        <w:t>SEQUENCE</w:t>
      </w:r>
      <w:r w:rsidRPr="00E450AC">
        <w:t xml:space="preserve"> {</w:t>
      </w:r>
    </w:p>
    <w:p w14:paraId="69804AC5" w14:textId="77777777" w:rsidR="00FB0F41" w:rsidRPr="00E450AC" w:rsidRDefault="00FB0F41" w:rsidP="00FB0F41">
      <w:pPr>
        <w:pStyle w:val="PL"/>
      </w:pPr>
      <w:r w:rsidRPr="00E450AC">
        <w:t xml:space="preserve">    drb-Identity                    DRB-Identity,</w:t>
      </w:r>
    </w:p>
    <w:p w14:paraId="79C15841" w14:textId="77777777" w:rsidR="00FB0F41" w:rsidRPr="00E450AC" w:rsidRDefault="00FB0F41" w:rsidP="00FB0F41">
      <w:pPr>
        <w:pStyle w:val="PL"/>
      </w:pPr>
      <w:r w:rsidRPr="00E450AC">
        <w:t xml:space="preserve">    countMSB-Uplink                 </w:t>
      </w:r>
      <w:r w:rsidRPr="00E450AC">
        <w:rPr>
          <w:color w:val="993366"/>
        </w:rPr>
        <w:t>INTEGER</w:t>
      </w:r>
      <w:r w:rsidRPr="00E450AC">
        <w:t>(0..33554431),</w:t>
      </w:r>
    </w:p>
    <w:p w14:paraId="0963BD03" w14:textId="77777777" w:rsidR="00FB0F41" w:rsidRPr="00E450AC" w:rsidRDefault="00FB0F41" w:rsidP="00FB0F41">
      <w:pPr>
        <w:pStyle w:val="PL"/>
      </w:pPr>
      <w:r w:rsidRPr="00E450AC">
        <w:t xml:space="preserve">    countMSB-Downlink               </w:t>
      </w:r>
      <w:r w:rsidRPr="00E450AC">
        <w:rPr>
          <w:color w:val="993366"/>
        </w:rPr>
        <w:t>INTEGER</w:t>
      </w:r>
      <w:r w:rsidRPr="00E450AC">
        <w:t>(0..33554431)</w:t>
      </w:r>
    </w:p>
    <w:p w14:paraId="5256D842" w14:textId="77777777" w:rsidR="00FB0F41" w:rsidRPr="00E450AC" w:rsidRDefault="00FB0F41" w:rsidP="00FB0F41">
      <w:pPr>
        <w:pStyle w:val="PL"/>
      </w:pPr>
      <w:r w:rsidRPr="00E450AC">
        <w:t>}</w:t>
      </w:r>
    </w:p>
    <w:p w14:paraId="68B33058" w14:textId="77777777" w:rsidR="00FB0F41" w:rsidRPr="00E450AC" w:rsidRDefault="00FB0F41" w:rsidP="00FB0F41">
      <w:pPr>
        <w:pStyle w:val="PL"/>
      </w:pPr>
    </w:p>
    <w:p w14:paraId="3D528E0A" w14:textId="77777777" w:rsidR="00FB0F41" w:rsidRPr="00E450AC" w:rsidRDefault="00FB0F41" w:rsidP="00FB0F41">
      <w:pPr>
        <w:pStyle w:val="PL"/>
        <w:rPr>
          <w:color w:val="808080"/>
        </w:rPr>
      </w:pPr>
      <w:r w:rsidRPr="00E450AC">
        <w:rPr>
          <w:color w:val="808080"/>
        </w:rPr>
        <w:t>-- TAG-COUNTERCHECK-STOP</w:t>
      </w:r>
    </w:p>
    <w:p w14:paraId="231FE8F5" w14:textId="77777777" w:rsidR="00FB0F41" w:rsidRPr="00E450AC" w:rsidRDefault="00FB0F41" w:rsidP="00FB0F41">
      <w:pPr>
        <w:pStyle w:val="PL"/>
        <w:rPr>
          <w:color w:val="808080"/>
        </w:rPr>
      </w:pPr>
      <w:r w:rsidRPr="00E450AC">
        <w:rPr>
          <w:color w:val="808080"/>
        </w:rPr>
        <w:t>-- ASN1STOP</w:t>
      </w:r>
    </w:p>
    <w:p w14:paraId="1A38B1E2"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6AF2F5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0CEB65" w14:textId="77777777" w:rsidR="00FB0F41" w:rsidRPr="002D3917" w:rsidRDefault="00FB0F41" w:rsidP="00B30F2E">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FB0F41" w:rsidRPr="002D3917" w14:paraId="0E536DA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B74E61" w14:textId="77777777" w:rsidR="00FB0F41" w:rsidRPr="002D3917" w:rsidRDefault="00FB0F41" w:rsidP="00B30F2E">
            <w:pPr>
              <w:pStyle w:val="TAL"/>
              <w:rPr>
                <w:szCs w:val="22"/>
                <w:lang w:eastAsia="zh-CN"/>
              </w:rPr>
            </w:pPr>
            <w:r w:rsidRPr="002D3917">
              <w:rPr>
                <w:b/>
                <w:i/>
                <w:szCs w:val="22"/>
                <w:lang w:eastAsia="zh-CN"/>
              </w:rPr>
              <w:t>drb-CountMSB-InfoList</w:t>
            </w:r>
          </w:p>
          <w:p w14:paraId="3846C72A" w14:textId="77777777" w:rsidR="00FB0F41" w:rsidRPr="002D3917" w:rsidRDefault="00FB0F41" w:rsidP="00B30F2E">
            <w:pPr>
              <w:pStyle w:val="TAL"/>
              <w:rPr>
                <w:szCs w:val="22"/>
                <w:lang w:eastAsia="zh-CN"/>
              </w:rPr>
            </w:pPr>
            <w:r w:rsidRPr="002D3917">
              <w:rPr>
                <w:szCs w:val="22"/>
                <w:lang w:eastAsia="zh-CN"/>
              </w:rPr>
              <w:t>Indicates the MSBs of the COUNT values of the DRBs.</w:t>
            </w:r>
          </w:p>
        </w:tc>
      </w:tr>
    </w:tbl>
    <w:p w14:paraId="31A16506"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6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D5F1D" w14:textId="77777777" w:rsidR="00FB0F41" w:rsidRPr="002D3917" w:rsidRDefault="00FB0F41" w:rsidP="00B30F2E">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FB0F41" w:rsidRPr="002D3917" w14:paraId="28634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11EEE" w14:textId="77777777" w:rsidR="00FB0F41" w:rsidRPr="002D3917" w:rsidRDefault="00FB0F41" w:rsidP="00B30F2E">
            <w:pPr>
              <w:pStyle w:val="TAL"/>
              <w:rPr>
                <w:szCs w:val="22"/>
                <w:lang w:eastAsia="zh-CN"/>
              </w:rPr>
            </w:pPr>
            <w:r w:rsidRPr="002D3917">
              <w:rPr>
                <w:b/>
                <w:i/>
                <w:szCs w:val="22"/>
                <w:lang w:eastAsia="zh-CN"/>
              </w:rPr>
              <w:t>countMSB-Downlink</w:t>
            </w:r>
          </w:p>
          <w:p w14:paraId="1BBC7864" w14:textId="77777777" w:rsidR="00FB0F41" w:rsidRPr="002D3917" w:rsidRDefault="00FB0F41" w:rsidP="00B30F2E">
            <w:pPr>
              <w:pStyle w:val="TAL"/>
              <w:rPr>
                <w:szCs w:val="22"/>
                <w:lang w:eastAsia="zh-CN"/>
              </w:rPr>
            </w:pPr>
            <w:r w:rsidRPr="002D3917">
              <w:rPr>
                <w:szCs w:val="22"/>
                <w:lang w:eastAsia="zh-CN"/>
              </w:rPr>
              <w:t>Indicates the value of 25 MSBs from RX_NEXT – 1 (specified in TS 38.323 [5]) associated to this DRB.</w:t>
            </w:r>
          </w:p>
        </w:tc>
      </w:tr>
      <w:tr w:rsidR="00FB0F41" w:rsidRPr="002D3917" w14:paraId="1D768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6A7FA6" w14:textId="77777777" w:rsidR="00FB0F41" w:rsidRPr="002D3917" w:rsidRDefault="00FB0F41" w:rsidP="00B30F2E">
            <w:pPr>
              <w:pStyle w:val="TAL"/>
              <w:rPr>
                <w:szCs w:val="22"/>
                <w:lang w:eastAsia="zh-CN"/>
              </w:rPr>
            </w:pPr>
            <w:r w:rsidRPr="002D3917">
              <w:rPr>
                <w:b/>
                <w:i/>
                <w:szCs w:val="22"/>
                <w:lang w:eastAsia="zh-CN"/>
              </w:rPr>
              <w:t>countMSB-Uplink</w:t>
            </w:r>
          </w:p>
          <w:p w14:paraId="27AFC71E" w14:textId="77777777" w:rsidR="00FB0F41" w:rsidRPr="002D3917" w:rsidRDefault="00FB0F41" w:rsidP="00B30F2E">
            <w:pPr>
              <w:pStyle w:val="TAL"/>
              <w:rPr>
                <w:szCs w:val="22"/>
                <w:lang w:eastAsia="zh-CN"/>
              </w:rPr>
            </w:pPr>
            <w:r w:rsidRPr="002D3917">
              <w:rPr>
                <w:szCs w:val="22"/>
                <w:lang w:eastAsia="zh-CN"/>
              </w:rPr>
              <w:t>Indicates the value of 25 MSBs from TX_NEXT – 1 (specified in TS 38.323 [5]) associated to this DRB.</w:t>
            </w:r>
          </w:p>
        </w:tc>
      </w:tr>
    </w:tbl>
    <w:p w14:paraId="67EAE411" w14:textId="77777777" w:rsidR="00FB0F41" w:rsidRPr="002D3917" w:rsidRDefault="00FB0F41" w:rsidP="00FB0F41"/>
    <w:p w14:paraId="393C59B6" w14:textId="77777777" w:rsidR="00FB0F41" w:rsidRPr="002D3917" w:rsidRDefault="00FB0F41" w:rsidP="00FB0F41">
      <w:pPr>
        <w:pStyle w:val="Heading4"/>
        <w:rPr>
          <w:rFonts w:eastAsia="SimSun"/>
          <w:lang w:eastAsia="zh-CN"/>
        </w:rPr>
      </w:pPr>
      <w:bookmarkStart w:id="1340" w:name="_Toc60777091"/>
      <w:bookmarkStart w:id="1341" w:name="_Toc171467670"/>
      <w:r w:rsidRPr="002D3917">
        <w:t>–</w:t>
      </w:r>
      <w:r w:rsidRPr="002D3917">
        <w:tab/>
      </w:r>
      <w:r w:rsidRPr="002D3917">
        <w:rPr>
          <w:rFonts w:eastAsia="SimSun"/>
          <w:i/>
          <w:noProof/>
          <w:lang w:eastAsia="zh-CN"/>
        </w:rPr>
        <w:t>CounterCheckResponse</w:t>
      </w:r>
      <w:bookmarkEnd w:id="1340"/>
      <w:bookmarkEnd w:id="1341"/>
    </w:p>
    <w:p w14:paraId="5B4A666B" w14:textId="77777777" w:rsidR="00FB0F41" w:rsidRPr="002D3917" w:rsidRDefault="00FB0F41" w:rsidP="00FB0F4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504805C4" w14:textId="77777777" w:rsidR="00FB0F41" w:rsidRPr="002D3917" w:rsidRDefault="00FB0F41" w:rsidP="00FB0F41">
      <w:pPr>
        <w:pStyle w:val="B1"/>
        <w:keepNext/>
        <w:keepLines/>
      </w:pPr>
      <w:r w:rsidRPr="002D3917">
        <w:t>Signalling radio bearer: SRB1</w:t>
      </w:r>
    </w:p>
    <w:p w14:paraId="76120372" w14:textId="77777777" w:rsidR="00FB0F41" w:rsidRPr="002D3917" w:rsidRDefault="00FB0F41" w:rsidP="00FB0F41">
      <w:pPr>
        <w:pStyle w:val="B1"/>
        <w:keepNext/>
        <w:keepLines/>
      </w:pPr>
      <w:r w:rsidRPr="002D3917">
        <w:t>RLC-SAP: AM</w:t>
      </w:r>
    </w:p>
    <w:p w14:paraId="2C1B250D" w14:textId="77777777" w:rsidR="00FB0F41" w:rsidRPr="002D3917" w:rsidRDefault="00FB0F41" w:rsidP="00FB0F41">
      <w:pPr>
        <w:pStyle w:val="B1"/>
        <w:keepNext/>
        <w:keepLines/>
      </w:pPr>
      <w:r w:rsidRPr="002D3917">
        <w:t>Logical channel: DCCH</w:t>
      </w:r>
    </w:p>
    <w:p w14:paraId="28692849" w14:textId="77777777" w:rsidR="00FB0F41" w:rsidRPr="002D3917" w:rsidRDefault="00FB0F41" w:rsidP="00FB0F41">
      <w:pPr>
        <w:pStyle w:val="B1"/>
        <w:keepNext/>
        <w:keepLines/>
      </w:pPr>
      <w:r w:rsidRPr="002D3917">
        <w:t>Direction: UE to Network</w:t>
      </w:r>
    </w:p>
    <w:p w14:paraId="653B33B6" w14:textId="77777777" w:rsidR="00FB0F41" w:rsidRPr="002D3917" w:rsidRDefault="00FB0F41" w:rsidP="00FB0F41">
      <w:pPr>
        <w:pStyle w:val="TH"/>
        <w:rPr>
          <w:bCs/>
          <w:i/>
          <w:iCs/>
        </w:rPr>
      </w:pPr>
      <w:r w:rsidRPr="002D3917">
        <w:rPr>
          <w:rFonts w:eastAsia="SimSun"/>
          <w:bCs/>
          <w:i/>
          <w:iCs/>
          <w:noProof/>
          <w:lang w:eastAsia="zh-CN"/>
        </w:rPr>
        <w:t>CounterCheckResponse</w:t>
      </w:r>
      <w:r w:rsidRPr="002D3917">
        <w:rPr>
          <w:bCs/>
          <w:i/>
          <w:iCs/>
          <w:noProof/>
        </w:rPr>
        <w:t xml:space="preserve"> message</w:t>
      </w:r>
    </w:p>
    <w:p w14:paraId="2B3BB9FD" w14:textId="77777777" w:rsidR="00FB0F41" w:rsidRPr="00E450AC" w:rsidRDefault="00FB0F41" w:rsidP="00FB0F41">
      <w:pPr>
        <w:pStyle w:val="PL"/>
        <w:rPr>
          <w:color w:val="808080"/>
        </w:rPr>
      </w:pPr>
      <w:r w:rsidRPr="00E450AC">
        <w:rPr>
          <w:color w:val="808080"/>
        </w:rPr>
        <w:t>-- ASN1START</w:t>
      </w:r>
    </w:p>
    <w:p w14:paraId="2D5AF5D4" w14:textId="77777777" w:rsidR="00FB0F41" w:rsidRPr="00E450AC" w:rsidRDefault="00FB0F41" w:rsidP="00FB0F41">
      <w:pPr>
        <w:pStyle w:val="PL"/>
        <w:rPr>
          <w:color w:val="808080"/>
        </w:rPr>
      </w:pPr>
      <w:r w:rsidRPr="00E450AC">
        <w:rPr>
          <w:color w:val="808080"/>
        </w:rPr>
        <w:t>-- TAG-COUNTERCHECKRESPONSE-START</w:t>
      </w:r>
    </w:p>
    <w:p w14:paraId="15959478" w14:textId="77777777" w:rsidR="00FB0F41" w:rsidRPr="00E450AC" w:rsidRDefault="00FB0F41" w:rsidP="00FB0F41">
      <w:pPr>
        <w:pStyle w:val="PL"/>
      </w:pPr>
    </w:p>
    <w:p w14:paraId="266D79E4" w14:textId="77777777" w:rsidR="00FB0F41" w:rsidRPr="00E450AC" w:rsidRDefault="00FB0F41" w:rsidP="00FB0F41">
      <w:pPr>
        <w:pStyle w:val="PL"/>
      </w:pPr>
      <w:r w:rsidRPr="00E450AC">
        <w:t xml:space="preserve">CounterCheckResponse ::=        </w:t>
      </w:r>
      <w:r w:rsidRPr="00E450AC">
        <w:rPr>
          <w:color w:val="993366"/>
        </w:rPr>
        <w:t>SEQUENCE</w:t>
      </w:r>
      <w:r w:rsidRPr="00E450AC">
        <w:t xml:space="preserve"> {</w:t>
      </w:r>
    </w:p>
    <w:p w14:paraId="50E9DF71" w14:textId="77777777" w:rsidR="00FB0F41" w:rsidRPr="00E450AC" w:rsidRDefault="00FB0F41" w:rsidP="00FB0F41">
      <w:pPr>
        <w:pStyle w:val="PL"/>
      </w:pPr>
      <w:r w:rsidRPr="00E450AC">
        <w:t xml:space="preserve">    rrc-TransactionIdentifier       RRC-TransactionIdentifier,</w:t>
      </w:r>
    </w:p>
    <w:p w14:paraId="372DD4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42D0D67" w14:textId="77777777" w:rsidR="00FB0F41" w:rsidRPr="00E450AC" w:rsidRDefault="00FB0F41" w:rsidP="00FB0F41">
      <w:pPr>
        <w:pStyle w:val="PL"/>
      </w:pPr>
      <w:r w:rsidRPr="00E450AC">
        <w:t xml:space="preserve">        counterCheckResponse            CounterCheckResponse-IEs,</w:t>
      </w:r>
    </w:p>
    <w:p w14:paraId="7F680CF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C67D4E" w14:textId="77777777" w:rsidR="00FB0F41" w:rsidRPr="00E450AC" w:rsidRDefault="00FB0F41" w:rsidP="00FB0F41">
      <w:pPr>
        <w:pStyle w:val="PL"/>
      </w:pPr>
      <w:r w:rsidRPr="00E450AC">
        <w:t xml:space="preserve">    }</w:t>
      </w:r>
    </w:p>
    <w:p w14:paraId="3AC1F2E0" w14:textId="77777777" w:rsidR="00FB0F41" w:rsidRPr="00E450AC" w:rsidRDefault="00FB0F41" w:rsidP="00FB0F41">
      <w:pPr>
        <w:pStyle w:val="PL"/>
      </w:pPr>
      <w:r w:rsidRPr="00E450AC">
        <w:t>}</w:t>
      </w:r>
    </w:p>
    <w:p w14:paraId="3D8F578A" w14:textId="77777777" w:rsidR="00FB0F41" w:rsidRPr="00E450AC" w:rsidRDefault="00FB0F41" w:rsidP="00FB0F41">
      <w:pPr>
        <w:pStyle w:val="PL"/>
      </w:pPr>
    </w:p>
    <w:p w14:paraId="3F1E0CA5" w14:textId="77777777" w:rsidR="00FB0F41" w:rsidRPr="00E450AC" w:rsidRDefault="00FB0F41" w:rsidP="00FB0F41">
      <w:pPr>
        <w:pStyle w:val="PL"/>
      </w:pPr>
      <w:r w:rsidRPr="00E450AC">
        <w:t xml:space="preserve">CounterCheckResponse-IEs ::=    </w:t>
      </w:r>
      <w:r w:rsidRPr="00E450AC">
        <w:rPr>
          <w:color w:val="993366"/>
        </w:rPr>
        <w:t>SEQUENCE</w:t>
      </w:r>
      <w:r w:rsidRPr="00E450AC">
        <w:t xml:space="preserve"> {</w:t>
      </w:r>
    </w:p>
    <w:p w14:paraId="7ED7E2AA" w14:textId="77777777" w:rsidR="00FB0F41" w:rsidRPr="00E450AC" w:rsidRDefault="00FB0F41" w:rsidP="00FB0F41">
      <w:pPr>
        <w:pStyle w:val="PL"/>
      </w:pPr>
      <w:r w:rsidRPr="00E450AC">
        <w:t xml:space="preserve">    drb-CountInfoList               DRB-CountInfoList,</w:t>
      </w:r>
    </w:p>
    <w:p w14:paraId="3B1F93F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7C161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46936E5" w14:textId="77777777" w:rsidR="00FB0F41" w:rsidRPr="00E450AC" w:rsidRDefault="00FB0F41" w:rsidP="00FB0F41">
      <w:pPr>
        <w:pStyle w:val="PL"/>
      </w:pPr>
    </w:p>
    <w:p w14:paraId="136BB94C" w14:textId="77777777" w:rsidR="00FB0F41" w:rsidRPr="00E450AC" w:rsidRDefault="00FB0F41" w:rsidP="00FB0F41">
      <w:pPr>
        <w:pStyle w:val="PL"/>
      </w:pPr>
      <w:r w:rsidRPr="00E450AC">
        <w:t>}</w:t>
      </w:r>
    </w:p>
    <w:p w14:paraId="26B064BD" w14:textId="77777777" w:rsidR="00FB0F41" w:rsidRPr="00E450AC" w:rsidRDefault="00FB0F41" w:rsidP="00FB0F41">
      <w:pPr>
        <w:pStyle w:val="PL"/>
      </w:pPr>
    </w:p>
    <w:p w14:paraId="58156F1D" w14:textId="77777777" w:rsidR="00FB0F41" w:rsidRPr="00E450AC" w:rsidRDefault="00FB0F41" w:rsidP="00FB0F41">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49549E2D" w14:textId="77777777" w:rsidR="00FB0F41" w:rsidRPr="00E450AC" w:rsidRDefault="00FB0F41" w:rsidP="00FB0F41">
      <w:pPr>
        <w:pStyle w:val="PL"/>
      </w:pPr>
    </w:p>
    <w:p w14:paraId="4E44FABD" w14:textId="77777777" w:rsidR="00FB0F41" w:rsidRPr="00E450AC" w:rsidRDefault="00FB0F41" w:rsidP="00FB0F41">
      <w:pPr>
        <w:pStyle w:val="PL"/>
      </w:pPr>
      <w:r w:rsidRPr="00E450AC">
        <w:t xml:space="preserve">DRB-CountInfo ::=               </w:t>
      </w:r>
      <w:r w:rsidRPr="00E450AC">
        <w:rPr>
          <w:color w:val="993366"/>
        </w:rPr>
        <w:t>SEQUENCE</w:t>
      </w:r>
      <w:r w:rsidRPr="00E450AC">
        <w:t xml:space="preserve"> {</w:t>
      </w:r>
    </w:p>
    <w:p w14:paraId="47540F0F" w14:textId="77777777" w:rsidR="00FB0F41" w:rsidRPr="00E450AC" w:rsidRDefault="00FB0F41" w:rsidP="00FB0F41">
      <w:pPr>
        <w:pStyle w:val="PL"/>
      </w:pPr>
      <w:r w:rsidRPr="00E450AC">
        <w:t xml:space="preserve">    drb-Identity                    DRB-Identity,</w:t>
      </w:r>
    </w:p>
    <w:p w14:paraId="7ED28996" w14:textId="77777777" w:rsidR="00FB0F41" w:rsidRPr="00E450AC" w:rsidRDefault="00FB0F41" w:rsidP="00FB0F41">
      <w:pPr>
        <w:pStyle w:val="PL"/>
      </w:pPr>
      <w:r w:rsidRPr="00E450AC">
        <w:lastRenderedPageBreak/>
        <w:t xml:space="preserve">    count-Uplink                    </w:t>
      </w:r>
      <w:r w:rsidRPr="00E450AC">
        <w:rPr>
          <w:color w:val="993366"/>
        </w:rPr>
        <w:t>INTEGER</w:t>
      </w:r>
      <w:r w:rsidRPr="00E450AC">
        <w:t>(0..4294967295),</w:t>
      </w:r>
    </w:p>
    <w:p w14:paraId="6DF54935" w14:textId="77777777" w:rsidR="00FB0F41" w:rsidRPr="00E450AC" w:rsidRDefault="00FB0F41" w:rsidP="00FB0F41">
      <w:pPr>
        <w:pStyle w:val="PL"/>
      </w:pPr>
      <w:r w:rsidRPr="00E450AC">
        <w:t xml:space="preserve">    count-Downlink                  </w:t>
      </w:r>
      <w:r w:rsidRPr="00E450AC">
        <w:rPr>
          <w:color w:val="993366"/>
        </w:rPr>
        <w:t>INTEGER</w:t>
      </w:r>
      <w:r w:rsidRPr="00E450AC">
        <w:t>(0..4294967295)</w:t>
      </w:r>
    </w:p>
    <w:p w14:paraId="7606710F" w14:textId="77777777" w:rsidR="00FB0F41" w:rsidRPr="00E450AC" w:rsidRDefault="00FB0F41" w:rsidP="00FB0F41">
      <w:pPr>
        <w:pStyle w:val="PL"/>
      </w:pPr>
      <w:r w:rsidRPr="00E450AC">
        <w:t>}</w:t>
      </w:r>
    </w:p>
    <w:p w14:paraId="702C418F" w14:textId="77777777" w:rsidR="00FB0F41" w:rsidRPr="00E450AC" w:rsidRDefault="00FB0F41" w:rsidP="00FB0F41">
      <w:pPr>
        <w:pStyle w:val="PL"/>
      </w:pPr>
    </w:p>
    <w:p w14:paraId="6CDC078D" w14:textId="77777777" w:rsidR="00FB0F41" w:rsidRPr="00E450AC" w:rsidRDefault="00FB0F41" w:rsidP="00FB0F41">
      <w:pPr>
        <w:pStyle w:val="PL"/>
        <w:rPr>
          <w:color w:val="808080"/>
        </w:rPr>
      </w:pPr>
      <w:r w:rsidRPr="00E450AC">
        <w:rPr>
          <w:color w:val="808080"/>
        </w:rPr>
        <w:t>-- TAG-COUNTERCHECKRESPONSE-STOP</w:t>
      </w:r>
    </w:p>
    <w:p w14:paraId="501AAF1F" w14:textId="77777777" w:rsidR="00FB0F41" w:rsidRPr="00E450AC" w:rsidRDefault="00FB0F41" w:rsidP="00FB0F41">
      <w:pPr>
        <w:pStyle w:val="PL"/>
        <w:rPr>
          <w:rFonts w:eastAsia="SimSun"/>
          <w:color w:val="808080"/>
          <w:lang w:eastAsia="zh-CN"/>
        </w:rPr>
      </w:pPr>
      <w:r w:rsidRPr="00E450AC">
        <w:rPr>
          <w:color w:val="808080"/>
        </w:rPr>
        <w:t>-- ASN1STOP</w:t>
      </w:r>
    </w:p>
    <w:p w14:paraId="2ABD1E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4072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4F2B64" w14:textId="77777777" w:rsidR="00FB0F41" w:rsidRPr="002D3917" w:rsidRDefault="00FB0F41" w:rsidP="00B30F2E">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FB0F41" w:rsidRPr="002D3917" w14:paraId="3278B75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5882D" w14:textId="77777777" w:rsidR="00FB0F41" w:rsidRPr="002D3917" w:rsidRDefault="00FB0F41" w:rsidP="00B30F2E">
            <w:pPr>
              <w:pStyle w:val="TAL"/>
              <w:rPr>
                <w:szCs w:val="22"/>
                <w:lang w:eastAsia="sv-SE"/>
              </w:rPr>
            </w:pPr>
            <w:r w:rsidRPr="002D3917">
              <w:rPr>
                <w:b/>
                <w:i/>
                <w:szCs w:val="22"/>
                <w:lang w:eastAsia="sv-SE"/>
              </w:rPr>
              <w:t>drb-CountInfoList</w:t>
            </w:r>
          </w:p>
          <w:p w14:paraId="30C5E1EB" w14:textId="77777777" w:rsidR="00FB0F41" w:rsidRPr="002D3917" w:rsidRDefault="00FB0F41" w:rsidP="00B30F2E">
            <w:pPr>
              <w:pStyle w:val="TAL"/>
              <w:rPr>
                <w:szCs w:val="22"/>
                <w:lang w:eastAsia="sv-SE"/>
              </w:rPr>
            </w:pPr>
            <w:r w:rsidRPr="002D3917">
              <w:rPr>
                <w:szCs w:val="22"/>
                <w:lang w:eastAsia="sv-SE"/>
              </w:rPr>
              <w:t>Indicates the COUNT values of the DRBs.</w:t>
            </w:r>
          </w:p>
        </w:tc>
      </w:tr>
    </w:tbl>
    <w:p w14:paraId="5C1F06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39E4D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522A9F" w14:textId="77777777" w:rsidR="00FB0F41" w:rsidRPr="002D3917" w:rsidRDefault="00FB0F41" w:rsidP="00B30F2E">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FB0F41" w:rsidRPr="002D3917" w14:paraId="47801C7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C0BCB3D" w14:textId="77777777" w:rsidR="00FB0F41" w:rsidRPr="002D3917" w:rsidRDefault="00FB0F41" w:rsidP="00B30F2E">
            <w:pPr>
              <w:pStyle w:val="TAL"/>
              <w:rPr>
                <w:szCs w:val="22"/>
                <w:lang w:eastAsia="sv-SE"/>
              </w:rPr>
            </w:pPr>
            <w:r w:rsidRPr="002D3917">
              <w:rPr>
                <w:b/>
                <w:i/>
                <w:szCs w:val="22"/>
                <w:lang w:eastAsia="sv-SE"/>
              </w:rPr>
              <w:t>count-Downlink</w:t>
            </w:r>
          </w:p>
          <w:p w14:paraId="6B80CE88" w14:textId="77777777" w:rsidR="00FB0F41" w:rsidRPr="002D3917" w:rsidRDefault="00FB0F41" w:rsidP="00B30F2E">
            <w:pPr>
              <w:pStyle w:val="TAL"/>
              <w:rPr>
                <w:szCs w:val="22"/>
                <w:lang w:eastAsia="sv-SE"/>
              </w:rPr>
            </w:pPr>
            <w:r w:rsidRPr="002D3917">
              <w:rPr>
                <w:szCs w:val="22"/>
                <w:lang w:eastAsia="sv-SE"/>
              </w:rPr>
              <w:t>Indicates the value of RX_NEXT – 1 (specified in TS 38.323 [5]) associated to this DRB.</w:t>
            </w:r>
          </w:p>
        </w:tc>
      </w:tr>
      <w:tr w:rsidR="00FB0F41" w:rsidRPr="002D3917" w14:paraId="511132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8D19C3D" w14:textId="77777777" w:rsidR="00FB0F41" w:rsidRPr="002D3917" w:rsidRDefault="00FB0F41" w:rsidP="00B30F2E">
            <w:pPr>
              <w:pStyle w:val="TAL"/>
              <w:rPr>
                <w:szCs w:val="22"/>
                <w:lang w:eastAsia="sv-SE"/>
              </w:rPr>
            </w:pPr>
            <w:r w:rsidRPr="002D3917">
              <w:rPr>
                <w:b/>
                <w:i/>
                <w:szCs w:val="22"/>
                <w:lang w:eastAsia="sv-SE"/>
              </w:rPr>
              <w:t>count-Uplink</w:t>
            </w:r>
          </w:p>
          <w:p w14:paraId="3C6385CF" w14:textId="77777777" w:rsidR="00FB0F41" w:rsidRPr="002D3917" w:rsidRDefault="00FB0F41" w:rsidP="00B30F2E">
            <w:pPr>
              <w:pStyle w:val="TAL"/>
              <w:rPr>
                <w:szCs w:val="22"/>
                <w:lang w:eastAsia="sv-SE"/>
              </w:rPr>
            </w:pPr>
            <w:r w:rsidRPr="002D3917">
              <w:rPr>
                <w:szCs w:val="22"/>
                <w:lang w:eastAsia="sv-SE"/>
              </w:rPr>
              <w:t>Indicates the value of TX_NEXT – 1 (specified in TS 38.323 [5]) associated to this DRB.</w:t>
            </w:r>
          </w:p>
        </w:tc>
      </w:tr>
    </w:tbl>
    <w:p w14:paraId="1BBD3DB0" w14:textId="77777777" w:rsidR="00FB0F41" w:rsidRPr="002D3917" w:rsidRDefault="00FB0F41" w:rsidP="00FB0F41"/>
    <w:p w14:paraId="45F43BAA" w14:textId="77777777" w:rsidR="00FB0F41" w:rsidRPr="002D3917" w:rsidRDefault="00FB0F41" w:rsidP="00FB0F41">
      <w:pPr>
        <w:pStyle w:val="Heading4"/>
      </w:pPr>
      <w:bookmarkStart w:id="1342" w:name="_Toc60777092"/>
      <w:bookmarkStart w:id="1343" w:name="_Toc171467671"/>
      <w:r w:rsidRPr="002D3917">
        <w:t>–</w:t>
      </w:r>
      <w:r w:rsidRPr="002D3917">
        <w:tab/>
      </w:r>
      <w:r w:rsidRPr="002D3917">
        <w:rPr>
          <w:bCs/>
          <w:i/>
          <w:iCs/>
          <w:noProof/>
        </w:rPr>
        <w:t>DedicatedSIBRequest</w:t>
      </w:r>
      <w:bookmarkEnd w:id="1342"/>
      <w:bookmarkEnd w:id="1343"/>
    </w:p>
    <w:p w14:paraId="45A1C179" w14:textId="77777777" w:rsidR="00FB0F41" w:rsidRPr="002D3917" w:rsidRDefault="00FB0F41" w:rsidP="00FB0F4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69881B31" w14:textId="77777777" w:rsidR="00FB0F41" w:rsidRPr="002D3917" w:rsidRDefault="00FB0F41" w:rsidP="00FB0F41">
      <w:pPr>
        <w:pStyle w:val="B1"/>
      </w:pPr>
      <w:r w:rsidRPr="002D3917">
        <w:t>Signalling radio bearer: SRB1</w:t>
      </w:r>
    </w:p>
    <w:p w14:paraId="258817A5" w14:textId="77777777" w:rsidR="00FB0F41" w:rsidRPr="002D3917" w:rsidRDefault="00FB0F41" w:rsidP="00FB0F41">
      <w:pPr>
        <w:pStyle w:val="B1"/>
      </w:pPr>
      <w:r w:rsidRPr="002D3917">
        <w:t>RLC-SAP: AM</w:t>
      </w:r>
    </w:p>
    <w:p w14:paraId="70FFDD8B" w14:textId="77777777" w:rsidR="00FB0F41" w:rsidRPr="002D3917" w:rsidRDefault="00FB0F41" w:rsidP="00FB0F41">
      <w:pPr>
        <w:pStyle w:val="B1"/>
      </w:pPr>
      <w:r w:rsidRPr="002D3917">
        <w:t>Logical channel: DCCH</w:t>
      </w:r>
    </w:p>
    <w:p w14:paraId="22E31E13"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7E058D0D" w14:textId="77777777" w:rsidR="00FB0F41" w:rsidRPr="002D3917" w:rsidRDefault="00FB0F41" w:rsidP="00FB0F41">
      <w:pPr>
        <w:pStyle w:val="TH"/>
        <w:rPr>
          <w:bCs/>
          <w:i/>
          <w:iCs/>
          <w:noProof/>
          <w:lang w:eastAsia="en-US"/>
        </w:rPr>
      </w:pPr>
      <w:r w:rsidRPr="002D3917">
        <w:rPr>
          <w:bCs/>
          <w:i/>
          <w:iCs/>
          <w:noProof/>
        </w:rPr>
        <w:t>DedicatedSIBRequest message</w:t>
      </w:r>
    </w:p>
    <w:p w14:paraId="360116DF" w14:textId="77777777" w:rsidR="00FB0F41" w:rsidRPr="00E450AC" w:rsidRDefault="00FB0F41" w:rsidP="00FB0F41">
      <w:pPr>
        <w:pStyle w:val="PL"/>
        <w:rPr>
          <w:color w:val="808080"/>
        </w:rPr>
      </w:pPr>
      <w:r w:rsidRPr="00E450AC">
        <w:rPr>
          <w:color w:val="808080"/>
        </w:rPr>
        <w:t>-- ASN1START</w:t>
      </w:r>
    </w:p>
    <w:p w14:paraId="62D73942" w14:textId="77777777" w:rsidR="00FB0F41" w:rsidRPr="00E450AC" w:rsidRDefault="00FB0F41" w:rsidP="00FB0F41">
      <w:pPr>
        <w:pStyle w:val="PL"/>
        <w:rPr>
          <w:color w:val="808080"/>
        </w:rPr>
      </w:pPr>
      <w:r w:rsidRPr="00E450AC">
        <w:rPr>
          <w:color w:val="808080"/>
        </w:rPr>
        <w:t>-- TAG-DEDICATEDSIBREQUEST-START</w:t>
      </w:r>
    </w:p>
    <w:p w14:paraId="75BC876B" w14:textId="77777777" w:rsidR="00FB0F41" w:rsidRPr="00E450AC" w:rsidRDefault="00FB0F41" w:rsidP="00FB0F41">
      <w:pPr>
        <w:pStyle w:val="PL"/>
      </w:pPr>
    </w:p>
    <w:p w14:paraId="5CA40A08" w14:textId="77777777" w:rsidR="00FB0F41" w:rsidRPr="00E450AC" w:rsidRDefault="00FB0F41" w:rsidP="00FB0F41">
      <w:pPr>
        <w:pStyle w:val="PL"/>
      </w:pPr>
      <w:r w:rsidRPr="00E450AC">
        <w:t xml:space="preserve">DedicatedSIBRequest-r16 ::=      </w:t>
      </w:r>
      <w:r w:rsidRPr="00E450AC">
        <w:rPr>
          <w:color w:val="993366"/>
        </w:rPr>
        <w:t>SEQUENCE</w:t>
      </w:r>
      <w:r w:rsidRPr="00E450AC">
        <w:t xml:space="preserve"> {</w:t>
      </w:r>
    </w:p>
    <w:p w14:paraId="1C21BF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5CEC950" w14:textId="77777777" w:rsidR="00FB0F41" w:rsidRPr="00E450AC" w:rsidRDefault="00FB0F41" w:rsidP="00FB0F41">
      <w:pPr>
        <w:pStyle w:val="PL"/>
      </w:pPr>
      <w:r w:rsidRPr="00E450AC">
        <w:t xml:space="preserve">        dedicatedSIBRequest-r16          DedicatedSIBRequest-r16-IEs,</w:t>
      </w:r>
    </w:p>
    <w:p w14:paraId="790DE6B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57EBF8" w14:textId="77777777" w:rsidR="00FB0F41" w:rsidRPr="00E450AC" w:rsidRDefault="00FB0F41" w:rsidP="00FB0F41">
      <w:pPr>
        <w:pStyle w:val="PL"/>
      </w:pPr>
      <w:r w:rsidRPr="00E450AC">
        <w:t xml:space="preserve">    }</w:t>
      </w:r>
    </w:p>
    <w:p w14:paraId="390450A7" w14:textId="77777777" w:rsidR="00FB0F41" w:rsidRPr="00E450AC" w:rsidRDefault="00FB0F41" w:rsidP="00FB0F41">
      <w:pPr>
        <w:pStyle w:val="PL"/>
      </w:pPr>
      <w:r w:rsidRPr="00E450AC">
        <w:t>}</w:t>
      </w:r>
    </w:p>
    <w:p w14:paraId="7596DC0C" w14:textId="77777777" w:rsidR="00FB0F41" w:rsidRPr="00E450AC" w:rsidRDefault="00FB0F41" w:rsidP="00FB0F41">
      <w:pPr>
        <w:pStyle w:val="PL"/>
      </w:pPr>
    </w:p>
    <w:p w14:paraId="3784C035" w14:textId="77777777" w:rsidR="00FB0F41" w:rsidRPr="00E450AC" w:rsidRDefault="00FB0F41" w:rsidP="00FB0F41">
      <w:pPr>
        <w:pStyle w:val="PL"/>
      </w:pPr>
      <w:r w:rsidRPr="00E450AC">
        <w:t xml:space="preserve">DedicatedSIBRequest-r16-IEs ::=  </w:t>
      </w:r>
      <w:r w:rsidRPr="00E450AC">
        <w:rPr>
          <w:color w:val="993366"/>
        </w:rPr>
        <w:t>SEQUENCE</w:t>
      </w:r>
      <w:r w:rsidRPr="00E450AC">
        <w:t xml:space="preserve"> {</w:t>
      </w:r>
    </w:p>
    <w:p w14:paraId="7ACE70DD" w14:textId="77777777" w:rsidR="00FB0F41" w:rsidRPr="00E450AC" w:rsidRDefault="00FB0F41" w:rsidP="00FB0F41">
      <w:pPr>
        <w:pStyle w:val="PL"/>
      </w:pPr>
      <w:r w:rsidRPr="00E450AC">
        <w:t xml:space="preserve">    onDemandSIB-RequestList-r16       </w:t>
      </w:r>
      <w:r w:rsidRPr="00E450AC">
        <w:rPr>
          <w:color w:val="993366"/>
        </w:rPr>
        <w:t>SEQUENCE</w:t>
      </w:r>
      <w:r w:rsidRPr="00E450AC">
        <w:t xml:space="preserve"> {</w:t>
      </w:r>
    </w:p>
    <w:p w14:paraId="5CCCD6A7" w14:textId="77777777" w:rsidR="00FB0F41" w:rsidRPr="00E450AC" w:rsidRDefault="00FB0F41" w:rsidP="00FB0F41">
      <w:pPr>
        <w:pStyle w:val="PL"/>
      </w:pPr>
    </w:p>
    <w:p w14:paraId="3953B4FC" w14:textId="77777777" w:rsidR="00FB0F41" w:rsidRPr="00E450AC" w:rsidRDefault="00FB0F41" w:rsidP="00FB0F41">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B530C19" w14:textId="77777777" w:rsidR="00FB0F41" w:rsidRPr="00E450AC" w:rsidRDefault="00FB0F41" w:rsidP="00FB0F41">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C041225" w14:textId="77777777" w:rsidR="00FB0F41" w:rsidRPr="00E450AC" w:rsidRDefault="00FB0F41" w:rsidP="00FB0F41">
      <w:pPr>
        <w:pStyle w:val="PL"/>
      </w:pPr>
      <w:r w:rsidRPr="00E450AC">
        <w:t xml:space="preserve">    } </w:t>
      </w:r>
      <w:r w:rsidRPr="00E450AC">
        <w:rPr>
          <w:color w:val="993366"/>
        </w:rPr>
        <w:t>OPTIONAL</w:t>
      </w:r>
      <w:r w:rsidRPr="00E450AC">
        <w:t>,</w:t>
      </w:r>
    </w:p>
    <w:p w14:paraId="6338E0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1B67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E5F9349" w14:textId="77777777" w:rsidR="00FB0F41" w:rsidRPr="00E450AC" w:rsidRDefault="00FB0F41" w:rsidP="00FB0F41">
      <w:pPr>
        <w:pStyle w:val="PL"/>
      </w:pPr>
      <w:r w:rsidRPr="00E450AC">
        <w:t>}</w:t>
      </w:r>
    </w:p>
    <w:p w14:paraId="63A25147" w14:textId="77777777" w:rsidR="00FB0F41" w:rsidRPr="00E450AC" w:rsidRDefault="00FB0F41" w:rsidP="00FB0F41">
      <w:pPr>
        <w:pStyle w:val="PL"/>
      </w:pPr>
    </w:p>
    <w:p w14:paraId="6514F113" w14:textId="77777777" w:rsidR="00FB0F41" w:rsidRPr="00E450AC" w:rsidRDefault="00FB0F41" w:rsidP="00FB0F41">
      <w:pPr>
        <w:pStyle w:val="PL"/>
      </w:pPr>
      <w:r w:rsidRPr="00E450AC">
        <w:t xml:space="preserve">SIB-ReqInfo-r16 ::=                   </w:t>
      </w:r>
      <w:r w:rsidRPr="00E450AC">
        <w:rPr>
          <w:color w:val="993366"/>
        </w:rPr>
        <w:t>ENUMERATED</w:t>
      </w:r>
      <w:r w:rsidRPr="00E450AC">
        <w:t xml:space="preserve"> { sib12, sib13, sib14, sib20-v1700, sib21-v1700, sib23-v1810, spare2, spare1 }</w:t>
      </w:r>
    </w:p>
    <w:p w14:paraId="6F714F66" w14:textId="77777777" w:rsidR="00FB0F41" w:rsidRPr="00E450AC" w:rsidRDefault="00FB0F41" w:rsidP="00FB0F41">
      <w:pPr>
        <w:pStyle w:val="PL"/>
      </w:pPr>
    </w:p>
    <w:p w14:paraId="68FFF2AA" w14:textId="77777777" w:rsidR="00FB0F41" w:rsidRPr="00E450AC" w:rsidRDefault="00FB0F41" w:rsidP="00FB0F41">
      <w:pPr>
        <w:pStyle w:val="PL"/>
      </w:pPr>
      <w:r w:rsidRPr="00E450AC">
        <w:t xml:space="preserve">PosSIB-ReqInfo-r16 ::=       </w:t>
      </w:r>
      <w:r w:rsidRPr="00E450AC">
        <w:rPr>
          <w:color w:val="993366"/>
        </w:rPr>
        <w:t>SEQUENCE</w:t>
      </w:r>
      <w:r w:rsidRPr="00E450AC">
        <w:t xml:space="preserve"> {</w:t>
      </w:r>
    </w:p>
    <w:p w14:paraId="3E0D5247" w14:textId="77777777" w:rsidR="00FB0F41" w:rsidRPr="00E450AC" w:rsidRDefault="00FB0F41" w:rsidP="00FB0F41">
      <w:pPr>
        <w:pStyle w:val="PL"/>
      </w:pPr>
      <w:r w:rsidRPr="00E450AC">
        <w:t xml:space="preserve">    gnss-id-r16                  GNSS-ID-r16                  </w:t>
      </w:r>
      <w:r w:rsidRPr="00E450AC">
        <w:rPr>
          <w:color w:val="993366"/>
        </w:rPr>
        <w:t>OPTIONAL</w:t>
      </w:r>
      <w:r w:rsidRPr="00E450AC">
        <w:t>,</w:t>
      </w:r>
    </w:p>
    <w:p w14:paraId="201A4490" w14:textId="77777777" w:rsidR="00FB0F41" w:rsidRPr="00E450AC" w:rsidRDefault="00FB0F41" w:rsidP="00FB0F41">
      <w:pPr>
        <w:pStyle w:val="PL"/>
      </w:pPr>
      <w:r w:rsidRPr="00E450AC">
        <w:t xml:space="preserve">    sbas-id-r16                  SBAS-ID-r16                  </w:t>
      </w:r>
      <w:r w:rsidRPr="00E450AC">
        <w:rPr>
          <w:color w:val="993366"/>
        </w:rPr>
        <w:t>OPTIONAL</w:t>
      </w:r>
      <w:r w:rsidRPr="00E450AC">
        <w:t>,</w:t>
      </w:r>
    </w:p>
    <w:p w14:paraId="2AC508D4"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63F06F8D" w14:textId="77777777" w:rsidR="00FB0F41" w:rsidRPr="00E450AC" w:rsidRDefault="00FB0F41" w:rsidP="00FB0F41">
      <w:pPr>
        <w:pStyle w:val="PL"/>
      </w:pPr>
      <w:r w:rsidRPr="00E450AC">
        <w:t xml:space="preserve">                                              posSibType1-7, posSibType1-8, posSibType2-1, posSibType2-2, posSibType2-3, posSibType2-4,</w:t>
      </w:r>
    </w:p>
    <w:p w14:paraId="19F45974" w14:textId="77777777" w:rsidR="00FB0F41" w:rsidRPr="00E450AC" w:rsidRDefault="00FB0F41" w:rsidP="00FB0F41">
      <w:pPr>
        <w:pStyle w:val="PL"/>
      </w:pPr>
      <w:r w:rsidRPr="00E450AC">
        <w:t xml:space="preserve">                                              posSibType2-5, posSibType2-6, posSibType2-7, posSibType2-8, posSibType2-9, posSibType2-10,</w:t>
      </w:r>
    </w:p>
    <w:p w14:paraId="4E1879D4" w14:textId="77777777" w:rsidR="00FB0F41" w:rsidRPr="00E450AC" w:rsidRDefault="00FB0F41" w:rsidP="00FB0F41">
      <w:pPr>
        <w:pStyle w:val="PL"/>
      </w:pPr>
      <w:r w:rsidRPr="00E450AC">
        <w:t xml:space="preserve">                                              posSibType2-11, posSibType2-12, posSibType2-13, posSibType2-14, posSibType2-15,</w:t>
      </w:r>
    </w:p>
    <w:p w14:paraId="1C0686D2" w14:textId="77777777" w:rsidR="00FB0F41" w:rsidRPr="00E450AC" w:rsidRDefault="00FB0F41" w:rsidP="00FB0F41">
      <w:pPr>
        <w:pStyle w:val="PL"/>
      </w:pPr>
      <w:r w:rsidRPr="00E450AC">
        <w:t xml:space="preserve">                                              posSibType2-16, posSibType2-17, posSibType2-18, posSibType2-19, posSibType2-20,</w:t>
      </w:r>
    </w:p>
    <w:p w14:paraId="416EE0BC" w14:textId="77777777" w:rsidR="00FB0F41" w:rsidRPr="00E450AC" w:rsidRDefault="00FB0F41" w:rsidP="00FB0F41">
      <w:pPr>
        <w:pStyle w:val="PL"/>
      </w:pPr>
      <w:r w:rsidRPr="00E450AC">
        <w:t xml:space="preserve">                                              posSibType2-21, posSibType2-22, posSibType2-23, posSibType3-1, posSibType4-1,</w:t>
      </w:r>
    </w:p>
    <w:p w14:paraId="55B059D9" w14:textId="77777777" w:rsidR="00FB0F41" w:rsidRPr="00E450AC" w:rsidRDefault="00FB0F41" w:rsidP="00FB0F41">
      <w:pPr>
        <w:pStyle w:val="PL"/>
      </w:pPr>
      <w:r w:rsidRPr="00E450AC">
        <w:t xml:space="preserve">                                              posSibType5-1, posSibType6-1, posSibType6-2, posSibType6-3,..., posSibType1-9-v1710,</w:t>
      </w:r>
    </w:p>
    <w:p w14:paraId="6973B398" w14:textId="77777777" w:rsidR="00FB0F41" w:rsidRPr="00E450AC" w:rsidRDefault="00FB0F41" w:rsidP="00FB0F41">
      <w:pPr>
        <w:pStyle w:val="PL"/>
      </w:pPr>
      <w:r w:rsidRPr="00E450AC">
        <w:t xml:space="preserve">                                              posSibType1-10-v1710, posSibType2-24-v1710, posSibType2-25-v1710,</w:t>
      </w:r>
    </w:p>
    <w:p w14:paraId="16BDBF4A" w14:textId="77777777" w:rsidR="00FB0F41" w:rsidRPr="00E450AC" w:rsidRDefault="00FB0F41" w:rsidP="00FB0F41">
      <w:pPr>
        <w:pStyle w:val="PL"/>
      </w:pPr>
      <w:r w:rsidRPr="00E450AC">
        <w:t xml:space="preserve">                                              posSibType6-4-v1710, posSibType6-5-v1710, posSibType6-6-v1710, posSibType2-17a-v1770,</w:t>
      </w:r>
    </w:p>
    <w:p w14:paraId="08603109" w14:textId="77777777" w:rsidR="00FB0F41" w:rsidRPr="00E450AC" w:rsidRDefault="00FB0F41" w:rsidP="00FB0F41">
      <w:pPr>
        <w:pStyle w:val="PL"/>
      </w:pPr>
      <w:r w:rsidRPr="00E450AC">
        <w:t xml:space="preserve">                                              posSibType2-18a-v1770, posSib</w:t>
      </w:r>
      <w:r w:rsidRPr="00E450AC">
        <w:rPr>
          <w:rFonts w:eastAsiaTheme="minorEastAsia"/>
        </w:rPr>
        <w:t>Type</w:t>
      </w:r>
      <w:r w:rsidRPr="00E450AC">
        <w:t>2-20a-v1770, posSibType1-11-v1800, posSibType1-12-v1800,</w:t>
      </w:r>
    </w:p>
    <w:p w14:paraId="6D45CDC1" w14:textId="77777777" w:rsidR="00FB0F41" w:rsidRPr="00E450AC" w:rsidRDefault="00FB0F41" w:rsidP="00FB0F41">
      <w:pPr>
        <w:pStyle w:val="PL"/>
      </w:pPr>
      <w:r w:rsidRPr="00E450AC">
        <w:t xml:space="preserve">                                              posSibType2-26-v1800, posSibType2-27-v1800, posSibType6-7-v1800, posSibType7-1-v1800,</w:t>
      </w:r>
    </w:p>
    <w:p w14:paraId="29F35AC1" w14:textId="77777777" w:rsidR="00FB0F41" w:rsidRPr="00E450AC" w:rsidRDefault="00FB0F41" w:rsidP="00FB0F41">
      <w:pPr>
        <w:pStyle w:val="PL"/>
      </w:pPr>
      <w:r w:rsidRPr="00E450AC">
        <w:t xml:space="preserve">                                              posSibType7-2-v1800, posSibType7-3-v1800, posSibType7-4-v1800 }</w:t>
      </w:r>
    </w:p>
    <w:p w14:paraId="77ED587B" w14:textId="77777777" w:rsidR="00FB0F41" w:rsidRPr="00E450AC" w:rsidRDefault="00FB0F41" w:rsidP="00FB0F41">
      <w:pPr>
        <w:pStyle w:val="PL"/>
      </w:pPr>
      <w:r w:rsidRPr="00E450AC">
        <w:t>}</w:t>
      </w:r>
    </w:p>
    <w:p w14:paraId="676853A1" w14:textId="77777777" w:rsidR="00FB0F41" w:rsidRPr="00E450AC" w:rsidRDefault="00FB0F41" w:rsidP="00FB0F41">
      <w:pPr>
        <w:pStyle w:val="PL"/>
      </w:pPr>
    </w:p>
    <w:p w14:paraId="285D2586" w14:textId="77777777" w:rsidR="00FB0F41" w:rsidRPr="00E450AC" w:rsidRDefault="00FB0F41" w:rsidP="00FB0F41">
      <w:pPr>
        <w:pStyle w:val="PL"/>
        <w:rPr>
          <w:color w:val="808080"/>
        </w:rPr>
      </w:pPr>
      <w:r w:rsidRPr="00E450AC">
        <w:rPr>
          <w:color w:val="808080"/>
        </w:rPr>
        <w:t>-- TAG-DEDICATEDSIBREQUEST-STOP</w:t>
      </w:r>
    </w:p>
    <w:p w14:paraId="18755DF3" w14:textId="77777777" w:rsidR="00FB0F41" w:rsidRPr="00E450AC" w:rsidRDefault="00FB0F41" w:rsidP="00FB0F41">
      <w:pPr>
        <w:pStyle w:val="PL"/>
        <w:rPr>
          <w:color w:val="808080"/>
        </w:rPr>
      </w:pPr>
      <w:r w:rsidRPr="00E450AC">
        <w:rPr>
          <w:color w:val="808080"/>
        </w:rPr>
        <w:t>-- ASN1STOP</w:t>
      </w:r>
    </w:p>
    <w:p w14:paraId="69A1E5B4"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746C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60D9A" w14:textId="77777777" w:rsidR="00FB0F41" w:rsidRPr="002D3917" w:rsidRDefault="00FB0F41" w:rsidP="00B30F2E">
            <w:pPr>
              <w:pStyle w:val="TAH"/>
              <w:rPr>
                <w:rFonts w:eastAsia="Arial Unicode MS"/>
                <w:i/>
                <w:iCs/>
                <w:lang w:eastAsia="x-none"/>
              </w:rPr>
            </w:pPr>
            <w:r w:rsidRPr="002D3917">
              <w:rPr>
                <w:rFonts w:eastAsia="Arial Unicode MS"/>
                <w:i/>
                <w:iCs/>
                <w:lang w:eastAsia="x-none"/>
              </w:rPr>
              <w:t>DedicatedSIBRequest field descriptions</w:t>
            </w:r>
          </w:p>
        </w:tc>
      </w:tr>
      <w:tr w:rsidR="00FB0F41" w:rsidRPr="002D3917" w14:paraId="73BD2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42288" w14:textId="77777777" w:rsidR="00FB0F41" w:rsidRPr="002D3917" w:rsidRDefault="00FB0F41" w:rsidP="00B30F2E">
            <w:pPr>
              <w:pStyle w:val="TAL"/>
              <w:rPr>
                <w:rFonts w:eastAsia="Arial Unicode MS"/>
                <w:b/>
                <w:bCs/>
                <w:i/>
                <w:iCs/>
                <w:lang w:eastAsia="x-none"/>
              </w:rPr>
            </w:pPr>
            <w:r w:rsidRPr="002D3917">
              <w:rPr>
                <w:rFonts w:eastAsia="Arial Unicode MS"/>
                <w:b/>
                <w:bCs/>
                <w:i/>
                <w:iCs/>
                <w:lang w:eastAsia="x-none"/>
              </w:rPr>
              <w:t>requestedSIB-List</w:t>
            </w:r>
          </w:p>
          <w:p w14:paraId="752DA919" w14:textId="77777777" w:rsidR="00FB0F41" w:rsidRPr="002D3917" w:rsidRDefault="00FB0F41" w:rsidP="00B30F2E">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FB0F41" w:rsidRPr="002D3917" w14:paraId="1BBFBA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B2DB71" w14:textId="77777777" w:rsidR="00FB0F41" w:rsidRPr="002D3917" w:rsidRDefault="00FB0F41" w:rsidP="00B30F2E">
            <w:pPr>
              <w:pStyle w:val="TAL"/>
              <w:rPr>
                <w:rFonts w:eastAsia="Arial Unicode MS"/>
                <w:b/>
                <w:bCs/>
                <w:i/>
                <w:iCs/>
              </w:rPr>
            </w:pPr>
            <w:r w:rsidRPr="002D3917">
              <w:rPr>
                <w:rFonts w:eastAsia="Arial Unicode MS"/>
                <w:b/>
                <w:bCs/>
                <w:i/>
                <w:iCs/>
              </w:rPr>
              <w:t>requestedPosSIB-List</w:t>
            </w:r>
          </w:p>
          <w:p w14:paraId="1D994383" w14:textId="77777777" w:rsidR="00FB0F41" w:rsidRPr="002D3917" w:rsidRDefault="00FB0F41" w:rsidP="00B30F2E">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256960A2"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407CF779" w14:textId="77777777" w:rsidTr="00B30F2E">
        <w:tc>
          <w:tcPr>
            <w:tcW w:w="14281" w:type="dxa"/>
            <w:hideMark/>
          </w:tcPr>
          <w:p w14:paraId="56ACDBE6" w14:textId="77777777" w:rsidR="00FB0F41" w:rsidRPr="002D3917" w:rsidRDefault="00FB0F41" w:rsidP="00B30F2E">
            <w:pPr>
              <w:pStyle w:val="TAH"/>
            </w:pPr>
            <w:r w:rsidRPr="002D3917">
              <w:rPr>
                <w:i/>
                <w:iCs/>
              </w:rPr>
              <w:t xml:space="preserve">PosSIB-ReqInfo </w:t>
            </w:r>
            <w:r w:rsidRPr="002D3917">
              <w:t>field descriptions</w:t>
            </w:r>
          </w:p>
        </w:tc>
      </w:tr>
      <w:tr w:rsidR="00FB0F41" w:rsidRPr="002D3917" w14:paraId="4EFC0406"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52EAC89" w14:textId="77777777" w:rsidR="00FB0F41" w:rsidRPr="002D3917" w:rsidRDefault="00FB0F41" w:rsidP="00B30F2E">
            <w:pPr>
              <w:pStyle w:val="TAL"/>
              <w:rPr>
                <w:rFonts w:eastAsia="Arial Unicode MS"/>
                <w:b/>
                <w:bCs/>
                <w:i/>
                <w:iCs/>
              </w:rPr>
            </w:pPr>
            <w:r w:rsidRPr="002D3917">
              <w:rPr>
                <w:rFonts w:eastAsia="Arial Unicode MS"/>
                <w:b/>
                <w:bCs/>
                <w:i/>
                <w:iCs/>
              </w:rPr>
              <w:t>gnss-id</w:t>
            </w:r>
          </w:p>
          <w:p w14:paraId="3A9DB380" w14:textId="77777777" w:rsidR="00FB0F41" w:rsidRPr="002D3917" w:rsidRDefault="00FB0F41" w:rsidP="00B30F2E">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FB0F41" w:rsidRPr="002D3917" w14:paraId="13C731AF"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53341CE" w14:textId="77777777" w:rsidR="00FB0F41" w:rsidRPr="002D3917" w:rsidRDefault="00FB0F41" w:rsidP="00B30F2E">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0A705DB2" w14:textId="77777777" w:rsidR="00FB0F41" w:rsidRPr="002D3917" w:rsidRDefault="00FB0F41" w:rsidP="00B30F2E">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Pr="002D3917">
              <w:rPr>
                <w:rFonts w:eastAsia="Arial Unicode MS" w:cs="Arial"/>
                <w:bCs/>
                <w:iCs/>
              </w:rPr>
              <w:t xml:space="preserve"> If the UE includes this field it shall set </w:t>
            </w:r>
            <w:r w:rsidRPr="002D3917">
              <w:rPr>
                <w:rFonts w:eastAsia="Arial Unicode MS" w:cs="Arial"/>
                <w:bCs/>
                <w:i/>
                <w:iCs/>
              </w:rPr>
              <w:t>gnss-id</w:t>
            </w:r>
            <w:r w:rsidRPr="002D3917">
              <w:rPr>
                <w:rFonts w:eastAsia="Arial Unicode MS" w:cs="Arial"/>
                <w:bCs/>
                <w:iCs/>
              </w:rPr>
              <w:t xml:space="preserve"> to </w:t>
            </w:r>
            <w:r w:rsidRPr="002D3917">
              <w:rPr>
                <w:rFonts w:eastAsia="Arial Unicode MS" w:cs="Arial"/>
                <w:bCs/>
                <w:i/>
                <w:iCs/>
              </w:rPr>
              <w:t>sbas</w:t>
            </w:r>
            <w:r w:rsidRPr="002D3917">
              <w:rPr>
                <w:rFonts w:eastAsia="Arial Unicode MS" w:cs="Arial"/>
                <w:bCs/>
                <w:iCs/>
                <w:lang w:eastAsia="zh-CN"/>
              </w:rPr>
              <w:t>.</w:t>
            </w:r>
          </w:p>
        </w:tc>
      </w:tr>
    </w:tbl>
    <w:p w14:paraId="5BC9CD01" w14:textId="77777777" w:rsidR="00FB0F41" w:rsidRPr="002D3917" w:rsidRDefault="00FB0F41" w:rsidP="00FB0F41"/>
    <w:p w14:paraId="67CA95AC" w14:textId="77777777" w:rsidR="00FB0F41" w:rsidRPr="002D3917" w:rsidRDefault="00FB0F41" w:rsidP="00FB0F41">
      <w:pPr>
        <w:pStyle w:val="Heading4"/>
        <w:rPr>
          <w:rFonts w:eastAsia="SimSun"/>
          <w:lang w:eastAsia="zh-CN"/>
        </w:rPr>
      </w:pPr>
      <w:bookmarkStart w:id="1344" w:name="_Toc60777093"/>
      <w:bookmarkStart w:id="1345" w:name="_Toc171467672"/>
      <w:r w:rsidRPr="002D3917">
        <w:t>–</w:t>
      </w:r>
      <w:r w:rsidRPr="002D3917">
        <w:tab/>
      </w:r>
      <w:r w:rsidRPr="002D3917">
        <w:rPr>
          <w:i/>
          <w:iCs/>
        </w:rPr>
        <w:t>DLDedicatedMessageSegment</w:t>
      </w:r>
      <w:bookmarkEnd w:id="1344"/>
      <w:bookmarkEnd w:id="1345"/>
    </w:p>
    <w:p w14:paraId="61DCE06B" w14:textId="77777777" w:rsidR="00FB0F41" w:rsidRPr="002D3917" w:rsidRDefault="00FB0F41" w:rsidP="00FB0F4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719A4927" w14:textId="77777777" w:rsidR="00FB0F41" w:rsidRPr="002D3917" w:rsidRDefault="00FB0F41" w:rsidP="00FB0F41">
      <w:pPr>
        <w:pStyle w:val="B1"/>
      </w:pPr>
      <w:r w:rsidRPr="002D3917">
        <w:lastRenderedPageBreak/>
        <w:t>Signalling radio bearer: SRB1</w:t>
      </w:r>
    </w:p>
    <w:p w14:paraId="46F546AB" w14:textId="77777777" w:rsidR="00FB0F41" w:rsidRPr="002D3917" w:rsidRDefault="00FB0F41" w:rsidP="00FB0F41">
      <w:pPr>
        <w:pStyle w:val="B1"/>
      </w:pPr>
      <w:r w:rsidRPr="002D3917">
        <w:t>RLC-SAP: AM</w:t>
      </w:r>
    </w:p>
    <w:p w14:paraId="4AA4DE5E" w14:textId="77777777" w:rsidR="00FB0F41" w:rsidRPr="002D3917" w:rsidRDefault="00FB0F41" w:rsidP="00FB0F41">
      <w:pPr>
        <w:pStyle w:val="B1"/>
      </w:pPr>
      <w:r w:rsidRPr="002D3917">
        <w:t>Logical channel: DCCH</w:t>
      </w:r>
    </w:p>
    <w:p w14:paraId="31F3AA98" w14:textId="77777777" w:rsidR="00FB0F41" w:rsidRPr="002D3917" w:rsidRDefault="00FB0F41" w:rsidP="00FB0F41">
      <w:pPr>
        <w:pStyle w:val="B1"/>
      </w:pPr>
      <w:r w:rsidRPr="002D3917">
        <w:t>Direction: Network to UE</w:t>
      </w:r>
    </w:p>
    <w:p w14:paraId="6BE45904" w14:textId="77777777" w:rsidR="00FB0F41" w:rsidRPr="002D3917" w:rsidRDefault="00FB0F41" w:rsidP="00FB0F4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237D974" w14:textId="77777777" w:rsidR="00FB0F41" w:rsidRPr="00E450AC" w:rsidRDefault="00FB0F41" w:rsidP="00FB0F41">
      <w:pPr>
        <w:pStyle w:val="PL"/>
        <w:rPr>
          <w:color w:val="808080"/>
        </w:rPr>
      </w:pPr>
      <w:r w:rsidRPr="00E450AC">
        <w:rPr>
          <w:color w:val="808080"/>
        </w:rPr>
        <w:t>-- ASN1START</w:t>
      </w:r>
    </w:p>
    <w:p w14:paraId="239DF94E" w14:textId="77777777" w:rsidR="00FB0F41" w:rsidRPr="00E450AC" w:rsidRDefault="00FB0F41" w:rsidP="00FB0F41">
      <w:pPr>
        <w:pStyle w:val="PL"/>
        <w:rPr>
          <w:color w:val="808080"/>
        </w:rPr>
      </w:pPr>
      <w:r w:rsidRPr="00E450AC">
        <w:rPr>
          <w:color w:val="808080"/>
        </w:rPr>
        <w:t>-- TAG-DLDEDICATEDMESSAGESEGMENT-START</w:t>
      </w:r>
    </w:p>
    <w:p w14:paraId="7E71E7B8" w14:textId="77777777" w:rsidR="00FB0F41" w:rsidRPr="00E450AC" w:rsidRDefault="00FB0F41" w:rsidP="00FB0F41">
      <w:pPr>
        <w:pStyle w:val="PL"/>
      </w:pPr>
    </w:p>
    <w:p w14:paraId="72D37B7F" w14:textId="77777777" w:rsidR="00FB0F41" w:rsidRPr="00E450AC" w:rsidRDefault="00FB0F41" w:rsidP="00FB0F41">
      <w:pPr>
        <w:pStyle w:val="PL"/>
      </w:pPr>
    </w:p>
    <w:p w14:paraId="3635A881" w14:textId="77777777" w:rsidR="00FB0F41" w:rsidRPr="00E450AC" w:rsidRDefault="00FB0F41" w:rsidP="00FB0F41">
      <w:pPr>
        <w:pStyle w:val="PL"/>
      </w:pPr>
      <w:r w:rsidRPr="00E450AC">
        <w:t xml:space="preserve">DLDedicatedMessageSegment-r16 ::=       </w:t>
      </w:r>
      <w:r w:rsidRPr="00E450AC">
        <w:rPr>
          <w:color w:val="993366"/>
        </w:rPr>
        <w:t>SEQUENCE</w:t>
      </w:r>
      <w:r w:rsidRPr="00E450AC">
        <w:t xml:space="preserve"> {</w:t>
      </w:r>
    </w:p>
    <w:p w14:paraId="438E2FF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D2B4B4" w14:textId="77777777" w:rsidR="00FB0F41" w:rsidRPr="00E450AC" w:rsidRDefault="00FB0F41" w:rsidP="00FB0F41">
      <w:pPr>
        <w:pStyle w:val="PL"/>
      </w:pPr>
      <w:r w:rsidRPr="00E450AC">
        <w:t xml:space="preserve">        dlDedicatedMessageSegment-r16           DLDedicatedMessageSegment-r16-IEs,</w:t>
      </w:r>
    </w:p>
    <w:p w14:paraId="6E6B2A0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38BADE" w14:textId="77777777" w:rsidR="00FB0F41" w:rsidRPr="00E450AC" w:rsidRDefault="00FB0F41" w:rsidP="00FB0F41">
      <w:pPr>
        <w:pStyle w:val="PL"/>
      </w:pPr>
      <w:r w:rsidRPr="00E450AC">
        <w:t xml:space="preserve">    }</w:t>
      </w:r>
    </w:p>
    <w:p w14:paraId="3B65AC97" w14:textId="77777777" w:rsidR="00FB0F41" w:rsidRPr="00E450AC" w:rsidRDefault="00FB0F41" w:rsidP="00FB0F41">
      <w:pPr>
        <w:pStyle w:val="PL"/>
      </w:pPr>
      <w:r w:rsidRPr="00E450AC">
        <w:t>}</w:t>
      </w:r>
    </w:p>
    <w:p w14:paraId="469B03CF" w14:textId="77777777" w:rsidR="00FB0F41" w:rsidRPr="00E450AC" w:rsidRDefault="00FB0F41" w:rsidP="00FB0F41">
      <w:pPr>
        <w:pStyle w:val="PL"/>
      </w:pPr>
    </w:p>
    <w:p w14:paraId="43EDE5B4" w14:textId="77777777" w:rsidR="00FB0F41" w:rsidRPr="00E450AC" w:rsidRDefault="00FB0F41" w:rsidP="00FB0F41">
      <w:pPr>
        <w:pStyle w:val="PL"/>
      </w:pPr>
      <w:r w:rsidRPr="00E450AC">
        <w:t xml:space="preserve">DLDedicatedMessageSegment-r16-IEs ::=   </w:t>
      </w:r>
      <w:r w:rsidRPr="00E450AC">
        <w:rPr>
          <w:color w:val="993366"/>
        </w:rPr>
        <w:t>SEQUENCE</w:t>
      </w:r>
      <w:r w:rsidRPr="00E450AC">
        <w:t xml:space="preserve"> {</w:t>
      </w:r>
    </w:p>
    <w:p w14:paraId="18920B80" w14:textId="77777777" w:rsidR="00FB0F41" w:rsidRPr="00E450AC" w:rsidRDefault="00FB0F41" w:rsidP="00FB0F41">
      <w:pPr>
        <w:pStyle w:val="PL"/>
      </w:pPr>
      <w:r w:rsidRPr="00E450AC">
        <w:t xml:space="preserve">    segmentNumber-r16                       </w:t>
      </w:r>
      <w:r w:rsidRPr="00E450AC">
        <w:rPr>
          <w:color w:val="993366"/>
        </w:rPr>
        <w:t>INTEGER</w:t>
      </w:r>
      <w:r w:rsidRPr="00E450AC">
        <w:t>(0..4),</w:t>
      </w:r>
    </w:p>
    <w:p w14:paraId="35CFF090"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054C8D99"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p>
    <w:p w14:paraId="64E0CC6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F1AA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17E8D8D" w14:textId="77777777" w:rsidR="00FB0F41" w:rsidRPr="00E450AC" w:rsidRDefault="00FB0F41" w:rsidP="00FB0F41">
      <w:pPr>
        <w:pStyle w:val="PL"/>
      </w:pPr>
      <w:r w:rsidRPr="00E450AC">
        <w:t>}</w:t>
      </w:r>
    </w:p>
    <w:p w14:paraId="0F0930FE" w14:textId="77777777" w:rsidR="00FB0F41" w:rsidRPr="00E450AC" w:rsidRDefault="00FB0F41" w:rsidP="00FB0F41">
      <w:pPr>
        <w:pStyle w:val="PL"/>
      </w:pPr>
    </w:p>
    <w:p w14:paraId="6EA940C9" w14:textId="77777777" w:rsidR="00FB0F41" w:rsidRPr="00E450AC" w:rsidRDefault="00FB0F41" w:rsidP="00FB0F41">
      <w:pPr>
        <w:pStyle w:val="PL"/>
        <w:rPr>
          <w:color w:val="808080"/>
        </w:rPr>
      </w:pPr>
      <w:r w:rsidRPr="00E450AC">
        <w:rPr>
          <w:color w:val="808080"/>
        </w:rPr>
        <w:t>-- TAG-DLDEDICATEDMESSAGESEGMENT-STOP</w:t>
      </w:r>
    </w:p>
    <w:p w14:paraId="6E2747EB" w14:textId="77777777" w:rsidR="00FB0F41" w:rsidRPr="00E450AC" w:rsidRDefault="00FB0F41" w:rsidP="00FB0F41">
      <w:pPr>
        <w:pStyle w:val="PL"/>
        <w:rPr>
          <w:color w:val="808080"/>
        </w:rPr>
      </w:pPr>
      <w:r w:rsidRPr="00E450AC">
        <w:rPr>
          <w:color w:val="808080"/>
        </w:rPr>
        <w:t>-- ASN1STOP</w:t>
      </w:r>
    </w:p>
    <w:p w14:paraId="73FEE799"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9F1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7C1B6" w14:textId="77777777" w:rsidR="00FB0F41" w:rsidRPr="002D3917" w:rsidRDefault="00FB0F41" w:rsidP="00B30F2E">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FB0F41" w:rsidRPr="002D3917" w14:paraId="535E5C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CA13D" w14:textId="77777777" w:rsidR="00FB0F41" w:rsidRPr="002D3917" w:rsidRDefault="00FB0F41" w:rsidP="00B30F2E">
            <w:pPr>
              <w:pStyle w:val="TAL"/>
              <w:rPr>
                <w:b/>
                <w:i/>
                <w:szCs w:val="22"/>
                <w:lang w:eastAsia="zh-CN"/>
              </w:rPr>
            </w:pPr>
            <w:r w:rsidRPr="002D3917">
              <w:rPr>
                <w:b/>
                <w:i/>
                <w:szCs w:val="22"/>
                <w:lang w:eastAsia="zh-CN"/>
              </w:rPr>
              <w:t>segmentNumber</w:t>
            </w:r>
          </w:p>
          <w:p w14:paraId="70D26AF6" w14:textId="77777777" w:rsidR="00FB0F41" w:rsidRPr="002D3917" w:rsidRDefault="00FB0F41" w:rsidP="00B30F2E">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FB0F41" w:rsidRPr="002D3917" w14:paraId="4133B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099B45" w14:textId="77777777" w:rsidR="00FB0F41" w:rsidRPr="002D3917" w:rsidRDefault="00FB0F41" w:rsidP="00B30F2E">
            <w:pPr>
              <w:pStyle w:val="TAL"/>
              <w:rPr>
                <w:b/>
                <w:i/>
                <w:szCs w:val="22"/>
                <w:lang w:eastAsia="zh-CN"/>
              </w:rPr>
            </w:pPr>
            <w:r w:rsidRPr="002D3917">
              <w:rPr>
                <w:b/>
                <w:i/>
                <w:szCs w:val="22"/>
                <w:lang w:eastAsia="zh-CN"/>
              </w:rPr>
              <w:t>rrc-MessageSegmentContainer</w:t>
            </w:r>
          </w:p>
          <w:p w14:paraId="19969736" w14:textId="77777777" w:rsidR="00FB0F41" w:rsidRPr="002D3917" w:rsidRDefault="00FB0F41" w:rsidP="00B30F2E">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B0F41" w:rsidRPr="002D3917" w14:paraId="500EB6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FE606" w14:textId="77777777" w:rsidR="00FB0F41" w:rsidRPr="002D3917" w:rsidRDefault="00FB0F41" w:rsidP="00B30F2E">
            <w:pPr>
              <w:pStyle w:val="TAL"/>
              <w:rPr>
                <w:b/>
                <w:i/>
                <w:szCs w:val="22"/>
                <w:lang w:eastAsia="zh-CN"/>
              </w:rPr>
            </w:pPr>
            <w:r w:rsidRPr="002D3917">
              <w:rPr>
                <w:b/>
                <w:i/>
                <w:szCs w:val="22"/>
                <w:lang w:eastAsia="zh-CN"/>
              </w:rPr>
              <w:t>rrc-MessageSegmentType</w:t>
            </w:r>
          </w:p>
          <w:p w14:paraId="37F86A31" w14:textId="77777777" w:rsidR="00FB0F41" w:rsidRPr="002D3917" w:rsidRDefault="00FB0F41" w:rsidP="00B30F2E">
            <w:pPr>
              <w:pStyle w:val="TAL"/>
              <w:rPr>
                <w:szCs w:val="22"/>
                <w:lang w:eastAsia="zh-CN"/>
              </w:rPr>
            </w:pPr>
            <w:r w:rsidRPr="002D3917">
              <w:rPr>
                <w:szCs w:val="22"/>
                <w:lang w:eastAsia="zh-CN"/>
              </w:rPr>
              <w:t>Indicates whether the included DL DCCH message segment is the last segment of the message or not.</w:t>
            </w:r>
          </w:p>
        </w:tc>
      </w:tr>
    </w:tbl>
    <w:p w14:paraId="5F8CE68F" w14:textId="77777777" w:rsidR="00FB0F41" w:rsidRPr="002D3917" w:rsidRDefault="00FB0F41" w:rsidP="00FB0F41"/>
    <w:p w14:paraId="3B75DFD4" w14:textId="77777777" w:rsidR="00FB0F41" w:rsidRPr="002D3917" w:rsidRDefault="00FB0F41" w:rsidP="00FB0F41">
      <w:pPr>
        <w:pStyle w:val="Heading4"/>
      </w:pPr>
      <w:bookmarkStart w:id="1346" w:name="_Toc60777094"/>
      <w:bookmarkStart w:id="1347" w:name="_Toc171467673"/>
      <w:r w:rsidRPr="002D3917">
        <w:t>–</w:t>
      </w:r>
      <w:r w:rsidRPr="002D3917">
        <w:tab/>
      </w:r>
      <w:r w:rsidRPr="002D3917">
        <w:rPr>
          <w:i/>
        </w:rPr>
        <w:t>DLInformationTransfer</w:t>
      </w:r>
      <w:bookmarkEnd w:id="1346"/>
      <w:bookmarkEnd w:id="1347"/>
    </w:p>
    <w:p w14:paraId="3418A6BA" w14:textId="77777777" w:rsidR="00FB0F41" w:rsidRPr="002D3917" w:rsidRDefault="00FB0F41" w:rsidP="00FB0F41">
      <w:r w:rsidRPr="002D3917">
        <w:t xml:space="preserve">The </w:t>
      </w:r>
      <w:r w:rsidRPr="002D3917">
        <w:rPr>
          <w:i/>
          <w:noProof/>
        </w:rPr>
        <w:t>DLInformationTransfer</w:t>
      </w:r>
      <w:r w:rsidRPr="002D3917">
        <w:t xml:space="preserve"> message is used for the downlink transfer of NAS dedicated information, timing information for the 5G internal system clock, or IAB-DU specific F1-C related information.</w:t>
      </w:r>
    </w:p>
    <w:p w14:paraId="30C0F7D3" w14:textId="77777777" w:rsidR="00FB0F41" w:rsidRPr="002D3917" w:rsidRDefault="00FB0F41" w:rsidP="00FB0F41">
      <w:pPr>
        <w:pStyle w:val="B1"/>
      </w:pPr>
      <w:r w:rsidRPr="002D3917">
        <w:lastRenderedPageBreak/>
        <w:t xml:space="preserve">Signalling radio bearer: SRB2 or SRB1 (only if SRB2 not established yet). If SRB2 is suspended, the network does not send this message until SRB2 is resumed. If only </w:t>
      </w:r>
      <w:r w:rsidRPr="002D3917">
        <w:rPr>
          <w:i/>
          <w:iCs/>
        </w:rPr>
        <w:t>dedicatedInfoF1c</w:t>
      </w:r>
      <w:r w:rsidRPr="002D3917">
        <w:t xml:space="preserve"> is included, SRB2 is used.</w:t>
      </w:r>
    </w:p>
    <w:p w14:paraId="75F033B7" w14:textId="77777777" w:rsidR="00FB0F41" w:rsidRPr="002D3917" w:rsidRDefault="00FB0F41" w:rsidP="00FB0F41">
      <w:pPr>
        <w:pStyle w:val="B1"/>
      </w:pPr>
      <w:r w:rsidRPr="002D3917">
        <w:t>RLC-SAP: AM</w:t>
      </w:r>
    </w:p>
    <w:p w14:paraId="1AFCDA0F" w14:textId="77777777" w:rsidR="00FB0F41" w:rsidRPr="002D3917" w:rsidRDefault="00FB0F41" w:rsidP="00FB0F41">
      <w:pPr>
        <w:pStyle w:val="B1"/>
      </w:pPr>
      <w:r w:rsidRPr="002D3917">
        <w:t>Logical channel: DCCH</w:t>
      </w:r>
    </w:p>
    <w:p w14:paraId="71463E8C" w14:textId="77777777" w:rsidR="00FB0F41" w:rsidRPr="002D3917" w:rsidRDefault="00FB0F41" w:rsidP="00FB0F41">
      <w:pPr>
        <w:pStyle w:val="B1"/>
      </w:pPr>
      <w:r w:rsidRPr="002D3917">
        <w:t>Direction: Network to UE</w:t>
      </w:r>
    </w:p>
    <w:p w14:paraId="2EDA7D8B" w14:textId="77777777" w:rsidR="00FB0F41" w:rsidRPr="002D3917" w:rsidRDefault="00FB0F41" w:rsidP="00FB0F41">
      <w:pPr>
        <w:pStyle w:val="TH"/>
      </w:pPr>
      <w:r w:rsidRPr="002D3917">
        <w:rPr>
          <w:i/>
        </w:rPr>
        <w:t>DLInformationTransfer</w:t>
      </w:r>
      <w:r w:rsidRPr="002D3917">
        <w:t xml:space="preserve"> message</w:t>
      </w:r>
    </w:p>
    <w:p w14:paraId="0F0EFA91" w14:textId="77777777" w:rsidR="00FB0F41" w:rsidRPr="00E450AC" w:rsidRDefault="00FB0F41" w:rsidP="00FB0F41">
      <w:pPr>
        <w:pStyle w:val="PL"/>
        <w:rPr>
          <w:color w:val="808080"/>
        </w:rPr>
      </w:pPr>
      <w:r w:rsidRPr="00E450AC">
        <w:rPr>
          <w:color w:val="808080"/>
        </w:rPr>
        <w:t>-- ASN1START</w:t>
      </w:r>
    </w:p>
    <w:p w14:paraId="4CAF4193" w14:textId="77777777" w:rsidR="00FB0F41" w:rsidRPr="00E450AC" w:rsidRDefault="00FB0F41" w:rsidP="00FB0F41">
      <w:pPr>
        <w:pStyle w:val="PL"/>
        <w:rPr>
          <w:color w:val="808080"/>
        </w:rPr>
      </w:pPr>
      <w:r w:rsidRPr="00E450AC">
        <w:rPr>
          <w:color w:val="808080"/>
        </w:rPr>
        <w:t>-- TAG-DLINFORMATIONTRANSFER-START</w:t>
      </w:r>
    </w:p>
    <w:p w14:paraId="7A738761" w14:textId="77777777" w:rsidR="00FB0F41" w:rsidRPr="00E450AC" w:rsidRDefault="00FB0F41" w:rsidP="00FB0F41">
      <w:pPr>
        <w:pStyle w:val="PL"/>
      </w:pPr>
    </w:p>
    <w:p w14:paraId="3D1D926B" w14:textId="77777777" w:rsidR="00FB0F41" w:rsidRPr="00E450AC" w:rsidRDefault="00FB0F41" w:rsidP="00FB0F41">
      <w:pPr>
        <w:pStyle w:val="PL"/>
      </w:pPr>
      <w:r w:rsidRPr="00E450AC">
        <w:t xml:space="preserve">DLInformationTransfer ::=           </w:t>
      </w:r>
      <w:r w:rsidRPr="00E450AC">
        <w:rPr>
          <w:color w:val="993366"/>
        </w:rPr>
        <w:t>SEQUENCE</w:t>
      </w:r>
      <w:r w:rsidRPr="00E450AC">
        <w:t xml:space="preserve"> {</w:t>
      </w:r>
    </w:p>
    <w:p w14:paraId="3286E837" w14:textId="77777777" w:rsidR="00FB0F41" w:rsidRPr="00E450AC" w:rsidRDefault="00FB0F41" w:rsidP="00FB0F41">
      <w:pPr>
        <w:pStyle w:val="PL"/>
      </w:pPr>
      <w:r w:rsidRPr="00E450AC">
        <w:t xml:space="preserve">    rrc-TransactionIdentifier           RRC-TransactionIdentifier,</w:t>
      </w:r>
    </w:p>
    <w:p w14:paraId="7C875B8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FCFF454" w14:textId="77777777" w:rsidR="00FB0F41" w:rsidRPr="00E450AC" w:rsidRDefault="00FB0F41" w:rsidP="00FB0F41">
      <w:pPr>
        <w:pStyle w:val="PL"/>
      </w:pPr>
      <w:r w:rsidRPr="00E450AC">
        <w:t xml:space="preserve">        dlInformationTransfer           DLInformationTransfer-IEs,</w:t>
      </w:r>
    </w:p>
    <w:p w14:paraId="17DD3F1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DC92F18" w14:textId="77777777" w:rsidR="00FB0F41" w:rsidRPr="00E450AC" w:rsidRDefault="00FB0F41" w:rsidP="00FB0F41">
      <w:pPr>
        <w:pStyle w:val="PL"/>
      </w:pPr>
      <w:r w:rsidRPr="00E450AC">
        <w:t xml:space="preserve">    }</w:t>
      </w:r>
    </w:p>
    <w:p w14:paraId="4A205CDF" w14:textId="77777777" w:rsidR="00FB0F41" w:rsidRPr="00E450AC" w:rsidRDefault="00FB0F41" w:rsidP="00FB0F41">
      <w:pPr>
        <w:pStyle w:val="PL"/>
      </w:pPr>
      <w:r w:rsidRPr="00E450AC">
        <w:t>}</w:t>
      </w:r>
    </w:p>
    <w:p w14:paraId="5697B6D8" w14:textId="77777777" w:rsidR="00FB0F41" w:rsidRPr="00E450AC" w:rsidRDefault="00FB0F41" w:rsidP="00FB0F41">
      <w:pPr>
        <w:pStyle w:val="PL"/>
      </w:pPr>
    </w:p>
    <w:p w14:paraId="154E6286" w14:textId="77777777" w:rsidR="00FB0F41" w:rsidRPr="00E450AC" w:rsidRDefault="00FB0F41" w:rsidP="00FB0F41">
      <w:pPr>
        <w:pStyle w:val="PL"/>
      </w:pPr>
      <w:r w:rsidRPr="00E450AC">
        <w:t xml:space="preserve">DLInformationTransfer-IEs ::=       </w:t>
      </w:r>
      <w:r w:rsidRPr="00E450AC">
        <w:rPr>
          <w:color w:val="993366"/>
        </w:rPr>
        <w:t>SEQUENCE</w:t>
      </w:r>
      <w:r w:rsidRPr="00E450AC">
        <w:t xml:space="preserve"> {</w:t>
      </w:r>
    </w:p>
    <w:p w14:paraId="7B26714A" w14:textId="77777777" w:rsidR="00FB0F41" w:rsidRPr="00E450AC" w:rsidRDefault="00FB0F41" w:rsidP="00FB0F41">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0CD510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D6B431" w14:textId="77777777" w:rsidR="00FB0F41" w:rsidRPr="00E450AC" w:rsidRDefault="00FB0F41" w:rsidP="00FB0F41">
      <w:pPr>
        <w:pStyle w:val="PL"/>
      </w:pPr>
      <w:r w:rsidRPr="00E450AC">
        <w:t xml:space="preserve">    nonCriticalExtension                DLInformationTransfer-v1610-IEs     </w:t>
      </w:r>
      <w:r w:rsidRPr="00E450AC">
        <w:rPr>
          <w:color w:val="993366"/>
        </w:rPr>
        <w:t>OPTIONAL</w:t>
      </w:r>
    </w:p>
    <w:p w14:paraId="1BCBAF58" w14:textId="77777777" w:rsidR="00FB0F41" w:rsidRPr="00E450AC" w:rsidRDefault="00FB0F41" w:rsidP="00FB0F41">
      <w:pPr>
        <w:pStyle w:val="PL"/>
      </w:pPr>
      <w:r w:rsidRPr="00E450AC">
        <w:t>}</w:t>
      </w:r>
    </w:p>
    <w:p w14:paraId="701279E3" w14:textId="77777777" w:rsidR="00FB0F41" w:rsidRPr="00E450AC" w:rsidRDefault="00FB0F41" w:rsidP="00FB0F41">
      <w:pPr>
        <w:pStyle w:val="PL"/>
      </w:pPr>
    </w:p>
    <w:p w14:paraId="0FDAFF24" w14:textId="77777777" w:rsidR="00FB0F41" w:rsidRPr="00E450AC" w:rsidRDefault="00FB0F41" w:rsidP="00FB0F41">
      <w:pPr>
        <w:pStyle w:val="PL"/>
      </w:pPr>
      <w:r w:rsidRPr="00E450AC">
        <w:t xml:space="preserve">DLInformationTransfer-v1610-IEs ::= </w:t>
      </w:r>
      <w:r w:rsidRPr="00E450AC">
        <w:rPr>
          <w:color w:val="993366"/>
        </w:rPr>
        <w:t>SEQUENCE</w:t>
      </w:r>
      <w:r w:rsidRPr="00E450AC">
        <w:t xml:space="preserve"> {</w:t>
      </w:r>
    </w:p>
    <w:p w14:paraId="5F7ABD5A"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N</w:t>
      </w:r>
    </w:p>
    <w:p w14:paraId="02BF0528" w14:textId="77777777" w:rsidR="00FB0F41" w:rsidRPr="00E450AC" w:rsidRDefault="00FB0F41" w:rsidP="00FB0F41">
      <w:pPr>
        <w:pStyle w:val="PL"/>
      </w:pPr>
      <w:r w:rsidRPr="00E450AC">
        <w:t xml:space="preserve">    nonCriticalExtension                DLInformationTransfer-v1700-IEs     </w:t>
      </w:r>
      <w:r w:rsidRPr="00E450AC">
        <w:rPr>
          <w:color w:val="993366"/>
        </w:rPr>
        <w:t>OPTIONAL</w:t>
      </w:r>
    </w:p>
    <w:p w14:paraId="753592BD" w14:textId="77777777" w:rsidR="00FB0F41" w:rsidRPr="00E450AC" w:rsidRDefault="00FB0F41" w:rsidP="00FB0F41">
      <w:pPr>
        <w:pStyle w:val="PL"/>
      </w:pPr>
      <w:r w:rsidRPr="00E450AC">
        <w:t>}</w:t>
      </w:r>
    </w:p>
    <w:p w14:paraId="234B5A3F" w14:textId="77777777" w:rsidR="00FB0F41" w:rsidRPr="00E450AC" w:rsidRDefault="00FB0F41" w:rsidP="00FB0F41">
      <w:pPr>
        <w:pStyle w:val="PL"/>
      </w:pPr>
    </w:p>
    <w:p w14:paraId="1CD1D790" w14:textId="77777777" w:rsidR="00FB0F41" w:rsidRPr="00E450AC" w:rsidRDefault="00FB0F41" w:rsidP="00FB0F41">
      <w:pPr>
        <w:pStyle w:val="PL"/>
      </w:pPr>
      <w:r w:rsidRPr="00E450AC">
        <w:t xml:space="preserve">DLInformationTransfer-v1700-IEs ::= </w:t>
      </w:r>
      <w:r w:rsidRPr="00E450AC">
        <w:rPr>
          <w:color w:val="993366"/>
        </w:rPr>
        <w:t>SEQUENCE</w:t>
      </w:r>
      <w:r w:rsidRPr="00E450AC">
        <w:t xml:space="preserve"> {</w:t>
      </w:r>
    </w:p>
    <w:p w14:paraId="39477D63" w14:textId="77777777" w:rsidR="00FB0F41" w:rsidRPr="00E450AC" w:rsidRDefault="00FB0F41" w:rsidP="00FB0F41">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06A22326" w14:textId="77777777" w:rsidR="00FB0F41" w:rsidRPr="00E450AC" w:rsidRDefault="00FB0F41" w:rsidP="00FB0F41">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Need N</w:t>
      </w:r>
    </w:p>
    <w:p w14:paraId="152B16AA" w14:textId="77777777" w:rsidR="00FB0F41" w:rsidRPr="00E450AC" w:rsidRDefault="00FB0F41" w:rsidP="00FB0F41">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Need N</w:t>
      </w:r>
    </w:p>
    <w:p w14:paraId="31113187" w14:textId="77777777" w:rsidR="00FB0F41" w:rsidRPr="00E450AC" w:rsidRDefault="00FB0F41" w:rsidP="00FB0F41">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BA5E39A" w14:textId="77777777" w:rsidR="00FB0F41" w:rsidRPr="00E450AC" w:rsidRDefault="00FB0F41" w:rsidP="00FB0F41">
      <w:pPr>
        <w:pStyle w:val="PL"/>
      </w:pPr>
      <w:r w:rsidRPr="00E450AC">
        <w:t xml:space="preserve">    nonCriticalExtension                DLInformationTransfer-v1800-IEs     </w:t>
      </w:r>
      <w:r w:rsidRPr="00E450AC">
        <w:rPr>
          <w:color w:val="993366"/>
        </w:rPr>
        <w:t>OPTIONAL</w:t>
      </w:r>
    </w:p>
    <w:p w14:paraId="261989CD" w14:textId="77777777" w:rsidR="00FB0F41" w:rsidRPr="00E450AC" w:rsidRDefault="00FB0F41" w:rsidP="00FB0F41">
      <w:pPr>
        <w:pStyle w:val="PL"/>
      </w:pPr>
      <w:r w:rsidRPr="00E450AC">
        <w:t>}</w:t>
      </w:r>
    </w:p>
    <w:p w14:paraId="3CC844E1" w14:textId="77777777" w:rsidR="00FB0F41" w:rsidRPr="00E450AC" w:rsidRDefault="00FB0F41" w:rsidP="00FB0F41">
      <w:pPr>
        <w:pStyle w:val="PL"/>
      </w:pPr>
    </w:p>
    <w:p w14:paraId="6A07498C" w14:textId="77777777" w:rsidR="00FB0F41" w:rsidRPr="00E450AC" w:rsidRDefault="00FB0F41" w:rsidP="00FB0F41">
      <w:pPr>
        <w:pStyle w:val="PL"/>
      </w:pPr>
      <w:r w:rsidRPr="00E450AC">
        <w:t xml:space="preserve">DLInformationTransfer-v1800-IEs ::= </w:t>
      </w:r>
      <w:r w:rsidRPr="00E450AC">
        <w:rPr>
          <w:color w:val="993366"/>
        </w:rPr>
        <w:t>SEQUENCE</w:t>
      </w:r>
      <w:r w:rsidRPr="00E450AC">
        <w:t xml:space="preserve"> {</w:t>
      </w:r>
    </w:p>
    <w:p w14:paraId="349D6996"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Cond ClockQualityDetailsLevel</w:t>
      </w:r>
    </w:p>
    <w:p w14:paraId="15E85E49" w14:textId="77777777" w:rsidR="00FB0F41" w:rsidRPr="00E450AC" w:rsidRDefault="00FB0F41" w:rsidP="00FB0F41">
      <w:pPr>
        <w:pStyle w:val="PL"/>
      </w:pPr>
      <w:r w:rsidRPr="00E450AC">
        <w:t xml:space="preserve">    clockQualityDetailsLevel-r18        </w:t>
      </w:r>
      <w:r w:rsidRPr="00E450AC">
        <w:rPr>
          <w:color w:val="993366"/>
        </w:rPr>
        <w:t>CHOICE</w:t>
      </w:r>
      <w:r w:rsidRPr="00E450AC">
        <w:t xml:space="preserve"> {</w:t>
      </w:r>
    </w:p>
    <w:p w14:paraId="0E75D23E" w14:textId="77777777" w:rsidR="00FB0F41" w:rsidRPr="00E450AC" w:rsidRDefault="00FB0F41" w:rsidP="00FB0F41">
      <w:pPr>
        <w:pStyle w:val="PL"/>
      </w:pPr>
      <w:r w:rsidRPr="00E450AC">
        <w:t xml:space="preserve">        clockQualityMetrics-r18             ClockQualityMetrics-r18,</w:t>
      </w:r>
    </w:p>
    <w:p w14:paraId="590F3F15" w14:textId="77777777" w:rsidR="00FB0F41" w:rsidRPr="00E450AC" w:rsidRDefault="00FB0F41" w:rsidP="00FB0F41">
      <w:pPr>
        <w:pStyle w:val="PL"/>
      </w:pPr>
      <w:r w:rsidRPr="00E450AC">
        <w:t xml:space="preserve">        clockQualityAcceptanceStatus-r18    </w:t>
      </w:r>
      <w:r w:rsidRPr="00E450AC">
        <w:rPr>
          <w:color w:val="993366"/>
        </w:rPr>
        <w:t>ENUMERATED</w:t>
      </w:r>
      <w:r w:rsidRPr="00E450AC">
        <w:t xml:space="preserve"> {acceptable, notAcceptable}</w:t>
      </w:r>
    </w:p>
    <w:p w14:paraId="38F3E9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40DB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3405B78" w14:textId="77777777" w:rsidR="00FB0F41" w:rsidRPr="00E450AC" w:rsidRDefault="00FB0F41" w:rsidP="00FB0F41">
      <w:pPr>
        <w:pStyle w:val="PL"/>
      </w:pPr>
      <w:r w:rsidRPr="00E450AC">
        <w:t>}</w:t>
      </w:r>
    </w:p>
    <w:p w14:paraId="6701F9C9" w14:textId="77777777" w:rsidR="00FB0F41" w:rsidRPr="00E450AC" w:rsidRDefault="00FB0F41" w:rsidP="00FB0F41">
      <w:pPr>
        <w:pStyle w:val="PL"/>
      </w:pPr>
    </w:p>
    <w:p w14:paraId="51D89186" w14:textId="77777777" w:rsidR="00FB0F41" w:rsidRPr="00E450AC" w:rsidRDefault="00FB0F41" w:rsidP="00FB0F41">
      <w:pPr>
        <w:pStyle w:val="PL"/>
        <w:rPr>
          <w:color w:val="808080"/>
        </w:rPr>
      </w:pPr>
      <w:r w:rsidRPr="00E450AC">
        <w:rPr>
          <w:color w:val="808080"/>
        </w:rPr>
        <w:t>-- TAG-DLINFORMATIONTRANSFER-STOP</w:t>
      </w:r>
    </w:p>
    <w:p w14:paraId="7C53A508" w14:textId="77777777" w:rsidR="00FB0F41" w:rsidRPr="00E450AC" w:rsidRDefault="00FB0F41" w:rsidP="00FB0F41">
      <w:pPr>
        <w:pStyle w:val="PL"/>
        <w:rPr>
          <w:color w:val="808080"/>
        </w:rPr>
      </w:pPr>
      <w:r w:rsidRPr="00E450AC">
        <w:rPr>
          <w:color w:val="808080"/>
        </w:rPr>
        <w:lastRenderedPageBreak/>
        <w:t>-- ASN1STOP</w:t>
      </w:r>
    </w:p>
    <w:p w14:paraId="2FEF1E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2CCD6D2" w14:textId="77777777" w:rsidTr="00B30F2E">
        <w:tc>
          <w:tcPr>
            <w:tcW w:w="14173" w:type="dxa"/>
          </w:tcPr>
          <w:p w14:paraId="0374617E" w14:textId="77777777" w:rsidR="00FB0F41" w:rsidRPr="002D3917" w:rsidRDefault="00FB0F41" w:rsidP="00B30F2E">
            <w:pPr>
              <w:pStyle w:val="TAH"/>
            </w:pPr>
            <w:r w:rsidRPr="002D3917">
              <w:rPr>
                <w:i/>
              </w:rPr>
              <w:t xml:space="preserve">DLInformationTransfer </w:t>
            </w:r>
            <w:r w:rsidRPr="002D3917">
              <w:rPr>
                <w:iCs/>
              </w:rPr>
              <w:t>field descriptions</w:t>
            </w:r>
          </w:p>
        </w:tc>
      </w:tr>
      <w:tr w:rsidR="00FB0F41" w:rsidRPr="002D3917" w14:paraId="1C5E7339" w14:textId="77777777" w:rsidTr="00B30F2E">
        <w:tc>
          <w:tcPr>
            <w:tcW w:w="14173" w:type="dxa"/>
          </w:tcPr>
          <w:p w14:paraId="275A0B09" w14:textId="77777777" w:rsidR="00FB0F41" w:rsidRPr="002D3917" w:rsidRDefault="00FB0F41" w:rsidP="00B30F2E">
            <w:pPr>
              <w:pStyle w:val="TAL"/>
              <w:rPr>
                <w:b/>
                <w:i/>
              </w:rPr>
            </w:pPr>
            <w:r w:rsidRPr="002D3917">
              <w:rPr>
                <w:b/>
                <w:i/>
              </w:rPr>
              <w:t>clockQualityDetailsLevel</w:t>
            </w:r>
          </w:p>
          <w:p w14:paraId="44661C74" w14:textId="77777777" w:rsidR="00FB0F41" w:rsidRPr="002D3917" w:rsidRDefault="00FB0F41" w:rsidP="00B30F2E">
            <w:pPr>
              <w:pStyle w:val="TAL"/>
              <w:rPr>
                <w:b/>
                <w:i/>
              </w:rPr>
            </w:pPr>
            <w:r w:rsidRPr="002D3917">
              <w:rPr>
                <w:bCs/>
                <w:iCs/>
              </w:rPr>
              <w:t>This field indicates the clock quality reporting control information as defined in TS 23.501 [32].</w:t>
            </w:r>
          </w:p>
        </w:tc>
      </w:tr>
      <w:tr w:rsidR="00FB0F41" w:rsidRPr="002D3917" w14:paraId="0BD959FF" w14:textId="77777777" w:rsidTr="00B30F2E">
        <w:tc>
          <w:tcPr>
            <w:tcW w:w="14173" w:type="dxa"/>
          </w:tcPr>
          <w:p w14:paraId="6E770674" w14:textId="77777777" w:rsidR="00FB0F41" w:rsidRPr="002D3917" w:rsidRDefault="00FB0F41" w:rsidP="00B30F2E">
            <w:pPr>
              <w:pStyle w:val="TAL"/>
              <w:rPr>
                <w:b/>
                <w:i/>
              </w:rPr>
            </w:pPr>
            <w:r w:rsidRPr="002D3917">
              <w:rPr>
                <w:b/>
                <w:i/>
              </w:rPr>
              <w:t>eventID-TSS</w:t>
            </w:r>
          </w:p>
          <w:p w14:paraId="673F8B8C" w14:textId="77777777" w:rsidR="00FB0F41" w:rsidRPr="002D3917" w:rsidRDefault="00FB0F41" w:rsidP="00B30F2E">
            <w:pPr>
              <w:pStyle w:val="TAL"/>
              <w:rPr>
                <w:b/>
                <w:i/>
              </w:rPr>
            </w:pPr>
            <w:r w:rsidRPr="002D3917">
              <w:t>This field indicates the status of the 5G access stratum time distribution parameter Clock Quality Reporting Control Information as defined in TS 23.501 [32].</w:t>
            </w:r>
          </w:p>
        </w:tc>
      </w:tr>
      <w:tr w:rsidR="00FB0F41" w:rsidRPr="002D3917" w14:paraId="50630721" w14:textId="77777777" w:rsidTr="00B30F2E">
        <w:tc>
          <w:tcPr>
            <w:tcW w:w="14173" w:type="dxa"/>
          </w:tcPr>
          <w:p w14:paraId="2C5E40D6" w14:textId="77777777" w:rsidR="00FB0F41" w:rsidRPr="002D3917" w:rsidRDefault="00FB0F41" w:rsidP="00B30F2E">
            <w:pPr>
              <w:pStyle w:val="TAL"/>
              <w:rPr>
                <w:b/>
                <w:i/>
              </w:rPr>
            </w:pPr>
            <w:r w:rsidRPr="002D3917">
              <w:rPr>
                <w:b/>
                <w:i/>
              </w:rPr>
              <w:t>rxTxTimeDiff-gNB</w:t>
            </w:r>
          </w:p>
          <w:p w14:paraId="36EA2A3C" w14:textId="77777777" w:rsidR="00FB0F41" w:rsidRPr="002D3917" w:rsidRDefault="00FB0F41" w:rsidP="00B30F2E">
            <w:pPr>
              <w:pStyle w:val="TAL"/>
            </w:pPr>
            <w:r w:rsidRPr="002D3917">
              <w:t>Indicates the Rx-Tx time difference measurement at the gNB (see clause 5.2.3, TS 38.215 [9]). Upon receiving this field, the UE calculates the propagation delay based on the RTT-</w:t>
            </w:r>
            <w:r w:rsidRPr="002D3917">
              <w:rPr>
                <w:rStyle w:val="TALCar"/>
              </w:rPr>
              <w:t xml:space="preserve">based PDC mechanism </w:t>
            </w:r>
            <w:r w:rsidRPr="002D3917">
              <w:t>method</w:t>
            </w:r>
            <w:r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FB0F41" w:rsidRPr="002D3917" w14:paraId="6ADBB1B3" w14:textId="77777777" w:rsidTr="00B30F2E">
        <w:tc>
          <w:tcPr>
            <w:tcW w:w="14173" w:type="dxa"/>
          </w:tcPr>
          <w:p w14:paraId="021553D6" w14:textId="77777777" w:rsidR="00FB0F41" w:rsidRPr="002D3917" w:rsidRDefault="00FB0F41" w:rsidP="00B30F2E">
            <w:pPr>
              <w:pStyle w:val="TAL"/>
              <w:rPr>
                <w:b/>
                <w:i/>
              </w:rPr>
            </w:pPr>
            <w:r w:rsidRPr="002D3917">
              <w:rPr>
                <w:b/>
                <w:i/>
              </w:rPr>
              <w:t>sib9Fallback</w:t>
            </w:r>
          </w:p>
          <w:p w14:paraId="073DD9DD" w14:textId="77777777" w:rsidR="00FB0F41" w:rsidRPr="002D3917" w:rsidRDefault="00FB0F41" w:rsidP="00B30F2E">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FB0F41" w:rsidRPr="002D3917" w14:paraId="2FA88E21" w14:textId="77777777" w:rsidTr="00B30F2E">
        <w:tc>
          <w:tcPr>
            <w:tcW w:w="14173" w:type="dxa"/>
          </w:tcPr>
          <w:p w14:paraId="093D1CA1" w14:textId="77777777" w:rsidR="00FB0F41" w:rsidRPr="002D3917" w:rsidRDefault="00FB0F41" w:rsidP="00B30F2E">
            <w:pPr>
              <w:pStyle w:val="TAL"/>
              <w:tabs>
                <w:tab w:val="left" w:pos="3709"/>
              </w:tabs>
            </w:pPr>
            <w:r w:rsidRPr="002D3917">
              <w:rPr>
                <w:b/>
                <w:i/>
              </w:rPr>
              <w:t>ta-PDC</w:t>
            </w:r>
          </w:p>
          <w:p w14:paraId="087FF361" w14:textId="77777777" w:rsidR="00FB0F41" w:rsidRPr="002D3917" w:rsidRDefault="00FB0F41" w:rsidP="00B30F2E">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061632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99B686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26915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3525C"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F6B58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009D6C" w14:textId="77777777" w:rsidR="00FB0F41" w:rsidRPr="002D3917" w:rsidRDefault="00FB0F41" w:rsidP="00B30F2E">
            <w:pPr>
              <w:pStyle w:val="TAL"/>
              <w:rPr>
                <w:b/>
                <w:i/>
              </w:rPr>
            </w:pPr>
            <w:r w:rsidRPr="002D3917">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4A3EA96" w14:textId="77777777" w:rsidR="00FB0F41" w:rsidRPr="002D3917" w:rsidRDefault="00FB0F41" w:rsidP="00B30F2E">
            <w:pPr>
              <w:pStyle w:val="TAL"/>
              <w:rPr>
                <w:szCs w:val="22"/>
                <w:lang w:eastAsia="sv-SE"/>
              </w:rPr>
            </w:pPr>
            <w:r w:rsidRPr="002D3917">
              <w:rPr>
                <w:szCs w:val="22"/>
                <w:lang w:eastAsia="sv-SE"/>
              </w:rPr>
              <w:t xml:space="preserve">Field </w:t>
            </w:r>
            <w:r w:rsidRPr="002D3917">
              <w:rPr>
                <w:i/>
                <w:iCs/>
                <w:szCs w:val="22"/>
                <w:lang w:eastAsia="sv-SE"/>
              </w:rPr>
              <w:t>eventID-TSS</w:t>
            </w:r>
            <w:r w:rsidRPr="002D3917">
              <w:rPr>
                <w:szCs w:val="22"/>
                <w:lang w:eastAsia="sv-SE"/>
              </w:rPr>
              <w:t xml:space="preserve"> is mandatory present</w:t>
            </w:r>
            <w:r w:rsidRPr="002D3917" w:rsidDel="00E635A3">
              <w:rPr>
                <w:szCs w:val="22"/>
                <w:lang w:eastAsia="sv-SE"/>
              </w:rPr>
              <w:t xml:space="preserve"> </w:t>
            </w:r>
            <w:r w:rsidRPr="002D3917">
              <w:rPr>
                <w:szCs w:val="22"/>
                <w:lang w:eastAsia="sv-SE"/>
              </w:rPr>
              <w:t xml:space="preserve">if </w:t>
            </w:r>
            <w:r w:rsidRPr="002D3917">
              <w:rPr>
                <w:bCs/>
                <w:i/>
              </w:rPr>
              <w:t>clockQualityDetailsLevel</w:t>
            </w:r>
            <w:r w:rsidRPr="002D3917">
              <w:rPr>
                <w:szCs w:val="22"/>
                <w:lang w:eastAsia="sv-SE"/>
              </w:rPr>
              <w:t xml:space="preserve"> is present. Otherwise, the field is optionally present, Need M.</w:t>
            </w:r>
          </w:p>
        </w:tc>
      </w:tr>
    </w:tbl>
    <w:p w14:paraId="4437C86A" w14:textId="77777777" w:rsidR="00FB0F41" w:rsidRPr="002D3917" w:rsidRDefault="00FB0F41" w:rsidP="00FB0F41"/>
    <w:p w14:paraId="2B10531D" w14:textId="77777777" w:rsidR="00FB0F41" w:rsidRPr="002D3917" w:rsidRDefault="00FB0F41" w:rsidP="00FB0F41">
      <w:pPr>
        <w:pStyle w:val="Heading4"/>
        <w:rPr>
          <w:i/>
          <w:iCs/>
        </w:rPr>
      </w:pPr>
      <w:bookmarkStart w:id="1348" w:name="_Toc60777095"/>
      <w:bookmarkStart w:id="1349" w:name="_Toc171467674"/>
      <w:r w:rsidRPr="002D3917">
        <w:rPr>
          <w:i/>
          <w:iCs/>
        </w:rPr>
        <w:t>–</w:t>
      </w:r>
      <w:r w:rsidRPr="002D3917">
        <w:rPr>
          <w:i/>
          <w:iCs/>
        </w:rPr>
        <w:tab/>
        <w:t>DL</w:t>
      </w:r>
      <w:r w:rsidRPr="002D3917">
        <w:rPr>
          <w:i/>
          <w:iCs/>
          <w:noProof/>
        </w:rPr>
        <w:t>InformationTransferMRDC</w:t>
      </w:r>
      <w:bookmarkEnd w:id="1348"/>
      <w:bookmarkEnd w:id="1349"/>
    </w:p>
    <w:p w14:paraId="2C5159C0" w14:textId="77777777" w:rsidR="00FB0F41" w:rsidRPr="002D3917" w:rsidRDefault="00FB0F41" w:rsidP="00FB0F41">
      <w:r w:rsidRPr="002D3917">
        <w:t xml:space="preserve">The </w:t>
      </w:r>
      <w:r w:rsidRPr="002D3917">
        <w:rPr>
          <w:i/>
          <w:noProof/>
        </w:rPr>
        <w:t>DLInformationTransferMRDC</w:t>
      </w:r>
      <w:r w:rsidRPr="002D3917">
        <w:t xml:space="preserve"> message is used for the downlink transfer of RRC messages during fast MCG link recovery.</w:t>
      </w:r>
    </w:p>
    <w:p w14:paraId="47ECE8E6" w14:textId="77777777" w:rsidR="00FB0F41" w:rsidRPr="002D3917" w:rsidRDefault="00FB0F41" w:rsidP="00FB0F41">
      <w:pPr>
        <w:pStyle w:val="B1"/>
      </w:pPr>
      <w:r w:rsidRPr="002D3917">
        <w:t>Signalling radio bearer: SRB3</w:t>
      </w:r>
    </w:p>
    <w:p w14:paraId="66AFAAB3" w14:textId="77777777" w:rsidR="00FB0F41" w:rsidRPr="002D3917" w:rsidRDefault="00FB0F41" w:rsidP="00FB0F41">
      <w:pPr>
        <w:pStyle w:val="B1"/>
      </w:pPr>
      <w:r w:rsidRPr="002D3917">
        <w:t>RLC-SAP: AM</w:t>
      </w:r>
    </w:p>
    <w:p w14:paraId="7C348B7C" w14:textId="77777777" w:rsidR="00FB0F41" w:rsidRPr="002D3917" w:rsidRDefault="00FB0F41" w:rsidP="00FB0F41">
      <w:pPr>
        <w:pStyle w:val="B1"/>
      </w:pPr>
      <w:r w:rsidRPr="002D3917">
        <w:t>Logical channel: DCCH</w:t>
      </w:r>
    </w:p>
    <w:p w14:paraId="06D81AEC" w14:textId="77777777" w:rsidR="00FB0F41" w:rsidRPr="002D3917" w:rsidRDefault="00FB0F41" w:rsidP="00FB0F41">
      <w:pPr>
        <w:pStyle w:val="B1"/>
      </w:pPr>
      <w:r w:rsidRPr="002D3917">
        <w:t>Direction: Network to UE</w:t>
      </w:r>
    </w:p>
    <w:p w14:paraId="2B8D816A" w14:textId="77777777" w:rsidR="00FB0F41" w:rsidRPr="002D3917" w:rsidRDefault="00FB0F41" w:rsidP="00FB0F41">
      <w:pPr>
        <w:pStyle w:val="TH"/>
        <w:rPr>
          <w:rFonts w:cs="Arial"/>
          <w:bCs/>
          <w:i/>
          <w:iCs/>
        </w:rPr>
      </w:pPr>
      <w:r w:rsidRPr="002D3917">
        <w:rPr>
          <w:bCs/>
          <w:i/>
          <w:iCs/>
        </w:rPr>
        <w:t>DLInformationTransferMRDC</w:t>
      </w:r>
      <w:r w:rsidRPr="002D3917">
        <w:rPr>
          <w:rFonts w:cs="Arial"/>
          <w:bCs/>
          <w:i/>
          <w:iCs/>
          <w:noProof/>
        </w:rPr>
        <w:t xml:space="preserve"> message</w:t>
      </w:r>
    </w:p>
    <w:p w14:paraId="6EAA8364" w14:textId="77777777" w:rsidR="00FB0F41" w:rsidRPr="00E450AC" w:rsidRDefault="00FB0F41" w:rsidP="00FB0F41">
      <w:pPr>
        <w:pStyle w:val="PL"/>
        <w:rPr>
          <w:color w:val="808080"/>
        </w:rPr>
      </w:pPr>
      <w:r w:rsidRPr="00E450AC">
        <w:rPr>
          <w:color w:val="808080"/>
        </w:rPr>
        <w:t>-- ASN1START</w:t>
      </w:r>
    </w:p>
    <w:p w14:paraId="1E7F82E6" w14:textId="77777777" w:rsidR="00FB0F41" w:rsidRPr="00E450AC" w:rsidRDefault="00FB0F41" w:rsidP="00FB0F41">
      <w:pPr>
        <w:pStyle w:val="PL"/>
        <w:rPr>
          <w:color w:val="808080"/>
        </w:rPr>
      </w:pPr>
      <w:r w:rsidRPr="00E450AC">
        <w:rPr>
          <w:color w:val="808080"/>
        </w:rPr>
        <w:t>-- TAG-DLINFORMATIONTRANSFERMRDC-START</w:t>
      </w:r>
    </w:p>
    <w:p w14:paraId="1CCD76DE" w14:textId="77777777" w:rsidR="00FB0F41" w:rsidRPr="00E450AC" w:rsidRDefault="00FB0F41" w:rsidP="00FB0F41">
      <w:pPr>
        <w:pStyle w:val="PL"/>
      </w:pPr>
    </w:p>
    <w:p w14:paraId="1155D6CD" w14:textId="77777777" w:rsidR="00FB0F41" w:rsidRPr="00E450AC" w:rsidRDefault="00FB0F41" w:rsidP="00FB0F41">
      <w:pPr>
        <w:pStyle w:val="PL"/>
      </w:pPr>
      <w:r w:rsidRPr="00E450AC">
        <w:t xml:space="preserve">DLInformationTransferMRDC-r16 ::=       </w:t>
      </w:r>
      <w:r w:rsidRPr="00E450AC">
        <w:rPr>
          <w:color w:val="993366"/>
        </w:rPr>
        <w:t>SEQUENCE</w:t>
      </w:r>
      <w:r w:rsidRPr="00E450AC">
        <w:t xml:space="preserve"> {</w:t>
      </w:r>
    </w:p>
    <w:p w14:paraId="251E3A2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3A90505"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56323C0D" w14:textId="77777777" w:rsidR="00FB0F41" w:rsidRPr="00E450AC" w:rsidRDefault="00FB0F41" w:rsidP="00FB0F41">
      <w:pPr>
        <w:pStyle w:val="PL"/>
      </w:pPr>
      <w:r w:rsidRPr="00E450AC">
        <w:t xml:space="preserve">            dlInformationTransferMRDC-r16           DLInformationTransferMRDC-r16-IEs,</w:t>
      </w:r>
    </w:p>
    <w:p w14:paraId="60369124"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86B0ACA" w14:textId="77777777" w:rsidR="00FB0F41" w:rsidRPr="00E450AC" w:rsidRDefault="00FB0F41" w:rsidP="00FB0F41">
      <w:pPr>
        <w:pStyle w:val="PL"/>
      </w:pPr>
      <w:r w:rsidRPr="00E450AC">
        <w:t xml:space="preserve">        },</w:t>
      </w:r>
    </w:p>
    <w:p w14:paraId="2D89B2C3" w14:textId="77777777" w:rsidR="00FB0F41" w:rsidRPr="00E450AC" w:rsidRDefault="00FB0F41" w:rsidP="00FB0F41">
      <w:pPr>
        <w:pStyle w:val="PL"/>
      </w:pPr>
      <w:r w:rsidRPr="00E450AC">
        <w:lastRenderedPageBreak/>
        <w:t xml:space="preserve">        criticalExtensionsFuture                </w:t>
      </w:r>
      <w:r w:rsidRPr="00E450AC">
        <w:rPr>
          <w:color w:val="993366"/>
        </w:rPr>
        <w:t>SEQUENCE</w:t>
      </w:r>
      <w:r w:rsidRPr="00E450AC">
        <w:t xml:space="preserve"> {}</w:t>
      </w:r>
    </w:p>
    <w:p w14:paraId="169BB257" w14:textId="77777777" w:rsidR="00FB0F41" w:rsidRPr="00E450AC" w:rsidRDefault="00FB0F41" w:rsidP="00FB0F41">
      <w:pPr>
        <w:pStyle w:val="PL"/>
      </w:pPr>
      <w:r w:rsidRPr="00E450AC">
        <w:t xml:space="preserve">    }</w:t>
      </w:r>
    </w:p>
    <w:p w14:paraId="6E1582BA" w14:textId="77777777" w:rsidR="00FB0F41" w:rsidRPr="00E450AC" w:rsidRDefault="00FB0F41" w:rsidP="00FB0F41">
      <w:pPr>
        <w:pStyle w:val="PL"/>
      </w:pPr>
      <w:r w:rsidRPr="00E450AC">
        <w:t>}</w:t>
      </w:r>
    </w:p>
    <w:p w14:paraId="4A451294" w14:textId="77777777" w:rsidR="00FB0F41" w:rsidRPr="00E450AC" w:rsidRDefault="00FB0F41" w:rsidP="00FB0F41">
      <w:pPr>
        <w:pStyle w:val="PL"/>
      </w:pPr>
    </w:p>
    <w:p w14:paraId="56E69F17" w14:textId="77777777" w:rsidR="00FB0F41" w:rsidRPr="00E450AC" w:rsidRDefault="00FB0F41" w:rsidP="00FB0F41">
      <w:pPr>
        <w:pStyle w:val="PL"/>
      </w:pPr>
      <w:r w:rsidRPr="00E450AC">
        <w:t xml:space="preserve">DLInformationTransferMRDC-r16-IEs::=    </w:t>
      </w:r>
      <w:r w:rsidRPr="00E450AC">
        <w:rPr>
          <w:color w:val="993366"/>
        </w:rPr>
        <w:t>SEQUENCE</w:t>
      </w:r>
      <w:r w:rsidRPr="00E450AC">
        <w:t xml:space="preserve"> {</w:t>
      </w:r>
    </w:p>
    <w:p w14:paraId="687221B3" w14:textId="77777777" w:rsidR="00FB0F41" w:rsidRPr="00E450AC" w:rsidRDefault="00FB0F41" w:rsidP="00FB0F41">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7D83C2E4" w14:textId="77777777" w:rsidR="00FB0F41" w:rsidRPr="00E450AC" w:rsidRDefault="00FB0F41" w:rsidP="00FB0F41">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2D8902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1DF9A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FFA0A9" w14:textId="77777777" w:rsidR="00FB0F41" w:rsidRPr="00E450AC" w:rsidRDefault="00FB0F41" w:rsidP="00FB0F41">
      <w:pPr>
        <w:pStyle w:val="PL"/>
      </w:pPr>
      <w:r w:rsidRPr="00E450AC">
        <w:t>}</w:t>
      </w:r>
    </w:p>
    <w:p w14:paraId="32C34C30" w14:textId="77777777" w:rsidR="00FB0F41" w:rsidRPr="00E450AC" w:rsidRDefault="00FB0F41" w:rsidP="00FB0F41">
      <w:pPr>
        <w:pStyle w:val="PL"/>
      </w:pPr>
    </w:p>
    <w:p w14:paraId="094E8A48" w14:textId="77777777" w:rsidR="00FB0F41" w:rsidRPr="00E450AC" w:rsidRDefault="00FB0F41" w:rsidP="00FB0F41">
      <w:pPr>
        <w:pStyle w:val="PL"/>
        <w:rPr>
          <w:color w:val="808080"/>
        </w:rPr>
      </w:pPr>
      <w:r w:rsidRPr="00E450AC">
        <w:rPr>
          <w:color w:val="808080"/>
        </w:rPr>
        <w:t>-- TAG-DLINFORMATIONTRANSFERMRDC-STOP</w:t>
      </w:r>
    </w:p>
    <w:p w14:paraId="251BB284" w14:textId="77777777" w:rsidR="00FB0F41" w:rsidRPr="00E450AC" w:rsidRDefault="00FB0F41" w:rsidP="00FB0F41">
      <w:pPr>
        <w:pStyle w:val="PL"/>
        <w:rPr>
          <w:color w:val="808080"/>
        </w:rPr>
      </w:pPr>
      <w:r w:rsidRPr="00E450AC">
        <w:rPr>
          <w:color w:val="808080"/>
        </w:rPr>
        <w:t>-- ASN1STOP</w:t>
      </w:r>
    </w:p>
    <w:p w14:paraId="329C3AEF" w14:textId="77777777" w:rsidR="00FB0F41" w:rsidRPr="002D3917" w:rsidRDefault="00FB0F41" w:rsidP="00FB0F41">
      <w:pPr>
        <w:pStyle w:val="PL"/>
      </w:pPr>
    </w:p>
    <w:p w14:paraId="2E8DB985"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4AFD0F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12DCDD" w14:textId="77777777" w:rsidR="00FB0F41" w:rsidRPr="002D3917" w:rsidRDefault="00FB0F41" w:rsidP="00B30F2E">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FB0F41" w:rsidRPr="002D3917" w14:paraId="11E57C5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EF9267" w14:textId="77777777" w:rsidR="00FB0F41" w:rsidRPr="002D3917" w:rsidRDefault="00FB0F41" w:rsidP="00B30F2E">
            <w:pPr>
              <w:pStyle w:val="TAL"/>
              <w:rPr>
                <w:b/>
                <w:bCs/>
                <w:i/>
                <w:noProof/>
                <w:lang w:eastAsia="en-GB"/>
              </w:rPr>
            </w:pPr>
            <w:r w:rsidRPr="002D3917">
              <w:rPr>
                <w:b/>
                <w:bCs/>
                <w:i/>
                <w:noProof/>
                <w:lang w:eastAsia="en-GB"/>
              </w:rPr>
              <w:t>dl-DCCH-MessageNR</w:t>
            </w:r>
          </w:p>
          <w:p w14:paraId="6CD065FD" w14:textId="77777777" w:rsidR="00FB0F41" w:rsidRPr="002D3917" w:rsidRDefault="00FB0F41" w:rsidP="00B30F2E">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FB0F41" w:rsidRPr="002D3917" w14:paraId="7A3A27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DF0E5D" w14:textId="77777777" w:rsidR="00FB0F41" w:rsidRPr="002D3917" w:rsidRDefault="00FB0F41" w:rsidP="00B30F2E">
            <w:pPr>
              <w:pStyle w:val="TAL"/>
              <w:rPr>
                <w:b/>
                <w:bCs/>
                <w:i/>
                <w:noProof/>
                <w:lang w:eastAsia="en-GB"/>
              </w:rPr>
            </w:pPr>
            <w:r w:rsidRPr="002D3917">
              <w:rPr>
                <w:b/>
                <w:bCs/>
                <w:i/>
                <w:noProof/>
                <w:lang w:eastAsia="en-GB"/>
              </w:rPr>
              <w:t>dl-DCCH-MessageEUTRA</w:t>
            </w:r>
          </w:p>
          <w:p w14:paraId="2736BE95" w14:textId="77777777" w:rsidR="00FB0F41" w:rsidRPr="002D3917" w:rsidRDefault="00FB0F41" w:rsidP="00B30F2E">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2416D7B8" w14:textId="77777777" w:rsidR="00FB0F41" w:rsidRPr="002D3917" w:rsidRDefault="00FB0F41" w:rsidP="00FB0F41"/>
    <w:p w14:paraId="1B5E704F" w14:textId="77777777" w:rsidR="00FB0F41" w:rsidRPr="002D3917" w:rsidRDefault="00FB0F41" w:rsidP="00FB0F41">
      <w:pPr>
        <w:pStyle w:val="Heading4"/>
      </w:pPr>
      <w:bookmarkStart w:id="1350" w:name="_Toc60777096"/>
      <w:bookmarkStart w:id="1351" w:name="_Toc171467675"/>
      <w:r w:rsidRPr="002D3917">
        <w:t>–</w:t>
      </w:r>
      <w:r w:rsidRPr="002D3917">
        <w:tab/>
      </w:r>
      <w:r w:rsidRPr="002D3917">
        <w:rPr>
          <w:i/>
          <w:noProof/>
        </w:rPr>
        <w:t>FailureInformation</w:t>
      </w:r>
      <w:bookmarkEnd w:id="1350"/>
      <w:bookmarkEnd w:id="1351"/>
    </w:p>
    <w:p w14:paraId="11073E99" w14:textId="77777777" w:rsidR="00FB0F41" w:rsidRPr="002D3917" w:rsidRDefault="00FB0F41" w:rsidP="00FB0F41">
      <w:r w:rsidRPr="002D3917">
        <w:t xml:space="preserve">The </w:t>
      </w:r>
      <w:r w:rsidRPr="002D3917">
        <w:rPr>
          <w:i/>
          <w:noProof/>
        </w:rPr>
        <w:t>FailureInformation</w:t>
      </w:r>
      <w:r w:rsidRPr="002D3917">
        <w:t xml:space="preserve"> message is used to inform the network about a failure detected by the UE.</w:t>
      </w:r>
    </w:p>
    <w:p w14:paraId="5DF93A63" w14:textId="77777777" w:rsidR="00FB0F41" w:rsidRPr="002D3917" w:rsidRDefault="00FB0F41" w:rsidP="00FB0F41">
      <w:pPr>
        <w:pStyle w:val="B1"/>
        <w:keepNext/>
        <w:keepLines/>
      </w:pPr>
      <w:r w:rsidRPr="002D3917">
        <w:t>Signalling radio bearer: SRB1 or SRB3</w:t>
      </w:r>
    </w:p>
    <w:p w14:paraId="3D41DAC1" w14:textId="77777777" w:rsidR="00FB0F41" w:rsidRPr="002D3917" w:rsidRDefault="00FB0F41" w:rsidP="00FB0F41">
      <w:pPr>
        <w:pStyle w:val="B1"/>
      </w:pPr>
      <w:r w:rsidRPr="002D3917">
        <w:t>RLC-SAP: AM</w:t>
      </w:r>
    </w:p>
    <w:p w14:paraId="22720272" w14:textId="77777777" w:rsidR="00FB0F41" w:rsidRPr="002D3917" w:rsidRDefault="00FB0F41" w:rsidP="00FB0F41">
      <w:pPr>
        <w:pStyle w:val="B1"/>
      </w:pPr>
      <w:r w:rsidRPr="002D3917">
        <w:t>Logical channel: DCCH</w:t>
      </w:r>
    </w:p>
    <w:p w14:paraId="0AD48B36" w14:textId="77777777" w:rsidR="00FB0F41" w:rsidRPr="002D3917" w:rsidRDefault="00FB0F41" w:rsidP="00FB0F41">
      <w:pPr>
        <w:pStyle w:val="B1"/>
      </w:pPr>
      <w:r w:rsidRPr="002D3917">
        <w:t>Direction: UE to network</w:t>
      </w:r>
    </w:p>
    <w:p w14:paraId="16ED4826" w14:textId="77777777" w:rsidR="00FB0F41" w:rsidRPr="002D3917" w:rsidRDefault="00FB0F41" w:rsidP="00FB0F41">
      <w:pPr>
        <w:pStyle w:val="TH"/>
        <w:rPr>
          <w:bCs/>
          <w:i/>
          <w:iCs/>
        </w:rPr>
      </w:pPr>
      <w:r w:rsidRPr="002D3917">
        <w:rPr>
          <w:bCs/>
          <w:i/>
          <w:iCs/>
          <w:noProof/>
        </w:rPr>
        <w:t>FailureInformation message</w:t>
      </w:r>
    </w:p>
    <w:p w14:paraId="27F58FC1" w14:textId="77777777" w:rsidR="00FB0F41" w:rsidRPr="00E450AC" w:rsidRDefault="00FB0F41" w:rsidP="00FB0F41">
      <w:pPr>
        <w:pStyle w:val="PL"/>
        <w:rPr>
          <w:color w:val="808080"/>
        </w:rPr>
      </w:pPr>
      <w:r w:rsidRPr="00E450AC">
        <w:rPr>
          <w:color w:val="808080"/>
        </w:rPr>
        <w:t>-- ASN1START</w:t>
      </w:r>
    </w:p>
    <w:p w14:paraId="1298B090" w14:textId="77777777" w:rsidR="00FB0F41" w:rsidRPr="00E450AC" w:rsidRDefault="00FB0F41" w:rsidP="00FB0F41">
      <w:pPr>
        <w:pStyle w:val="PL"/>
        <w:rPr>
          <w:color w:val="808080"/>
        </w:rPr>
      </w:pPr>
      <w:r w:rsidRPr="00E450AC">
        <w:rPr>
          <w:color w:val="808080"/>
        </w:rPr>
        <w:t>-- TAG-FAILUREINFORMATION-START</w:t>
      </w:r>
    </w:p>
    <w:p w14:paraId="06BA48CD" w14:textId="77777777" w:rsidR="00FB0F41" w:rsidRPr="00E450AC" w:rsidRDefault="00FB0F41" w:rsidP="00FB0F41">
      <w:pPr>
        <w:pStyle w:val="PL"/>
      </w:pPr>
    </w:p>
    <w:p w14:paraId="338794B3" w14:textId="77777777" w:rsidR="00FB0F41" w:rsidRPr="00E450AC" w:rsidRDefault="00FB0F41" w:rsidP="00FB0F41">
      <w:pPr>
        <w:pStyle w:val="PL"/>
      </w:pPr>
      <w:r w:rsidRPr="00E450AC">
        <w:t xml:space="preserve">FailureInformation ::=         </w:t>
      </w:r>
      <w:r w:rsidRPr="00E450AC">
        <w:rPr>
          <w:color w:val="993366"/>
        </w:rPr>
        <w:t>SEQUENCE</w:t>
      </w:r>
      <w:r w:rsidRPr="00E450AC">
        <w:t xml:space="preserve"> {</w:t>
      </w:r>
    </w:p>
    <w:p w14:paraId="736061A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8F4093" w14:textId="77777777" w:rsidR="00FB0F41" w:rsidRPr="00E450AC" w:rsidRDefault="00FB0F41" w:rsidP="00FB0F41">
      <w:pPr>
        <w:pStyle w:val="PL"/>
      </w:pPr>
      <w:r w:rsidRPr="00E450AC">
        <w:t xml:space="preserve">        failureInformation             FailureInformation-IEs,</w:t>
      </w:r>
    </w:p>
    <w:p w14:paraId="39AD197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0B626A5" w14:textId="77777777" w:rsidR="00FB0F41" w:rsidRPr="00E450AC" w:rsidRDefault="00FB0F41" w:rsidP="00FB0F41">
      <w:pPr>
        <w:pStyle w:val="PL"/>
      </w:pPr>
      <w:r w:rsidRPr="00E450AC">
        <w:t xml:space="preserve">    }</w:t>
      </w:r>
    </w:p>
    <w:p w14:paraId="26F567ED" w14:textId="77777777" w:rsidR="00FB0F41" w:rsidRPr="00E450AC" w:rsidRDefault="00FB0F41" w:rsidP="00FB0F41">
      <w:pPr>
        <w:pStyle w:val="PL"/>
      </w:pPr>
      <w:r w:rsidRPr="00E450AC">
        <w:t>}</w:t>
      </w:r>
    </w:p>
    <w:p w14:paraId="2FA0BCBA" w14:textId="77777777" w:rsidR="00FB0F41" w:rsidRPr="00E450AC" w:rsidRDefault="00FB0F41" w:rsidP="00FB0F41">
      <w:pPr>
        <w:pStyle w:val="PL"/>
      </w:pPr>
    </w:p>
    <w:p w14:paraId="4474E5F1" w14:textId="77777777" w:rsidR="00FB0F41" w:rsidRPr="00E450AC" w:rsidRDefault="00FB0F41" w:rsidP="00FB0F41">
      <w:pPr>
        <w:pStyle w:val="PL"/>
      </w:pPr>
      <w:r w:rsidRPr="00E450AC">
        <w:t xml:space="preserve">FailureInformation-IEs ::=     </w:t>
      </w:r>
      <w:r w:rsidRPr="00E450AC">
        <w:rPr>
          <w:color w:val="993366"/>
        </w:rPr>
        <w:t>SEQUENCE</w:t>
      </w:r>
      <w:r w:rsidRPr="00E450AC">
        <w:t xml:space="preserve"> {</w:t>
      </w:r>
    </w:p>
    <w:p w14:paraId="53A61522" w14:textId="77777777" w:rsidR="00FB0F41" w:rsidRPr="00E450AC" w:rsidRDefault="00FB0F41" w:rsidP="00FB0F41">
      <w:pPr>
        <w:pStyle w:val="PL"/>
      </w:pPr>
      <w:r w:rsidRPr="00E450AC">
        <w:t xml:space="preserve">    failureInfoRLC-Bearer          FailureInfoRLC-Bearer        </w:t>
      </w:r>
      <w:r w:rsidRPr="00E450AC">
        <w:rPr>
          <w:color w:val="993366"/>
        </w:rPr>
        <w:t>OPTIONAL</w:t>
      </w:r>
      <w:r w:rsidRPr="00E450AC">
        <w:t>,</w:t>
      </w:r>
    </w:p>
    <w:p w14:paraId="258597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107C97E" w14:textId="77777777" w:rsidR="00FB0F41" w:rsidRPr="00E450AC" w:rsidRDefault="00FB0F41" w:rsidP="00FB0F41">
      <w:pPr>
        <w:pStyle w:val="PL"/>
      </w:pPr>
      <w:r w:rsidRPr="00E450AC">
        <w:t xml:space="preserve">    nonCriticalExtension           FailureInformation-v1610-IEs </w:t>
      </w:r>
      <w:r w:rsidRPr="00E450AC">
        <w:rPr>
          <w:color w:val="993366"/>
        </w:rPr>
        <w:t>OPTIONAL</w:t>
      </w:r>
    </w:p>
    <w:p w14:paraId="72C9A171" w14:textId="77777777" w:rsidR="00FB0F41" w:rsidRPr="00E450AC" w:rsidRDefault="00FB0F41" w:rsidP="00FB0F41">
      <w:pPr>
        <w:pStyle w:val="PL"/>
      </w:pPr>
      <w:r w:rsidRPr="00E450AC">
        <w:t>}</w:t>
      </w:r>
    </w:p>
    <w:p w14:paraId="3C434E82" w14:textId="77777777" w:rsidR="00FB0F41" w:rsidRPr="00E450AC" w:rsidRDefault="00FB0F41" w:rsidP="00FB0F41">
      <w:pPr>
        <w:pStyle w:val="PL"/>
      </w:pPr>
    </w:p>
    <w:p w14:paraId="7D279EC6" w14:textId="77777777" w:rsidR="00FB0F41" w:rsidRPr="00E450AC" w:rsidRDefault="00FB0F41" w:rsidP="00FB0F41">
      <w:pPr>
        <w:pStyle w:val="PL"/>
      </w:pPr>
      <w:r w:rsidRPr="00E450AC">
        <w:t xml:space="preserve">FailureInfoRLC-Bearer ::=      </w:t>
      </w:r>
      <w:r w:rsidRPr="00E450AC">
        <w:rPr>
          <w:color w:val="993366"/>
        </w:rPr>
        <w:t>SEQUENCE</w:t>
      </w:r>
      <w:r w:rsidRPr="00E450AC">
        <w:t xml:space="preserve"> {</w:t>
      </w:r>
    </w:p>
    <w:p w14:paraId="7403120E" w14:textId="77777777" w:rsidR="00FB0F41" w:rsidRPr="00E450AC" w:rsidRDefault="00FB0F41" w:rsidP="00FB0F41">
      <w:pPr>
        <w:pStyle w:val="PL"/>
      </w:pPr>
      <w:r w:rsidRPr="00E450AC">
        <w:t xml:space="preserve">    cellGroupId                    CellGroupId,</w:t>
      </w:r>
    </w:p>
    <w:p w14:paraId="34D8944E" w14:textId="77777777" w:rsidR="00FB0F41" w:rsidRPr="00E450AC" w:rsidRDefault="00FB0F41" w:rsidP="00FB0F41">
      <w:pPr>
        <w:pStyle w:val="PL"/>
      </w:pPr>
      <w:r w:rsidRPr="00E450AC">
        <w:t xml:space="preserve">    logicalChannelIdentity         LogicalChannelIdentity,</w:t>
      </w:r>
    </w:p>
    <w:p w14:paraId="73BE397E" w14:textId="77777777" w:rsidR="00FB0F41" w:rsidRPr="00E450AC" w:rsidRDefault="00FB0F41" w:rsidP="00FB0F41">
      <w:pPr>
        <w:pStyle w:val="PL"/>
      </w:pPr>
      <w:r w:rsidRPr="00E450AC">
        <w:t xml:space="preserve">    failureType                    </w:t>
      </w:r>
      <w:r w:rsidRPr="00E450AC">
        <w:rPr>
          <w:color w:val="993366"/>
        </w:rPr>
        <w:t>ENUMERATED</w:t>
      </w:r>
      <w:r w:rsidRPr="00E450AC">
        <w:t xml:space="preserve"> {rlc-failure, spare3, spare2, spare1}</w:t>
      </w:r>
    </w:p>
    <w:p w14:paraId="63B089B6" w14:textId="77777777" w:rsidR="00FB0F41" w:rsidRPr="00E450AC" w:rsidRDefault="00FB0F41" w:rsidP="00FB0F41">
      <w:pPr>
        <w:pStyle w:val="PL"/>
      </w:pPr>
      <w:r w:rsidRPr="00E450AC">
        <w:t>}</w:t>
      </w:r>
    </w:p>
    <w:p w14:paraId="069FFD89" w14:textId="77777777" w:rsidR="00FB0F41" w:rsidRPr="00E450AC" w:rsidRDefault="00FB0F41" w:rsidP="00FB0F41">
      <w:pPr>
        <w:pStyle w:val="PL"/>
      </w:pPr>
    </w:p>
    <w:p w14:paraId="42CE3242" w14:textId="77777777" w:rsidR="00FB0F41" w:rsidRPr="00E450AC" w:rsidRDefault="00FB0F41" w:rsidP="00FB0F41">
      <w:pPr>
        <w:pStyle w:val="PL"/>
      </w:pPr>
      <w:r w:rsidRPr="00E450AC">
        <w:t xml:space="preserve">FailureInformation-v1610-IEs ::= </w:t>
      </w:r>
      <w:r w:rsidRPr="00E450AC">
        <w:rPr>
          <w:color w:val="993366"/>
        </w:rPr>
        <w:t>SEQUENCE</w:t>
      </w:r>
      <w:r w:rsidRPr="00E450AC">
        <w:t xml:space="preserve"> {</w:t>
      </w:r>
    </w:p>
    <w:p w14:paraId="7B6ADE5F" w14:textId="77777777" w:rsidR="00FB0F41" w:rsidRPr="00E450AC" w:rsidRDefault="00FB0F41" w:rsidP="00FB0F41">
      <w:pPr>
        <w:pStyle w:val="PL"/>
      </w:pPr>
      <w:r w:rsidRPr="00E450AC">
        <w:t xml:space="preserve">    failureInfoDAPS-r16              FailureInfoDAPS-r16        </w:t>
      </w:r>
      <w:r w:rsidRPr="00E450AC">
        <w:rPr>
          <w:color w:val="993366"/>
        </w:rPr>
        <w:t>OPTIONAL</w:t>
      </w:r>
      <w:r w:rsidRPr="00E450AC">
        <w:t>,</w:t>
      </w:r>
    </w:p>
    <w:p w14:paraId="4DE1DE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D30BEBF" w14:textId="77777777" w:rsidR="00FB0F41" w:rsidRPr="00E450AC" w:rsidRDefault="00FB0F41" w:rsidP="00FB0F41">
      <w:pPr>
        <w:pStyle w:val="PL"/>
      </w:pPr>
      <w:r w:rsidRPr="00E450AC">
        <w:t>}</w:t>
      </w:r>
    </w:p>
    <w:p w14:paraId="02129123" w14:textId="77777777" w:rsidR="00FB0F41" w:rsidRPr="00E450AC" w:rsidRDefault="00FB0F41" w:rsidP="00FB0F41">
      <w:pPr>
        <w:pStyle w:val="PL"/>
      </w:pPr>
    </w:p>
    <w:p w14:paraId="1D56A6FC" w14:textId="77777777" w:rsidR="00FB0F41" w:rsidRPr="00E450AC" w:rsidRDefault="00FB0F41" w:rsidP="00FB0F41">
      <w:pPr>
        <w:pStyle w:val="PL"/>
      </w:pPr>
      <w:r w:rsidRPr="00E450AC">
        <w:t xml:space="preserve">FailureInfoDAPS-r16 ::=          </w:t>
      </w:r>
      <w:r w:rsidRPr="00E450AC">
        <w:rPr>
          <w:color w:val="993366"/>
        </w:rPr>
        <w:t>SEQUENCE</w:t>
      </w:r>
      <w:r w:rsidRPr="00E450AC">
        <w:t xml:space="preserve"> {</w:t>
      </w:r>
    </w:p>
    <w:p w14:paraId="2050DF07"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daps-failure, spare3, spare2, spare1}</w:t>
      </w:r>
    </w:p>
    <w:p w14:paraId="5988D2FA" w14:textId="77777777" w:rsidR="00FB0F41" w:rsidRPr="00E450AC" w:rsidRDefault="00FB0F41" w:rsidP="00FB0F41">
      <w:pPr>
        <w:pStyle w:val="PL"/>
      </w:pPr>
      <w:r w:rsidRPr="00E450AC">
        <w:t>}</w:t>
      </w:r>
    </w:p>
    <w:p w14:paraId="7112ACF0" w14:textId="77777777" w:rsidR="00FB0F41" w:rsidRPr="00E450AC" w:rsidRDefault="00FB0F41" w:rsidP="00FB0F41">
      <w:pPr>
        <w:pStyle w:val="PL"/>
      </w:pPr>
    </w:p>
    <w:p w14:paraId="74817782" w14:textId="77777777" w:rsidR="00FB0F41" w:rsidRPr="00E450AC" w:rsidRDefault="00FB0F41" w:rsidP="00FB0F41">
      <w:pPr>
        <w:pStyle w:val="PL"/>
        <w:rPr>
          <w:color w:val="808080"/>
        </w:rPr>
      </w:pPr>
      <w:r w:rsidRPr="00E450AC">
        <w:rPr>
          <w:color w:val="808080"/>
        </w:rPr>
        <w:t>-- TAG-FAILUREINFORMATION-STOP</w:t>
      </w:r>
    </w:p>
    <w:p w14:paraId="25D2AE0A" w14:textId="77777777" w:rsidR="00FB0F41" w:rsidRPr="00E450AC" w:rsidRDefault="00FB0F41" w:rsidP="00FB0F41">
      <w:pPr>
        <w:pStyle w:val="PL"/>
        <w:rPr>
          <w:color w:val="808080"/>
        </w:rPr>
      </w:pPr>
      <w:r w:rsidRPr="00E450AC">
        <w:rPr>
          <w:color w:val="808080"/>
        </w:rPr>
        <w:t>-- ASN1STOP</w:t>
      </w:r>
    </w:p>
    <w:p w14:paraId="1E6B7A32" w14:textId="77777777" w:rsidR="00FB0F41" w:rsidRPr="002D3917" w:rsidRDefault="00FB0F41" w:rsidP="00FB0F41"/>
    <w:p w14:paraId="1C3B8B5C" w14:textId="77777777" w:rsidR="00FB0F41" w:rsidRPr="002D3917" w:rsidRDefault="00FB0F41" w:rsidP="00FB0F41">
      <w:pPr>
        <w:pStyle w:val="Heading4"/>
        <w:rPr>
          <w:rFonts w:eastAsia="SimSun"/>
          <w:lang w:eastAsia="zh-CN"/>
        </w:rPr>
      </w:pPr>
      <w:bookmarkStart w:id="1352" w:name="_Toc60777097"/>
      <w:bookmarkStart w:id="1353" w:name="_Toc171467676"/>
      <w:r w:rsidRPr="002D3917">
        <w:t>–</w:t>
      </w:r>
      <w:r w:rsidRPr="002D3917">
        <w:tab/>
      </w:r>
      <w:r w:rsidRPr="002D3917">
        <w:rPr>
          <w:rFonts w:eastAsia="SimSun"/>
          <w:i/>
          <w:iCs/>
          <w:lang w:eastAsia="zh-CN"/>
        </w:rPr>
        <w:t>IABOtherInformation</w:t>
      </w:r>
      <w:bookmarkEnd w:id="1352"/>
      <w:bookmarkEnd w:id="1353"/>
    </w:p>
    <w:p w14:paraId="335E0EEE" w14:textId="77777777" w:rsidR="00FB0F41" w:rsidRPr="002D3917" w:rsidRDefault="00FB0F41" w:rsidP="00FB0F4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3A6F9761" w14:textId="77777777" w:rsidR="00FB0F41" w:rsidRPr="002D3917" w:rsidRDefault="00FB0F41" w:rsidP="00FB0F41">
      <w:pPr>
        <w:pStyle w:val="B1"/>
      </w:pPr>
      <w:r w:rsidRPr="002D3917">
        <w:t>Signalling radio bearer: SRB1 or SRB3</w:t>
      </w:r>
    </w:p>
    <w:p w14:paraId="660F32B0" w14:textId="77777777" w:rsidR="00FB0F41" w:rsidRPr="002D3917" w:rsidRDefault="00FB0F41" w:rsidP="00FB0F41">
      <w:pPr>
        <w:pStyle w:val="B1"/>
      </w:pPr>
      <w:r w:rsidRPr="002D3917">
        <w:t>RLC-SAP: AM</w:t>
      </w:r>
    </w:p>
    <w:p w14:paraId="70186A98" w14:textId="77777777" w:rsidR="00FB0F41" w:rsidRPr="002D3917" w:rsidRDefault="00FB0F41" w:rsidP="00FB0F41">
      <w:pPr>
        <w:pStyle w:val="B1"/>
      </w:pPr>
      <w:r w:rsidRPr="002D3917">
        <w:t>Logical channel: DCCH</w:t>
      </w:r>
    </w:p>
    <w:p w14:paraId="73BE2F31" w14:textId="77777777" w:rsidR="00FB0F41" w:rsidRPr="002D3917" w:rsidRDefault="00FB0F41" w:rsidP="00FB0F41">
      <w:pPr>
        <w:pStyle w:val="B1"/>
      </w:pPr>
      <w:r w:rsidRPr="002D3917">
        <w:t>Direction: IAB-MT to Network</w:t>
      </w:r>
    </w:p>
    <w:p w14:paraId="6225733E" w14:textId="77777777" w:rsidR="00FB0F41" w:rsidRPr="002D3917" w:rsidRDefault="00FB0F41" w:rsidP="00FB0F4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51C308E2" w14:textId="77777777" w:rsidR="00FB0F41" w:rsidRPr="00E450AC" w:rsidRDefault="00FB0F41" w:rsidP="00FB0F41">
      <w:pPr>
        <w:pStyle w:val="PL"/>
        <w:rPr>
          <w:color w:val="808080"/>
        </w:rPr>
      </w:pPr>
      <w:r w:rsidRPr="00E450AC">
        <w:rPr>
          <w:color w:val="808080"/>
        </w:rPr>
        <w:t>-- ASN1START</w:t>
      </w:r>
    </w:p>
    <w:p w14:paraId="4238AD81" w14:textId="77777777" w:rsidR="00FB0F41" w:rsidRPr="00E450AC" w:rsidRDefault="00FB0F41" w:rsidP="00FB0F41">
      <w:pPr>
        <w:pStyle w:val="PL"/>
        <w:rPr>
          <w:color w:val="808080"/>
        </w:rPr>
      </w:pPr>
      <w:r w:rsidRPr="00E450AC">
        <w:rPr>
          <w:color w:val="808080"/>
        </w:rPr>
        <w:t>-- TAG-IABOTHERINFORMATION-START</w:t>
      </w:r>
    </w:p>
    <w:p w14:paraId="1364FAD1" w14:textId="77777777" w:rsidR="00FB0F41" w:rsidRPr="00E450AC" w:rsidRDefault="00FB0F41" w:rsidP="00FB0F41">
      <w:pPr>
        <w:pStyle w:val="PL"/>
      </w:pPr>
    </w:p>
    <w:p w14:paraId="23F6EC4F" w14:textId="77777777" w:rsidR="00FB0F41" w:rsidRPr="00E450AC" w:rsidRDefault="00FB0F41" w:rsidP="00FB0F41">
      <w:pPr>
        <w:pStyle w:val="PL"/>
      </w:pPr>
      <w:r w:rsidRPr="00E450AC">
        <w:t xml:space="preserve">IABOtherInformation-r16 ::=     </w:t>
      </w:r>
      <w:r w:rsidRPr="00E450AC">
        <w:rPr>
          <w:color w:val="993366"/>
        </w:rPr>
        <w:t>SEQUENCE</w:t>
      </w:r>
      <w:r w:rsidRPr="00E450AC">
        <w:t xml:space="preserve"> {</w:t>
      </w:r>
    </w:p>
    <w:p w14:paraId="52D45802" w14:textId="77777777" w:rsidR="00FB0F41" w:rsidRPr="00E450AC" w:rsidRDefault="00FB0F41" w:rsidP="00FB0F41">
      <w:pPr>
        <w:pStyle w:val="PL"/>
      </w:pPr>
      <w:r w:rsidRPr="00E450AC">
        <w:t xml:space="preserve">    dummy                           RRC-TransactionIdentifier,</w:t>
      </w:r>
    </w:p>
    <w:p w14:paraId="37411F3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58512F" w14:textId="77777777" w:rsidR="00FB0F41" w:rsidRPr="00E450AC" w:rsidRDefault="00FB0F41" w:rsidP="00FB0F41">
      <w:pPr>
        <w:pStyle w:val="PL"/>
      </w:pPr>
      <w:r w:rsidRPr="00E450AC">
        <w:t xml:space="preserve">        iabOtherInformation-r16         IABOtherInformation-r16-IEs,</w:t>
      </w:r>
    </w:p>
    <w:p w14:paraId="4F2F52BD"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585EE41" w14:textId="77777777" w:rsidR="00FB0F41" w:rsidRPr="00E450AC" w:rsidRDefault="00FB0F41" w:rsidP="00FB0F41">
      <w:pPr>
        <w:pStyle w:val="PL"/>
      </w:pPr>
      <w:r w:rsidRPr="00E450AC">
        <w:lastRenderedPageBreak/>
        <w:t xml:space="preserve">    }</w:t>
      </w:r>
    </w:p>
    <w:p w14:paraId="5E122C65" w14:textId="77777777" w:rsidR="00FB0F41" w:rsidRPr="00E450AC" w:rsidRDefault="00FB0F41" w:rsidP="00FB0F41">
      <w:pPr>
        <w:pStyle w:val="PL"/>
      </w:pPr>
      <w:r w:rsidRPr="00E450AC">
        <w:t>}</w:t>
      </w:r>
    </w:p>
    <w:p w14:paraId="7A3E1766" w14:textId="77777777" w:rsidR="00FB0F41" w:rsidRPr="00E450AC" w:rsidRDefault="00FB0F41" w:rsidP="00FB0F41">
      <w:pPr>
        <w:pStyle w:val="PL"/>
      </w:pPr>
    </w:p>
    <w:p w14:paraId="3B1495CC" w14:textId="77777777" w:rsidR="00FB0F41" w:rsidRPr="00E450AC" w:rsidRDefault="00FB0F41" w:rsidP="00FB0F41">
      <w:pPr>
        <w:pStyle w:val="PL"/>
      </w:pPr>
      <w:r w:rsidRPr="00E450AC">
        <w:t xml:space="preserve">IABOtherInformation-r16-IEs ::=         </w:t>
      </w:r>
      <w:r w:rsidRPr="00E450AC">
        <w:rPr>
          <w:color w:val="993366"/>
        </w:rPr>
        <w:t>SEQUENCE</w:t>
      </w:r>
      <w:r w:rsidRPr="00E450AC">
        <w:t xml:space="preserve"> {</w:t>
      </w:r>
    </w:p>
    <w:p w14:paraId="1FC382C3" w14:textId="77777777" w:rsidR="00FB0F41" w:rsidRPr="00E450AC" w:rsidRDefault="00FB0F41" w:rsidP="00FB0F41">
      <w:pPr>
        <w:pStyle w:val="PL"/>
      </w:pPr>
      <w:r w:rsidRPr="00E450AC">
        <w:t xml:space="preserve">    ip-InfoType-r16                         </w:t>
      </w:r>
      <w:r w:rsidRPr="00E450AC">
        <w:rPr>
          <w:color w:val="993366"/>
        </w:rPr>
        <w:t>CHOICE</w:t>
      </w:r>
      <w:r w:rsidRPr="00E450AC">
        <w:t xml:space="preserve"> {</w:t>
      </w:r>
    </w:p>
    <w:p w14:paraId="2A7C298A" w14:textId="77777777" w:rsidR="00FB0F41" w:rsidRPr="00E450AC" w:rsidRDefault="00FB0F41" w:rsidP="00FB0F41">
      <w:pPr>
        <w:pStyle w:val="PL"/>
      </w:pPr>
      <w:r w:rsidRPr="00E450AC">
        <w:t xml:space="preserve">        iab-IP-Request-r16                      </w:t>
      </w:r>
      <w:r w:rsidRPr="00E450AC">
        <w:rPr>
          <w:color w:val="993366"/>
        </w:rPr>
        <w:t>SEQUENCE</w:t>
      </w:r>
      <w:r w:rsidRPr="00E450AC">
        <w:t xml:space="preserve"> {</w:t>
      </w:r>
    </w:p>
    <w:p w14:paraId="78525D89" w14:textId="77777777" w:rsidR="00FB0F41" w:rsidRPr="00E450AC" w:rsidRDefault="00FB0F41" w:rsidP="00FB0F41">
      <w:pPr>
        <w:pStyle w:val="PL"/>
      </w:pPr>
      <w:r w:rsidRPr="00E450AC">
        <w:t xml:space="preserve">            iab-IPv4-AddressNumReq-r16              IAB-IP-AddressNumReq-r16                </w:t>
      </w:r>
      <w:r w:rsidRPr="00E450AC">
        <w:rPr>
          <w:color w:val="993366"/>
        </w:rPr>
        <w:t>OPTIONAL</w:t>
      </w:r>
      <w:r w:rsidRPr="00E450AC">
        <w:t>,</w:t>
      </w:r>
    </w:p>
    <w:p w14:paraId="0ADB38C6" w14:textId="77777777" w:rsidR="00FB0F41" w:rsidRPr="00E450AC" w:rsidRDefault="00FB0F41" w:rsidP="00FB0F41">
      <w:pPr>
        <w:pStyle w:val="PL"/>
      </w:pPr>
      <w:r w:rsidRPr="00E450AC">
        <w:t xml:space="preserve">            iab-IPv6-AddressReq-r16                 </w:t>
      </w:r>
      <w:r w:rsidRPr="00E450AC">
        <w:rPr>
          <w:color w:val="993366"/>
        </w:rPr>
        <w:t>CHOICE</w:t>
      </w:r>
      <w:r w:rsidRPr="00E450AC">
        <w:t xml:space="preserve"> {</w:t>
      </w:r>
    </w:p>
    <w:p w14:paraId="171DBBE7" w14:textId="77777777" w:rsidR="00FB0F41" w:rsidRPr="00E450AC" w:rsidRDefault="00FB0F41" w:rsidP="00FB0F41">
      <w:pPr>
        <w:pStyle w:val="PL"/>
      </w:pPr>
      <w:r w:rsidRPr="00E450AC">
        <w:t xml:space="preserve">                iab-IPv6-AddressNumReq-r16              IAB-IP-AddressNumReq-r16,</w:t>
      </w:r>
    </w:p>
    <w:p w14:paraId="6ABE5AB1" w14:textId="77777777" w:rsidR="00FB0F41" w:rsidRPr="00E450AC" w:rsidRDefault="00FB0F41" w:rsidP="00FB0F41">
      <w:pPr>
        <w:pStyle w:val="PL"/>
      </w:pPr>
      <w:r w:rsidRPr="00E450AC">
        <w:t xml:space="preserve">                iab-IPv6-AddressPrefixReq-r16           IAB-IP-AddressPrefixReq-r16,</w:t>
      </w:r>
    </w:p>
    <w:p w14:paraId="23AA26F9" w14:textId="77777777" w:rsidR="00FB0F41" w:rsidRPr="00E450AC" w:rsidRDefault="00FB0F41" w:rsidP="00FB0F41">
      <w:pPr>
        <w:pStyle w:val="PL"/>
      </w:pPr>
      <w:r w:rsidRPr="00E450AC">
        <w:t xml:space="preserve">                ...</w:t>
      </w:r>
    </w:p>
    <w:p w14:paraId="51A5DCCC" w14:textId="77777777" w:rsidR="00FB0F41" w:rsidRPr="00E450AC" w:rsidRDefault="00FB0F41" w:rsidP="00FB0F41">
      <w:pPr>
        <w:pStyle w:val="PL"/>
      </w:pPr>
      <w:r w:rsidRPr="00E450AC">
        <w:t xml:space="preserve">            }                                                                               </w:t>
      </w:r>
      <w:r w:rsidRPr="00E450AC">
        <w:rPr>
          <w:color w:val="993366"/>
        </w:rPr>
        <w:t>OPTIONAL</w:t>
      </w:r>
    </w:p>
    <w:p w14:paraId="63145CBE" w14:textId="77777777" w:rsidR="00FB0F41" w:rsidRPr="00E450AC" w:rsidRDefault="00FB0F41" w:rsidP="00FB0F41">
      <w:pPr>
        <w:pStyle w:val="PL"/>
      </w:pPr>
      <w:r w:rsidRPr="00E450AC">
        <w:t xml:space="preserve">        },</w:t>
      </w:r>
    </w:p>
    <w:p w14:paraId="1F36CEAD" w14:textId="77777777" w:rsidR="00FB0F41" w:rsidRPr="00E450AC" w:rsidRDefault="00FB0F41" w:rsidP="00FB0F41">
      <w:pPr>
        <w:pStyle w:val="PL"/>
      </w:pPr>
      <w:r w:rsidRPr="00E450AC">
        <w:t xml:space="preserve">        iab-IP-Report-r16               </w:t>
      </w:r>
      <w:r w:rsidRPr="00E450AC">
        <w:rPr>
          <w:color w:val="993366"/>
        </w:rPr>
        <w:t>SEQUENCE</w:t>
      </w:r>
      <w:r w:rsidRPr="00E450AC">
        <w:t xml:space="preserve"> {</w:t>
      </w:r>
    </w:p>
    <w:p w14:paraId="14A37AAC" w14:textId="77777777" w:rsidR="00FB0F41" w:rsidRPr="00E450AC" w:rsidRDefault="00FB0F41" w:rsidP="00FB0F41">
      <w:pPr>
        <w:pStyle w:val="PL"/>
      </w:pPr>
      <w:r w:rsidRPr="00E450AC">
        <w:t xml:space="preserve">            iab-IPv4-AddressReport-r16      IAB-IP-AddressAndTraffic-r16                    </w:t>
      </w:r>
      <w:r w:rsidRPr="00E450AC">
        <w:rPr>
          <w:color w:val="993366"/>
        </w:rPr>
        <w:t>OPTIONAL</w:t>
      </w:r>
      <w:r w:rsidRPr="00E450AC">
        <w:t>,</w:t>
      </w:r>
    </w:p>
    <w:p w14:paraId="5EA5D852" w14:textId="77777777" w:rsidR="00FB0F41" w:rsidRPr="00E450AC" w:rsidRDefault="00FB0F41" w:rsidP="00FB0F41">
      <w:pPr>
        <w:pStyle w:val="PL"/>
      </w:pPr>
      <w:r w:rsidRPr="00E450AC">
        <w:t xml:space="preserve">            iab-IPv6-Report-r16             </w:t>
      </w:r>
      <w:r w:rsidRPr="00E450AC">
        <w:rPr>
          <w:color w:val="993366"/>
        </w:rPr>
        <w:t>CHOICE</w:t>
      </w:r>
      <w:r w:rsidRPr="00E450AC">
        <w:t xml:space="preserve"> {</w:t>
      </w:r>
    </w:p>
    <w:p w14:paraId="1B68B8B4" w14:textId="77777777" w:rsidR="00FB0F41" w:rsidRPr="00E450AC" w:rsidRDefault="00FB0F41" w:rsidP="00FB0F41">
      <w:pPr>
        <w:pStyle w:val="PL"/>
      </w:pPr>
      <w:r w:rsidRPr="00E450AC">
        <w:t xml:space="preserve">                iab-IPv6-AddressReport-r16      IAB-IP-AddressAndTraffic-r16,</w:t>
      </w:r>
    </w:p>
    <w:p w14:paraId="1B828EFC" w14:textId="77777777" w:rsidR="00FB0F41" w:rsidRPr="00E450AC" w:rsidRDefault="00FB0F41" w:rsidP="00FB0F41">
      <w:pPr>
        <w:pStyle w:val="PL"/>
      </w:pPr>
      <w:r w:rsidRPr="00E450AC">
        <w:t xml:space="preserve">                iab-IPv6-PrefixReport-r16       IAB-IP-PrefixAndTraffic-r16,</w:t>
      </w:r>
    </w:p>
    <w:p w14:paraId="7AB418DC" w14:textId="77777777" w:rsidR="00FB0F41" w:rsidRPr="00E450AC" w:rsidRDefault="00FB0F41" w:rsidP="00FB0F41">
      <w:pPr>
        <w:pStyle w:val="PL"/>
      </w:pPr>
      <w:r w:rsidRPr="00E450AC">
        <w:t xml:space="preserve">                ...</w:t>
      </w:r>
    </w:p>
    <w:p w14:paraId="6A2A9C6A" w14:textId="77777777" w:rsidR="00FB0F41" w:rsidRPr="00E450AC" w:rsidRDefault="00FB0F41" w:rsidP="00FB0F41">
      <w:pPr>
        <w:pStyle w:val="PL"/>
      </w:pPr>
      <w:r w:rsidRPr="00E450AC">
        <w:t xml:space="preserve">            }                                                                               </w:t>
      </w:r>
      <w:r w:rsidRPr="00E450AC">
        <w:rPr>
          <w:color w:val="993366"/>
        </w:rPr>
        <w:t>OPTIONAL</w:t>
      </w:r>
    </w:p>
    <w:p w14:paraId="7FBF8F4E" w14:textId="77777777" w:rsidR="00FB0F41" w:rsidRPr="00E450AC" w:rsidRDefault="00FB0F41" w:rsidP="00FB0F41">
      <w:pPr>
        <w:pStyle w:val="PL"/>
      </w:pPr>
      <w:r w:rsidRPr="00E450AC">
        <w:t xml:space="preserve">        },</w:t>
      </w:r>
    </w:p>
    <w:p w14:paraId="72E9ACC0" w14:textId="77777777" w:rsidR="00FB0F41" w:rsidRPr="00E450AC" w:rsidRDefault="00FB0F41" w:rsidP="00FB0F41">
      <w:pPr>
        <w:pStyle w:val="PL"/>
      </w:pPr>
      <w:r w:rsidRPr="00E450AC">
        <w:t xml:space="preserve">        ...</w:t>
      </w:r>
    </w:p>
    <w:p w14:paraId="0995470D" w14:textId="77777777" w:rsidR="00FB0F41" w:rsidRPr="00E450AC" w:rsidRDefault="00FB0F41" w:rsidP="00FB0F41">
      <w:pPr>
        <w:pStyle w:val="PL"/>
      </w:pPr>
      <w:r w:rsidRPr="00E450AC">
        <w:t xml:space="preserve">    },</w:t>
      </w:r>
    </w:p>
    <w:p w14:paraId="3ED376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7979E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C45DD0C" w14:textId="77777777" w:rsidR="00FB0F41" w:rsidRPr="00E450AC" w:rsidRDefault="00FB0F41" w:rsidP="00FB0F41">
      <w:pPr>
        <w:pStyle w:val="PL"/>
      </w:pPr>
      <w:r w:rsidRPr="00E450AC">
        <w:t>}</w:t>
      </w:r>
    </w:p>
    <w:p w14:paraId="5F3DD832" w14:textId="77777777" w:rsidR="00FB0F41" w:rsidRPr="00E450AC" w:rsidRDefault="00FB0F41" w:rsidP="00FB0F41">
      <w:pPr>
        <w:pStyle w:val="PL"/>
      </w:pPr>
    </w:p>
    <w:p w14:paraId="629BD0E7" w14:textId="77777777" w:rsidR="00FB0F41" w:rsidRPr="00E450AC" w:rsidRDefault="00FB0F41" w:rsidP="00FB0F41">
      <w:pPr>
        <w:pStyle w:val="PL"/>
      </w:pPr>
      <w:r w:rsidRPr="00E450AC">
        <w:t xml:space="preserve">IAB-IP-AddressNumReq-r16 ::=    </w:t>
      </w:r>
      <w:r w:rsidRPr="00E450AC">
        <w:rPr>
          <w:color w:val="993366"/>
        </w:rPr>
        <w:t>SEQUENCE</w:t>
      </w:r>
      <w:r w:rsidRPr="00E450AC">
        <w:t xml:space="preserve"> {</w:t>
      </w:r>
    </w:p>
    <w:p w14:paraId="0EAA067D" w14:textId="77777777" w:rsidR="00FB0F41" w:rsidRPr="00E450AC" w:rsidRDefault="00FB0F41" w:rsidP="00FB0F41">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2BC79159" w14:textId="77777777" w:rsidR="00FB0F41" w:rsidRPr="00E450AC" w:rsidRDefault="00FB0F41" w:rsidP="00FB0F41">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21FD60E" w14:textId="77777777" w:rsidR="00FB0F41" w:rsidRPr="00E450AC" w:rsidRDefault="00FB0F41" w:rsidP="00FB0F41">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3A639EF1" w14:textId="77777777" w:rsidR="00FB0F41" w:rsidRPr="00E450AC" w:rsidRDefault="00FB0F41" w:rsidP="00FB0F41">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1AD564CF" w14:textId="77777777" w:rsidR="00FB0F41" w:rsidRPr="00E450AC" w:rsidRDefault="00FB0F41" w:rsidP="00FB0F41">
      <w:pPr>
        <w:pStyle w:val="PL"/>
      </w:pPr>
      <w:r w:rsidRPr="00E450AC">
        <w:t xml:space="preserve">    ...</w:t>
      </w:r>
    </w:p>
    <w:p w14:paraId="07892A33" w14:textId="77777777" w:rsidR="00FB0F41" w:rsidRPr="00E450AC" w:rsidRDefault="00FB0F41" w:rsidP="00FB0F41">
      <w:pPr>
        <w:pStyle w:val="PL"/>
      </w:pPr>
      <w:r w:rsidRPr="00E450AC">
        <w:t>}</w:t>
      </w:r>
    </w:p>
    <w:p w14:paraId="3424A791" w14:textId="77777777" w:rsidR="00FB0F41" w:rsidRPr="00E450AC" w:rsidRDefault="00FB0F41" w:rsidP="00FB0F41">
      <w:pPr>
        <w:pStyle w:val="PL"/>
      </w:pPr>
    </w:p>
    <w:p w14:paraId="7D3D32A0" w14:textId="77777777" w:rsidR="00FB0F41" w:rsidRPr="00E450AC" w:rsidRDefault="00FB0F41" w:rsidP="00FB0F41">
      <w:pPr>
        <w:pStyle w:val="PL"/>
      </w:pPr>
      <w:r w:rsidRPr="00E450AC">
        <w:t xml:space="preserve">IAB-IP-AddressPrefixReq-r16 ::= </w:t>
      </w:r>
      <w:r w:rsidRPr="00E450AC">
        <w:rPr>
          <w:color w:val="993366"/>
        </w:rPr>
        <w:t>SEQUENCE</w:t>
      </w:r>
      <w:r w:rsidRPr="00E450AC">
        <w:t xml:space="preserve"> {</w:t>
      </w:r>
    </w:p>
    <w:p w14:paraId="2FCC12DF" w14:textId="77777777" w:rsidR="00FB0F41" w:rsidRPr="00E450AC" w:rsidRDefault="00FB0F41" w:rsidP="00FB0F41">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42FCBA78" w14:textId="77777777" w:rsidR="00FB0F41" w:rsidRPr="00E450AC" w:rsidRDefault="00FB0F41" w:rsidP="00FB0F41">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748A760A" w14:textId="77777777" w:rsidR="00FB0F41" w:rsidRPr="00E450AC" w:rsidRDefault="00FB0F41" w:rsidP="00FB0F41">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7EDF65C6" w14:textId="77777777" w:rsidR="00FB0F41" w:rsidRPr="00E450AC" w:rsidRDefault="00FB0F41" w:rsidP="00FB0F41">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5B505EC7" w14:textId="77777777" w:rsidR="00FB0F41" w:rsidRPr="00E450AC" w:rsidRDefault="00FB0F41" w:rsidP="00FB0F41">
      <w:pPr>
        <w:pStyle w:val="PL"/>
      </w:pPr>
      <w:r w:rsidRPr="00E450AC">
        <w:t xml:space="preserve">    ...</w:t>
      </w:r>
    </w:p>
    <w:p w14:paraId="3550F041" w14:textId="77777777" w:rsidR="00FB0F41" w:rsidRPr="00E450AC" w:rsidRDefault="00FB0F41" w:rsidP="00FB0F41">
      <w:pPr>
        <w:pStyle w:val="PL"/>
      </w:pPr>
      <w:r w:rsidRPr="00E450AC">
        <w:t>}</w:t>
      </w:r>
    </w:p>
    <w:p w14:paraId="7D1DC008" w14:textId="77777777" w:rsidR="00FB0F41" w:rsidRPr="00E450AC" w:rsidRDefault="00FB0F41" w:rsidP="00FB0F41">
      <w:pPr>
        <w:pStyle w:val="PL"/>
      </w:pPr>
    </w:p>
    <w:p w14:paraId="795CEB9D" w14:textId="77777777" w:rsidR="00FB0F41" w:rsidRPr="00E450AC" w:rsidRDefault="00FB0F41" w:rsidP="00FB0F41">
      <w:pPr>
        <w:pStyle w:val="PL"/>
      </w:pPr>
      <w:r w:rsidRPr="00E450AC">
        <w:t xml:space="preserve">IAB-IP-AddressAndTraffic-r16 ::= </w:t>
      </w:r>
      <w:r w:rsidRPr="00E450AC">
        <w:rPr>
          <w:color w:val="993366"/>
        </w:rPr>
        <w:t>SEQUENCE</w:t>
      </w:r>
      <w:r w:rsidRPr="00E450AC">
        <w:t xml:space="preserve"> {</w:t>
      </w:r>
    </w:p>
    <w:p w14:paraId="7CC7D7D9" w14:textId="77777777" w:rsidR="00FB0F41" w:rsidRPr="00E450AC" w:rsidRDefault="00FB0F41" w:rsidP="00FB0F41">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9B09CBD" w14:textId="77777777" w:rsidR="00FB0F41" w:rsidRPr="00E450AC" w:rsidRDefault="00FB0F41" w:rsidP="00FB0F41">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2779D0B5" w14:textId="77777777" w:rsidR="00FB0F41" w:rsidRPr="00E450AC" w:rsidRDefault="00FB0F41" w:rsidP="00FB0F41">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74885A0" w14:textId="77777777" w:rsidR="00FB0F41" w:rsidRPr="00E450AC" w:rsidRDefault="00FB0F41" w:rsidP="00FB0F41">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043B04C0" w14:textId="77777777" w:rsidR="00FB0F41" w:rsidRPr="00E450AC" w:rsidRDefault="00FB0F41" w:rsidP="00FB0F41">
      <w:pPr>
        <w:pStyle w:val="PL"/>
      </w:pPr>
      <w:r w:rsidRPr="00E450AC">
        <w:t>}</w:t>
      </w:r>
    </w:p>
    <w:p w14:paraId="6731E103" w14:textId="77777777" w:rsidR="00FB0F41" w:rsidRPr="00E450AC" w:rsidRDefault="00FB0F41" w:rsidP="00FB0F41">
      <w:pPr>
        <w:pStyle w:val="PL"/>
      </w:pPr>
    </w:p>
    <w:p w14:paraId="7F9210D2" w14:textId="77777777" w:rsidR="00FB0F41" w:rsidRPr="00E450AC" w:rsidRDefault="00FB0F41" w:rsidP="00FB0F41">
      <w:pPr>
        <w:pStyle w:val="PL"/>
      </w:pPr>
      <w:r w:rsidRPr="00E450AC">
        <w:t xml:space="preserve">IAB-IP-PrefixAndTraffic-r16 ::= </w:t>
      </w:r>
      <w:r w:rsidRPr="00E450AC">
        <w:rPr>
          <w:color w:val="993366"/>
        </w:rPr>
        <w:t>SEQUENCE</w:t>
      </w:r>
      <w:r w:rsidRPr="00E450AC">
        <w:t xml:space="preserve"> {</w:t>
      </w:r>
    </w:p>
    <w:p w14:paraId="219C353D" w14:textId="77777777" w:rsidR="00FB0F41" w:rsidRPr="00E450AC" w:rsidRDefault="00FB0F41" w:rsidP="00FB0F41">
      <w:pPr>
        <w:pStyle w:val="PL"/>
      </w:pPr>
      <w:r w:rsidRPr="00E450AC">
        <w:t xml:space="preserve">    all-Traffic-IAB-IP-Address-r16  IAB-IP-Address-r16                              </w:t>
      </w:r>
      <w:r w:rsidRPr="00E450AC">
        <w:rPr>
          <w:color w:val="993366"/>
        </w:rPr>
        <w:t>OPTIONAL</w:t>
      </w:r>
      <w:r w:rsidRPr="00E450AC">
        <w:t>,</w:t>
      </w:r>
    </w:p>
    <w:p w14:paraId="00B31CD6" w14:textId="77777777" w:rsidR="00FB0F41" w:rsidRPr="00E450AC" w:rsidRDefault="00FB0F41" w:rsidP="00FB0F41">
      <w:pPr>
        <w:pStyle w:val="PL"/>
      </w:pPr>
      <w:r w:rsidRPr="00E450AC">
        <w:lastRenderedPageBreak/>
        <w:t xml:space="preserve">    f1-C-Traffic-IP-Address-r16     IAB-IP-Address-r16                              </w:t>
      </w:r>
      <w:r w:rsidRPr="00E450AC">
        <w:rPr>
          <w:color w:val="993366"/>
        </w:rPr>
        <w:t>OPTIONAL</w:t>
      </w:r>
      <w:r w:rsidRPr="00E450AC">
        <w:t>,</w:t>
      </w:r>
    </w:p>
    <w:p w14:paraId="7265EFA4" w14:textId="77777777" w:rsidR="00FB0F41" w:rsidRPr="00E450AC" w:rsidRDefault="00FB0F41" w:rsidP="00FB0F41">
      <w:pPr>
        <w:pStyle w:val="PL"/>
      </w:pPr>
      <w:r w:rsidRPr="00E450AC">
        <w:t xml:space="preserve">    f1-U-Traffic-IP-Address-r16     IAB-IP-Address-r16                              </w:t>
      </w:r>
      <w:r w:rsidRPr="00E450AC">
        <w:rPr>
          <w:color w:val="993366"/>
        </w:rPr>
        <w:t>OPTIONAL</w:t>
      </w:r>
      <w:r w:rsidRPr="00E450AC">
        <w:t>,</w:t>
      </w:r>
    </w:p>
    <w:p w14:paraId="4BA765BB" w14:textId="77777777" w:rsidR="00FB0F41" w:rsidRPr="00E450AC" w:rsidRDefault="00FB0F41" w:rsidP="00FB0F41">
      <w:pPr>
        <w:pStyle w:val="PL"/>
      </w:pPr>
      <w:r w:rsidRPr="00E450AC">
        <w:t xml:space="preserve">    non-F1-Traffic-IP-Address-r16   IAB-IP-Address-r16                              </w:t>
      </w:r>
      <w:r w:rsidRPr="00E450AC">
        <w:rPr>
          <w:color w:val="993366"/>
        </w:rPr>
        <w:t>OPTIONAL</w:t>
      </w:r>
    </w:p>
    <w:p w14:paraId="6FF6A5C0" w14:textId="77777777" w:rsidR="00FB0F41" w:rsidRPr="00E450AC" w:rsidRDefault="00FB0F41" w:rsidP="00FB0F41">
      <w:pPr>
        <w:pStyle w:val="PL"/>
      </w:pPr>
      <w:r w:rsidRPr="00E450AC">
        <w:t>}</w:t>
      </w:r>
    </w:p>
    <w:p w14:paraId="6441A963" w14:textId="77777777" w:rsidR="00FB0F41" w:rsidRPr="00E450AC" w:rsidRDefault="00FB0F41" w:rsidP="00FB0F41">
      <w:pPr>
        <w:pStyle w:val="PL"/>
      </w:pPr>
    </w:p>
    <w:p w14:paraId="460C37DF" w14:textId="77777777" w:rsidR="00FB0F41" w:rsidRPr="00E450AC" w:rsidRDefault="00FB0F41" w:rsidP="00FB0F41">
      <w:pPr>
        <w:pStyle w:val="PL"/>
        <w:rPr>
          <w:color w:val="808080"/>
        </w:rPr>
      </w:pPr>
      <w:r w:rsidRPr="00E450AC">
        <w:rPr>
          <w:color w:val="808080"/>
        </w:rPr>
        <w:t>-- TAG-IABOTHERINFORMATION-STOP</w:t>
      </w:r>
    </w:p>
    <w:p w14:paraId="5DC837FB" w14:textId="77777777" w:rsidR="00FB0F41" w:rsidRPr="00E450AC" w:rsidRDefault="00FB0F41" w:rsidP="00FB0F41">
      <w:pPr>
        <w:pStyle w:val="PL"/>
        <w:rPr>
          <w:color w:val="808080"/>
        </w:rPr>
      </w:pPr>
      <w:r w:rsidRPr="00E450AC">
        <w:rPr>
          <w:color w:val="808080"/>
        </w:rPr>
        <w:t>-- ASN1STOP</w:t>
      </w:r>
    </w:p>
    <w:p w14:paraId="65188D72"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B59E5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F73284" w14:textId="77777777" w:rsidR="00FB0F41" w:rsidRPr="002D3917" w:rsidRDefault="00FB0F41" w:rsidP="00B30F2E">
            <w:pPr>
              <w:pStyle w:val="TAH"/>
              <w:rPr>
                <w:lang w:eastAsia="zh-CN"/>
              </w:rPr>
            </w:pPr>
            <w:r w:rsidRPr="002D3917">
              <w:rPr>
                <w:i/>
                <w:iCs/>
                <w:lang w:eastAsia="zh-CN"/>
              </w:rPr>
              <w:t>IABOtherInformation-IEs</w:t>
            </w:r>
            <w:r w:rsidRPr="002D3917">
              <w:rPr>
                <w:lang w:eastAsia="zh-CN"/>
              </w:rPr>
              <w:t xml:space="preserve"> field descriptions</w:t>
            </w:r>
          </w:p>
        </w:tc>
      </w:tr>
      <w:tr w:rsidR="00FB0F41" w:rsidRPr="002D3917" w14:paraId="5F47FE35" w14:textId="77777777" w:rsidTr="00B30F2E">
        <w:tc>
          <w:tcPr>
            <w:tcW w:w="14173" w:type="dxa"/>
            <w:tcBorders>
              <w:top w:val="single" w:sz="4" w:space="0" w:color="auto"/>
              <w:left w:val="single" w:sz="4" w:space="0" w:color="auto"/>
              <w:bottom w:val="single" w:sz="4" w:space="0" w:color="auto"/>
              <w:right w:val="single" w:sz="4" w:space="0" w:color="auto"/>
            </w:tcBorders>
          </w:tcPr>
          <w:p w14:paraId="62C8D00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CE09885" w14:textId="77777777" w:rsidR="00FB0F41" w:rsidRPr="002D3917" w:rsidRDefault="00FB0F41" w:rsidP="00B30F2E">
            <w:pPr>
              <w:pStyle w:val="TAL"/>
              <w:rPr>
                <w:lang w:eastAsia="zh-CN"/>
              </w:rPr>
            </w:pPr>
            <w:r w:rsidRPr="002D3917">
              <w:rPr>
                <w:lang w:eastAsia="sv-SE"/>
              </w:rPr>
              <w:t>This field is not used in the specification and network ignores the received value.</w:t>
            </w:r>
          </w:p>
        </w:tc>
      </w:tr>
      <w:tr w:rsidR="00FB0F41" w:rsidRPr="002D3917" w14:paraId="1DEC571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F01390" w14:textId="77777777" w:rsidR="00FB0F41" w:rsidRPr="002D3917" w:rsidRDefault="00FB0F41" w:rsidP="00B30F2E">
            <w:pPr>
              <w:pStyle w:val="TAL"/>
              <w:rPr>
                <w:b/>
                <w:bCs/>
                <w:i/>
                <w:iCs/>
                <w:lang w:eastAsia="zh-CN"/>
              </w:rPr>
            </w:pPr>
            <w:r w:rsidRPr="002D3917">
              <w:rPr>
                <w:b/>
                <w:bCs/>
                <w:i/>
                <w:iCs/>
                <w:lang w:eastAsia="zh-CN"/>
              </w:rPr>
              <w:t>iab-IPv4-AddressNumReq</w:t>
            </w:r>
          </w:p>
          <w:p w14:paraId="002B7321" w14:textId="77777777" w:rsidR="00FB0F41" w:rsidRPr="002D3917" w:rsidRDefault="00FB0F41" w:rsidP="00B30F2E">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FB0F41" w:rsidRPr="002D3917" w14:paraId="70CFEF4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0ED6A7C4" w14:textId="77777777" w:rsidR="00FB0F41" w:rsidRPr="002D3917" w:rsidRDefault="00FB0F41" w:rsidP="00B30F2E">
            <w:pPr>
              <w:pStyle w:val="TAL"/>
              <w:rPr>
                <w:b/>
                <w:bCs/>
                <w:i/>
                <w:iCs/>
                <w:lang w:eastAsia="zh-CN"/>
              </w:rPr>
            </w:pPr>
            <w:r w:rsidRPr="002D3917">
              <w:rPr>
                <w:b/>
                <w:bCs/>
                <w:i/>
                <w:iCs/>
                <w:lang w:eastAsia="zh-CN"/>
              </w:rPr>
              <w:t>iab-IPv4-AddressReport</w:t>
            </w:r>
          </w:p>
          <w:p w14:paraId="5BEEBCDA" w14:textId="77777777" w:rsidR="00FB0F41" w:rsidRPr="002D3917" w:rsidRDefault="00FB0F41" w:rsidP="00B30F2E">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FB0F41" w:rsidRPr="002D3917" w14:paraId="506AAA82"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1C63B1" w14:textId="77777777" w:rsidR="00FB0F41" w:rsidRPr="002D3917" w:rsidRDefault="00FB0F41" w:rsidP="00B30F2E">
            <w:pPr>
              <w:pStyle w:val="TAL"/>
              <w:rPr>
                <w:b/>
                <w:bCs/>
                <w:i/>
                <w:iCs/>
                <w:lang w:eastAsia="zh-CN"/>
              </w:rPr>
            </w:pPr>
            <w:r w:rsidRPr="002D3917">
              <w:rPr>
                <w:b/>
                <w:bCs/>
                <w:i/>
                <w:iCs/>
                <w:lang w:eastAsia="zh-CN"/>
              </w:rPr>
              <w:t>iab-IPv6-AddressNumReq</w:t>
            </w:r>
          </w:p>
          <w:p w14:paraId="00296DEC" w14:textId="77777777" w:rsidR="00FB0F41" w:rsidRPr="002D3917" w:rsidRDefault="00FB0F41" w:rsidP="00B30F2E">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FB0F41" w:rsidRPr="002D3917" w14:paraId="1F17E6A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C2AC6" w14:textId="77777777" w:rsidR="00FB0F41" w:rsidRPr="002D3917" w:rsidRDefault="00FB0F41" w:rsidP="00B30F2E">
            <w:pPr>
              <w:pStyle w:val="TAL"/>
              <w:rPr>
                <w:b/>
                <w:bCs/>
                <w:i/>
                <w:iCs/>
                <w:lang w:eastAsia="zh-CN"/>
              </w:rPr>
            </w:pPr>
            <w:r w:rsidRPr="002D3917">
              <w:rPr>
                <w:b/>
                <w:bCs/>
                <w:i/>
                <w:iCs/>
              </w:rPr>
              <w:t>iab-IPv6-AddressPrefixReq</w:t>
            </w:r>
          </w:p>
          <w:p w14:paraId="7EA1C538" w14:textId="77777777" w:rsidR="00FB0F41" w:rsidRPr="002D3917" w:rsidRDefault="00FB0F41" w:rsidP="00B30F2E">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FB0F41" w:rsidRPr="002D3917" w14:paraId="0B8C0F2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72F7C744" w14:textId="77777777" w:rsidR="00FB0F41" w:rsidRPr="002D3917" w:rsidRDefault="00FB0F41" w:rsidP="00B30F2E">
            <w:pPr>
              <w:pStyle w:val="TAL"/>
              <w:rPr>
                <w:b/>
                <w:bCs/>
                <w:i/>
                <w:iCs/>
                <w:lang w:eastAsia="zh-CN"/>
              </w:rPr>
            </w:pPr>
            <w:r w:rsidRPr="002D3917">
              <w:rPr>
                <w:b/>
                <w:bCs/>
                <w:i/>
                <w:iCs/>
                <w:lang w:eastAsia="zh-CN"/>
              </w:rPr>
              <w:t>iab-IPv6-AddressReport</w:t>
            </w:r>
          </w:p>
          <w:p w14:paraId="26A4638E" w14:textId="77777777" w:rsidR="00FB0F41" w:rsidRPr="002D3917" w:rsidRDefault="00FB0F41" w:rsidP="00B30F2E">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FB0F41" w:rsidRPr="002D3917" w14:paraId="27DF0496"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172D6F4F" w14:textId="77777777" w:rsidR="00FB0F41" w:rsidRPr="002D3917" w:rsidRDefault="00FB0F41" w:rsidP="00B30F2E">
            <w:pPr>
              <w:pStyle w:val="TAL"/>
              <w:rPr>
                <w:b/>
                <w:bCs/>
                <w:i/>
                <w:iCs/>
                <w:lang w:eastAsia="zh-CN"/>
              </w:rPr>
            </w:pPr>
            <w:r w:rsidRPr="002D3917">
              <w:rPr>
                <w:b/>
                <w:bCs/>
                <w:i/>
                <w:iCs/>
                <w:lang w:eastAsia="zh-CN"/>
              </w:rPr>
              <w:t>iab-IPv6-PrefixReport</w:t>
            </w:r>
          </w:p>
          <w:p w14:paraId="4513E903" w14:textId="77777777" w:rsidR="00FB0F41" w:rsidRPr="002D3917" w:rsidRDefault="00FB0F41" w:rsidP="00B30F2E">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31BFC8EF"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EEDE7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8C3585" w14:textId="77777777" w:rsidR="00FB0F41" w:rsidRPr="002D3917" w:rsidRDefault="00FB0F41" w:rsidP="00B30F2E">
            <w:pPr>
              <w:pStyle w:val="TAH"/>
              <w:rPr>
                <w:i/>
                <w:iCs/>
                <w:lang w:eastAsia="zh-CN"/>
              </w:rPr>
            </w:pPr>
            <w:r w:rsidRPr="002D3917">
              <w:rPr>
                <w:i/>
                <w:iCs/>
              </w:rPr>
              <w:t>IAB-IP-AddressNumReq</w:t>
            </w:r>
            <w:r w:rsidRPr="002D3917">
              <w:rPr>
                <w:i/>
                <w:iCs/>
                <w:lang w:eastAsia="zh-CN"/>
              </w:rPr>
              <w:t>-IEs field descriptions</w:t>
            </w:r>
          </w:p>
        </w:tc>
      </w:tr>
      <w:tr w:rsidR="00FB0F41" w:rsidRPr="002D3917" w14:paraId="44FEEE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E00EE2" w14:textId="77777777" w:rsidR="00FB0F41" w:rsidRPr="002D3917" w:rsidRDefault="00FB0F41" w:rsidP="00B30F2E">
            <w:pPr>
              <w:pStyle w:val="TAL"/>
              <w:rPr>
                <w:b/>
                <w:bCs/>
                <w:i/>
                <w:iCs/>
                <w:lang w:eastAsia="zh-CN"/>
              </w:rPr>
            </w:pPr>
            <w:r w:rsidRPr="002D3917">
              <w:rPr>
                <w:b/>
                <w:bCs/>
                <w:i/>
                <w:iCs/>
                <w:lang w:eastAsia="zh-CN"/>
              </w:rPr>
              <w:t>all-Traffic-NumReq</w:t>
            </w:r>
          </w:p>
          <w:p w14:paraId="49A7CA0B" w14:textId="77777777" w:rsidR="00FB0F41" w:rsidRPr="002D3917" w:rsidRDefault="00FB0F41" w:rsidP="00B30F2E">
            <w:pPr>
              <w:pStyle w:val="TAL"/>
              <w:rPr>
                <w:lang w:eastAsia="zh-CN"/>
              </w:rPr>
            </w:pPr>
            <w:r w:rsidRPr="002D3917">
              <w:rPr>
                <w:lang w:eastAsia="zh-CN"/>
              </w:rPr>
              <w:t>This field is used to request the numbers of IP address for all traffic.</w:t>
            </w:r>
          </w:p>
        </w:tc>
      </w:tr>
      <w:tr w:rsidR="00FB0F41" w:rsidRPr="002D3917" w14:paraId="3C23A84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321A9C9" w14:textId="77777777" w:rsidR="00FB0F41" w:rsidRPr="002D3917" w:rsidRDefault="00FB0F41" w:rsidP="00B30F2E">
            <w:pPr>
              <w:pStyle w:val="TAL"/>
              <w:rPr>
                <w:b/>
                <w:bCs/>
                <w:i/>
                <w:iCs/>
                <w:lang w:eastAsia="zh-CN"/>
              </w:rPr>
            </w:pPr>
            <w:r w:rsidRPr="002D3917">
              <w:rPr>
                <w:b/>
                <w:bCs/>
                <w:i/>
                <w:iCs/>
                <w:lang w:eastAsia="zh-CN"/>
              </w:rPr>
              <w:t>f1-C-Traffic-NumReq</w:t>
            </w:r>
          </w:p>
          <w:p w14:paraId="3D7B3EC4" w14:textId="77777777" w:rsidR="00FB0F41" w:rsidRPr="002D3917" w:rsidRDefault="00FB0F41" w:rsidP="00B30F2E">
            <w:pPr>
              <w:pStyle w:val="TAL"/>
              <w:rPr>
                <w:lang w:eastAsia="zh-CN"/>
              </w:rPr>
            </w:pPr>
            <w:r w:rsidRPr="002D3917">
              <w:rPr>
                <w:lang w:eastAsia="zh-CN"/>
              </w:rPr>
              <w:t>This field is used to request the numbers of IP address for F1-C traffic.</w:t>
            </w:r>
          </w:p>
        </w:tc>
      </w:tr>
      <w:tr w:rsidR="00FB0F41" w:rsidRPr="002D3917" w14:paraId="3E034D9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FB18FD" w14:textId="77777777" w:rsidR="00FB0F41" w:rsidRPr="002D3917" w:rsidRDefault="00FB0F41" w:rsidP="00B30F2E">
            <w:pPr>
              <w:pStyle w:val="TAL"/>
              <w:rPr>
                <w:b/>
                <w:bCs/>
                <w:i/>
                <w:iCs/>
                <w:lang w:eastAsia="zh-CN"/>
              </w:rPr>
            </w:pPr>
            <w:r w:rsidRPr="002D3917">
              <w:rPr>
                <w:b/>
                <w:bCs/>
                <w:i/>
                <w:iCs/>
                <w:lang w:eastAsia="zh-CN"/>
              </w:rPr>
              <w:t>f1-U-Traffic-NumReq</w:t>
            </w:r>
          </w:p>
          <w:p w14:paraId="41FA650C" w14:textId="77777777" w:rsidR="00FB0F41" w:rsidRPr="002D3917" w:rsidRDefault="00FB0F41" w:rsidP="00B30F2E">
            <w:pPr>
              <w:pStyle w:val="TAL"/>
              <w:rPr>
                <w:lang w:eastAsia="zh-CN"/>
              </w:rPr>
            </w:pPr>
            <w:r w:rsidRPr="002D3917">
              <w:rPr>
                <w:lang w:eastAsia="zh-CN"/>
              </w:rPr>
              <w:t>This field is used to request the numbers of IP address for F1-U traffic.</w:t>
            </w:r>
          </w:p>
        </w:tc>
      </w:tr>
      <w:tr w:rsidR="00FB0F41" w:rsidRPr="002D3917" w14:paraId="453EADA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C521C1" w14:textId="77777777" w:rsidR="00FB0F41" w:rsidRPr="002D3917" w:rsidRDefault="00FB0F41" w:rsidP="00B30F2E">
            <w:pPr>
              <w:pStyle w:val="TAL"/>
              <w:rPr>
                <w:b/>
                <w:bCs/>
                <w:i/>
                <w:iCs/>
                <w:lang w:eastAsia="zh-CN"/>
              </w:rPr>
            </w:pPr>
            <w:r w:rsidRPr="002D3917">
              <w:rPr>
                <w:b/>
                <w:bCs/>
                <w:i/>
                <w:iCs/>
                <w:lang w:eastAsia="zh-CN"/>
              </w:rPr>
              <w:t>non-F1-Traffic-NumReq</w:t>
            </w:r>
          </w:p>
          <w:p w14:paraId="68ACB8E9" w14:textId="77777777" w:rsidR="00FB0F41" w:rsidRPr="002D3917" w:rsidRDefault="00FB0F41" w:rsidP="00B30F2E">
            <w:pPr>
              <w:pStyle w:val="TAL"/>
              <w:rPr>
                <w:lang w:eastAsia="zh-CN"/>
              </w:rPr>
            </w:pPr>
            <w:r w:rsidRPr="002D3917">
              <w:rPr>
                <w:lang w:eastAsia="zh-CN"/>
              </w:rPr>
              <w:t>This field is used to request the numbers of IP address for non-F1 traffic.</w:t>
            </w:r>
          </w:p>
        </w:tc>
      </w:tr>
    </w:tbl>
    <w:p w14:paraId="1098551B"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81EE8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5AF32" w14:textId="77777777" w:rsidR="00FB0F41" w:rsidRPr="002D3917" w:rsidRDefault="00FB0F41" w:rsidP="00B30F2E">
            <w:pPr>
              <w:pStyle w:val="TAH"/>
              <w:rPr>
                <w:i/>
                <w:iCs/>
                <w:lang w:eastAsia="zh-CN"/>
              </w:rPr>
            </w:pPr>
            <w:r w:rsidRPr="002D3917">
              <w:rPr>
                <w:i/>
                <w:iCs/>
              </w:rPr>
              <w:lastRenderedPageBreak/>
              <w:t>IAB-IP-AddressPrefixReq</w:t>
            </w:r>
            <w:r w:rsidRPr="002D3917">
              <w:rPr>
                <w:i/>
                <w:iCs/>
                <w:lang w:eastAsia="zh-CN"/>
              </w:rPr>
              <w:t>-IEs field descriptions</w:t>
            </w:r>
          </w:p>
        </w:tc>
      </w:tr>
      <w:tr w:rsidR="00FB0F41" w:rsidRPr="002D3917" w14:paraId="0410F3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89B6F" w14:textId="77777777" w:rsidR="00FB0F41" w:rsidRPr="002D3917" w:rsidRDefault="00FB0F41" w:rsidP="00B30F2E">
            <w:pPr>
              <w:pStyle w:val="TAL"/>
              <w:rPr>
                <w:b/>
                <w:bCs/>
                <w:i/>
                <w:iCs/>
                <w:lang w:eastAsia="zh-CN"/>
              </w:rPr>
            </w:pPr>
            <w:r w:rsidRPr="002D3917">
              <w:rPr>
                <w:b/>
                <w:bCs/>
                <w:i/>
                <w:iCs/>
                <w:lang w:eastAsia="zh-CN"/>
              </w:rPr>
              <w:t>all-Traffic-PrefixReq</w:t>
            </w:r>
          </w:p>
          <w:p w14:paraId="0EFFBD61" w14:textId="77777777" w:rsidR="00FB0F41" w:rsidRPr="002D3917" w:rsidRDefault="00FB0F41" w:rsidP="00B30F2E">
            <w:pPr>
              <w:pStyle w:val="TAL"/>
              <w:rPr>
                <w:lang w:eastAsia="zh-CN"/>
              </w:rPr>
            </w:pPr>
            <w:r w:rsidRPr="002D3917">
              <w:rPr>
                <w:lang w:eastAsia="zh-CN"/>
              </w:rPr>
              <w:t>This field is used to request the IPv6 address prefix for all traffic. The length of allocated IPv6 prefix is fixed to 64.</w:t>
            </w:r>
          </w:p>
        </w:tc>
      </w:tr>
      <w:tr w:rsidR="00FB0F41" w:rsidRPr="002D3917" w14:paraId="708C4617"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62F6F9" w14:textId="77777777" w:rsidR="00FB0F41" w:rsidRPr="002D3917" w:rsidRDefault="00FB0F41" w:rsidP="00B30F2E">
            <w:pPr>
              <w:pStyle w:val="TAL"/>
              <w:rPr>
                <w:b/>
                <w:bCs/>
                <w:i/>
                <w:iCs/>
                <w:lang w:eastAsia="zh-CN"/>
              </w:rPr>
            </w:pPr>
            <w:r w:rsidRPr="002D3917">
              <w:rPr>
                <w:b/>
                <w:bCs/>
                <w:i/>
                <w:iCs/>
                <w:lang w:eastAsia="zh-CN"/>
              </w:rPr>
              <w:t>f1-C-Traffic-PrefixReq</w:t>
            </w:r>
          </w:p>
          <w:p w14:paraId="04A95E1E" w14:textId="77777777" w:rsidR="00FB0F41" w:rsidRPr="002D3917" w:rsidRDefault="00FB0F41" w:rsidP="00B30F2E">
            <w:pPr>
              <w:pStyle w:val="TAL"/>
              <w:rPr>
                <w:lang w:eastAsia="zh-CN"/>
              </w:rPr>
            </w:pPr>
            <w:r w:rsidRPr="002D3917">
              <w:rPr>
                <w:lang w:eastAsia="zh-CN"/>
              </w:rPr>
              <w:t>This field is used to request the IPv6 address prefix for F1-C traffic. The length of allocated IPv6 prefix is fixed to 64.</w:t>
            </w:r>
          </w:p>
        </w:tc>
      </w:tr>
      <w:tr w:rsidR="00FB0F41" w:rsidRPr="002D3917" w14:paraId="605F43B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69CC1A" w14:textId="77777777" w:rsidR="00FB0F41" w:rsidRPr="002D3917" w:rsidRDefault="00FB0F41" w:rsidP="00B30F2E">
            <w:pPr>
              <w:pStyle w:val="TAL"/>
              <w:rPr>
                <w:b/>
                <w:bCs/>
                <w:i/>
                <w:iCs/>
                <w:lang w:eastAsia="zh-CN"/>
              </w:rPr>
            </w:pPr>
            <w:r w:rsidRPr="002D3917">
              <w:rPr>
                <w:b/>
                <w:bCs/>
                <w:i/>
                <w:iCs/>
                <w:lang w:eastAsia="zh-CN"/>
              </w:rPr>
              <w:t>f1-U-Traffic-PrefixReq</w:t>
            </w:r>
          </w:p>
          <w:p w14:paraId="05C7E315" w14:textId="77777777" w:rsidR="00FB0F41" w:rsidRPr="002D3917" w:rsidRDefault="00FB0F41" w:rsidP="00B30F2E">
            <w:pPr>
              <w:pStyle w:val="TAL"/>
              <w:rPr>
                <w:lang w:eastAsia="zh-CN"/>
              </w:rPr>
            </w:pPr>
            <w:r w:rsidRPr="002D3917">
              <w:rPr>
                <w:lang w:eastAsia="zh-CN"/>
              </w:rPr>
              <w:t>This field is used to request the IPv6 address prefix for F1-U traffic. The length of allocated IPv6 prefix is fixed to 64.</w:t>
            </w:r>
          </w:p>
        </w:tc>
      </w:tr>
      <w:tr w:rsidR="00FB0F41" w:rsidRPr="002D3917" w14:paraId="58B032AB"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1B6A2D2" w14:textId="77777777" w:rsidR="00FB0F41" w:rsidRPr="002D3917" w:rsidRDefault="00FB0F41" w:rsidP="00B30F2E">
            <w:pPr>
              <w:pStyle w:val="TAL"/>
              <w:rPr>
                <w:b/>
                <w:bCs/>
                <w:i/>
                <w:iCs/>
                <w:lang w:eastAsia="zh-CN"/>
              </w:rPr>
            </w:pPr>
            <w:r w:rsidRPr="002D3917">
              <w:rPr>
                <w:b/>
                <w:bCs/>
                <w:i/>
                <w:iCs/>
                <w:lang w:eastAsia="zh-CN"/>
              </w:rPr>
              <w:t>non-F1-Traffic-PrefixReq</w:t>
            </w:r>
          </w:p>
          <w:p w14:paraId="1691211E" w14:textId="77777777" w:rsidR="00FB0F41" w:rsidRPr="002D3917" w:rsidRDefault="00FB0F41" w:rsidP="00B30F2E">
            <w:pPr>
              <w:pStyle w:val="TAL"/>
              <w:rPr>
                <w:lang w:eastAsia="zh-CN"/>
              </w:rPr>
            </w:pPr>
            <w:r w:rsidRPr="002D3917">
              <w:rPr>
                <w:lang w:eastAsia="zh-CN"/>
              </w:rPr>
              <w:t>This field is used to request the IPv6 address prefix for non-F1 traffic. The length of allocated IPv6 prefix is fixed to 64.</w:t>
            </w:r>
          </w:p>
        </w:tc>
      </w:tr>
    </w:tbl>
    <w:p w14:paraId="7A94C1DA" w14:textId="77777777" w:rsidR="00FB0F41" w:rsidRPr="002D3917" w:rsidRDefault="00FB0F41" w:rsidP="00FB0F4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DEF1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DD270" w14:textId="77777777" w:rsidR="00FB0F41" w:rsidRPr="002D3917" w:rsidRDefault="00FB0F41" w:rsidP="00B30F2E">
            <w:pPr>
              <w:pStyle w:val="TAH"/>
              <w:rPr>
                <w:i/>
                <w:iCs/>
                <w:lang w:eastAsia="zh-CN"/>
              </w:rPr>
            </w:pPr>
            <w:r w:rsidRPr="002D3917">
              <w:rPr>
                <w:i/>
              </w:rPr>
              <w:t>IAB-IP-AddressAndTraffic</w:t>
            </w:r>
            <w:r w:rsidRPr="002D3917">
              <w:rPr>
                <w:i/>
                <w:iCs/>
                <w:lang w:eastAsia="zh-CN"/>
              </w:rPr>
              <w:t>-IEs field descriptions</w:t>
            </w:r>
          </w:p>
        </w:tc>
      </w:tr>
      <w:tr w:rsidR="00FB0F41" w:rsidRPr="002D3917" w14:paraId="4342F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E2802E" w14:textId="77777777" w:rsidR="00FB0F41" w:rsidRPr="002D3917" w:rsidRDefault="00FB0F41" w:rsidP="00B30F2E">
            <w:pPr>
              <w:pStyle w:val="TAL"/>
              <w:rPr>
                <w:b/>
                <w:bCs/>
                <w:i/>
                <w:iCs/>
                <w:lang w:eastAsia="zh-CN"/>
              </w:rPr>
            </w:pPr>
            <w:r w:rsidRPr="002D3917">
              <w:rPr>
                <w:b/>
                <w:bCs/>
                <w:i/>
                <w:iCs/>
                <w:lang w:eastAsia="zh-CN"/>
              </w:rPr>
              <w:t>all-Traffic-IAB-IP-Address</w:t>
            </w:r>
          </w:p>
          <w:p w14:paraId="4E5C3AA7"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all traffic.</w:t>
            </w:r>
          </w:p>
        </w:tc>
      </w:tr>
      <w:tr w:rsidR="00FB0F41" w:rsidRPr="002D3917" w14:paraId="2E425BA0"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554043" w14:textId="77777777" w:rsidR="00FB0F41" w:rsidRPr="002D3917" w:rsidRDefault="00FB0F41" w:rsidP="00B30F2E">
            <w:pPr>
              <w:pStyle w:val="TAL"/>
              <w:rPr>
                <w:b/>
                <w:bCs/>
                <w:i/>
                <w:iCs/>
                <w:lang w:eastAsia="zh-CN"/>
              </w:rPr>
            </w:pPr>
            <w:r w:rsidRPr="002D3917">
              <w:rPr>
                <w:b/>
                <w:bCs/>
                <w:i/>
                <w:iCs/>
                <w:lang w:eastAsia="zh-CN"/>
              </w:rPr>
              <w:t>f1-C-Traffic-IP-Address</w:t>
            </w:r>
          </w:p>
          <w:p w14:paraId="6D8F51CF"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C traffic.</w:t>
            </w:r>
          </w:p>
        </w:tc>
      </w:tr>
      <w:tr w:rsidR="00FB0F41" w:rsidRPr="002D3917" w14:paraId="49661BD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C1D27B" w14:textId="77777777" w:rsidR="00FB0F41" w:rsidRPr="002D3917" w:rsidRDefault="00FB0F41" w:rsidP="00B30F2E">
            <w:pPr>
              <w:pStyle w:val="TAL"/>
              <w:rPr>
                <w:b/>
                <w:bCs/>
                <w:i/>
                <w:iCs/>
                <w:lang w:eastAsia="zh-CN"/>
              </w:rPr>
            </w:pPr>
            <w:r w:rsidRPr="002D3917">
              <w:rPr>
                <w:b/>
                <w:bCs/>
                <w:i/>
                <w:iCs/>
                <w:lang w:eastAsia="zh-CN"/>
              </w:rPr>
              <w:t>f1-U-Traffic-IP-Address</w:t>
            </w:r>
          </w:p>
          <w:p w14:paraId="20B48BD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U traffic.</w:t>
            </w:r>
          </w:p>
        </w:tc>
      </w:tr>
      <w:tr w:rsidR="00FB0F41" w:rsidRPr="002D3917" w14:paraId="5088F85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47B5D0" w14:textId="77777777" w:rsidR="00FB0F41" w:rsidRPr="002D3917" w:rsidRDefault="00FB0F41" w:rsidP="00B30F2E">
            <w:pPr>
              <w:pStyle w:val="TAL"/>
              <w:rPr>
                <w:b/>
                <w:bCs/>
                <w:i/>
                <w:iCs/>
                <w:lang w:eastAsia="zh-CN"/>
              </w:rPr>
            </w:pPr>
            <w:r w:rsidRPr="002D3917">
              <w:rPr>
                <w:b/>
                <w:bCs/>
                <w:i/>
                <w:iCs/>
                <w:lang w:eastAsia="zh-CN"/>
              </w:rPr>
              <w:t>non-F1-Traffic-IP-Address</w:t>
            </w:r>
          </w:p>
          <w:p w14:paraId="7316E62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non-F1 traffic.</w:t>
            </w:r>
          </w:p>
        </w:tc>
      </w:tr>
    </w:tbl>
    <w:p w14:paraId="31ABA055" w14:textId="77777777" w:rsidR="00FB0F41" w:rsidRPr="002D3917" w:rsidRDefault="00FB0F41" w:rsidP="00FB0F41">
      <w:pPr>
        <w:rPr>
          <w:rFonts w:eastAsia="SimSun"/>
        </w:rPr>
      </w:pPr>
    </w:p>
    <w:p w14:paraId="2032B359" w14:textId="77777777" w:rsidR="00FB0F41" w:rsidRPr="002D3917" w:rsidRDefault="00FB0F41" w:rsidP="00FB0F41">
      <w:pPr>
        <w:pStyle w:val="Heading4"/>
        <w:rPr>
          <w:i/>
          <w:iCs/>
        </w:rPr>
      </w:pPr>
      <w:bookmarkStart w:id="1354" w:name="_Toc171467677"/>
      <w:r w:rsidRPr="002D3917">
        <w:rPr>
          <w:i/>
          <w:iCs/>
        </w:rPr>
        <w:t>–</w:t>
      </w:r>
      <w:r w:rsidRPr="002D3917">
        <w:rPr>
          <w:i/>
          <w:iCs/>
        </w:rPr>
        <w:tab/>
        <w:t>IndirectPathFailureInformation</w:t>
      </w:r>
      <w:bookmarkEnd w:id="1354"/>
    </w:p>
    <w:p w14:paraId="54172856" w14:textId="77777777" w:rsidR="00FB0F41" w:rsidRPr="002D3917" w:rsidRDefault="00FB0F41" w:rsidP="00FB0F41">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17733E44" w14:textId="77777777" w:rsidR="00FB0F41" w:rsidRPr="002D3917" w:rsidRDefault="00FB0F41" w:rsidP="00FB0F41">
      <w:pPr>
        <w:pStyle w:val="B1"/>
      </w:pPr>
      <w:r w:rsidRPr="002D3917">
        <w:t>Signalling radio bearer: SRB1</w:t>
      </w:r>
    </w:p>
    <w:p w14:paraId="3B287412" w14:textId="77777777" w:rsidR="00FB0F41" w:rsidRPr="002D3917" w:rsidRDefault="00FB0F41" w:rsidP="00FB0F41">
      <w:pPr>
        <w:pStyle w:val="B1"/>
      </w:pPr>
      <w:r w:rsidRPr="002D3917">
        <w:t>RLC-SAP: AM</w:t>
      </w:r>
    </w:p>
    <w:p w14:paraId="19F9A750" w14:textId="77777777" w:rsidR="00FB0F41" w:rsidRPr="002D3917" w:rsidRDefault="00FB0F41" w:rsidP="00FB0F41">
      <w:pPr>
        <w:pStyle w:val="B1"/>
      </w:pPr>
      <w:r w:rsidRPr="002D3917">
        <w:t>Logical channel: DCCH</w:t>
      </w:r>
    </w:p>
    <w:p w14:paraId="19947A90" w14:textId="77777777" w:rsidR="00FB0F41" w:rsidRPr="002D3917" w:rsidRDefault="00FB0F41" w:rsidP="00FB0F41">
      <w:pPr>
        <w:pStyle w:val="B1"/>
      </w:pPr>
      <w:r w:rsidRPr="002D3917">
        <w:t>Direction: UE to Network</w:t>
      </w:r>
    </w:p>
    <w:p w14:paraId="702E9943" w14:textId="77777777" w:rsidR="00FB0F41" w:rsidRPr="002D3917" w:rsidRDefault="00FB0F41" w:rsidP="00FB0F41">
      <w:pPr>
        <w:pStyle w:val="TH"/>
      </w:pPr>
      <w:r w:rsidRPr="002D3917">
        <w:rPr>
          <w:i/>
          <w:iCs/>
        </w:rPr>
        <w:t>IndirectPathFailureInformation</w:t>
      </w:r>
      <w:r w:rsidRPr="002D3917">
        <w:t xml:space="preserve"> message</w:t>
      </w:r>
    </w:p>
    <w:p w14:paraId="46BA8CF6" w14:textId="77777777" w:rsidR="00FB0F41" w:rsidRPr="00E450AC" w:rsidRDefault="00FB0F41" w:rsidP="00FB0F41">
      <w:pPr>
        <w:pStyle w:val="PL"/>
        <w:rPr>
          <w:color w:val="808080"/>
        </w:rPr>
      </w:pPr>
      <w:r w:rsidRPr="00E450AC">
        <w:rPr>
          <w:color w:val="808080"/>
        </w:rPr>
        <w:t>-- ASN1START</w:t>
      </w:r>
    </w:p>
    <w:p w14:paraId="7DBE8950" w14:textId="77777777" w:rsidR="00FB0F41" w:rsidRPr="00E450AC" w:rsidRDefault="00FB0F41" w:rsidP="00FB0F41">
      <w:pPr>
        <w:pStyle w:val="PL"/>
        <w:rPr>
          <w:color w:val="808080"/>
        </w:rPr>
      </w:pPr>
      <w:r w:rsidRPr="00E450AC">
        <w:rPr>
          <w:color w:val="808080"/>
        </w:rPr>
        <w:t>-- TAG-INDIRECTPATHFAILUREINFORMATION-START</w:t>
      </w:r>
    </w:p>
    <w:p w14:paraId="11A6BB00" w14:textId="77777777" w:rsidR="00FB0F41" w:rsidRPr="00E450AC" w:rsidRDefault="00FB0F41" w:rsidP="00FB0F41">
      <w:pPr>
        <w:pStyle w:val="PL"/>
        <w:rPr>
          <w:rFonts w:eastAsia="Malgun Gothic"/>
        </w:rPr>
      </w:pPr>
    </w:p>
    <w:p w14:paraId="4460A912" w14:textId="77777777" w:rsidR="00FB0F41" w:rsidRPr="00E450AC" w:rsidRDefault="00FB0F41" w:rsidP="00FB0F41">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4B42E89C"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60E2970A" w14:textId="77777777" w:rsidR="00FB0F41" w:rsidRPr="00E450AC" w:rsidRDefault="00FB0F41" w:rsidP="00FB0F41">
      <w:pPr>
        <w:pStyle w:val="PL"/>
        <w:rPr>
          <w:rFonts w:eastAsia="Malgun Gothic"/>
        </w:rPr>
      </w:pPr>
      <w:r w:rsidRPr="00E450AC">
        <w:rPr>
          <w:rFonts w:eastAsia="Malgun Gothic"/>
        </w:rPr>
        <w:t xml:space="preserve">        indirectPathFailureInformation-r18            IndirectPathFailureInformation-r18-IEs,</w:t>
      </w:r>
    </w:p>
    <w:p w14:paraId="6FC949D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182212C6" w14:textId="77777777" w:rsidR="00FB0F41" w:rsidRPr="00E450AC" w:rsidRDefault="00FB0F41" w:rsidP="00FB0F41">
      <w:pPr>
        <w:pStyle w:val="PL"/>
        <w:rPr>
          <w:rFonts w:eastAsia="Malgun Gothic"/>
        </w:rPr>
      </w:pPr>
      <w:r w:rsidRPr="00E450AC">
        <w:rPr>
          <w:rFonts w:eastAsia="Malgun Gothic"/>
        </w:rPr>
        <w:t xml:space="preserve">    }</w:t>
      </w:r>
    </w:p>
    <w:p w14:paraId="6E36F7CA" w14:textId="77777777" w:rsidR="00FB0F41" w:rsidRPr="00E450AC" w:rsidRDefault="00FB0F41" w:rsidP="00FB0F41">
      <w:pPr>
        <w:pStyle w:val="PL"/>
        <w:rPr>
          <w:rFonts w:eastAsia="Malgun Gothic"/>
        </w:rPr>
      </w:pPr>
      <w:r w:rsidRPr="00E450AC">
        <w:rPr>
          <w:rFonts w:eastAsia="Malgun Gothic"/>
        </w:rPr>
        <w:t>}</w:t>
      </w:r>
    </w:p>
    <w:p w14:paraId="4DCCF39F" w14:textId="77777777" w:rsidR="00FB0F41" w:rsidRPr="00E450AC" w:rsidRDefault="00FB0F41" w:rsidP="00FB0F41">
      <w:pPr>
        <w:pStyle w:val="PL"/>
        <w:rPr>
          <w:rFonts w:eastAsia="Malgun Gothic"/>
        </w:rPr>
      </w:pPr>
    </w:p>
    <w:p w14:paraId="4AAB02B0" w14:textId="77777777" w:rsidR="00FB0F41" w:rsidRPr="00E450AC" w:rsidRDefault="00FB0F41" w:rsidP="00FB0F41">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1D92F14E" w14:textId="77777777" w:rsidR="00FB0F41" w:rsidRPr="00E450AC" w:rsidRDefault="00FB0F41" w:rsidP="00FB0F41">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29400F3C" w14:textId="77777777" w:rsidR="00FB0F41" w:rsidRPr="00E450AC" w:rsidRDefault="00FB0F41" w:rsidP="00FB0F41">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9538BB" w14:textId="77777777" w:rsidR="00FB0F41" w:rsidRPr="00E450AC" w:rsidRDefault="00FB0F41" w:rsidP="00FB0F41">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CAE1FCD" w14:textId="77777777" w:rsidR="00FB0F41" w:rsidRPr="00E450AC" w:rsidRDefault="00FB0F41" w:rsidP="00FB0F41">
      <w:pPr>
        <w:pStyle w:val="PL"/>
        <w:rPr>
          <w:rFonts w:eastAsia="Malgun Gothic"/>
        </w:rPr>
      </w:pPr>
      <w:r w:rsidRPr="00E450AC">
        <w:rPr>
          <w:rFonts w:eastAsia="Malgun Gothic"/>
        </w:rPr>
        <w:t>}</w:t>
      </w:r>
    </w:p>
    <w:p w14:paraId="0F06A1FD" w14:textId="77777777" w:rsidR="00FB0F41" w:rsidRPr="00E450AC" w:rsidRDefault="00FB0F41" w:rsidP="00FB0F41">
      <w:pPr>
        <w:pStyle w:val="PL"/>
        <w:rPr>
          <w:rFonts w:eastAsia="Malgun Gothic"/>
        </w:rPr>
      </w:pPr>
    </w:p>
    <w:p w14:paraId="0C812853" w14:textId="77777777" w:rsidR="00FB0F41" w:rsidRPr="00E450AC" w:rsidRDefault="00FB0F41" w:rsidP="00FB0F41">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51F4C195" w14:textId="77777777" w:rsidR="00FB0F41" w:rsidRPr="00E450AC" w:rsidRDefault="00FB0F41" w:rsidP="00FB0F41">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21-Expiry,</w:t>
      </w:r>
      <w:r w:rsidRPr="00E450AC">
        <w:t>sl-Failure</w:t>
      </w:r>
      <w:r w:rsidRPr="00E450AC">
        <w:rPr>
          <w:rFonts w:eastAsia="Malgun Gothic"/>
        </w:rPr>
        <w:t xml:space="preserve">,n3c-Failure, </w:t>
      </w:r>
      <w:r w:rsidRPr="00E450AC">
        <w:t>relayUE-Uu-RLF,</w:t>
      </w:r>
    </w:p>
    <w:p w14:paraId="35B34B45" w14:textId="77777777" w:rsidR="00FB0F41" w:rsidRPr="00E450AC" w:rsidRDefault="00FB0F41" w:rsidP="00FB0F41">
      <w:pPr>
        <w:pStyle w:val="PL"/>
      </w:pPr>
      <w:r w:rsidRPr="00E450AC">
        <w:rPr>
          <w:rFonts w:eastAsia="Malgun Gothic"/>
        </w:rPr>
        <w:t xml:space="preserve">                                                              </w:t>
      </w:r>
      <w:r w:rsidRPr="00E450AC">
        <w:t>relayUE-Uu-RRC-Failure,</w:t>
      </w:r>
    </w:p>
    <w:p w14:paraId="3A5B5D40" w14:textId="77777777" w:rsidR="00FB0F41" w:rsidRPr="00E450AC" w:rsidRDefault="00FB0F41" w:rsidP="00FB0F41">
      <w:pPr>
        <w:pStyle w:val="PL"/>
        <w:rPr>
          <w:rFonts w:eastAsia="Malgun Gothic"/>
        </w:rPr>
      </w:pPr>
      <w:r w:rsidRPr="00E450AC">
        <w:t xml:space="preserve">                                                              indirectPathAddChangeFailure, sl-PC5-Release, spare1</w:t>
      </w:r>
      <w:r w:rsidRPr="00E450AC">
        <w:rPr>
          <w:rFonts w:eastAsia="Malgun Gothic"/>
        </w:rPr>
        <w:t xml:space="preserve">} </w:t>
      </w:r>
      <w:r w:rsidRPr="00E450AC">
        <w:rPr>
          <w:color w:val="993366"/>
        </w:rPr>
        <w:t>OPTIONAL</w:t>
      </w:r>
      <w:r w:rsidRPr="00E450AC">
        <w:rPr>
          <w:rFonts w:eastAsia="Malgun Gothic"/>
        </w:rPr>
        <w:t>,</w:t>
      </w:r>
    </w:p>
    <w:p w14:paraId="5E152927" w14:textId="77777777" w:rsidR="00FB0F41" w:rsidRPr="00E450AC" w:rsidRDefault="00FB0F41" w:rsidP="00FB0F41">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6CD8B341"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5061A8A4" w14:textId="77777777" w:rsidR="00FB0F41" w:rsidRPr="00E450AC" w:rsidRDefault="00FB0F41" w:rsidP="00FB0F41">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4D8F884C" w14:textId="77777777" w:rsidR="00FB0F41" w:rsidRPr="00E450AC" w:rsidRDefault="00FB0F41" w:rsidP="00FB0F41">
      <w:pPr>
        <w:pStyle w:val="PL"/>
        <w:rPr>
          <w:rFonts w:eastAsia="Batang"/>
        </w:rPr>
      </w:pPr>
      <w:r w:rsidRPr="00E450AC">
        <w:t xml:space="preserve">    n3c-RelayUE-InfoList-r18</w:t>
      </w:r>
      <w:r w:rsidRPr="00E450AC">
        <w:rPr>
          <w:rFonts w:eastAsia="Malgun Gothic"/>
        </w:rPr>
        <w:t xml:space="preserve">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w:t>
      </w:r>
      <w:r w:rsidRPr="00E450AC">
        <w:rPr>
          <w:rFonts w:eastAsia="Malgun Gothic"/>
        </w:rPr>
        <w:t xml:space="preserve">   </w:t>
      </w:r>
      <w:r w:rsidRPr="00E450AC">
        <w:rPr>
          <w:color w:val="993366"/>
        </w:rPr>
        <w:t>OPTIONAL</w:t>
      </w:r>
      <w:r w:rsidRPr="00E450AC">
        <w:t>,</w:t>
      </w:r>
    </w:p>
    <w:p w14:paraId="166CBAF5" w14:textId="77777777" w:rsidR="00FB0F41" w:rsidRPr="00E450AC" w:rsidRDefault="00FB0F41" w:rsidP="00FB0F41">
      <w:pPr>
        <w:pStyle w:val="PL"/>
        <w:rPr>
          <w:rFonts w:eastAsia="Malgun Gothic"/>
        </w:rPr>
      </w:pPr>
      <w:r w:rsidRPr="00E450AC">
        <w:rPr>
          <w:rFonts w:eastAsia="Malgun Gothic"/>
        </w:rPr>
        <w:t xml:space="preserve">    ...</w:t>
      </w:r>
    </w:p>
    <w:p w14:paraId="644CF955" w14:textId="77777777" w:rsidR="00FB0F41" w:rsidRPr="00E450AC" w:rsidRDefault="00FB0F41" w:rsidP="00FB0F41">
      <w:pPr>
        <w:pStyle w:val="PL"/>
        <w:rPr>
          <w:rFonts w:eastAsia="Malgun Gothic"/>
        </w:rPr>
      </w:pPr>
      <w:r w:rsidRPr="00E450AC">
        <w:rPr>
          <w:rFonts w:eastAsia="Malgun Gothic"/>
        </w:rPr>
        <w:t>}</w:t>
      </w:r>
    </w:p>
    <w:p w14:paraId="780611C9" w14:textId="77777777" w:rsidR="00FB0F41" w:rsidRPr="00E450AC" w:rsidRDefault="00FB0F41" w:rsidP="00FB0F41">
      <w:pPr>
        <w:pStyle w:val="PL"/>
        <w:rPr>
          <w:rFonts w:eastAsia="Malgun Gothic"/>
        </w:rPr>
      </w:pPr>
    </w:p>
    <w:p w14:paraId="1BE5390B" w14:textId="77777777" w:rsidR="00FB0F41" w:rsidRPr="00E450AC" w:rsidRDefault="00FB0F41" w:rsidP="00FB0F41">
      <w:pPr>
        <w:pStyle w:val="PL"/>
        <w:rPr>
          <w:color w:val="808080"/>
        </w:rPr>
      </w:pPr>
      <w:r w:rsidRPr="00E450AC">
        <w:rPr>
          <w:color w:val="808080"/>
        </w:rPr>
        <w:t>-- TAG-INDIRECTPATHFAILUREINFORMATION-STOP</w:t>
      </w:r>
    </w:p>
    <w:p w14:paraId="43CA1990" w14:textId="77777777" w:rsidR="00FB0F41" w:rsidRPr="00E450AC" w:rsidRDefault="00FB0F41" w:rsidP="00FB0F41">
      <w:pPr>
        <w:pStyle w:val="PL"/>
        <w:rPr>
          <w:color w:val="808080"/>
        </w:rPr>
      </w:pPr>
      <w:r w:rsidRPr="00E450AC">
        <w:rPr>
          <w:color w:val="808080"/>
        </w:rPr>
        <w:t>-- ASN1STOP</w:t>
      </w:r>
    </w:p>
    <w:p w14:paraId="3B43767D" w14:textId="77777777" w:rsidR="00FB0F41" w:rsidRPr="002D3917" w:rsidRDefault="00FB0F41" w:rsidP="00FB0F4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B0F41" w:rsidRPr="002D3917" w14:paraId="064769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576B3" w14:textId="77777777" w:rsidR="00FB0F41" w:rsidRPr="002D3917" w:rsidRDefault="00FB0F41" w:rsidP="00B30F2E">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FB0F41" w:rsidRPr="002D3917" w14:paraId="0F2CD91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B95117" w14:textId="77777777" w:rsidR="00FB0F41" w:rsidRPr="002D3917" w:rsidRDefault="00FB0F41" w:rsidP="00B30F2E">
            <w:pPr>
              <w:pStyle w:val="TAL"/>
              <w:rPr>
                <w:rFonts w:eastAsia="Malgun Gothic"/>
                <w:b/>
                <w:i/>
                <w:lang w:eastAsia="sv-SE"/>
              </w:rPr>
            </w:pPr>
            <w:r w:rsidRPr="002D3917">
              <w:rPr>
                <w:rFonts w:eastAsia="Malgun Gothic"/>
                <w:b/>
                <w:i/>
                <w:lang w:eastAsia="sv-SE"/>
              </w:rPr>
              <w:t>failureTypeIndirectPath</w:t>
            </w:r>
          </w:p>
          <w:p w14:paraId="6C68E52D" w14:textId="77777777" w:rsidR="00FB0F41" w:rsidRPr="002D3917" w:rsidRDefault="00FB0F41" w:rsidP="00B30F2E">
            <w:pPr>
              <w:pStyle w:val="TAL"/>
              <w:rPr>
                <w:rFonts w:eastAsia="Malgun Gothic"/>
                <w:lang w:eastAsia="en-GB"/>
              </w:rPr>
            </w:pPr>
            <w:r w:rsidRPr="002D3917">
              <w:rPr>
                <w:rFonts w:eastAsia="Malgun Gothic"/>
                <w:lang w:eastAsia="en-GB"/>
              </w:rPr>
              <w:t>The field indicates the failure type of the indirect path failure.</w:t>
            </w:r>
          </w:p>
        </w:tc>
      </w:tr>
      <w:tr w:rsidR="00FB0F41" w:rsidRPr="002D3917" w14:paraId="5B437E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06CC4" w14:textId="77777777" w:rsidR="00FB0F41" w:rsidRPr="002D3917" w:rsidRDefault="00FB0F41" w:rsidP="00B30F2E">
            <w:pPr>
              <w:pStyle w:val="TAL"/>
              <w:rPr>
                <w:rFonts w:eastAsia="Malgun Gothic"/>
                <w:b/>
                <w:i/>
                <w:lang w:eastAsia="sv-SE"/>
              </w:rPr>
            </w:pPr>
            <w:r w:rsidRPr="002D3917">
              <w:rPr>
                <w:rFonts w:eastAsia="Malgun Gothic"/>
                <w:b/>
                <w:i/>
                <w:lang w:eastAsia="sv-SE"/>
              </w:rPr>
              <w:t>n3c-RelayUE-InfoList</w:t>
            </w:r>
          </w:p>
          <w:p w14:paraId="2DA98441" w14:textId="77777777" w:rsidR="00FB0F41" w:rsidRPr="002D3917" w:rsidRDefault="00FB0F41" w:rsidP="00B30F2E">
            <w:pPr>
              <w:pStyle w:val="TAL"/>
              <w:rPr>
                <w:rFonts w:eastAsia="Malgun Gothic"/>
                <w:bCs/>
                <w:iCs/>
                <w:lang w:eastAsia="sv-SE"/>
              </w:rPr>
            </w:pPr>
            <w:r w:rsidRPr="002D3917">
              <w:rPr>
                <w:rFonts w:eastAsia="Malgun Gothic"/>
                <w:bCs/>
                <w:iCs/>
                <w:lang w:eastAsia="sv-SE"/>
              </w:rPr>
              <w:t>Information of available N3C relay UE(s).</w:t>
            </w:r>
          </w:p>
        </w:tc>
      </w:tr>
      <w:tr w:rsidR="00FB0F41" w:rsidRPr="002D3917" w14:paraId="062F11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58951"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CandRelay</w:t>
            </w:r>
          </w:p>
          <w:p w14:paraId="3781B5FA"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s) of candiate L2 U2N relay UE(s).</w:t>
            </w:r>
          </w:p>
        </w:tc>
      </w:tr>
      <w:tr w:rsidR="00FB0F41" w:rsidRPr="002D3917" w14:paraId="31E34B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27232"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ervingRelay</w:t>
            </w:r>
          </w:p>
          <w:p w14:paraId="7CA3C5AC"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 of serving L2 U2N relay UE.</w:t>
            </w:r>
          </w:p>
        </w:tc>
      </w:tr>
    </w:tbl>
    <w:p w14:paraId="77DBE160" w14:textId="77777777" w:rsidR="00FB0F41" w:rsidRPr="002D3917" w:rsidRDefault="00FB0F41" w:rsidP="00FB0F41">
      <w:pPr>
        <w:rPr>
          <w:rFonts w:eastAsia="MS Mincho"/>
        </w:rPr>
      </w:pPr>
      <w:bookmarkStart w:id="1355" w:name="_Toc60777098"/>
    </w:p>
    <w:p w14:paraId="4962076D" w14:textId="77777777" w:rsidR="00FB0F41" w:rsidRPr="002D3917" w:rsidRDefault="00FB0F41" w:rsidP="00FB0F41">
      <w:pPr>
        <w:pStyle w:val="Heading4"/>
        <w:rPr>
          <w:rFonts w:eastAsia="MS Mincho"/>
        </w:rPr>
      </w:pPr>
      <w:bookmarkStart w:id="1356" w:name="_Toc171467678"/>
      <w:r w:rsidRPr="002D3917">
        <w:rPr>
          <w:rFonts w:eastAsia="MS Mincho"/>
        </w:rPr>
        <w:t>–</w:t>
      </w:r>
      <w:r w:rsidRPr="002D3917">
        <w:rPr>
          <w:rFonts w:eastAsia="MS Mincho"/>
        </w:rPr>
        <w:tab/>
      </w:r>
      <w:r w:rsidRPr="002D3917">
        <w:rPr>
          <w:rFonts w:eastAsia="MS Mincho"/>
          <w:i/>
        </w:rPr>
        <w:t>LocationMeasurementIndication</w:t>
      </w:r>
      <w:bookmarkEnd w:id="1355"/>
      <w:bookmarkEnd w:id="1356"/>
    </w:p>
    <w:p w14:paraId="50C3BBA3" w14:textId="77777777" w:rsidR="00FB0F41" w:rsidRPr="002D3917" w:rsidRDefault="00FB0F41" w:rsidP="00FB0F4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00022A4B" w14:textId="77777777" w:rsidR="00FB0F41" w:rsidRPr="002D3917" w:rsidRDefault="00FB0F41" w:rsidP="00FB0F41">
      <w:pPr>
        <w:pStyle w:val="B1"/>
      </w:pPr>
      <w:r w:rsidRPr="002D3917">
        <w:t>Signalling radio bearer: SRB1</w:t>
      </w:r>
    </w:p>
    <w:p w14:paraId="6E1D3D0F" w14:textId="77777777" w:rsidR="00FB0F41" w:rsidRPr="002D3917" w:rsidRDefault="00FB0F41" w:rsidP="00FB0F41">
      <w:pPr>
        <w:pStyle w:val="B1"/>
      </w:pPr>
      <w:r w:rsidRPr="002D3917">
        <w:t>RLC-SAP: AM</w:t>
      </w:r>
    </w:p>
    <w:p w14:paraId="72BC6308" w14:textId="77777777" w:rsidR="00FB0F41" w:rsidRPr="002D3917" w:rsidRDefault="00FB0F41" w:rsidP="00FB0F41">
      <w:pPr>
        <w:pStyle w:val="B1"/>
      </w:pPr>
      <w:r w:rsidRPr="002D3917">
        <w:t>Logical channel: DCCH</w:t>
      </w:r>
    </w:p>
    <w:p w14:paraId="403017FA" w14:textId="77777777" w:rsidR="00FB0F41" w:rsidRPr="002D3917" w:rsidRDefault="00FB0F41" w:rsidP="00FB0F41">
      <w:pPr>
        <w:pStyle w:val="B1"/>
      </w:pPr>
      <w:r w:rsidRPr="002D3917">
        <w:t xml:space="preserve">Direction: UE to </w:t>
      </w:r>
      <w:r w:rsidRPr="002D3917">
        <w:rPr>
          <w:lang w:eastAsia="zh-CN"/>
        </w:rPr>
        <w:t>Network</w:t>
      </w:r>
    </w:p>
    <w:p w14:paraId="1014A538" w14:textId="77777777" w:rsidR="00FB0F41" w:rsidRPr="002D3917" w:rsidRDefault="00FB0F41" w:rsidP="00FB0F41">
      <w:pPr>
        <w:pStyle w:val="TH"/>
        <w:rPr>
          <w:bCs/>
          <w:i/>
          <w:iCs/>
        </w:rPr>
      </w:pPr>
      <w:r w:rsidRPr="002D3917">
        <w:rPr>
          <w:bCs/>
          <w:i/>
          <w:iCs/>
        </w:rPr>
        <w:t>LocationMeasurementIndication message</w:t>
      </w:r>
    </w:p>
    <w:p w14:paraId="03130F31" w14:textId="77777777" w:rsidR="00FB0F41" w:rsidRPr="00E450AC" w:rsidRDefault="00FB0F41" w:rsidP="00FB0F41">
      <w:pPr>
        <w:pStyle w:val="PL"/>
        <w:rPr>
          <w:color w:val="808080"/>
        </w:rPr>
      </w:pPr>
      <w:r w:rsidRPr="00E450AC">
        <w:rPr>
          <w:color w:val="808080"/>
        </w:rPr>
        <w:t>-- ASN1START</w:t>
      </w:r>
    </w:p>
    <w:p w14:paraId="0D3A86F9" w14:textId="77777777" w:rsidR="00FB0F41" w:rsidRPr="00E450AC" w:rsidRDefault="00FB0F41" w:rsidP="00FB0F41">
      <w:pPr>
        <w:pStyle w:val="PL"/>
        <w:rPr>
          <w:color w:val="808080"/>
        </w:rPr>
      </w:pPr>
      <w:r w:rsidRPr="00E450AC">
        <w:rPr>
          <w:color w:val="808080"/>
        </w:rPr>
        <w:t>-- TAG-LOCATIONMEASUREMENTINDICATION-START</w:t>
      </w:r>
    </w:p>
    <w:p w14:paraId="1958AC78" w14:textId="77777777" w:rsidR="00FB0F41" w:rsidRPr="00E450AC" w:rsidRDefault="00FB0F41" w:rsidP="00FB0F41">
      <w:pPr>
        <w:pStyle w:val="PL"/>
      </w:pPr>
    </w:p>
    <w:p w14:paraId="79DD2FED" w14:textId="77777777" w:rsidR="00FB0F41" w:rsidRPr="00E450AC" w:rsidRDefault="00FB0F41" w:rsidP="00FB0F41">
      <w:pPr>
        <w:pStyle w:val="PL"/>
      </w:pPr>
      <w:r w:rsidRPr="00E450AC">
        <w:t xml:space="preserve">LocationMeasurementIndication ::=           </w:t>
      </w:r>
      <w:r w:rsidRPr="00E450AC">
        <w:rPr>
          <w:color w:val="993366"/>
        </w:rPr>
        <w:t>SEQUENCE</w:t>
      </w:r>
      <w:r w:rsidRPr="00E450AC">
        <w:t xml:space="preserve"> {</w:t>
      </w:r>
    </w:p>
    <w:p w14:paraId="35849ED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CE19AF" w14:textId="77777777" w:rsidR="00FB0F41" w:rsidRPr="00E450AC" w:rsidRDefault="00FB0F41" w:rsidP="00FB0F41">
      <w:pPr>
        <w:pStyle w:val="PL"/>
      </w:pPr>
      <w:r w:rsidRPr="00E450AC">
        <w:t xml:space="preserve">        locationMeasurementIndication               LocationMeasurementIndication-IEs,</w:t>
      </w:r>
    </w:p>
    <w:p w14:paraId="6CBC334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8096E" w14:textId="77777777" w:rsidR="00FB0F41" w:rsidRPr="00E450AC" w:rsidRDefault="00FB0F41" w:rsidP="00FB0F41">
      <w:pPr>
        <w:pStyle w:val="PL"/>
      </w:pPr>
      <w:r w:rsidRPr="00E450AC">
        <w:t xml:space="preserve">    }</w:t>
      </w:r>
    </w:p>
    <w:p w14:paraId="4E5E8452" w14:textId="77777777" w:rsidR="00FB0F41" w:rsidRPr="00E450AC" w:rsidRDefault="00FB0F41" w:rsidP="00FB0F41">
      <w:pPr>
        <w:pStyle w:val="PL"/>
      </w:pPr>
      <w:r w:rsidRPr="00E450AC">
        <w:t>}</w:t>
      </w:r>
    </w:p>
    <w:p w14:paraId="1B0722F2" w14:textId="77777777" w:rsidR="00FB0F41" w:rsidRPr="00E450AC" w:rsidRDefault="00FB0F41" w:rsidP="00FB0F41">
      <w:pPr>
        <w:pStyle w:val="PL"/>
      </w:pPr>
    </w:p>
    <w:p w14:paraId="7BD459A1" w14:textId="77777777" w:rsidR="00FB0F41" w:rsidRPr="00E450AC" w:rsidRDefault="00FB0F41" w:rsidP="00FB0F41">
      <w:pPr>
        <w:pStyle w:val="PL"/>
      </w:pPr>
      <w:r w:rsidRPr="00E450AC">
        <w:t xml:space="preserve">LocationMeasurementIndication-IEs ::=       </w:t>
      </w:r>
      <w:r w:rsidRPr="00E450AC">
        <w:rPr>
          <w:color w:val="993366"/>
        </w:rPr>
        <w:t>SEQUENCE</w:t>
      </w:r>
      <w:r w:rsidRPr="00E450AC">
        <w:t xml:space="preserve"> {</w:t>
      </w:r>
    </w:p>
    <w:p w14:paraId="1C7F6CC7" w14:textId="77777777" w:rsidR="00FB0F41" w:rsidRPr="00E450AC" w:rsidRDefault="00FB0F41" w:rsidP="00FB0F41">
      <w:pPr>
        <w:pStyle w:val="PL"/>
      </w:pPr>
      <w:r w:rsidRPr="00E450AC">
        <w:t xml:space="preserve">    measurementIndication                       SetupRelease {LocationMeasurementInfo},</w:t>
      </w:r>
    </w:p>
    <w:p w14:paraId="5F7CC85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1F68D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D0687EE" w14:textId="77777777" w:rsidR="00FB0F41" w:rsidRPr="00E450AC" w:rsidRDefault="00FB0F41" w:rsidP="00FB0F41">
      <w:pPr>
        <w:pStyle w:val="PL"/>
      </w:pPr>
      <w:r w:rsidRPr="00E450AC">
        <w:t>}</w:t>
      </w:r>
    </w:p>
    <w:p w14:paraId="3E997E4B" w14:textId="77777777" w:rsidR="00FB0F41" w:rsidRPr="00E450AC" w:rsidRDefault="00FB0F41" w:rsidP="00FB0F41">
      <w:pPr>
        <w:pStyle w:val="PL"/>
      </w:pPr>
    </w:p>
    <w:p w14:paraId="218ECC01" w14:textId="77777777" w:rsidR="00FB0F41" w:rsidRPr="00E450AC" w:rsidRDefault="00FB0F41" w:rsidP="00FB0F41">
      <w:pPr>
        <w:pStyle w:val="PL"/>
        <w:rPr>
          <w:color w:val="808080"/>
        </w:rPr>
      </w:pPr>
      <w:r w:rsidRPr="00E450AC">
        <w:rPr>
          <w:color w:val="808080"/>
        </w:rPr>
        <w:t>-- TAG-LOCATIONMEASUREMENTINDICATION-STOP</w:t>
      </w:r>
    </w:p>
    <w:p w14:paraId="7E350426" w14:textId="77777777" w:rsidR="00FB0F41" w:rsidRPr="00E450AC" w:rsidRDefault="00FB0F41" w:rsidP="00FB0F41">
      <w:pPr>
        <w:pStyle w:val="PL"/>
        <w:rPr>
          <w:color w:val="808080"/>
        </w:rPr>
      </w:pPr>
      <w:r w:rsidRPr="00E450AC">
        <w:rPr>
          <w:color w:val="808080"/>
        </w:rPr>
        <w:t>-- ASN1STOP</w:t>
      </w:r>
    </w:p>
    <w:p w14:paraId="52ED1213" w14:textId="77777777" w:rsidR="00FB0F41" w:rsidRPr="002D3917" w:rsidRDefault="00FB0F41" w:rsidP="00FB0F41">
      <w:pPr>
        <w:rPr>
          <w:rFonts w:eastAsiaTheme="minorEastAsia"/>
        </w:rPr>
      </w:pPr>
    </w:p>
    <w:p w14:paraId="6BDB4EDF" w14:textId="77777777" w:rsidR="00FB0F41" w:rsidRPr="002D3917" w:rsidRDefault="00FB0F41" w:rsidP="00FB0F41">
      <w:pPr>
        <w:pStyle w:val="Heading4"/>
        <w:rPr>
          <w:rFonts w:eastAsia="MS Mincho"/>
        </w:rPr>
      </w:pPr>
      <w:bookmarkStart w:id="1357" w:name="_Toc60777099"/>
      <w:bookmarkStart w:id="1358" w:name="_Toc171467679"/>
      <w:r w:rsidRPr="002D3917">
        <w:rPr>
          <w:rFonts w:eastAsia="MS Mincho"/>
        </w:rPr>
        <w:t>–</w:t>
      </w:r>
      <w:r w:rsidRPr="002D3917">
        <w:rPr>
          <w:rFonts w:eastAsia="MS Mincho"/>
        </w:rPr>
        <w:tab/>
      </w:r>
      <w:r w:rsidRPr="002D3917">
        <w:rPr>
          <w:rFonts w:eastAsia="MS Mincho"/>
          <w:i/>
        </w:rPr>
        <w:t>LoggedMeasurementConfiguration</w:t>
      </w:r>
      <w:bookmarkEnd w:id="1357"/>
      <w:bookmarkEnd w:id="1358"/>
    </w:p>
    <w:p w14:paraId="576DB766" w14:textId="77777777" w:rsidR="00FB0F41" w:rsidRPr="002D3917" w:rsidRDefault="00FB0F41" w:rsidP="00FB0F4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27219D99" w14:textId="77777777" w:rsidR="00FB0F41" w:rsidRPr="002D3917" w:rsidRDefault="00FB0F41" w:rsidP="00FB0F41">
      <w:pPr>
        <w:pStyle w:val="B1"/>
      </w:pPr>
      <w:r w:rsidRPr="002D3917">
        <w:t>Signalling radio bearer: SRB1</w:t>
      </w:r>
    </w:p>
    <w:p w14:paraId="4FA7AC61" w14:textId="77777777" w:rsidR="00FB0F41" w:rsidRPr="002D3917" w:rsidRDefault="00FB0F41" w:rsidP="00FB0F41">
      <w:pPr>
        <w:pStyle w:val="B1"/>
      </w:pPr>
      <w:r w:rsidRPr="002D3917">
        <w:t>RLC-SAP: AM</w:t>
      </w:r>
    </w:p>
    <w:p w14:paraId="6E8CEF1C" w14:textId="77777777" w:rsidR="00FB0F41" w:rsidRPr="002D3917" w:rsidRDefault="00FB0F41" w:rsidP="00FB0F41">
      <w:pPr>
        <w:pStyle w:val="B1"/>
      </w:pPr>
      <w:r w:rsidRPr="002D3917">
        <w:t>Logical channel: DCCH</w:t>
      </w:r>
    </w:p>
    <w:p w14:paraId="2FBDF843" w14:textId="77777777" w:rsidR="00FB0F41" w:rsidRPr="002D3917" w:rsidRDefault="00FB0F41" w:rsidP="00FB0F41">
      <w:pPr>
        <w:pStyle w:val="B1"/>
      </w:pPr>
      <w:r w:rsidRPr="002D3917">
        <w:t>Direction: Network to UE</w:t>
      </w:r>
    </w:p>
    <w:p w14:paraId="25E9FC2E" w14:textId="77777777" w:rsidR="00FB0F41" w:rsidRPr="002D3917" w:rsidRDefault="00FB0F41" w:rsidP="00FB0F41">
      <w:pPr>
        <w:pStyle w:val="TH"/>
        <w:rPr>
          <w:bCs/>
          <w:i/>
          <w:iCs/>
        </w:rPr>
      </w:pPr>
      <w:r w:rsidRPr="002D3917">
        <w:rPr>
          <w:bCs/>
          <w:i/>
          <w:iCs/>
        </w:rPr>
        <w:t>LoggedMeasurementConfiguration message</w:t>
      </w:r>
    </w:p>
    <w:p w14:paraId="1C7C4263" w14:textId="77777777" w:rsidR="00FB0F41" w:rsidRPr="00E450AC" w:rsidRDefault="00FB0F41" w:rsidP="00FB0F41">
      <w:pPr>
        <w:pStyle w:val="PL"/>
        <w:rPr>
          <w:color w:val="808080"/>
        </w:rPr>
      </w:pPr>
      <w:r w:rsidRPr="00E450AC">
        <w:rPr>
          <w:color w:val="808080"/>
        </w:rPr>
        <w:t>-- ASN1START</w:t>
      </w:r>
    </w:p>
    <w:p w14:paraId="660B82FD" w14:textId="77777777" w:rsidR="00FB0F41" w:rsidRPr="00E450AC" w:rsidRDefault="00FB0F41" w:rsidP="00FB0F41">
      <w:pPr>
        <w:pStyle w:val="PL"/>
        <w:rPr>
          <w:color w:val="808080"/>
        </w:rPr>
      </w:pPr>
      <w:r w:rsidRPr="00E450AC">
        <w:rPr>
          <w:color w:val="808080"/>
        </w:rPr>
        <w:t>-- TAG-LOGGEDMEASUREMENTCONFIGURATION-START</w:t>
      </w:r>
    </w:p>
    <w:p w14:paraId="62AD187F" w14:textId="77777777" w:rsidR="00FB0F41" w:rsidRPr="00E450AC" w:rsidRDefault="00FB0F41" w:rsidP="00FB0F41">
      <w:pPr>
        <w:pStyle w:val="PL"/>
      </w:pPr>
    </w:p>
    <w:p w14:paraId="2591B241" w14:textId="77777777" w:rsidR="00FB0F41" w:rsidRPr="00E450AC" w:rsidRDefault="00FB0F41" w:rsidP="00FB0F41">
      <w:pPr>
        <w:pStyle w:val="PL"/>
      </w:pPr>
      <w:r w:rsidRPr="00E450AC">
        <w:t xml:space="preserve">LoggedMeasurementConfiguration-r16 ::=  </w:t>
      </w:r>
      <w:r w:rsidRPr="00E450AC">
        <w:rPr>
          <w:color w:val="993366"/>
        </w:rPr>
        <w:t>SEQUENCE</w:t>
      </w:r>
      <w:r w:rsidRPr="00E450AC">
        <w:t xml:space="preserve"> {</w:t>
      </w:r>
    </w:p>
    <w:p w14:paraId="6170339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87808BD" w14:textId="77777777" w:rsidR="00FB0F41" w:rsidRPr="00E450AC" w:rsidRDefault="00FB0F41" w:rsidP="00FB0F41">
      <w:pPr>
        <w:pStyle w:val="PL"/>
      </w:pPr>
      <w:r w:rsidRPr="00E450AC">
        <w:t xml:space="preserve">        loggedMeasurementConfiguration-r16      LoggedMeasurementConfiguration-r16-IEs,</w:t>
      </w:r>
    </w:p>
    <w:p w14:paraId="1FF40F2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F72D5A" w14:textId="77777777" w:rsidR="00FB0F41" w:rsidRPr="00E450AC" w:rsidRDefault="00FB0F41" w:rsidP="00FB0F41">
      <w:pPr>
        <w:pStyle w:val="PL"/>
      </w:pPr>
      <w:r w:rsidRPr="00E450AC">
        <w:t xml:space="preserve">    }</w:t>
      </w:r>
    </w:p>
    <w:p w14:paraId="5593C723" w14:textId="77777777" w:rsidR="00FB0F41" w:rsidRPr="00E450AC" w:rsidRDefault="00FB0F41" w:rsidP="00FB0F41">
      <w:pPr>
        <w:pStyle w:val="PL"/>
      </w:pPr>
      <w:r w:rsidRPr="00E450AC">
        <w:t>}</w:t>
      </w:r>
    </w:p>
    <w:p w14:paraId="214B63DB" w14:textId="77777777" w:rsidR="00FB0F41" w:rsidRPr="00E450AC" w:rsidRDefault="00FB0F41" w:rsidP="00FB0F41">
      <w:pPr>
        <w:pStyle w:val="PL"/>
      </w:pPr>
    </w:p>
    <w:p w14:paraId="64428FBD" w14:textId="77777777" w:rsidR="00FB0F41" w:rsidRPr="00E450AC" w:rsidRDefault="00FB0F41" w:rsidP="00FB0F41">
      <w:pPr>
        <w:pStyle w:val="PL"/>
      </w:pPr>
      <w:r w:rsidRPr="00E450AC">
        <w:t xml:space="preserve">LoggedMeasurementConfiguration-r16-IEs ::=  </w:t>
      </w:r>
      <w:r w:rsidRPr="00E450AC">
        <w:rPr>
          <w:color w:val="993366"/>
        </w:rPr>
        <w:t>SEQUENCE</w:t>
      </w:r>
      <w:r w:rsidRPr="00E450AC">
        <w:t xml:space="preserve"> {</w:t>
      </w:r>
    </w:p>
    <w:p w14:paraId="689134ED" w14:textId="77777777" w:rsidR="00FB0F41" w:rsidRPr="00E450AC" w:rsidRDefault="00FB0F41" w:rsidP="00FB0F41">
      <w:pPr>
        <w:pStyle w:val="PL"/>
      </w:pPr>
      <w:r w:rsidRPr="00E450AC">
        <w:t xml:space="preserve">    traceReference-r16                          TraceReference-r16,</w:t>
      </w:r>
    </w:p>
    <w:p w14:paraId="25A85E30"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732151A"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67607317" w14:textId="77777777" w:rsidR="00FB0F41" w:rsidRPr="00E450AC" w:rsidRDefault="00FB0F41" w:rsidP="00FB0F41">
      <w:pPr>
        <w:pStyle w:val="PL"/>
      </w:pPr>
      <w:r w:rsidRPr="00E450AC">
        <w:t xml:space="preserve">    absoluteTimeInfo-r16                        AbsoluteTimeInfo-r16,</w:t>
      </w:r>
    </w:p>
    <w:p w14:paraId="7A2C21BA" w14:textId="77777777" w:rsidR="00FB0F41" w:rsidRPr="00E450AC" w:rsidRDefault="00FB0F41" w:rsidP="00FB0F41">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A16DDC0" w14:textId="77777777" w:rsidR="00FB0F41" w:rsidRPr="00E450AC" w:rsidRDefault="00FB0F41" w:rsidP="00FB0F41">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2A45C7EC"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521372EA"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4F2C4E1A"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71BD2624" w14:textId="77777777" w:rsidR="00FB0F41" w:rsidRPr="00E450AC" w:rsidRDefault="00FB0F41" w:rsidP="00FB0F41">
      <w:pPr>
        <w:pStyle w:val="PL"/>
      </w:pPr>
      <w:r w:rsidRPr="00E450AC">
        <w:t xml:space="preserve">    loggingDuration-r16                         LoggingDuration-r16,</w:t>
      </w:r>
    </w:p>
    <w:p w14:paraId="006D2619"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65B39A9" w14:textId="77777777" w:rsidR="00FB0F41" w:rsidRPr="00E450AC" w:rsidRDefault="00FB0F41" w:rsidP="00FB0F41">
      <w:pPr>
        <w:pStyle w:val="PL"/>
      </w:pPr>
      <w:r w:rsidRPr="00E450AC">
        <w:t xml:space="preserve">        periodical                                  LoggedPeriodicalReportConfig-r16,</w:t>
      </w:r>
    </w:p>
    <w:p w14:paraId="24C00B86" w14:textId="77777777" w:rsidR="00FB0F41" w:rsidRPr="00E450AC" w:rsidRDefault="00FB0F41" w:rsidP="00FB0F41">
      <w:pPr>
        <w:pStyle w:val="PL"/>
      </w:pPr>
      <w:r w:rsidRPr="00E450AC">
        <w:t xml:space="preserve">        eventTriggered                              LoggedEventTriggerConfig-r16,</w:t>
      </w:r>
    </w:p>
    <w:p w14:paraId="7686CDBF" w14:textId="77777777" w:rsidR="00FB0F41" w:rsidRPr="00E450AC" w:rsidRDefault="00FB0F41" w:rsidP="00FB0F41">
      <w:pPr>
        <w:pStyle w:val="PL"/>
      </w:pPr>
      <w:r w:rsidRPr="00E450AC">
        <w:t xml:space="preserve">        ...</w:t>
      </w:r>
    </w:p>
    <w:p w14:paraId="2C900FD3" w14:textId="77777777" w:rsidR="00FB0F41" w:rsidRPr="00E450AC" w:rsidRDefault="00FB0F41" w:rsidP="00FB0F41">
      <w:pPr>
        <w:pStyle w:val="PL"/>
      </w:pPr>
      <w:r w:rsidRPr="00E450AC">
        <w:t xml:space="preserve">    },</w:t>
      </w:r>
    </w:p>
    <w:p w14:paraId="2DBBD9C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FB0F8" w14:textId="77777777" w:rsidR="00FB0F41" w:rsidRPr="00E450AC" w:rsidRDefault="00FB0F41" w:rsidP="00FB0F41">
      <w:pPr>
        <w:pStyle w:val="PL"/>
      </w:pPr>
      <w:r w:rsidRPr="00E450AC">
        <w:t xml:space="preserve">    nonCriticalExtension                        LoggedMeasurementConfiguration-v1700-IEs </w:t>
      </w:r>
      <w:r w:rsidRPr="00E450AC">
        <w:rPr>
          <w:color w:val="993366"/>
        </w:rPr>
        <w:t>OPTIONAL</w:t>
      </w:r>
    </w:p>
    <w:p w14:paraId="7B54DA9B" w14:textId="77777777" w:rsidR="00FB0F41" w:rsidRPr="00E450AC" w:rsidRDefault="00FB0F41" w:rsidP="00FB0F41">
      <w:pPr>
        <w:pStyle w:val="PL"/>
      </w:pPr>
      <w:r w:rsidRPr="00E450AC">
        <w:t>}</w:t>
      </w:r>
    </w:p>
    <w:p w14:paraId="01535536" w14:textId="77777777" w:rsidR="00FB0F41" w:rsidRPr="00E450AC" w:rsidRDefault="00FB0F41" w:rsidP="00FB0F41">
      <w:pPr>
        <w:pStyle w:val="PL"/>
      </w:pPr>
    </w:p>
    <w:p w14:paraId="74F8B77B" w14:textId="77777777" w:rsidR="00FB0F41" w:rsidRPr="00E450AC" w:rsidRDefault="00FB0F41" w:rsidP="00FB0F41">
      <w:pPr>
        <w:pStyle w:val="PL"/>
      </w:pPr>
      <w:r w:rsidRPr="00E450AC">
        <w:t xml:space="preserve">LoggedMeasurementConfiguration-v1700-IEs ::= </w:t>
      </w:r>
      <w:r w:rsidRPr="00E450AC">
        <w:rPr>
          <w:color w:val="993366"/>
        </w:rPr>
        <w:t>SEQUENCE</w:t>
      </w:r>
      <w:r w:rsidRPr="00E450AC">
        <w:t xml:space="preserve"> {</w:t>
      </w:r>
    </w:p>
    <w:p w14:paraId="04A3D2BD" w14:textId="77777777" w:rsidR="00FB0F41" w:rsidRPr="00E450AC" w:rsidRDefault="00FB0F41" w:rsidP="00FB0F41">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D84EA4" w14:textId="77777777" w:rsidR="00FB0F41" w:rsidRPr="00E450AC" w:rsidRDefault="00FB0F41" w:rsidP="00FB0F41">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4DA2F9" w14:textId="77777777" w:rsidR="00FB0F41" w:rsidRPr="00E450AC" w:rsidRDefault="00FB0F41" w:rsidP="00FB0F41">
      <w:pPr>
        <w:pStyle w:val="PL"/>
        <w:rPr>
          <w:color w:val="808080"/>
        </w:rPr>
      </w:pPr>
      <w:r w:rsidRPr="00E450AC">
        <w:t xml:space="preserve">    areaConfiguration-</w:t>
      </w:r>
      <w:r w:rsidRPr="00E450AC">
        <w:rPr>
          <w:rFonts w:eastAsia="DengXian"/>
        </w:rPr>
        <w:t>r17</w:t>
      </w:r>
      <w:r w:rsidRPr="00E450AC">
        <w:t xml:space="preserve">                       AreaConfiguration-r17                    </w:t>
      </w:r>
      <w:r w:rsidRPr="00E450AC">
        <w:rPr>
          <w:color w:val="993366"/>
        </w:rPr>
        <w:t>OPTIONAL</w:t>
      </w:r>
      <w:r w:rsidRPr="00E450AC">
        <w:t xml:space="preserve">,  </w:t>
      </w:r>
      <w:r w:rsidRPr="00E450AC">
        <w:rPr>
          <w:color w:val="808080"/>
        </w:rPr>
        <w:t>--Need R</w:t>
      </w:r>
    </w:p>
    <w:p w14:paraId="4172098B" w14:textId="77777777" w:rsidR="00FB0F41" w:rsidRPr="00E450AC" w:rsidRDefault="00FB0F41" w:rsidP="00FB0F41">
      <w:pPr>
        <w:pStyle w:val="PL"/>
      </w:pPr>
      <w:r w:rsidRPr="00E450AC">
        <w:t xml:space="preserve">    nonCriticalExtension                        LoggedMeasurementConfiguration-v1800-IEs </w:t>
      </w:r>
      <w:r w:rsidRPr="00E450AC">
        <w:rPr>
          <w:color w:val="993366"/>
        </w:rPr>
        <w:t>OPTIONAL</w:t>
      </w:r>
    </w:p>
    <w:p w14:paraId="4EE4E03A" w14:textId="77777777" w:rsidR="00FB0F41" w:rsidRPr="00E450AC" w:rsidRDefault="00FB0F41" w:rsidP="00FB0F41">
      <w:pPr>
        <w:pStyle w:val="PL"/>
      </w:pPr>
      <w:r w:rsidRPr="00E450AC">
        <w:t>}</w:t>
      </w:r>
    </w:p>
    <w:p w14:paraId="3D7AFCE5" w14:textId="77777777" w:rsidR="00FB0F41" w:rsidRPr="00E450AC" w:rsidRDefault="00FB0F41" w:rsidP="00FB0F41">
      <w:pPr>
        <w:pStyle w:val="PL"/>
      </w:pPr>
    </w:p>
    <w:p w14:paraId="32449F48" w14:textId="77777777" w:rsidR="00FB0F41" w:rsidRPr="00E450AC" w:rsidRDefault="00FB0F41" w:rsidP="00FB0F41">
      <w:pPr>
        <w:pStyle w:val="PL"/>
      </w:pPr>
      <w:r w:rsidRPr="00E450AC">
        <w:t xml:space="preserve">LoggedMeasurementConfiguration-v1800-IEs ::= </w:t>
      </w:r>
      <w:r w:rsidRPr="00E450AC">
        <w:rPr>
          <w:color w:val="993366"/>
        </w:rPr>
        <w:t>SEQUENCE</w:t>
      </w:r>
      <w:r w:rsidRPr="00E450AC">
        <w:t xml:space="preserve"> {</w:t>
      </w:r>
    </w:p>
    <w:p w14:paraId="0D9F4894" w14:textId="77777777" w:rsidR="00FB0F41" w:rsidRPr="00E450AC" w:rsidRDefault="00FB0F41" w:rsidP="00FB0F41">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32B00AD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69BBE7B" w14:textId="77777777" w:rsidR="00FB0F41" w:rsidRPr="00E450AC" w:rsidRDefault="00FB0F41" w:rsidP="00FB0F41">
      <w:pPr>
        <w:pStyle w:val="PL"/>
      </w:pPr>
      <w:r w:rsidRPr="00E450AC">
        <w:t>}</w:t>
      </w:r>
    </w:p>
    <w:p w14:paraId="3FE74442" w14:textId="77777777" w:rsidR="00FB0F41" w:rsidRPr="00E450AC" w:rsidRDefault="00FB0F41" w:rsidP="00FB0F41">
      <w:pPr>
        <w:pStyle w:val="PL"/>
      </w:pPr>
    </w:p>
    <w:p w14:paraId="26326E12" w14:textId="77777777" w:rsidR="00FB0F41" w:rsidRPr="00E450AC" w:rsidRDefault="00FB0F41" w:rsidP="00FB0F41">
      <w:pPr>
        <w:pStyle w:val="PL"/>
      </w:pPr>
      <w:r w:rsidRPr="00E450AC">
        <w:t xml:space="preserve">LoggedPeriodicalReportConfig-r16 ::=            </w:t>
      </w:r>
      <w:r w:rsidRPr="00E450AC">
        <w:rPr>
          <w:color w:val="993366"/>
        </w:rPr>
        <w:t>SEQUENCE</w:t>
      </w:r>
      <w:r w:rsidRPr="00E450AC">
        <w:t xml:space="preserve"> {</w:t>
      </w:r>
    </w:p>
    <w:p w14:paraId="77B57710" w14:textId="77777777" w:rsidR="00FB0F41" w:rsidRPr="00E450AC" w:rsidRDefault="00FB0F41" w:rsidP="00FB0F41">
      <w:pPr>
        <w:pStyle w:val="PL"/>
      </w:pPr>
      <w:r w:rsidRPr="00E450AC">
        <w:t xml:space="preserve">    loggingInterval-r16                             LoggingInterval-r16,</w:t>
      </w:r>
    </w:p>
    <w:p w14:paraId="07A58871" w14:textId="77777777" w:rsidR="00FB0F41" w:rsidRPr="00E450AC" w:rsidRDefault="00FB0F41" w:rsidP="00FB0F41">
      <w:pPr>
        <w:pStyle w:val="PL"/>
      </w:pPr>
      <w:r w:rsidRPr="00E450AC">
        <w:t xml:space="preserve">    ...</w:t>
      </w:r>
    </w:p>
    <w:p w14:paraId="7470129E" w14:textId="77777777" w:rsidR="00FB0F41" w:rsidRPr="00E450AC" w:rsidRDefault="00FB0F41" w:rsidP="00FB0F41">
      <w:pPr>
        <w:pStyle w:val="PL"/>
      </w:pPr>
      <w:r w:rsidRPr="00E450AC">
        <w:t xml:space="preserve"> }</w:t>
      </w:r>
    </w:p>
    <w:p w14:paraId="0A8720C0" w14:textId="77777777" w:rsidR="00FB0F41" w:rsidRPr="00E450AC" w:rsidRDefault="00FB0F41" w:rsidP="00FB0F41">
      <w:pPr>
        <w:pStyle w:val="PL"/>
      </w:pPr>
    </w:p>
    <w:p w14:paraId="7D002835" w14:textId="77777777" w:rsidR="00FB0F41" w:rsidRPr="00E450AC" w:rsidRDefault="00FB0F41" w:rsidP="00FB0F41">
      <w:pPr>
        <w:pStyle w:val="PL"/>
      </w:pPr>
      <w:r w:rsidRPr="00E450AC">
        <w:t xml:space="preserve">LoggedEventTriggerConfig-r16 ::=                </w:t>
      </w:r>
      <w:r w:rsidRPr="00E450AC">
        <w:rPr>
          <w:color w:val="993366"/>
        </w:rPr>
        <w:t>SEQUENCE</w:t>
      </w:r>
      <w:r w:rsidRPr="00E450AC">
        <w:t xml:space="preserve"> {</w:t>
      </w:r>
    </w:p>
    <w:p w14:paraId="0A137DE1" w14:textId="77777777" w:rsidR="00FB0F41" w:rsidRPr="00E450AC" w:rsidRDefault="00FB0F41" w:rsidP="00FB0F41">
      <w:pPr>
        <w:pStyle w:val="PL"/>
      </w:pPr>
      <w:r w:rsidRPr="00E450AC">
        <w:t xml:space="preserve">    eventType-r16                                   EventType-r16,</w:t>
      </w:r>
    </w:p>
    <w:p w14:paraId="28D0E7B2" w14:textId="77777777" w:rsidR="00FB0F41" w:rsidRPr="00E450AC" w:rsidRDefault="00FB0F41" w:rsidP="00FB0F41">
      <w:pPr>
        <w:pStyle w:val="PL"/>
      </w:pPr>
      <w:r w:rsidRPr="00E450AC">
        <w:t xml:space="preserve">    loggingInterval-r16                             LoggingInterval-r16,</w:t>
      </w:r>
    </w:p>
    <w:p w14:paraId="71557206" w14:textId="77777777" w:rsidR="00FB0F41" w:rsidRPr="00E450AC" w:rsidRDefault="00FB0F41" w:rsidP="00FB0F41">
      <w:pPr>
        <w:pStyle w:val="PL"/>
      </w:pPr>
      <w:r w:rsidRPr="00E450AC">
        <w:t xml:space="preserve">    ...</w:t>
      </w:r>
    </w:p>
    <w:p w14:paraId="760452A0" w14:textId="77777777" w:rsidR="00FB0F41" w:rsidRPr="00E450AC" w:rsidRDefault="00FB0F41" w:rsidP="00FB0F41">
      <w:pPr>
        <w:pStyle w:val="PL"/>
      </w:pPr>
      <w:r w:rsidRPr="00E450AC">
        <w:t>}</w:t>
      </w:r>
    </w:p>
    <w:p w14:paraId="1EE2CD79" w14:textId="77777777" w:rsidR="00FB0F41" w:rsidRPr="00E450AC" w:rsidRDefault="00FB0F41" w:rsidP="00FB0F41">
      <w:pPr>
        <w:pStyle w:val="PL"/>
      </w:pPr>
    </w:p>
    <w:p w14:paraId="7DF14C7B" w14:textId="77777777" w:rsidR="00FB0F41" w:rsidRPr="00E450AC" w:rsidRDefault="00FB0F41" w:rsidP="00FB0F41">
      <w:pPr>
        <w:pStyle w:val="PL"/>
      </w:pPr>
      <w:r w:rsidRPr="00E450AC">
        <w:t xml:space="preserve">EventType-r16 ::= </w:t>
      </w:r>
      <w:r w:rsidRPr="00E450AC">
        <w:rPr>
          <w:color w:val="993366"/>
        </w:rPr>
        <w:t>CHOICE</w:t>
      </w:r>
      <w:r w:rsidRPr="00E450AC">
        <w:t xml:space="preserve"> {</w:t>
      </w:r>
    </w:p>
    <w:p w14:paraId="2D100D5C" w14:textId="77777777" w:rsidR="00FB0F41" w:rsidRPr="00E450AC" w:rsidRDefault="00FB0F41" w:rsidP="00FB0F41">
      <w:pPr>
        <w:pStyle w:val="PL"/>
      </w:pPr>
      <w:r w:rsidRPr="00E450AC">
        <w:t xml:space="preserve">    outOfCoverage     </w:t>
      </w:r>
      <w:r w:rsidRPr="00E450AC">
        <w:rPr>
          <w:color w:val="993366"/>
        </w:rPr>
        <w:t>NULL</w:t>
      </w:r>
      <w:r w:rsidRPr="00E450AC">
        <w:t>,</w:t>
      </w:r>
    </w:p>
    <w:p w14:paraId="5BDD53DE" w14:textId="77777777" w:rsidR="00FB0F41" w:rsidRPr="00E450AC" w:rsidRDefault="00FB0F41" w:rsidP="00FB0F41">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54E7567F" w14:textId="77777777" w:rsidR="00FB0F41" w:rsidRPr="00E450AC" w:rsidRDefault="00FB0F41" w:rsidP="00FB0F41">
      <w:pPr>
        <w:pStyle w:val="PL"/>
      </w:pPr>
      <w:r w:rsidRPr="00E450AC">
        <w:t xml:space="preserve">        l1-Threshold      MeasTriggerQuantity,</w:t>
      </w:r>
    </w:p>
    <w:p w14:paraId="49EE20BA" w14:textId="77777777" w:rsidR="00FB0F41" w:rsidRPr="00E450AC" w:rsidRDefault="00FB0F41" w:rsidP="00FB0F41">
      <w:pPr>
        <w:pStyle w:val="PL"/>
      </w:pPr>
      <w:r w:rsidRPr="00E450AC">
        <w:t xml:space="preserve">        hysteresis        Hysteresis,</w:t>
      </w:r>
    </w:p>
    <w:p w14:paraId="4F6A4A33" w14:textId="77777777" w:rsidR="00FB0F41" w:rsidRPr="00E450AC" w:rsidRDefault="00FB0F41" w:rsidP="00FB0F41">
      <w:pPr>
        <w:pStyle w:val="PL"/>
      </w:pPr>
      <w:r w:rsidRPr="00E450AC">
        <w:t xml:space="preserve">        timeToTrigger     TimeToTrigger</w:t>
      </w:r>
    </w:p>
    <w:p w14:paraId="3BAD5D12" w14:textId="77777777" w:rsidR="00FB0F41" w:rsidRPr="00E450AC" w:rsidRDefault="00FB0F41" w:rsidP="00FB0F41">
      <w:pPr>
        <w:pStyle w:val="PL"/>
      </w:pPr>
      <w:r w:rsidRPr="00E450AC">
        <w:t xml:space="preserve">    },</w:t>
      </w:r>
    </w:p>
    <w:p w14:paraId="04D84D84" w14:textId="77777777" w:rsidR="00FB0F41" w:rsidRPr="00E450AC" w:rsidRDefault="00FB0F41" w:rsidP="00FB0F41">
      <w:pPr>
        <w:pStyle w:val="PL"/>
      </w:pPr>
      <w:r w:rsidRPr="00E450AC">
        <w:t xml:space="preserve">    ...</w:t>
      </w:r>
    </w:p>
    <w:p w14:paraId="7922697C" w14:textId="77777777" w:rsidR="00FB0F41" w:rsidRPr="00E450AC" w:rsidRDefault="00FB0F41" w:rsidP="00FB0F41">
      <w:pPr>
        <w:pStyle w:val="PL"/>
      </w:pPr>
      <w:r w:rsidRPr="00E450AC">
        <w:t>}</w:t>
      </w:r>
    </w:p>
    <w:p w14:paraId="3835C484" w14:textId="77777777" w:rsidR="00FB0F41" w:rsidRPr="00E450AC" w:rsidRDefault="00FB0F41" w:rsidP="00FB0F41">
      <w:pPr>
        <w:pStyle w:val="PL"/>
      </w:pPr>
    </w:p>
    <w:p w14:paraId="01C0C935" w14:textId="77777777" w:rsidR="00FB0F41" w:rsidRPr="00E450AC" w:rsidRDefault="00FB0F41" w:rsidP="00FB0F41">
      <w:pPr>
        <w:pStyle w:val="PL"/>
        <w:rPr>
          <w:color w:val="808080"/>
        </w:rPr>
      </w:pPr>
      <w:r w:rsidRPr="00E450AC">
        <w:rPr>
          <w:color w:val="808080"/>
        </w:rPr>
        <w:t>-- TAG-LOGGEDMEASUREMENTCONFIGURATION-STOP</w:t>
      </w:r>
    </w:p>
    <w:p w14:paraId="5BF3B425" w14:textId="77777777" w:rsidR="00FB0F41" w:rsidRPr="00E450AC" w:rsidRDefault="00FB0F41" w:rsidP="00FB0F41">
      <w:pPr>
        <w:pStyle w:val="PL"/>
        <w:rPr>
          <w:color w:val="808080"/>
        </w:rPr>
      </w:pPr>
      <w:r w:rsidRPr="00E450AC">
        <w:rPr>
          <w:color w:val="808080"/>
        </w:rPr>
        <w:t>-- ASN1STOP</w:t>
      </w:r>
    </w:p>
    <w:p w14:paraId="2F52CAA2"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CA8B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47582" w14:textId="77777777" w:rsidR="00FB0F41" w:rsidRPr="002D3917" w:rsidRDefault="00FB0F41" w:rsidP="00B30F2E">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FB0F41" w:rsidRPr="002D3917" w14:paraId="19D707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20A17" w14:textId="77777777" w:rsidR="00FB0F41" w:rsidRPr="002D3917" w:rsidRDefault="00FB0F41" w:rsidP="00B30F2E">
            <w:pPr>
              <w:pStyle w:val="TAL"/>
              <w:rPr>
                <w:rFonts w:eastAsia="SimSun"/>
                <w:b/>
                <w:bCs/>
                <w:i/>
                <w:iCs/>
                <w:lang w:eastAsia="sv-SE"/>
              </w:rPr>
            </w:pPr>
            <w:r w:rsidRPr="002D3917">
              <w:rPr>
                <w:rFonts w:eastAsia="SimSun"/>
                <w:b/>
                <w:bCs/>
                <w:i/>
                <w:iCs/>
                <w:lang w:eastAsia="sv-SE"/>
              </w:rPr>
              <w:t>absoluteTimeInfo</w:t>
            </w:r>
          </w:p>
          <w:p w14:paraId="0AB9ED73" w14:textId="77777777" w:rsidR="00FB0F41" w:rsidRPr="002D3917" w:rsidRDefault="00FB0F41" w:rsidP="00B30F2E">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FB0F41" w:rsidRPr="002D3917" w14:paraId="7DED79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395939"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areaConfiguration</w:t>
            </w:r>
          </w:p>
          <w:p w14:paraId="5820D08C" w14:textId="77777777" w:rsidR="00FB0F41" w:rsidRPr="002D3917" w:rsidRDefault="00FB0F41" w:rsidP="00B30F2E">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sidRPr="002D3917">
              <w:rPr>
                <w:rFonts w:eastAsia="SimSun"/>
                <w:kern w:val="2"/>
                <w:lang w:eastAsia="en-GB"/>
              </w:rPr>
              <w:t>.</w:t>
            </w:r>
            <w:r w:rsidRPr="002D3917">
              <w:rPr>
                <w:rFonts w:eastAsia="SimSun"/>
                <w:kern w:val="2"/>
                <w:lang w:eastAsia="zh-CN"/>
              </w:rPr>
              <w:t xml:space="preserve"> If</w:t>
            </w:r>
            <w:r w:rsidRPr="002D3917">
              <w:rPr>
                <w:rFonts w:eastAsia="SimSun"/>
                <w:i/>
                <w:kern w:val="2"/>
                <w:lang w:eastAsia="zh-CN"/>
              </w:rPr>
              <w:t xml:space="preserve"> areaConfiguration-r17</w:t>
            </w:r>
            <w:r w:rsidRPr="002D3917">
              <w:rPr>
                <w:rFonts w:eastAsia="SimSun"/>
                <w:kern w:val="2"/>
                <w:lang w:eastAsia="zh-CN"/>
              </w:rPr>
              <w:t xml:space="preserve"> is present, the UE shall ignore </w:t>
            </w:r>
            <w:r w:rsidRPr="002D3917">
              <w:rPr>
                <w:rFonts w:eastAsia="SimSun"/>
                <w:i/>
                <w:kern w:val="2"/>
                <w:lang w:eastAsia="zh-CN"/>
              </w:rPr>
              <w:t>areaConfiguration-r16</w:t>
            </w:r>
            <w:r w:rsidRPr="002D3917">
              <w:rPr>
                <w:rFonts w:eastAsia="SimSun"/>
                <w:kern w:val="2"/>
                <w:lang w:eastAsia="zh-CN"/>
              </w:rPr>
              <w:t xml:space="preserve">. The </w:t>
            </w:r>
            <w:r w:rsidRPr="002D3917">
              <w:rPr>
                <w:i/>
                <w:iCs/>
              </w:rPr>
              <w:t>areaConfiguration-v180</w:t>
            </w:r>
            <w:r w:rsidRPr="002D3917">
              <w:t xml:space="preserve">0 is a non-critical extension of </w:t>
            </w:r>
            <w:r w:rsidRPr="002D3917">
              <w:rPr>
                <w:i/>
                <w:iCs/>
              </w:rPr>
              <w:t>areaConfiguration-</w:t>
            </w:r>
            <w:r w:rsidRPr="002D3917">
              <w:rPr>
                <w:rFonts w:eastAsia="DengXian"/>
                <w:i/>
                <w:iCs/>
              </w:rPr>
              <w:t>r17</w:t>
            </w:r>
            <w:r w:rsidRPr="002D3917">
              <w:rPr>
                <w:rFonts w:eastAsia="DengXian"/>
              </w:rPr>
              <w:t>. See NOTE 1.</w:t>
            </w:r>
          </w:p>
        </w:tc>
      </w:tr>
      <w:tr w:rsidR="00FB0F41" w:rsidRPr="002D3917" w14:paraId="4815644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7943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earlyMeasIndication</w:t>
            </w:r>
          </w:p>
          <w:p w14:paraId="12AE6996" w14:textId="77777777" w:rsidR="00FB0F41" w:rsidRPr="002D3917" w:rsidRDefault="00FB0F41" w:rsidP="00B30F2E">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FB0F41" w:rsidRPr="002D3917" w14:paraId="63ADF9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4C7E3" w14:textId="77777777" w:rsidR="00FB0F41" w:rsidRPr="002D3917" w:rsidRDefault="00FB0F41" w:rsidP="00B30F2E">
            <w:pPr>
              <w:pStyle w:val="TAL"/>
              <w:rPr>
                <w:b/>
                <w:i/>
                <w:lang w:eastAsia="sv-SE"/>
              </w:rPr>
            </w:pPr>
            <w:r w:rsidRPr="002D3917">
              <w:rPr>
                <w:b/>
                <w:i/>
                <w:lang w:eastAsia="sv-SE"/>
              </w:rPr>
              <w:t>eventType</w:t>
            </w:r>
          </w:p>
          <w:p w14:paraId="6D655655" w14:textId="77777777" w:rsidR="00FB0F41" w:rsidRPr="002D3917" w:rsidRDefault="00FB0F41" w:rsidP="00B30F2E">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B0F41" w:rsidRPr="002D3917" w14:paraId="4229700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1297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plmn-IdentityList</w:t>
            </w:r>
          </w:p>
          <w:p w14:paraId="72E123DB" w14:textId="77777777" w:rsidR="00FB0F41" w:rsidRPr="002D3917" w:rsidRDefault="00FB0F41" w:rsidP="00B30F2E">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B0F41" w:rsidRPr="002D3917" w14:paraId="1E75466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DD44" w14:textId="77777777" w:rsidR="00FB0F41" w:rsidRPr="002D3917" w:rsidRDefault="00FB0F41" w:rsidP="00B30F2E">
            <w:pPr>
              <w:pStyle w:val="TAL"/>
              <w:rPr>
                <w:b/>
                <w:i/>
                <w:lang w:eastAsia="sv-SE"/>
              </w:rPr>
            </w:pPr>
            <w:r w:rsidRPr="002D3917">
              <w:rPr>
                <w:b/>
                <w:i/>
                <w:lang w:eastAsia="sv-SE"/>
              </w:rPr>
              <w:t>sigLoggedMeasType</w:t>
            </w:r>
          </w:p>
          <w:p w14:paraId="242444EF" w14:textId="77777777" w:rsidR="00FB0F41" w:rsidRPr="002D3917" w:rsidRDefault="00FB0F41" w:rsidP="00B30F2E">
            <w:pPr>
              <w:pStyle w:val="TAL"/>
              <w:rPr>
                <w:bCs/>
                <w:iCs/>
                <w:lang w:eastAsia="sv-SE"/>
              </w:rPr>
            </w:pPr>
            <w:r w:rsidRPr="002D3917">
              <w:rPr>
                <w:bCs/>
                <w:iCs/>
                <w:lang w:eastAsia="sv-SE"/>
              </w:rPr>
              <w:t>If included, the field indicates a signalling based logged measurement configuration (See TS 37.320 [61]).</w:t>
            </w:r>
          </w:p>
        </w:tc>
      </w:tr>
      <w:tr w:rsidR="00FB0F41" w:rsidRPr="002D3917" w14:paraId="71F563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1A1B56" w14:textId="77777777" w:rsidR="00FB0F41" w:rsidRPr="002D3917" w:rsidRDefault="00FB0F41" w:rsidP="00B30F2E">
            <w:pPr>
              <w:pStyle w:val="TAL"/>
              <w:rPr>
                <w:b/>
                <w:i/>
                <w:lang w:eastAsia="sv-SE"/>
              </w:rPr>
            </w:pPr>
            <w:r w:rsidRPr="002D3917">
              <w:rPr>
                <w:b/>
                <w:i/>
                <w:lang w:eastAsia="sv-SE"/>
              </w:rPr>
              <w:t>tce-Id</w:t>
            </w:r>
          </w:p>
          <w:p w14:paraId="48975DC6" w14:textId="77777777" w:rsidR="00FB0F41" w:rsidRPr="002D3917" w:rsidRDefault="00FB0F41" w:rsidP="00B30F2E">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FB0F41" w:rsidRPr="002D3917" w14:paraId="624514B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EC69EE" w14:textId="77777777" w:rsidR="00FB0F41" w:rsidRPr="002D3917" w:rsidRDefault="00FB0F41" w:rsidP="00B30F2E">
            <w:pPr>
              <w:pStyle w:val="TAL"/>
              <w:rPr>
                <w:b/>
                <w:i/>
                <w:lang w:eastAsia="ko-KR"/>
              </w:rPr>
            </w:pPr>
            <w:r w:rsidRPr="002D3917">
              <w:rPr>
                <w:b/>
                <w:i/>
                <w:lang w:eastAsia="ko-KR"/>
              </w:rPr>
              <w:t>traceRecordingSessionRef</w:t>
            </w:r>
          </w:p>
          <w:p w14:paraId="21A8C2C7" w14:textId="77777777" w:rsidR="00FB0F41" w:rsidRPr="002D3917" w:rsidRDefault="00FB0F41" w:rsidP="00B30F2E">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FB0F41" w:rsidRPr="002D3917" w14:paraId="502EDB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39D608" w14:textId="77777777" w:rsidR="00FB0F41" w:rsidRPr="002D3917" w:rsidRDefault="00FB0F41" w:rsidP="00B30F2E">
            <w:pPr>
              <w:pStyle w:val="TAL"/>
              <w:rPr>
                <w:b/>
                <w:i/>
                <w:lang w:eastAsia="sv-SE"/>
              </w:rPr>
            </w:pPr>
            <w:r w:rsidRPr="002D3917">
              <w:rPr>
                <w:b/>
                <w:i/>
                <w:lang w:eastAsia="sv-SE"/>
              </w:rPr>
              <w:t>reportType</w:t>
            </w:r>
          </w:p>
          <w:p w14:paraId="38D4A0F0" w14:textId="77777777" w:rsidR="00FB0F41" w:rsidRPr="002D3917" w:rsidRDefault="00FB0F41" w:rsidP="00B30F2E">
            <w:pPr>
              <w:pStyle w:val="TAL"/>
              <w:rPr>
                <w:rFonts w:eastAsia="SimSun"/>
                <w:b/>
                <w:bCs/>
                <w:i/>
                <w:kern w:val="2"/>
                <w:lang w:eastAsia="en-GB"/>
              </w:rPr>
            </w:pPr>
            <w:r w:rsidRPr="002D3917">
              <w:rPr>
                <w:lang w:eastAsia="sv-SE"/>
              </w:rPr>
              <w:t>Parameter configures the type of MDT configuration, specifically Periodic MDT configuration or Event Triggerd MDT configuration.</w:t>
            </w:r>
          </w:p>
        </w:tc>
      </w:tr>
    </w:tbl>
    <w:p w14:paraId="309CF0DA" w14:textId="77777777" w:rsidR="00FB0F41" w:rsidRPr="002D3917" w:rsidRDefault="00FB0F41" w:rsidP="00FB0F41"/>
    <w:p w14:paraId="0FD09831" w14:textId="77777777" w:rsidR="00FB0F41" w:rsidRPr="002D3917" w:rsidRDefault="00FB0F41" w:rsidP="00FB0F41">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506B3DBB" w14:textId="77777777" w:rsidR="00FB0F41" w:rsidRPr="002D3917" w:rsidRDefault="00FB0F41" w:rsidP="00FB0F41">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D2C1609" w14:textId="77777777" w:rsidR="00FB0F41" w:rsidRPr="002D3917" w:rsidRDefault="00FB0F41" w:rsidP="00FB0F41">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5F562EB6" w14:textId="77777777" w:rsidR="00FB0F41" w:rsidRPr="002D3917" w:rsidRDefault="00FB0F41" w:rsidP="00FB0F41">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084AD4FC" w14:textId="77777777" w:rsidR="00FB0F41" w:rsidRPr="002D3917" w:rsidRDefault="00FB0F41" w:rsidP="00FB0F41"/>
    <w:p w14:paraId="39D98B5C" w14:textId="77777777" w:rsidR="00FB0F41" w:rsidRPr="002D3917" w:rsidRDefault="00FB0F41" w:rsidP="00FB0F41">
      <w:pPr>
        <w:pStyle w:val="Heading4"/>
        <w:rPr>
          <w:i/>
          <w:iCs/>
        </w:rPr>
      </w:pPr>
      <w:bookmarkStart w:id="1359" w:name="_Toc171467680"/>
      <w:r w:rsidRPr="002D3917">
        <w:rPr>
          <w:i/>
          <w:iCs/>
        </w:rPr>
        <w:t>–</w:t>
      </w:r>
      <w:r w:rsidRPr="002D3917">
        <w:rPr>
          <w:i/>
          <w:iCs/>
        </w:rPr>
        <w:tab/>
        <w:t>MBSBroadcastConfiguration</w:t>
      </w:r>
      <w:bookmarkEnd w:id="1359"/>
    </w:p>
    <w:p w14:paraId="69C40AA8" w14:textId="77777777" w:rsidR="00FB0F41" w:rsidRPr="002D3917" w:rsidRDefault="00FB0F41" w:rsidP="00FB0F41">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20D9BEC0" w14:textId="77777777" w:rsidR="00FB0F41" w:rsidRPr="002D3917" w:rsidRDefault="00FB0F41" w:rsidP="00FB0F41">
      <w:pPr>
        <w:pStyle w:val="B1"/>
        <w:rPr>
          <w:lang w:eastAsia="zh-CN"/>
        </w:rPr>
      </w:pPr>
      <w:r w:rsidRPr="002D3917">
        <w:rPr>
          <w:lang w:eastAsia="zh-CN"/>
        </w:rPr>
        <w:t>Signalling radio bearer: N/A</w:t>
      </w:r>
    </w:p>
    <w:p w14:paraId="5C779EEB" w14:textId="77777777" w:rsidR="00FB0F41" w:rsidRPr="002D3917" w:rsidRDefault="00FB0F41" w:rsidP="00FB0F41">
      <w:pPr>
        <w:pStyle w:val="B1"/>
        <w:rPr>
          <w:lang w:eastAsia="zh-CN"/>
        </w:rPr>
      </w:pPr>
      <w:r w:rsidRPr="002D3917">
        <w:rPr>
          <w:lang w:eastAsia="zh-CN"/>
        </w:rPr>
        <w:lastRenderedPageBreak/>
        <w:t>RLC-SAP: UM</w:t>
      </w:r>
    </w:p>
    <w:p w14:paraId="74188F09" w14:textId="77777777" w:rsidR="00FB0F41" w:rsidRPr="002D3917" w:rsidRDefault="00FB0F41" w:rsidP="00FB0F41">
      <w:pPr>
        <w:pStyle w:val="B1"/>
        <w:rPr>
          <w:lang w:eastAsia="zh-CN"/>
        </w:rPr>
      </w:pPr>
      <w:r w:rsidRPr="002D3917">
        <w:rPr>
          <w:lang w:eastAsia="zh-CN"/>
        </w:rPr>
        <w:t>Logical channel: MCCH</w:t>
      </w:r>
    </w:p>
    <w:p w14:paraId="6D343B29" w14:textId="77777777" w:rsidR="00FB0F41" w:rsidRPr="002D3917" w:rsidRDefault="00FB0F41" w:rsidP="00FB0F41">
      <w:pPr>
        <w:pStyle w:val="B1"/>
        <w:rPr>
          <w:lang w:eastAsia="zh-CN"/>
        </w:rPr>
      </w:pPr>
      <w:r w:rsidRPr="002D3917">
        <w:rPr>
          <w:lang w:eastAsia="zh-CN"/>
        </w:rPr>
        <w:t>Direction: Network to UE</w:t>
      </w:r>
    </w:p>
    <w:p w14:paraId="07CE8D82" w14:textId="77777777" w:rsidR="00FB0F41" w:rsidRPr="002D3917" w:rsidRDefault="00FB0F41" w:rsidP="00FB0F41">
      <w:pPr>
        <w:pStyle w:val="TH"/>
        <w:rPr>
          <w:i/>
        </w:rPr>
      </w:pPr>
      <w:r w:rsidRPr="002D3917">
        <w:rPr>
          <w:i/>
        </w:rPr>
        <w:t>MBSBroadcastConfiguration message</w:t>
      </w:r>
    </w:p>
    <w:p w14:paraId="1A176036" w14:textId="77777777" w:rsidR="00FB0F41" w:rsidRPr="00E450AC" w:rsidRDefault="00FB0F41" w:rsidP="00FB0F41">
      <w:pPr>
        <w:pStyle w:val="PL"/>
        <w:rPr>
          <w:color w:val="808080"/>
        </w:rPr>
      </w:pPr>
      <w:r w:rsidRPr="00E450AC">
        <w:rPr>
          <w:color w:val="808080"/>
        </w:rPr>
        <w:t>-- ASN1START</w:t>
      </w:r>
    </w:p>
    <w:p w14:paraId="0DD2C300" w14:textId="77777777" w:rsidR="00FB0F41" w:rsidRPr="00E450AC" w:rsidRDefault="00FB0F41" w:rsidP="00FB0F41">
      <w:pPr>
        <w:pStyle w:val="PL"/>
        <w:rPr>
          <w:color w:val="808080"/>
        </w:rPr>
      </w:pPr>
      <w:r w:rsidRPr="00E450AC">
        <w:rPr>
          <w:color w:val="808080"/>
        </w:rPr>
        <w:t>-- TAG-MBSBROADCASTCONFIGURATION-START</w:t>
      </w:r>
    </w:p>
    <w:p w14:paraId="698F8022" w14:textId="77777777" w:rsidR="00FB0F41" w:rsidRPr="00E450AC" w:rsidRDefault="00FB0F41" w:rsidP="00FB0F41">
      <w:pPr>
        <w:pStyle w:val="PL"/>
      </w:pPr>
    </w:p>
    <w:p w14:paraId="41338DD7" w14:textId="77777777" w:rsidR="00FB0F41" w:rsidRPr="00E450AC" w:rsidRDefault="00FB0F41" w:rsidP="00FB0F41">
      <w:pPr>
        <w:pStyle w:val="PL"/>
      </w:pPr>
      <w:r w:rsidRPr="00E450AC">
        <w:t xml:space="preserve">MBSBroadcastConfiguration-r17 ::= </w:t>
      </w:r>
      <w:r w:rsidRPr="00E450AC">
        <w:rPr>
          <w:color w:val="993366"/>
        </w:rPr>
        <w:t>SEQUENCE</w:t>
      </w:r>
      <w:r w:rsidRPr="00E450AC">
        <w:t xml:space="preserve"> {</w:t>
      </w:r>
    </w:p>
    <w:p w14:paraId="71D543C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D950401" w14:textId="77777777" w:rsidR="00FB0F41" w:rsidRPr="00E450AC" w:rsidRDefault="00FB0F41" w:rsidP="00FB0F41">
      <w:pPr>
        <w:pStyle w:val="PL"/>
      </w:pPr>
      <w:r w:rsidRPr="00E450AC">
        <w:t xml:space="preserve">        mbsBroadcastConfiguration-r17     MBSBroadcastConfiguration-r17-IEs,</w:t>
      </w:r>
    </w:p>
    <w:p w14:paraId="78C759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C26E9B" w14:textId="77777777" w:rsidR="00FB0F41" w:rsidRPr="00E450AC" w:rsidRDefault="00FB0F41" w:rsidP="00FB0F41">
      <w:pPr>
        <w:pStyle w:val="PL"/>
      </w:pPr>
      <w:r w:rsidRPr="00E450AC">
        <w:t xml:space="preserve">    }</w:t>
      </w:r>
    </w:p>
    <w:p w14:paraId="4819ECC7" w14:textId="77777777" w:rsidR="00FB0F41" w:rsidRPr="00E450AC" w:rsidRDefault="00FB0F41" w:rsidP="00FB0F41">
      <w:pPr>
        <w:pStyle w:val="PL"/>
      </w:pPr>
      <w:r w:rsidRPr="00E450AC">
        <w:t>}</w:t>
      </w:r>
    </w:p>
    <w:p w14:paraId="259D582D" w14:textId="77777777" w:rsidR="00FB0F41" w:rsidRPr="00E450AC" w:rsidRDefault="00FB0F41" w:rsidP="00FB0F41">
      <w:pPr>
        <w:pStyle w:val="PL"/>
      </w:pPr>
    </w:p>
    <w:p w14:paraId="204C6D92" w14:textId="77777777" w:rsidR="00FB0F41" w:rsidRPr="00E450AC" w:rsidRDefault="00FB0F41" w:rsidP="00FB0F41">
      <w:pPr>
        <w:pStyle w:val="PL"/>
      </w:pPr>
      <w:r w:rsidRPr="00E450AC">
        <w:t xml:space="preserve">MBSBroadcastConfiguration-r17-IEs ::= </w:t>
      </w:r>
      <w:r w:rsidRPr="00E450AC">
        <w:rPr>
          <w:color w:val="993366"/>
        </w:rPr>
        <w:t>SEQUENCE</w:t>
      </w:r>
      <w:r w:rsidRPr="00E450AC">
        <w:t xml:space="preserve"> {</w:t>
      </w:r>
    </w:p>
    <w:p w14:paraId="2F144EDC" w14:textId="77777777" w:rsidR="00FB0F41" w:rsidRPr="00E450AC" w:rsidRDefault="00FB0F41" w:rsidP="00FB0F41">
      <w:pPr>
        <w:pStyle w:val="PL"/>
        <w:rPr>
          <w:color w:val="808080"/>
        </w:rPr>
      </w:pPr>
      <w:r w:rsidRPr="00E450AC">
        <w:t xml:space="preserve">    mbs-SessionInfoList-r17               MBS-SessionInfoList-r17                                              </w:t>
      </w:r>
      <w:r w:rsidRPr="00E450AC">
        <w:rPr>
          <w:color w:val="993366"/>
        </w:rPr>
        <w:t>OPTIONAL</w:t>
      </w:r>
      <w:r w:rsidRPr="00E450AC">
        <w:t xml:space="preserve">,   </w:t>
      </w:r>
      <w:r w:rsidRPr="00E450AC">
        <w:rPr>
          <w:color w:val="808080"/>
        </w:rPr>
        <w:t>-- Need R</w:t>
      </w:r>
    </w:p>
    <w:p w14:paraId="39221913" w14:textId="77777777" w:rsidR="00FB0F41" w:rsidRPr="00E450AC" w:rsidRDefault="00FB0F41" w:rsidP="00FB0F41">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6C28CEDB" w14:textId="77777777" w:rsidR="00FB0F41" w:rsidRPr="00E450AC" w:rsidRDefault="00FB0F41" w:rsidP="00FB0F41">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7494A968" w14:textId="77777777" w:rsidR="00FB0F41" w:rsidRPr="00E450AC" w:rsidRDefault="00FB0F41" w:rsidP="00FB0F41">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33F2BF" w14:textId="77777777" w:rsidR="00FB0F41" w:rsidRPr="00E450AC" w:rsidRDefault="00FB0F41" w:rsidP="00FB0F41">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11F4358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B608A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275F61C" w14:textId="77777777" w:rsidR="00FB0F41" w:rsidRPr="00E450AC" w:rsidRDefault="00FB0F41" w:rsidP="00FB0F41">
      <w:pPr>
        <w:pStyle w:val="PL"/>
      </w:pPr>
      <w:r w:rsidRPr="00E450AC">
        <w:t>}</w:t>
      </w:r>
    </w:p>
    <w:p w14:paraId="426F600C" w14:textId="77777777" w:rsidR="00FB0F41" w:rsidRPr="00E450AC" w:rsidRDefault="00FB0F41" w:rsidP="00FB0F41">
      <w:pPr>
        <w:pStyle w:val="PL"/>
      </w:pPr>
    </w:p>
    <w:p w14:paraId="45C477F6" w14:textId="77777777" w:rsidR="00FB0F41" w:rsidRPr="00E450AC" w:rsidRDefault="00FB0F41" w:rsidP="00FB0F41">
      <w:pPr>
        <w:pStyle w:val="PL"/>
        <w:rPr>
          <w:color w:val="808080"/>
        </w:rPr>
      </w:pPr>
      <w:r w:rsidRPr="00E450AC">
        <w:rPr>
          <w:color w:val="808080"/>
        </w:rPr>
        <w:t>-- TAG-MBSBROADCASTCONFIGURATION-STOP</w:t>
      </w:r>
    </w:p>
    <w:p w14:paraId="1D3AFCC6" w14:textId="77777777" w:rsidR="00FB0F41" w:rsidRPr="00E450AC" w:rsidRDefault="00FB0F41" w:rsidP="00FB0F41">
      <w:pPr>
        <w:pStyle w:val="PL"/>
        <w:rPr>
          <w:color w:val="808080"/>
        </w:rPr>
      </w:pPr>
      <w:r w:rsidRPr="00E450AC">
        <w:rPr>
          <w:color w:val="808080"/>
        </w:rPr>
        <w:t>-- ASN1STOP</w:t>
      </w:r>
    </w:p>
    <w:p w14:paraId="7AFFFAB0" w14:textId="77777777" w:rsidR="00FB0F41" w:rsidRPr="002D3917" w:rsidRDefault="00FB0F41" w:rsidP="00FB0F4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B0F41" w:rsidRPr="002D3917" w14:paraId="64448B60" w14:textId="77777777" w:rsidTr="00B30F2E">
        <w:trPr>
          <w:cantSplit/>
          <w:tblHeader/>
        </w:trPr>
        <w:tc>
          <w:tcPr>
            <w:tcW w:w="14062" w:type="dxa"/>
          </w:tcPr>
          <w:p w14:paraId="49412C12" w14:textId="77777777" w:rsidR="00FB0F41" w:rsidRPr="002D3917" w:rsidRDefault="00FB0F41" w:rsidP="00B30F2E">
            <w:pPr>
              <w:pStyle w:val="TAH"/>
              <w:rPr>
                <w:lang w:eastAsia="zh-CN"/>
              </w:rPr>
            </w:pPr>
            <w:r w:rsidRPr="002D3917">
              <w:rPr>
                <w:i/>
                <w:lang w:eastAsia="zh-CN"/>
              </w:rPr>
              <w:t>MBSBroadcastConfiguration</w:t>
            </w:r>
            <w:r w:rsidRPr="002D3917">
              <w:rPr>
                <w:iCs/>
                <w:lang w:eastAsia="zh-CN"/>
              </w:rPr>
              <w:t xml:space="preserve"> field descriptions</w:t>
            </w:r>
          </w:p>
        </w:tc>
      </w:tr>
      <w:tr w:rsidR="00FB0F41" w:rsidRPr="002D3917" w14:paraId="4DEF359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34A3BDBD" w14:textId="77777777" w:rsidR="00FB0F41" w:rsidRPr="002D3917" w:rsidRDefault="00FB0F41" w:rsidP="00B30F2E">
            <w:pPr>
              <w:pStyle w:val="TAL"/>
              <w:rPr>
                <w:rFonts w:eastAsia="Malgun Gothic"/>
                <w:b/>
                <w:i/>
                <w:lang w:eastAsia="sv-SE"/>
              </w:rPr>
            </w:pPr>
            <w:r w:rsidRPr="002D3917">
              <w:rPr>
                <w:rFonts w:eastAsia="Malgun Gothic"/>
                <w:b/>
                <w:i/>
                <w:lang w:eastAsia="sv-SE"/>
              </w:rPr>
              <w:t>pdsch-ConfigMTCH</w:t>
            </w:r>
          </w:p>
          <w:p w14:paraId="08B2C9AA" w14:textId="77777777" w:rsidR="00FB0F41" w:rsidRPr="002D3917" w:rsidRDefault="00FB0F41" w:rsidP="00B30F2E">
            <w:pPr>
              <w:pStyle w:val="TAL"/>
              <w:rPr>
                <w:b/>
                <w:bCs/>
                <w:i/>
              </w:rPr>
            </w:pPr>
            <w:r w:rsidRPr="002D3917">
              <w:rPr>
                <w:lang w:eastAsia="en-GB"/>
              </w:rPr>
              <w:t>Provides parameters for acquiring the PDSCH for MTCH. When this field is absent, 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to acquire the PDSCH for MTCH.</w:t>
            </w:r>
          </w:p>
        </w:tc>
      </w:tr>
      <w:tr w:rsidR="00FB0F41" w:rsidRPr="002D3917" w14:paraId="06F6300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6CE853A6" w14:textId="77777777" w:rsidR="00FB0F41" w:rsidRPr="002D3917" w:rsidRDefault="00FB0F41" w:rsidP="00B30F2E">
            <w:pPr>
              <w:pStyle w:val="TAL"/>
              <w:rPr>
                <w:rFonts w:eastAsia="Malgun Gothic"/>
                <w:b/>
                <w:i/>
                <w:lang w:eastAsia="sv-SE"/>
              </w:rPr>
            </w:pPr>
            <w:r w:rsidRPr="002D3917">
              <w:rPr>
                <w:rFonts w:eastAsia="Malgun Gothic"/>
                <w:b/>
                <w:i/>
                <w:lang w:eastAsia="sv-SE"/>
              </w:rPr>
              <w:t>mbs-SessionInfoList</w:t>
            </w:r>
          </w:p>
          <w:p w14:paraId="27DDE711" w14:textId="77777777" w:rsidR="00FB0F41" w:rsidRPr="002D3917" w:rsidRDefault="00FB0F41" w:rsidP="00B30F2E">
            <w:pPr>
              <w:pStyle w:val="TAL"/>
              <w:rPr>
                <w:b/>
                <w:bCs/>
                <w:i/>
              </w:rPr>
            </w:pPr>
            <w:r w:rsidRPr="002D3917">
              <w:rPr>
                <w:lang w:eastAsia="en-GB"/>
              </w:rPr>
              <w:t>Provides the configuration of each MBS session provided by MBS broadcast in the current cell.</w:t>
            </w:r>
          </w:p>
        </w:tc>
      </w:tr>
      <w:tr w:rsidR="00FB0F41" w:rsidRPr="002D3917" w14:paraId="336A1776"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2D9E1108" w14:textId="77777777" w:rsidR="00FB0F41" w:rsidRPr="002D3917" w:rsidRDefault="00FB0F41" w:rsidP="00B30F2E">
            <w:pPr>
              <w:pStyle w:val="TAL"/>
              <w:rPr>
                <w:rFonts w:eastAsia="Malgun Gothic"/>
                <w:b/>
                <w:i/>
                <w:lang w:eastAsia="sv-SE"/>
              </w:rPr>
            </w:pPr>
            <w:r w:rsidRPr="002D3917">
              <w:rPr>
                <w:rFonts w:eastAsia="Malgun Gothic"/>
                <w:b/>
                <w:i/>
                <w:lang w:eastAsia="sv-SE"/>
              </w:rPr>
              <w:t>mbs-NeighbourCellList</w:t>
            </w:r>
          </w:p>
          <w:p w14:paraId="24001D20" w14:textId="77777777" w:rsidR="00FB0F41" w:rsidRPr="002D3917" w:rsidRDefault="00FB0F41" w:rsidP="00B30F2E">
            <w:pPr>
              <w:pStyle w:val="TAL"/>
              <w:rPr>
                <w:b/>
                <w:bCs/>
                <w:i/>
              </w:rPr>
            </w:pPr>
            <w:r w:rsidRPr="002D3917">
              <w:rPr>
                <w:lang w:eastAsia="en-GB"/>
              </w:rPr>
              <w:t xml:space="preserve">List of neighbour cells providing one or more MBS broadcast services via broadcast MRB that are provided by the current cell. This field is used by the UE together with </w:t>
            </w:r>
            <w:r w:rsidRPr="002D3917">
              <w:rPr>
                <w:i/>
                <w:lang w:eastAsia="en-GB"/>
              </w:rPr>
              <w:t>mtch-NeighbourCell</w:t>
            </w:r>
            <w:r w:rsidRPr="002D3917">
              <w:rPr>
                <w:lang w:eastAsia="en-GB"/>
              </w:rPr>
              <w:t xml:space="preserve"> field signalled for each MBS session in the corresponding </w:t>
            </w:r>
            <w:r w:rsidRPr="002D3917">
              <w:rPr>
                <w:i/>
                <w:lang w:eastAsia="en-GB"/>
              </w:rPr>
              <w:t>MBS-SessionInfo</w:t>
            </w:r>
            <w:r w:rsidRPr="002D3917">
              <w:rPr>
                <w:lang w:eastAsia="en-GB"/>
              </w:rPr>
              <w:t xml:space="preserve">. When an empty </w:t>
            </w:r>
            <w:r w:rsidRPr="002D3917">
              <w:rPr>
                <w:rFonts w:eastAsia="Malgun Gothic"/>
                <w:i/>
                <w:lang w:eastAsia="sv-SE"/>
              </w:rPr>
              <w:t xml:space="preserve">mbs-NeighbourCellList </w:t>
            </w:r>
            <w:r w:rsidRPr="002D3917">
              <w:rPr>
                <w:lang w:eastAsia="en-GB"/>
              </w:rPr>
              <w:t>list is signalled, the UE shall assume that MBS broadcast services signalled in</w:t>
            </w:r>
            <w:r w:rsidRPr="002D3917">
              <w:t xml:space="preserve"> </w:t>
            </w:r>
            <w:r w:rsidRPr="002D3917">
              <w:rPr>
                <w:i/>
              </w:rPr>
              <w:t>mbs-SessionInfoList</w:t>
            </w:r>
            <w:r w:rsidRPr="002D3917">
              <w:rPr>
                <w:lang w:eastAsia="en-GB"/>
              </w:rPr>
              <w:t xml:space="preserve"> in the </w:t>
            </w:r>
            <w:r w:rsidRPr="002D3917">
              <w:rPr>
                <w:i/>
                <w:lang w:eastAsia="en-GB"/>
              </w:rPr>
              <w:t>MBSBroadcastConfiguration</w:t>
            </w:r>
            <w:r w:rsidRPr="002D3917">
              <w:rPr>
                <w:lang w:eastAsia="en-GB"/>
              </w:rPr>
              <w:t xml:space="preserve"> message are not provided in any neighbour cell. </w:t>
            </w:r>
            <w:r w:rsidRPr="002D3917">
              <w:rPr>
                <w:rFonts w:cs="Arial"/>
                <w:szCs w:val="18"/>
                <w:lang w:eastAsia="en-GB"/>
              </w:rPr>
              <w:t xml:space="preserve">When a non-empty </w:t>
            </w:r>
            <w:r w:rsidRPr="002D3917">
              <w:rPr>
                <w:rFonts w:cs="Arial"/>
                <w:i/>
                <w:iCs/>
                <w:szCs w:val="18"/>
                <w:lang w:eastAsia="en-GB"/>
              </w:rPr>
              <w:t>mbs-NeighbourCellList</w:t>
            </w:r>
            <w:r w:rsidRPr="002D3917">
              <w:rPr>
                <w:rFonts w:cs="Arial"/>
                <w:szCs w:val="18"/>
                <w:lang w:eastAsia="en-GB"/>
              </w:rPr>
              <w:t xml:space="preserve"> is signalled, the current serving cell does not provide information about MBS broadcast services of a neighbour cell that is not included in </w:t>
            </w:r>
            <w:r w:rsidRPr="002D3917">
              <w:rPr>
                <w:rFonts w:cs="Arial"/>
                <w:i/>
                <w:iCs/>
                <w:szCs w:val="18"/>
                <w:lang w:eastAsia="en-GB"/>
              </w:rPr>
              <w:t>mbs-NeighbourCellList</w:t>
            </w:r>
            <w:r w:rsidRPr="002D3917">
              <w:rPr>
                <w:rFonts w:cs="Arial"/>
                <w:szCs w:val="18"/>
                <w:lang w:eastAsia="en-GB"/>
              </w:rPr>
              <w:t>, i.e., the UE cannot determine the presence or absence of an MBS service of a neighbour cell that is absent.</w:t>
            </w:r>
            <w:r w:rsidRPr="002D3917">
              <w:rPr>
                <w:rFonts w:eastAsia="SimSun" w:cs="Arial"/>
                <w:szCs w:val="18"/>
                <w:lang w:eastAsia="zh-CN"/>
              </w:rPr>
              <w:t xml:space="preserve"> </w:t>
            </w:r>
            <w:r w:rsidRPr="002D3917">
              <w:rPr>
                <w:lang w:eastAsia="en-GB"/>
              </w:rPr>
              <w:t xml:space="preserve">When the field </w:t>
            </w:r>
            <w:r w:rsidRPr="002D3917">
              <w:rPr>
                <w:rFonts w:eastAsia="Malgun Gothic"/>
                <w:i/>
                <w:lang w:eastAsia="sv-SE"/>
              </w:rPr>
              <w:t>mbs-NeighbourCellList</w:t>
            </w:r>
            <w:r w:rsidRPr="002D3917">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812E49C" w14:textId="77777777" w:rsidR="00FB0F41" w:rsidRPr="002D3917" w:rsidRDefault="00FB0F41" w:rsidP="00FB0F41"/>
    <w:p w14:paraId="57D8E6DF" w14:textId="77777777" w:rsidR="00FB0F41" w:rsidRPr="002D3917" w:rsidRDefault="00FB0F41" w:rsidP="00FB0F41">
      <w:pPr>
        <w:pStyle w:val="Heading4"/>
        <w:rPr>
          <w:i/>
          <w:iCs/>
        </w:rPr>
      </w:pPr>
      <w:bookmarkStart w:id="1360" w:name="_Toc171467681"/>
      <w:r w:rsidRPr="002D3917">
        <w:rPr>
          <w:i/>
          <w:iCs/>
        </w:rPr>
        <w:lastRenderedPageBreak/>
        <w:t>–</w:t>
      </w:r>
      <w:r w:rsidRPr="002D3917">
        <w:rPr>
          <w:i/>
          <w:iCs/>
        </w:rPr>
        <w:tab/>
        <w:t>MBSInterestIndication</w:t>
      </w:r>
      <w:bookmarkEnd w:id="1360"/>
    </w:p>
    <w:p w14:paraId="371DEDAD" w14:textId="77777777" w:rsidR="00FB0F41" w:rsidRPr="002D3917" w:rsidRDefault="00FB0F41" w:rsidP="00FB0F41">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1233D892" w14:textId="77777777" w:rsidR="00FB0F41" w:rsidRPr="002D3917" w:rsidRDefault="00FB0F41" w:rsidP="00FB0F41">
      <w:pPr>
        <w:pStyle w:val="B1"/>
        <w:rPr>
          <w:lang w:eastAsia="zh-CN"/>
        </w:rPr>
      </w:pPr>
      <w:r w:rsidRPr="002D3917">
        <w:rPr>
          <w:lang w:eastAsia="zh-CN"/>
        </w:rPr>
        <w:t>Signalling radio bearer: SRB1</w:t>
      </w:r>
    </w:p>
    <w:p w14:paraId="6A0820E5" w14:textId="77777777" w:rsidR="00FB0F41" w:rsidRPr="002D3917" w:rsidRDefault="00FB0F41" w:rsidP="00FB0F41">
      <w:pPr>
        <w:pStyle w:val="B1"/>
        <w:rPr>
          <w:lang w:eastAsia="zh-CN"/>
        </w:rPr>
      </w:pPr>
      <w:r w:rsidRPr="002D3917">
        <w:rPr>
          <w:lang w:eastAsia="zh-CN"/>
        </w:rPr>
        <w:t>RLC-SAP: AM</w:t>
      </w:r>
    </w:p>
    <w:p w14:paraId="54E2D273" w14:textId="77777777" w:rsidR="00FB0F41" w:rsidRPr="002D3917" w:rsidRDefault="00FB0F41" w:rsidP="00FB0F41">
      <w:pPr>
        <w:pStyle w:val="B1"/>
        <w:rPr>
          <w:lang w:eastAsia="zh-CN"/>
        </w:rPr>
      </w:pPr>
      <w:r w:rsidRPr="002D3917">
        <w:rPr>
          <w:lang w:eastAsia="zh-CN"/>
        </w:rPr>
        <w:t>Logical channel: DCCH</w:t>
      </w:r>
    </w:p>
    <w:p w14:paraId="1CB056C7" w14:textId="77777777" w:rsidR="00FB0F41" w:rsidRPr="002D3917" w:rsidRDefault="00FB0F41" w:rsidP="00FB0F41">
      <w:pPr>
        <w:pStyle w:val="B1"/>
        <w:rPr>
          <w:lang w:eastAsia="zh-CN"/>
        </w:rPr>
      </w:pPr>
      <w:r w:rsidRPr="002D3917">
        <w:rPr>
          <w:lang w:eastAsia="zh-CN"/>
        </w:rPr>
        <w:t>Direction: UE to Network</w:t>
      </w:r>
    </w:p>
    <w:p w14:paraId="33FDD155" w14:textId="77777777" w:rsidR="00FB0F41" w:rsidRPr="002D3917" w:rsidRDefault="00FB0F41" w:rsidP="00FB0F41">
      <w:pPr>
        <w:pStyle w:val="TH"/>
        <w:rPr>
          <w:i/>
        </w:rPr>
      </w:pPr>
      <w:r w:rsidRPr="002D3917">
        <w:rPr>
          <w:i/>
        </w:rPr>
        <w:t>MBSInterestIndication message</w:t>
      </w:r>
    </w:p>
    <w:p w14:paraId="2B5476D5" w14:textId="77777777" w:rsidR="00FB0F41" w:rsidRPr="00E450AC" w:rsidRDefault="00FB0F41" w:rsidP="00FB0F41">
      <w:pPr>
        <w:pStyle w:val="PL"/>
        <w:rPr>
          <w:color w:val="808080"/>
        </w:rPr>
      </w:pPr>
      <w:r w:rsidRPr="00E450AC">
        <w:rPr>
          <w:color w:val="808080"/>
        </w:rPr>
        <w:t>-- ASN1START</w:t>
      </w:r>
    </w:p>
    <w:p w14:paraId="625F91C2" w14:textId="77777777" w:rsidR="00FB0F41" w:rsidRPr="00E450AC" w:rsidRDefault="00FB0F41" w:rsidP="00FB0F41">
      <w:pPr>
        <w:pStyle w:val="PL"/>
        <w:rPr>
          <w:color w:val="808080"/>
        </w:rPr>
      </w:pPr>
      <w:r w:rsidRPr="00E450AC">
        <w:rPr>
          <w:color w:val="808080"/>
        </w:rPr>
        <w:t>-- TAG-MBSINTERESTINDICATION-START</w:t>
      </w:r>
    </w:p>
    <w:p w14:paraId="0767AB27" w14:textId="77777777" w:rsidR="00FB0F41" w:rsidRPr="00E450AC" w:rsidRDefault="00FB0F41" w:rsidP="00FB0F41">
      <w:pPr>
        <w:pStyle w:val="PL"/>
      </w:pPr>
    </w:p>
    <w:p w14:paraId="2F1DAB52" w14:textId="77777777" w:rsidR="00FB0F41" w:rsidRPr="00E450AC" w:rsidRDefault="00FB0F41" w:rsidP="00FB0F41">
      <w:pPr>
        <w:pStyle w:val="PL"/>
      </w:pPr>
      <w:r w:rsidRPr="00E450AC">
        <w:t xml:space="preserve">MBSInterestIndication-r17 ::= </w:t>
      </w:r>
      <w:r w:rsidRPr="00E450AC">
        <w:rPr>
          <w:color w:val="993366"/>
        </w:rPr>
        <w:t>SEQUENCE</w:t>
      </w:r>
      <w:r w:rsidRPr="00E450AC">
        <w:t xml:space="preserve"> {</w:t>
      </w:r>
    </w:p>
    <w:p w14:paraId="20422C7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5B01271" w14:textId="77777777" w:rsidR="00FB0F41" w:rsidRPr="00E450AC" w:rsidRDefault="00FB0F41" w:rsidP="00FB0F41">
      <w:pPr>
        <w:pStyle w:val="PL"/>
      </w:pPr>
      <w:r w:rsidRPr="00E450AC">
        <w:t xml:space="preserve">        mbsInterestIndication-r17     MBSInterestIndication-r17-IEs,</w:t>
      </w:r>
    </w:p>
    <w:p w14:paraId="6EC04AA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1FC94B9" w14:textId="77777777" w:rsidR="00FB0F41" w:rsidRPr="00E450AC" w:rsidRDefault="00FB0F41" w:rsidP="00FB0F41">
      <w:pPr>
        <w:pStyle w:val="PL"/>
      </w:pPr>
      <w:r w:rsidRPr="00E450AC">
        <w:t xml:space="preserve">    }</w:t>
      </w:r>
    </w:p>
    <w:p w14:paraId="31E275EB" w14:textId="77777777" w:rsidR="00FB0F41" w:rsidRPr="00E450AC" w:rsidRDefault="00FB0F41" w:rsidP="00FB0F41">
      <w:pPr>
        <w:pStyle w:val="PL"/>
      </w:pPr>
      <w:r w:rsidRPr="00E450AC">
        <w:t>}</w:t>
      </w:r>
    </w:p>
    <w:p w14:paraId="57D283BF" w14:textId="77777777" w:rsidR="00FB0F41" w:rsidRPr="00E450AC" w:rsidRDefault="00FB0F41" w:rsidP="00FB0F41">
      <w:pPr>
        <w:pStyle w:val="PL"/>
      </w:pPr>
    </w:p>
    <w:p w14:paraId="42152C40" w14:textId="77777777" w:rsidR="00FB0F41" w:rsidRPr="00E450AC" w:rsidRDefault="00FB0F41" w:rsidP="00FB0F41">
      <w:pPr>
        <w:pStyle w:val="PL"/>
      </w:pPr>
      <w:r w:rsidRPr="00E450AC">
        <w:t xml:space="preserve">MBSInterestIndication-r17-IEs ::= </w:t>
      </w:r>
      <w:r w:rsidRPr="00E450AC">
        <w:rPr>
          <w:color w:val="993366"/>
        </w:rPr>
        <w:t>SEQUENCE</w:t>
      </w:r>
      <w:r w:rsidRPr="00E450AC">
        <w:t xml:space="preserve"> {</w:t>
      </w:r>
    </w:p>
    <w:p w14:paraId="414F6260" w14:textId="77777777" w:rsidR="00FB0F41" w:rsidRPr="00E450AC" w:rsidRDefault="00FB0F41" w:rsidP="00FB0F41">
      <w:pPr>
        <w:pStyle w:val="PL"/>
      </w:pPr>
      <w:r w:rsidRPr="00E450AC">
        <w:t xml:space="preserve">    mbs-FreqList-r17                  CarrierFreqListMBS-r17              </w:t>
      </w:r>
      <w:r w:rsidRPr="00E450AC">
        <w:rPr>
          <w:color w:val="993366"/>
        </w:rPr>
        <w:t>OPTIONAL</w:t>
      </w:r>
      <w:r w:rsidRPr="00E450AC">
        <w:t>,</w:t>
      </w:r>
    </w:p>
    <w:p w14:paraId="1D7DCF86" w14:textId="77777777" w:rsidR="00FB0F41" w:rsidRPr="00E450AC" w:rsidRDefault="00FB0F41" w:rsidP="00FB0F41">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7E8F0890" w14:textId="77777777" w:rsidR="00FB0F41" w:rsidRPr="00E450AC" w:rsidRDefault="00FB0F41" w:rsidP="00FB0F41">
      <w:pPr>
        <w:pStyle w:val="PL"/>
      </w:pPr>
      <w:r w:rsidRPr="00E450AC">
        <w:t xml:space="preserve">    mbs-ServiceList-r17               MBS-ServiceList-r17                 </w:t>
      </w:r>
      <w:r w:rsidRPr="00E450AC">
        <w:rPr>
          <w:color w:val="993366"/>
        </w:rPr>
        <w:t>OPTIONAL</w:t>
      </w:r>
      <w:r w:rsidRPr="00E450AC">
        <w:t>,</w:t>
      </w:r>
    </w:p>
    <w:p w14:paraId="5048880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9851CA" w14:textId="77777777" w:rsidR="00FB0F41" w:rsidRPr="00E450AC" w:rsidRDefault="00FB0F41" w:rsidP="00FB0F41">
      <w:pPr>
        <w:pStyle w:val="PL"/>
      </w:pPr>
      <w:r w:rsidRPr="00E450AC">
        <w:t xml:space="preserve">    nonCriticalExtension              MBSInterestIndication-v1800         </w:t>
      </w:r>
      <w:r w:rsidRPr="00E450AC">
        <w:rPr>
          <w:color w:val="993366"/>
        </w:rPr>
        <w:t>OPTIONAL</w:t>
      </w:r>
    </w:p>
    <w:p w14:paraId="3386578C" w14:textId="77777777" w:rsidR="00FB0F41" w:rsidRPr="00E450AC" w:rsidRDefault="00FB0F41" w:rsidP="00FB0F41">
      <w:pPr>
        <w:pStyle w:val="PL"/>
      </w:pPr>
      <w:r w:rsidRPr="00E450AC">
        <w:t>}</w:t>
      </w:r>
    </w:p>
    <w:p w14:paraId="43D9734C" w14:textId="77777777" w:rsidR="00FB0F41" w:rsidRPr="00E450AC" w:rsidRDefault="00FB0F41" w:rsidP="00FB0F41">
      <w:pPr>
        <w:pStyle w:val="PL"/>
      </w:pPr>
    </w:p>
    <w:p w14:paraId="0828F17F" w14:textId="77777777" w:rsidR="00FB0F41" w:rsidRPr="00E450AC" w:rsidRDefault="00FB0F41" w:rsidP="00FB0F41">
      <w:pPr>
        <w:pStyle w:val="PL"/>
      </w:pPr>
      <w:r w:rsidRPr="00E450AC">
        <w:t xml:space="preserve">MBSInterestIndication-v1800 ::= </w:t>
      </w:r>
      <w:r w:rsidRPr="00E450AC">
        <w:rPr>
          <w:color w:val="993366"/>
        </w:rPr>
        <w:t>SEQUENCE</w:t>
      </w:r>
      <w:r w:rsidRPr="00E450AC">
        <w:t xml:space="preserve"> {</w:t>
      </w:r>
    </w:p>
    <w:p w14:paraId="25C5422C" w14:textId="77777777" w:rsidR="00FB0F41" w:rsidRPr="00E450AC" w:rsidRDefault="00FB0F41" w:rsidP="00FB0F41">
      <w:pPr>
        <w:pStyle w:val="PL"/>
      </w:pPr>
      <w:r w:rsidRPr="00E450AC">
        <w:t xml:space="preserve">    mbs-NonServingInfoList-r18        MBS-NonServingInfoList-r18          </w:t>
      </w:r>
      <w:r w:rsidRPr="00E450AC">
        <w:rPr>
          <w:color w:val="993366"/>
        </w:rPr>
        <w:t>OPTIONAL</w:t>
      </w:r>
      <w:r w:rsidRPr="00E450AC">
        <w:t>,</w:t>
      </w:r>
    </w:p>
    <w:p w14:paraId="1B884BD5"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56D1E68C" w14:textId="77777777" w:rsidR="00FB0F41" w:rsidRPr="00E450AC" w:rsidRDefault="00FB0F41" w:rsidP="00FB0F41">
      <w:pPr>
        <w:pStyle w:val="PL"/>
      </w:pPr>
      <w:r w:rsidRPr="00E450AC">
        <w:t>}</w:t>
      </w:r>
    </w:p>
    <w:p w14:paraId="4D865D3A" w14:textId="77777777" w:rsidR="00FB0F41" w:rsidRPr="00E450AC" w:rsidRDefault="00FB0F41" w:rsidP="00FB0F41">
      <w:pPr>
        <w:pStyle w:val="PL"/>
      </w:pPr>
    </w:p>
    <w:p w14:paraId="36B36824" w14:textId="77777777" w:rsidR="00FB0F41" w:rsidRPr="00E450AC" w:rsidRDefault="00FB0F41" w:rsidP="00FB0F41">
      <w:pPr>
        <w:pStyle w:val="PL"/>
        <w:rPr>
          <w:color w:val="808080"/>
        </w:rPr>
      </w:pPr>
      <w:r w:rsidRPr="00E450AC">
        <w:rPr>
          <w:color w:val="808080"/>
        </w:rPr>
        <w:t>-- TAG-MBSINTERESTINDICATION-STOP</w:t>
      </w:r>
    </w:p>
    <w:p w14:paraId="1BAF0067" w14:textId="77777777" w:rsidR="00FB0F41" w:rsidRPr="00E450AC" w:rsidRDefault="00FB0F41" w:rsidP="00FB0F41">
      <w:pPr>
        <w:pStyle w:val="PL"/>
        <w:rPr>
          <w:color w:val="808080"/>
        </w:rPr>
      </w:pPr>
      <w:r w:rsidRPr="00E450AC">
        <w:rPr>
          <w:color w:val="808080"/>
        </w:rPr>
        <w:t>-- ASN1STOP</w:t>
      </w:r>
    </w:p>
    <w:p w14:paraId="23AF224C" w14:textId="77777777" w:rsidR="00FB0F41" w:rsidRPr="002D3917" w:rsidRDefault="00FB0F41" w:rsidP="00FB0F4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B0F41" w:rsidRPr="002D3917" w14:paraId="36C1B48D" w14:textId="77777777" w:rsidTr="00B30F2E">
        <w:trPr>
          <w:cantSplit/>
          <w:trHeight w:val="188"/>
          <w:tblHeader/>
        </w:trPr>
        <w:tc>
          <w:tcPr>
            <w:tcW w:w="14186" w:type="dxa"/>
          </w:tcPr>
          <w:p w14:paraId="10C37DE7" w14:textId="77777777" w:rsidR="00FB0F41" w:rsidRPr="002D3917" w:rsidRDefault="00FB0F41" w:rsidP="00B30F2E">
            <w:pPr>
              <w:pStyle w:val="TAH"/>
              <w:rPr>
                <w:lang w:eastAsia="en-GB"/>
              </w:rPr>
            </w:pPr>
            <w:r w:rsidRPr="002D3917">
              <w:rPr>
                <w:i/>
                <w:lang w:eastAsia="zh-CN"/>
              </w:rPr>
              <w:lastRenderedPageBreak/>
              <w:t>MBSInterestIndication</w:t>
            </w:r>
            <w:r w:rsidRPr="002D3917">
              <w:t xml:space="preserve"> field descriptions</w:t>
            </w:r>
          </w:p>
        </w:tc>
      </w:tr>
      <w:tr w:rsidR="00FB0F41" w:rsidRPr="002D3917" w14:paraId="1D9357C2" w14:textId="77777777" w:rsidTr="00B30F2E">
        <w:trPr>
          <w:cantSplit/>
          <w:trHeight w:val="389"/>
        </w:trPr>
        <w:tc>
          <w:tcPr>
            <w:tcW w:w="14186" w:type="dxa"/>
          </w:tcPr>
          <w:p w14:paraId="40385073" w14:textId="77777777" w:rsidR="00FB0F41" w:rsidRPr="002D3917" w:rsidRDefault="00FB0F41" w:rsidP="00B30F2E">
            <w:pPr>
              <w:pStyle w:val="TAL"/>
              <w:rPr>
                <w:b/>
                <w:i/>
                <w:lang w:eastAsia="zh-CN"/>
              </w:rPr>
            </w:pPr>
            <w:r w:rsidRPr="002D3917">
              <w:rPr>
                <w:b/>
                <w:i/>
                <w:lang w:eastAsia="zh-CN"/>
              </w:rPr>
              <w:t>mbs-FreqList</w:t>
            </w:r>
          </w:p>
          <w:p w14:paraId="4B7333B4" w14:textId="77777777" w:rsidR="00FB0F41" w:rsidRPr="002D3917" w:rsidRDefault="00FB0F41" w:rsidP="00B30F2E">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FB0F41" w:rsidRPr="002D3917" w14:paraId="3E56C010" w14:textId="77777777" w:rsidTr="00B30F2E">
        <w:trPr>
          <w:cantSplit/>
          <w:trHeight w:val="389"/>
        </w:trPr>
        <w:tc>
          <w:tcPr>
            <w:tcW w:w="14186" w:type="dxa"/>
          </w:tcPr>
          <w:p w14:paraId="389A7F60" w14:textId="77777777" w:rsidR="00FB0F41" w:rsidRPr="002D3917" w:rsidRDefault="00FB0F41" w:rsidP="00B30F2E">
            <w:pPr>
              <w:pStyle w:val="TAL"/>
              <w:rPr>
                <w:b/>
                <w:bCs/>
                <w:i/>
                <w:iCs/>
                <w:lang w:eastAsia="zh-CN"/>
              </w:rPr>
            </w:pPr>
            <w:r w:rsidRPr="002D3917">
              <w:rPr>
                <w:b/>
                <w:bCs/>
                <w:i/>
                <w:iCs/>
                <w:lang w:eastAsia="zh-CN"/>
              </w:rPr>
              <w:t>mbs-NonServingInfoList</w:t>
            </w:r>
          </w:p>
          <w:p w14:paraId="1A154DCF" w14:textId="77777777" w:rsidR="00FB0F41" w:rsidRPr="002D3917" w:rsidRDefault="00FB0F41" w:rsidP="00B30F2E">
            <w:pPr>
              <w:pStyle w:val="TAL"/>
              <w:rPr>
                <w:b/>
                <w:i/>
                <w:lang w:eastAsia="zh-CN"/>
              </w:rPr>
            </w:pPr>
            <w:r w:rsidRPr="002D3917">
              <w:rPr>
                <w:lang w:eastAsia="zh-CN"/>
              </w:rPr>
              <w:t>Indicates information for MBS broadcast reception on the non-serving cell.</w:t>
            </w:r>
          </w:p>
        </w:tc>
      </w:tr>
      <w:tr w:rsidR="00FB0F41" w:rsidRPr="002D3917" w14:paraId="4F8102E9" w14:textId="77777777" w:rsidTr="00B30F2E">
        <w:trPr>
          <w:cantSplit/>
          <w:trHeight w:val="753"/>
        </w:trPr>
        <w:tc>
          <w:tcPr>
            <w:tcW w:w="14186" w:type="dxa"/>
          </w:tcPr>
          <w:p w14:paraId="2112F2B1" w14:textId="77777777" w:rsidR="00FB0F41" w:rsidRPr="002D3917" w:rsidRDefault="00FB0F41" w:rsidP="00B30F2E">
            <w:pPr>
              <w:pStyle w:val="TAL"/>
              <w:rPr>
                <w:b/>
                <w:i/>
              </w:rPr>
            </w:pPr>
            <w:r w:rsidRPr="002D3917">
              <w:rPr>
                <w:b/>
                <w:i/>
                <w:lang w:eastAsia="zh-CN"/>
              </w:rPr>
              <w:t>mbs-Priority</w:t>
            </w:r>
          </w:p>
          <w:p w14:paraId="6EF531B6" w14:textId="77777777" w:rsidR="00FB0F41" w:rsidRPr="002D3917" w:rsidRDefault="00FB0F41" w:rsidP="00B30F2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FB0F41" w:rsidRPr="002D3917" w14:paraId="2D180FCC" w14:textId="77777777" w:rsidTr="00B30F2E">
        <w:trPr>
          <w:cantSplit/>
          <w:trHeight w:val="421"/>
        </w:trPr>
        <w:tc>
          <w:tcPr>
            <w:tcW w:w="14186" w:type="dxa"/>
          </w:tcPr>
          <w:p w14:paraId="23597EC9" w14:textId="77777777" w:rsidR="00FB0F41" w:rsidRPr="002D3917" w:rsidRDefault="00FB0F41" w:rsidP="00B30F2E">
            <w:pPr>
              <w:pStyle w:val="TAL"/>
              <w:rPr>
                <w:b/>
                <w:i/>
              </w:rPr>
            </w:pPr>
            <w:r w:rsidRPr="002D3917">
              <w:rPr>
                <w:b/>
                <w:i/>
                <w:lang w:eastAsia="zh-CN"/>
              </w:rPr>
              <w:t>mbs-ServiceList</w:t>
            </w:r>
          </w:p>
          <w:p w14:paraId="3B61AC34" w14:textId="77777777" w:rsidR="00FB0F41" w:rsidRPr="002D3917" w:rsidRDefault="00FB0F41" w:rsidP="00B30F2E">
            <w:pPr>
              <w:pStyle w:val="TAL"/>
              <w:rPr>
                <w:b/>
                <w:i/>
                <w:lang w:eastAsia="zh-CN"/>
              </w:rPr>
            </w:pPr>
            <w:r w:rsidRPr="002D3917">
              <w:rPr>
                <w:lang w:eastAsia="zh-CN"/>
              </w:rPr>
              <w:t>List of MBS broadcast services which the UE is receiving or interested to receive.</w:t>
            </w:r>
          </w:p>
        </w:tc>
      </w:tr>
    </w:tbl>
    <w:p w14:paraId="0F22D4D6" w14:textId="77777777" w:rsidR="00FB0F41" w:rsidRPr="002D3917" w:rsidRDefault="00FB0F41" w:rsidP="00FB0F41"/>
    <w:p w14:paraId="464BD368" w14:textId="77777777" w:rsidR="00FB0F41" w:rsidRPr="002D3917" w:rsidRDefault="00FB0F41" w:rsidP="00FB0F41">
      <w:pPr>
        <w:pStyle w:val="Heading4"/>
        <w:rPr>
          <w:i/>
          <w:iCs/>
        </w:rPr>
      </w:pPr>
      <w:bookmarkStart w:id="1361" w:name="_Toc171467682"/>
      <w:r w:rsidRPr="002D3917">
        <w:rPr>
          <w:i/>
          <w:iCs/>
        </w:rPr>
        <w:t>–</w:t>
      </w:r>
      <w:r w:rsidRPr="002D3917">
        <w:rPr>
          <w:i/>
          <w:iCs/>
        </w:rPr>
        <w:tab/>
        <w:t>MBSMulticastConfiguration</w:t>
      </w:r>
      <w:bookmarkEnd w:id="1361"/>
    </w:p>
    <w:p w14:paraId="65FA296D" w14:textId="77777777" w:rsidR="00FB0F41" w:rsidRPr="002D3917" w:rsidRDefault="00FB0F41" w:rsidP="00FB0F41">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491422F9" w14:textId="77777777" w:rsidR="00FB0F41" w:rsidRPr="002D3917" w:rsidRDefault="00FB0F41" w:rsidP="00FB0F41">
      <w:pPr>
        <w:pStyle w:val="B1"/>
        <w:rPr>
          <w:lang w:eastAsia="zh-CN"/>
        </w:rPr>
      </w:pPr>
      <w:r w:rsidRPr="002D3917">
        <w:rPr>
          <w:lang w:eastAsia="zh-CN"/>
        </w:rPr>
        <w:t>Signalling radio bearer: N/A</w:t>
      </w:r>
    </w:p>
    <w:p w14:paraId="248E8546" w14:textId="77777777" w:rsidR="00FB0F41" w:rsidRPr="002D3917" w:rsidRDefault="00FB0F41" w:rsidP="00FB0F41">
      <w:pPr>
        <w:pStyle w:val="B1"/>
        <w:rPr>
          <w:lang w:eastAsia="zh-CN"/>
        </w:rPr>
      </w:pPr>
      <w:r w:rsidRPr="002D3917">
        <w:rPr>
          <w:lang w:eastAsia="zh-CN"/>
        </w:rPr>
        <w:t>RLC-SAP: UM</w:t>
      </w:r>
    </w:p>
    <w:p w14:paraId="0A9B879B" w14:textId="77777777" w:rsidR="00FB0F41" w:rsidRPr="002D3917" w:rsidRDefault="00FB0F41" w:rsidP="00FB0F41">
      <w:pPr>
        <w:pStyle w:val="B1"/>
        <w:rPr>
          <w:lang w:eastAsia="zh-CN"/>
        </w:rPr>
      </w:pPr>
      <w:r w:rsidRPr="002D3917">
        <w:rPr>
          <w:lang w:eastAsia="zh-CN"/>
        </w:rPr>
        <w:t>Logical channel: multicast MCCH</w:t>
      </w:r>
    </w:p>
    <w:p w14:paraId="0BADE921" w14:textId="77777777" w:rsidR="00FB0F41" w:rsidRPr="002D3917" w:rsidRDefault="00FB0F41" w:rsidP="00FB0F41">
      <w:pPr>
        <w:pStyle w:val="B1"/>
        <w:rPr>
          <w:lang w:eastAsia="zh-CN"/>
        </w:rPr>
      </w:pPr>
      <w:r w:rsidRPr="002D3917">
        <w:rPr>
          <w:lang w:eastAsia="zh-CN"/>
        </w:rPr>
        <w:t>Direction: Network to UE</w:t>
      </w:r>
    </w:p>
    <w:p w14:paraId="29D543B9" w14:textId="77777777" w:rsidR="00FB0F41" w:rsidRPr="002D3917" w:rsidRDefault="00FB0F41" w:rsidP="00FB0F41">
      <w:pPr>
        <w:pStyle w:val="TH"/>
      </w:pPr>
      <w:r w:rsidRPr="002D3917">
        <w:rPr>
          <w:i/>
          <w:iCs/>
        </w:rPr>
        <w:t>MBSMulticastConfiguration</w:t>
      </w:r>
      <w:r w:rsidRPr="002D3917">
        <w:t xml:space="preserve"> message</w:t>
      </w:r>
    </w:p>
    <w:p w14:paraId="7593D48A" w14:textId="77777777" w:rsidR="00FB0F41" w:rsidRPr="00E450AC" w:rsidRDefault="00FB0F41" w:rsidP="00FB0F41">
      <w:pPr>
        <w:pStyle w:val="PL"/>
        <w:rPr>
          <w:color w:val="808080"/>
        </w:rPr>
      </w:pPr>
      <w:r w:rsidRPr="00E450AC">
        <w:rPr>
          <w:color w:val="808080"/>
        </w:rPr>
        <w:t>-- ASN1START</w:t>
      </w:r>
    </w:p>
    <w:p w14:paraId="434DA526" w14:textId="77777777" w:rsidR="00FB0F41" w:rsidRPr="00E450AC" w:rsidRDefault="00FB0F41" w:rsidP="00FB0F41">
      <w:pPr>
        <w:pStyle w:val="PL"/>
        <w:rPr>
          <w:color w:val="808080"/>
        </w:rPr>
      </w:pPr>
      <w:r w:rsidRPr="00E450AC">
        <w:rPr>
          <w:color w:val="808080"/>
        </w:rPr>
        <w:t>-- TAG-MBSMULTICASTCONFIGURATION-START</w:t>
      </w:r>
    </w:p>
    <w:p w14:paraId="14C575C1" w14:textId="77777777" w:rsidR="00FB0F41" w:rsidRPr="00E450AC" w:rsidRDefault="00FB0F41" w:rsidP="00FB0F41">
      <w:pPr>
        <w:pStyle w:val="PL"/>
      </w:pPr>
    </w:p>
    <w:p w14:paraId="76432382" w14:textId="77777777" w:rsidR="00FB0F41" w:rsidRPr="00E450AC" w:rsidRDefault="00FB0F41" w:rsidP="00FB0F41">
      <w:pPr>
        <w:pStyle w:val="PL"/>
      </w:pPr>
      <w:r w:rsidRPr="00E450AC">
        <w:t xml:space="preserve">MBSMulticastConfiguration-r18 ::= </w:t>
      </w:r>
      <w:r w:rsidRPr="00E450AC">
        <w:rPr>
          <w:color w:val="993366"/>
        </w:rPr>
        <w:t>SEQUENCE</w:t>
      </w:r>
      <w:r w:rsidRPr="00E450AC">
        <w:t xml:space="preserve"> {</w:t>
      </w:r>
    </w:p>
    <w:p w14:paraId="08B62D7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FBC03E" w14:textId="77777777" w:rsidR="00FB0F41" w:rsidRPr="00E450AC" w:rsidRDefault="00FB0F41" w:rsidP="00FB0F41">
      <w:pPr>
        <w:pStyle w:val="PL"/>
      </w:pPr>
      <w:r w:rsidRPr="00E450AC">
        <w:t xml:space="preserve">        mbsMulticastConfiguration-r18     MBSMulticastConfiguration-r18-IEs,</w:t>
      </w:r>
    </w:p>
    <w:p w14:paraId="080AEE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665E442" w14:textId="77777777" w:rsidR="00FB0F41" w:rsidRPr="00E450AC" w:rsidRDefault="00FB0F41" w:rsidP="00FB0F41">
      <w:pPr>
        <w:pStyle w:val="PL"/>
      </w:pPr>
      <w:r w:rsidRPr="00E450AC">
        <w:t xml:space="preserve">    }</w:t>
      </w:r>
    </w:p>
    <w:p w14:paraId="2DF2865A" w14:textId="77777777" w:rsidR="00FB0F41" w:rsidRPr="00E450AC" w:rsidRDefault="00FB0F41" w:rsidP="00FB0F41">
      <w:pPr>
        <w:pStyle w:val="PL"/>
      </w:pPr>
      <w:r w:rsidRPr="00E450AC">
        <w:t>}</w:t>
      </w:r>
    </w:p>
    <w:p w14:paraId="4C190462" w14:textId="77777777" w:rsidR="00FB0F41" w:rsidRPr="00E450AC" w:rsidRDefault="00FB0F41" w:rsidP="00FB0F41">
      <w:pPr>
        <w:pStyle w:val="PL"/>
      </w:pPr>
    </w:p>
    <w:p w14:paraId="76CA0DB2" w14:textId="77777777" w:rsidR="00FB0F41" w:rsidRPr="00E450AC" w:rsidRDefault="00FB0F41" w:rsidP="00FB0F41">
      <w:pPr>
        <w:pStyle w:val="PL"/>
      </w:pPr>
      <w:r w:rsidRPr="00E450AC">
        <w:t xml:space="preserve">MBSMulticastConfiguration-r18-IEs ::= </w:t>
      </w:r>
      <w:r w:rsidRPr="00E450AC">
        <w:rPr>
          <w:color w:val="993366"/>
        </w:rPr>
        <w:t>SEQUENCE</w:t>
      </w:r>
      <w:r w:rsidRPr="00E450AC">
        <w:t xml:space="preserve"> {</w:t>
      </w:r>
    </w:p>
    <w:p w14:paraId="407C6DA9" w14:textId="77777777" w:rsidR="00FB0F41" w:rsidRPr="00E450AC" w:rsidRDefault="00FB0F41" w:rsidP="00FB0F41">
      <w:pPr>
        <w:pStyle w:val="PL"/>
        <w:rPr>
          <w:color w:val="808080"/>
        </w:rPr>
      </w:pPr>
      <w:r w:rsidRPr="00E450AC">
        <w:t xml:space="preserve">    mbs-SessionInfoListMulticast-r18      MBS-SessionInfoListMulticast-r18                                     </w:t>
      </w:r>
      <w:r w:rsidRPr="00E450AC">
        <w:rPr>
          <w:color w:val="993366"/>
        </w:rPr>
        <w:t>OPTIONAL</w:t>
      </w:r>
      <w:r w:rsidRPr="00E450AC">
        <w:t xml:space="preserve">,   </w:t>
      </w:r>
      <w:r w:rsidRPr="00E450AC">
        <w:rPr>
          <w:color w:val="808080"/>
        </w:rPr>
        <w:t>-- Need R</w:t>
      </w:r>
    </w:p>
    <w:p w14:paraId="0087B9F3" w14:textId="77777777" w:rsidR="00FB0F41" w:rsidRPr="00E450AC" w:rsidRDefault="00FB0F41" w:rsidP="00FB0F41">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71F552AD" w14:textId="77777777" w:rsidR="00FB0F41" w:rsidRPr="00E450AC" w:rsidRDefault="00FB0F41" w:rsidP="00FB0F41">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6B71A7EA" w14:textId="77777777" w:rsidR="00FB0F41" w:rsidRPr="00E450AC" w:rsidRDefault="00FB0F41" w:rsidP="00FB0F41">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0243A523" w14:textId="77777777" w:rsidR="00FB0F41" w:rsidRPr="00E450AC" w:rsidRDefault="00FB0F41" w:rsidP="00FB0F41">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7822DD31" w14:textId="77777777" w:rsidR="00FB0F41" w:rsidRPr="00E450AC" w:rsidRDefault="00FB0F41" w:rsidP="00FB0F41">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6C8CAA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821B2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593B93" w14:textId="77777777" w:rsidR="00FB0F41" w:rsidRPr="00E450AC" w:rsidRDefault="00FB0F41" w:rsidP="00FB0F41">
      <w:pPr>
        <w:pStyle w:val="PL"/>
      </w:pPr>
      <w:r w:rsidRPr="00E450AC">
        <w:t>}</w:t>
      </w:r>
    </w:p>
    <w:p w14:paraId="6F4F7973" w14:textId="77777777" w:rsidR="00FB0F41" w:rsidRPr="00E450AC" w:rsidRDefault="00FB0F41" w:rsidP="00FB0F41">
      <w:pPr>
        <w:pStyle w:val="PL"/>
      </w:pPr>
    </w:p>
    <w:p w14:paraId="56F32524" w14:textId="77777777" w:rsidR="00FB0F41" w:rsidRPr="00E450AC" w:rsidRDefault="00FB0F41" w:rsidP="00FB0F41">
      <w:pPr>
        <w:pStyle w:val="PL"/>
      </w:pPr>
      <w:r w:rsidRPr="00E450AC">
        <w:lastRenderedPageBreak/>
        <w:t xml:space="preserve">ThresholdMBS-r18 ::=                  </w:t>
      </w:r>
      <w:r w:rsidRPr="00E450AC">
        <w:rPr>
          <w:color w:val="993366"/>
        </w:rPr>
        <w:t>SEQUENCE</w:t>
      </w:r>
      <w:r w:rsidRPr="00E450AC">
        <w:t xml:space="preserve"> {</w:t>
      </w:r>
    </w:p>
    <w:p w14:paraId="48E4B35D" w14:textId="77777777" w:rsidR="00FB0F41" w:rsidRPr="00E450AC" w:rsidRDefault="00FB0F41" w:rsidP="00FB0F41">
      <w:pPr>
        <w:pStyle w:val="PL"/>
        <w:rPr>
          <w:color w:val="808080"/>
        </w:rPr>
      </w:pPr>
      <w:r w:rsidRPr="00E450AC">
        <w:t xml:space="preserve">    rsrp-r18                              RSRP-Range                                                           </w:t>
      </w:r>
      <w:r w:rsidRPr="00E450AC">
        <w:rPr>
          <w:color w:val="993366"/>
        </w:rPr>
        <w:t>OPTIONAL</w:t>
      </w:r>
      <w:r w:rsidRPr="00E450AC">
        <w:t xml:space="preserve">,   </w:t>
      </w:r>
      <w:r w:rsidRPr="00E450AC">
        <w:rPr>
          <w:color w:val="808080"/>
        </w:rPr>
        <w:t>-- Need R</w:t>
      </w:r>
    </w:p>
    <w:p w14:paraId="08C1D619" w14:textId="77777777" w:rsidR="00FB0F41" w:rsidRPr="00E450AC" w:rsidRDefault="00FB0F41" w:rsidP="00FB0F41">
      <w:pPr>
        <w:pStyle w:val="PL"/>
        <w:rPr>
          <w:color w:val="808080"/>
        </w:rPr>
      </w:pPr>
      <w:r w:rsidRPr="00E450AC">
        <w:t xml:space="preserve">    rsrq-r18                              RSRQ-Range                                                           </w:t>
      </w:r>
      <w:r w:rsidRPr="00E450AC">
        <w:rPr>
          <w:color w:val="993366"/>
        </w:rPr>
        <w:t>OPTIONAL</w:t>
      </w:r>
      <w:r w:rsidRPr="00E450AC">
        <w:t xml:space="preserve">    </w:t>
      </w:r>
      <w:r w:rsidRPr="00E450AC">
        <w:rPr>
          <w:color w:val="808080"/>
        </w:rPr>
        <w:t>-- Need R</w:t>
      </w:r>
    </w:p>
    <w:p w14:paraId="0F3F325C" w14:textId="77777777" w:rsidR="00FB0F41" w:rsidRPr="00E450AC" w:rsidRDefault="00FB0F41" w:rsidP="00FB0F41">
      <w:pPr>
        <w:pStyle w:val="PL"/>
      </w:pPr>
      <w:r w:rsidRPr="00E450AC">
        <w:t>}</w:t>
      </w:r>
    </w:p>
    <w:p w14:paraId="067BAC85" w14:textId="77777777" w:rsidR="00FB0F41" w:rsidRPr="00E450AC" w:rsidRDefault="00FB0F41" w:rsidP="00FB0F41">
      <w:pPr>
        <w:pStyle w:val="PL"/>
      </w:pPr>
    </w:p>
    <w:p w14:paraId="51962D87" w14:textId="77777777" w:rsidR="00FB0F41" w:rsidRPr="00E450AC" w:rsidRDefault="00FB0F41" w:rsidP="00FB0F41">
      <w:pPr>
        <w:pStyle w:val="PL"/>
        <w:rPr>
          <w:color w:val="808080"/>
        </w:rPr>
      </w:pPr>
      <w:r w:rsidRPr="00E450AC">
        <w:rPr>
          <w:color w:val="808080"/>
        </w:rPr>
        <w:t>-- TAG-MBSMULTICASTCONFIGURATION-STOP</w:t>
      </w:r>
    </w:p>
    <w:p w14:paraId="095D6B43" w14:textId="77777777" w:rsidR="00FB0F41" w:rsidRPr="00E450AC" w:rsidRDefault="00FB0F41" w:rsidP="00FB0F41">
      <w:pPr>
        <w:pStyle w:val="PL"/>
        <w:rPr>
          <w:color w:val="808080"/>
        </w:rPr>
      </w:pPr>
      <w:r w:rsidRPr="00E450AC">
        <w:rPr>
          <w:color w:val="808080"/>
        </w:rPr>
        <w:t>-- ASN1STOP</w:t>
      </w:r>
    </w:p>
    <w:p w14:paraId="5FE8AD4C" w14:textId="77777777" w:rsidR="00FB0F41" w:rsidRPr="002D3917" w:rsidRDefault="00FB0F41" w:rsidP="00FB0F41">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8AFF9EB"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C4D3324" w14:textId="77777777" w:rsidR="00FB0F41" w:rsidRPr="002D3917" w:rsidRDefault="00FB0F41" w:rsidP="00B30F2E">
            <w:pPr>
              <w:pStyle w:val="TAH"/>
              <w:rPr>
                <w:lang w:eastAsia="zh-CN"/>
              </w:rPr>
            </w:pPr>
            <w:r w:rsidRPr="002D3917">
              <w:rPr>
                <w:i/>
                <w:iCs/>
                <w:lang w:eastAsia="zh-CN"/>
              </w:rPr>
              <w:t>MBSMulticastConfiguration</w:t>
            </w:r>
            <w:r w:rsidRPr="002D3917">
              <w:rPr>
                <w:iCs/>
                <w:lang w:eastAsia="zh-CN"/>
              </w:rPr>
              <w:t xml:space="preserve"> field descriptions</w:t>
            </w:r>
          </w:p>
        </w:tc>
      </w:tr>
      <w:tr w:rsidR="00FB0F41" w:rsidRPr="002D3917" w14:paraId="481487CD"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13805D"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NeighbourCellList</w:t>
            </w:r>
          </w:p>
          <w:p w14:paraId="51306160" w14:textId="77777777" w:rsidR="00FB0F41" w:rsidRPr="002D3917" w:rsidRDefault="00FB0F41" w:rsidP="00B30F2E">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B0F41" w:rsidRPr="002D3917" w14:paraId="0F8A7A4C"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AA9AD7"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SessionInfoListMulticast</w:t>
            </w:r>
          </w:p>
          <w:p w14:paraId="6A02FC00" w14:textId="77777777" w:rsidR="00FB0F41" w:rsidRPr="002D3917" w:rsidRDefault="00FB0F41" w:rsidP="00B30F2E">
            <w:pPr>
              <w:pStyle w:val="TAL"/>
              <w:rPr>
                <w:bCs/>
              </w:rPr>
            </w:pPr>
            <w:r w:rsidRPr="002D3917">
              <w:rPr>
                <w:lang w:eastAsia="en-GB"/>
              </w:rPr>
              <w:t xml:space="preserve">Provides the configuration of MBS multicast session(s) in the current cell. </w:t>
            </w:r>
          </w:p>
        </w:tc>
      </w:tr>
      <w:tr w:rsidR="00FB0F41" w:rsidRPr="002D3917" w14:paraId="4C07B827"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827779"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pdsch-ConfigMTCH</w:t>
            </w:r>
          </w:p>
          <w:p w14:paraId="7E2E29D4" w14:textId="77777777" w:rsidR="00FB0F41" w:rsidRPr="002D3917" w:rsidRDefault="00FB0F41" w:rsidP="00B30F2E">
            <w:pPr>
              <w:pStyle w:val="TAL"/>
              <w:rPr>
                <w:bCs/>
              </w:rPr>
            </w:pPr>
            <w:r w:rsidRPr="002D3917">
              <w:rPr>
                <w:lang w:eastAsia="en-GB"/>
              </w:rPr>
              <w:t>Provides parameters for acquiring the PDSCH for multicast 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Pr="002D3917">
              <w:rPr>
                <w:i/>
                <w:iCs/>
                <w:lang w:eastAsia="en-GB"/>
              </w:rPr>
              <w:t>SIB24</w:t>
            </w:r>
            <w:r w:rsidRPr="002D3917">
              <w:rPr>
                <w:lang w:eastAsia="en-GB"/>
              </w:rPr>
              <w:t xml:space="preserve"> to acquire the PDSCH for multicast MTCH.</w:t>
            </w:r>
          </w:p>
        </w:tc>
      </w:tr>
      <w:tr w:rsidR="00FB0F41" w:rsidRPr="002D3917" w14:paraId="0F2FFE4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0A009" w14:textId="77777777" w:rsidR="00FB0F41" w:rsidRPr="002D3917" w:rsidRDefault="00FB0F41" w:rsidP="00B30F2E">
            <w:pPr>
              <w:pStyle w:val="TAL"/>
              <w:rPr>
                <w:b/>
                <w:i/>
                <w:lang w:eastAsia="en-GB"/>
              </w:rPr>
            </w:pPr>
            <w:r w:rsidRPr="002D3917">
              <w:rPr>
                <w:b/>
                <w:i/>
                <w:lang w:eastAsia="en-GB"/>
              </w:rPr>
              <w:t>thresholdMBS-List</w:t>
            </w:r>
          </w:p>
          <w:p w14:paraId="67785A60" w14:textId="77777777" w:rsidR="00FB0F41" w:rsidRPr="002D3917" w:rsidRDefault="00FB0F41" w:rsidP="00B30F2E">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3F3B9941" w14:textId="77777777" w:rsidR="00FB0F41" w:rsidRPr="002D3917" w:rsidRDefault="00FB0F41" w:rsidP="00FB0F41"/>
    <w:p w14:paraId="6C731ED0" w14:textId="77777777" w:rsidR="00FB0F41" w:rsidRPr="002D3917" w:rsidRDefault="00FB0F41" w:rsidP="00FB0F41">
      <w:pPr>
        <w:pStyle w:val="Heading4"/>
        <w:rPr>
          <w:i/>
          <w:iCs/>
        </w:rPr>
      </w:pPr>
      <w:bookmarkStart w:id="1362" w:name="_Toc60777100"/>
      <w:bookmarkStart w:id="1363" w:name="_Toc171467683"/>
      <w:r w:rsidRPr="002D3917">
        <w:rPr>
          <w:i/>
          <w:iCs/>
        </w:rPr>
        <w:t>–</w:t>
      </w:r>
      <w:r w:rsidRPr="002D3917">
        <w:rPr>
          <w:i/>
          <w:iCs/>
        </w:rPr>
        <w:tab/>
        <w:t>MCGFailureInformation</w:t>
      </w:r>
      <w:bookmarkEnd w:id="1362"/>
      <w:bookmarkEnd w:id="1363"/>
    </w:p>
    <w:p w14:paraId="1772075A" w14:textId="77777777" w:rsidR="00FB0F41" w:rsidRPr="002D3917" w:rsidRDefault="00FB0F41" w:rsidP="00FB0F41">
      <w:r w:rsidRPr="002D3917">
        <w:t xml:space="preserve">The </w:t>
      </w:r>
      <w:r w:rsidRPr="002D3917">
        <w:rPr>
          <w:i/>
        </w:rPr>
        <w:t>MCGFailureInformation</w:t>
      </w:r>
      <w:r w:rsidRPr="002D3917">
        <w:t xml:space="preserve"> message is used to provide information regarding NR MCG failures detected by the UE.</w:t>
      </w:r>
    </w:p>
    <w:p w14:paraId="0C90CFDB" w14:textId="77777777" w:rsidR="00FB0F41" w:rsidRPr="002D3917" w:rsidRDefault="00FB0F41" w:rsidP="00FB0F41">
      <w:pPr>
        <w:pStyle w:val="B1"/>
      </w:pPr>
      <w:r w:rsidRPr="002D3917">
        <w:t>Signalling radio bearer: SRB1</w:t>
      </w:r>
    </w:p>
    <w:p w14:paraId="2A82B4F7" w14:textId="77777777" w:rsidR="00FB0F41" w:rsidRPr="002D3917" w:rsidRDefault="00FB0F41" w:rsidP="00FB0F41">
      <w:pPr>
        <w:pStyle w:val="B1"/>
      </w:pPr>
      <w:r w:rsidRPr="002D3917">
        <w:t>RLC-SAP: AM</w:t>
      </w:r>
    </w:p>
    <w:p w14:paraId="7365283E" w14:textId="77777777" w:rsidR="00FB0F41" w:rsidRPr="002D3917" w:rsidRDefault="00FB0F41" w:rsidP="00FB0F41">
      <w:pPr>
        <w:pStyle w:val="B1"/>
      </w:pPr>
      <w:r w:rsidRPr="002D3917">
        <w:t>Logical channel: DCCH</w:t>
      </w:r>
    </w:p>
    <w:p w14:paraId="0AC5BB6D" w14:textId="77777777" w:rsidR="00FB0F41" w:rsidRPr="002D3917" w:rsidRDefault="00FB0F41" w:rsidP="00FB0F41">
      <w:pPr>
        <w:pStyle w:val="B1"/>
      </w:pPr>
      <w:r w:rsidRPr="002D3917">
        <w:t>Direction: UE to Network</w:t>
      </w:r>
    </w:p>
    <w:p w14:paraId="5EB40376" w14:textId="77777777" w:rsidR="00FB0F41" w:rsidRPr="002D3917" w:rsidRDefault="00FB0F41" w:rsidP="00FB0F41">
      <w:pPr>
        <w:pStyle w:val="TH"/>
      </w:pPr>
      <w:r w:rsidRPr="002D3917">
        <w:rPr>
          <w:i/>
        </w:rPr>
        <w:t>MCGFailureInformation</w:t>
      </w:r>
      <w:r w:rsidRPr="002D3917">
        <w:t xml:space="preserve"> message</w:t>
      </w:r>
    </w:p>
    <w:p w14:paraId="3AF5AEEB" w14:textId="77777777" w:rsidR="00FB0F41" w:rsidRPr="00E450AC" w:rsidRDefault="00FB0F41" w:rsidP="00FB0F41">
      <w:pPr>
        <w:pStyle w:val="PL"/>
        <w:rPr>
          <w:color w:val="808080"/>
        </w:rPr>
      </w:pPr>
      <w:r w:rsidRPr="00E450AC">
        <w:rPr>
          <w:color w:val="808080"/>
        </w:rPr>
        <w:t>-- ASN1START</w:t>
      </w:r>
    </w:p>
    <w:p w14:paraId="7E443A2B" w14:textId="77777777" w:rsidR="00FB0F41" w:rsidRPr="00E450AC" w:rsidRDefault="00FB0F41" w:rsidP="00FB0F41">
      <w:pPr>
        <w:pStyle w:val="PL"/>
        <w:rPr>
          <w:color w:val="808080"/>
        </w:rPr>
      </w:pPr>
      <w:r w:rsidRPr="00E450AC">
        <w:rPr>
          <w:color w:val="808080"/>
        </w:rPr>
        <w:t>-- TAG-MCGFAILUREINFORMATION-START</w:t>
      </w:r>
    </w:p>
    <w:p w14:paraId="1A788ACB" w14:textId="77777777" w:rsidR="00FB0F41" w:rsidRPr="00E450AC" w:rsidRDefault="00FB0F41" w:rsidP="00FB0F41">
      <w:pPr>
        <w:pStyle w:val="PL"/>
        <w:rPr>
          <w:rFonts w:eastAsia="Malgun Gothic"/>
        </w:rPr>
      </w:pPr>
    </w:p>
    <w:p w14:paraId="1D715B4D" w14:textId="77777777" w:rsidR="00FB0F41" w:rsidRPr="00E450AC" w:rsidRDefault="00FB0F41" w:rsidP="00FB0F41">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20C84C60"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F26C994" w14:textId="77777777" w:rsidR="00FB0F41" w:rsidRPr="00E450AC" w:rsidRDefault="00FB0F41" w:rsidP="00FB0F41">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E101047" w14:textId="77777777" w:rsidR="00FB0F41" w:rsidRPr="00E450AC" w:rsidRDefault="00FB0F41" w:rsidP="00FB0F41">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594D41A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03DC2638" w14:textId="77777777" w:rsidR="00FB0F41" w:rsidRPr="00E450AC" w:rsidRDefault="00FB0F41" w:rsidP="00FB0F41">
      <w:pPr>
        <w:pStyle w:val="PL"/>
        <w:rPr>
          <w:rFonts w:eastAsia="Malgun Gothic"/>
        </w:rPr>
      </w:pPr>
      <w:r w:rsidRPr="00E450AC">
        <w:rPr>
          <w:rFonts w:eastAsia="Malgun Gothic"/>
        </w:rPr>
        <w:t>}</w:t>
      </w:r>
    </w:p>
    <w:p w14:paraId="2FB2EC90" w14:textId="77777777" w:rsidR="00FB0F41" w:rsidRPr="00E450AC" w:rsidRDefault="00FB0F41" w:rsidP="00FB0F41">
      <w:pPr>
        <w:pStyle w:val="PL"/>
        <w:rPr>
          <w:rFonts w:eastAsia="Malgun Gothic"/>
        </w:rPr>
      </w:pPr>
    </w:p>
    <w:p w14:paraId="7E2A2F51" w14:textId="77777777" w:rsidR="00FB0F41" w:rsidRPr="00E450AC" w:rsidRDefault="00FB0F41" w:rsidP="00FB0F41">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336642EB" w14:textId="77777777" w:rsidR="00FB0F41" w:rsidRPr="00E450AC" w:rsidRDefault="00FB0F41" w:rsidP="00FB0F41">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7521F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A80439"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FB6E00A" w14:textId="77777777" w:rsidR="00FB0F41" w:rsidRPr="00E450AC" w:rsidRDefault="00FB0F41" w:rsidP="00FB0F41">
      <w:pPr>
        <w:pStyle w:val="PL"/>
        <w:rPr>
          <w:rFonts w:eastAsia="Malgun Gothic"/>
        </w:rPr>
      </w:pPr>
      <w:r w:rsidRPr="00E450AC">
        <w:rPr>
          <w:rFonts w:eastAsia="Malgun Gothic"/>
        </w:rPr>
        <w:t>}</w:t>
      </w:r>
    </w:p>
    <w:p w14:paraId="35BDB799" w14:textId="77777777" w:rsidR="00FB0F41" w:rsidRPr="00E450AC" w:rsidRDefault="00FB0F41" w:rsidP="00FB0F41">
      <w:pPr>
        <w:pStyle w:val="PL"/>
        <w:rPr>
          <w:rFonts w:eastAsia="Malgun Gothic"/>
        </w:rPr>
      </w:pPr>
    </w:p>
    <w:p w14:paraId="4A394BDD" w14:textId="77777777" w:rsidR="00FB0F41" w:rsidRPr="00E450AC" w:rsidRDefault="00FB0F41" w:rsidP="00FB0F41">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13202A9D" w14:textId="77777777" w:rsidR="00FB0F41" w:rsidRPr="00E450AC" w:rsidRDefault="00FB0F41" w:rsidP="00FB0F41">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40F8DE5" w14:textId="77777777" w:rsidR="00FB0F41" w:rsidRPr="00E450AC" w:rsidRDefault="00FB0F41" w:rsidP="00FB0F41">
      <w:pPr>
        <w:pStyle w:val="PL"/>
      </w:pPr>
      <w:r w:rsidRPr="00E450AC">
        <w:rPr>
          <w:rFonts w:eastAsia="Malgun Gothic"/>
        </w:rPr>
        <w:t xml:space="preserve">                                                         </w:t>
      </w:r>
      <w:r w:rsidRPr="00E450AC">
        <w:t>t312-Expiry-r16, lbt-Failure-r16, beamFailureRecoveryFailure-r16,</w:t>
      </w:r>
    </w:p>
    <w:p w14:paraId="73C36141" w14:textId="77777777" w:rsidR="00FB0F41" w:rsidRPr="00E450AC" w:rsidRDefault="00FB0F41" w:rsidP="00FB0F41">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2976FD5D"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54E2B146"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17B7B821" w14:textId="77777777" w:rsidR="00FB0F41" w:rsidRPr="00E450AC" w:rsidRDefault="00FB0F41" w:rsidP="00FB0F41">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E1F7A77" w14:textId="77777777" w:rsidR="00FB0F41" w:rsidRPr="00E450AC" w:rsidRDefault="00FB0F41" w:rsidP="00FB0F41">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18AA1514"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4FF75ED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FFDDE8E" w14:textId="77777777" w:rsidR="00FB0F41" w:rsidRPr="00E450AC" w:rsidRDefault="00FB0F41" w:rsidP="00FB0F41">
      <w:pPr>
        <w:pStyle w:val="PL"/>
        <w:rPr>
          <w:rFonts w:eastAsia="Malgun Gothic"/>
        </w:rPr>
      </w:pPr>
      <w:r w:rsidRPr="00E450AC">
        <w:rPr>
          <w:rFonts w:eastAsia="Malgun Gothic"/>
        </w:rPr>
        <w:t>}</w:t>
      </w:r>
    </w:p>
    <w:p w14:paraId="294FCAE0" w14:textId="77777777" w:rsidR="00FB0F41" w:rsidRPr="00E450AC" w:rsidRDefault="00FB0F41" w:rsidP="00FB0F41">
      <w:pPr>
        <w:pStyle w:val="PL"/>
        <w:rPr>
          <w:rFonts w:eastAsia="Malgun Gothic"/>
        </w:rPr>
      </w:pPr>
    </w:p>
    <w:p w14:paraId="7526AC51" w14:textId="77777777" w:rsidR="00FB0F41" w:rsidRPr="00E450AC" w:rsidRDefault="00FB0F41" w:rsidP="00FB0F41">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67ADA16D" w14:textId="77777777" w:rsidR="00FB0F41" w:rsidRPr="00E450AC" w:rsidRDefault="00FB0F41" w:rsidP="00FB0F41">
      <w:pPr>
        <w:pStyle w:val="PL"/>
      </w:pPr>
    </w:p>
    <w:p w14:paraId="0B16B223" w14:textId="77777777" w:rsidR="00FB0F41" w:rsidRPr="00E450AC" w:rsidRDefault="00FB0F41" w:rsidP="00FB0F41">
      <w:pPr>
        <w:pStyle w:val="PL"/>
      </w:pPr>
      <w:r w:rsidRPr="00E450AC">
        <w:t xml:space="preserve">MeasResult2UTRA-FDD-r16 ::=       </w:t>
      </w:r>
      <w:r w:rsidRPr="00E450AC">
        <w:rPr>
          <w:color w:val="993366"/>
        </w:rPr>
        <w:t>SEQUENCE</w:t>
      </w:r>
      <w:r w:rsidRPr="00E450AC">
        <w:t xml:space="preserve"> {</w:t>
      </w:r>
    </w:p>
    <w:p w14:paraId="00BC8C89" w14:textId="77777777" w:rsidR="00FB0F41" w:rsidRPr="00E450AC" w:rsidRDefault="00FB0F41" w:rsidP="00FB0F41">
      <w:pPr>
        <w:pStyle w:val="PL"/>
      </w:pPr>
      <w:r w:rsidRPr="00E450AC">
        <w:t xml:space="preserve">    carrierFreq-r16                   ARFCN-ValueUTRA-FDD-r16,</w:t>
      </w:r>
    </w:p>
    <w:p w14:paraId="5C681080" w14:textId="77777777" w:rsidR="00FB0F41" w:rsidRPr="00E450AC" w:rsidRDefault="00FB0F41" w:rsidP="00FB0F41">
      <w:pPr>
        <w:pStyle w:val="PL"/>
      </w:pPr>
      <w:r w:rsidRPr="00E450AC">
        <w:t xml:space="preserve">    measResultNeighCellList-r16       MeasResultListUTRA-FDD-r16</w:t>
      </w:r>
    </w:p>
    <w:p w14:paraId="1F4DE934" w14:textId="77777777" w:rsidR="00FB0F41" w:rsidRPr="00E450AC" w:rsidRDefault="00FB0F41" w:rsidP="00FB0F41">
      <w:pPr>
        <w:pStyle w:val="PL"/>
      </w:pPr>
      <w:r w:rsidRPr="00E450AC">
        <w:t>}</w:t>
      </w:r>
    </w:p>
    <w:p w14:paraId="0AF821A6" w14:textId="77777777" w:rsidR="00FB0F41" w:rsidRPr="00E450AC" w:rsidRDefault="00FB0F41" w:rsidP="00FB0F41">
      <w:pPr>
        <w:pStyle w:val="PL"/>
        <w:rPr>
          <w:rFonts w:eastAsia="Malgun Gothic"/>
        </w:rPr>
      </w:pPr>
    </w:p>
    <w:p w14:paraId="6C2F81CB" w14:textId="77777777" w:rsidR="00FB0F41" w:rsidRPr="00E450AC" w:rsidRDefault="00FB0F41" w:rsidP="00FB0F41">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75933431" w14:textId="77777777" w:rsidR="00FB0F41" w:rsidRPr="00E450AC" w:rsidRDefault="00FB0F41" w:rsidP="00FB0F41">
      <w:pPr>
        <w:pStyle w:val="PL"/>
        <w:rPr>
          <w:rFonts w:eastAsia="Malgun Gothic"/>
        </w:rPr>
      </w:pPr>
    </w:p>
    <w:p w14:paraId="2B4627ED" w14:textId="77777777" w:rsidR="00FB0F41" w:rsidRPr="00E450AC" w:rsidRDefault="00FB0F41" w:rsidP="00FB0F41">
      <w:pPr>
        <w:pStyle w:val="PL"/>
        <w:rPr>
          <w:color w:val="808080"/>
        </w:rPr>
      </w:pPr>
      <w:r w:rsidRPr="00E450AC">
        <w:rPr>
          <w:color w:val="808080"/>
        </w:rPr>
        <w:t>-- TAG-MCGFAILUREINFORMATION-STOP</w:t>
      </w:r>
    </w:p>
    <w:p w14:paraId="3D7666C5" w14:textId="77777777" w:rsidR="00FB0F41" w:rsidRPr="00E450AC" w:rsidRDefault="00FB0F41" w:rsidP="00FB0F41">
      <w:pPr>
        <w:pStyle w:val="PL"/>
        <w:rPr>
          <w:color w:val="808080"/>
        </w:rPr>
      </w:pPr>
      <w:r w:rsidRPr="00E450AC">
        <w:rPr>
          <w:color w:val="808080"/>
        </w:rPr>
        <w:t>-- ASN1STOP</w:t>
      </w:r>
    </w:p>
    <w:p w14:paraId="02516BD6" w14:textId="77777777" w:rsidR="00FB0F41" w:rsidRPr="002D3917" w:rsidRDefault="00FB0F41" w:rsidP="00FB0F4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625A8BD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A2A32C" w14:textId="77777777" w:rsidR="00FB0F41" w:rsidRPr="002D3917" w:rsidRDefault="00FB0F41" w:rsidP="00B30F2E">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FB0F41" w:rsidRPr="002D3917" w14:paraId="540A3C7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3215E"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6113EA23" w14:textId="77777777" w:rsidR="00FB0F41" w:rsidRPr="002D3917" w:rsidRDefault="00FB0F41" w:rsidP="00B30F2E">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0329C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7BFB0AD"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EUTRA</w:t>
            </w:r>
          </w:p>
          <w:p w14:paraId="7FE99CD5"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4276FF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38DB" w14:textId="77777777" w:rsidR="00FB0F41" w:rsidRPr="002D3917" w:rsidRDefault="00FB0F41" w:rsidP="00B30F2E">
            <w:pPr>
              <w:pStyle w:val="TAL"/>
              <w:rPr>
                <w:rFonts w:eastAsia="Malgun Gothic"/>
                <w:b/>
                <w:bCs/>
                <w:i/>
                <w:iCs/>
              </w:rPr>
            </w:pPr>
            <w:r w:rsidRPr="002D3917">
              <w:rPr>
                <w:rFonts w:eastAsia="Malgun Gothic"/>
                <w:b/>
                <w:bCs/>
                <w:i/>
                <w:iCs/>
              </w:rPr>
              <w:t>measResultFreqListUTRA-FDD</w:t>
            </w:r>
          </w:p>
          <w:p w14:paraId="4DB216F4" w14:textId="77777777" w:rsidR="00FB0F41" w:rsidRPr="002D3917" w:rsidRDefault="00FB0F41" w:rsidP="00B30F2E">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FB0F41" w:rsidRPr="002D3917" w14:paraId="1FC2B248" w14:textId="77777777" w:rsidTr="00B30F2E">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7FF7B6C"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w:t>
            </w:r>
          </w:p>
          <w:p w14:paraId="5F2EC183"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FB0F41" w:rsidRPr="002D3917" w14:paraId="38923BB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3905"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EUTRA</w:t>
            </w:r>
          </w:p>
          <w:p w14:paraId="6D1E2584" w14:textId="77777777" w:rsidR="00FB0F41" w:rsidRPr="002D3917" w:rsidRDefault="00FB0F41" w:rsidP="00B30F2E">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5D0940E1" w14:textId="77777777" w:rsidR="00FB0F41" w:rsidRPr="002D3917" w:rsidRDefault="00FB0F41" w:rsidP="00FB0F41"/>
    <w:p w14:paraId="470AE56F" w14:textId="77777777" w:rsidR="00FB0F41" w:rsidRPr="002D3917" w:rsidRDefault="00FB0F41" w:rsidP="00FB0F41">
      <w:pPr>
        <w:pStyle w:val="Heading4"/>
        <w:rPr>
          <w:rFonts w:eastAsia="MS Mincho"/>
        </w:rPr>
      </w:pPr>
      <w:bookmarkStart w:id="1364" w:name="_Toc60777101"/>
      <w:bookmarkStart w:id="1365" w:name="_Toc171467684"/>
      <w:r w:rsidRPr="002D3917">
        <w:rPr>
          <w:rFonts w:eastAsia="MS Mincho"/>
        </w:rPr>
        <w:lastRenderedPageBreak/>
        <w:t>–</w:t>
      </w:r>
      <w:r w:rsidRPr="002D3917">
        <w:rPr>
          <w:rFonts w:eastAsia="MS Mincho"/>
        </w:rPr>
        <w:tab/>
      </w:r>
      <w:r w:rsidRPr="002D3917">
        <w:rPr>
          <w:rFonts w:eastAsia="MS Mincho"/>
          <w:i/>
        </w:rPr>
        <w:t>MeasurementReport</w:t>
      </w:r>
      <w:bookmarkEnd w:id="1364"/>
      <w:bookmarkEnd w:id="1365"/>
    </w:p>
    <w:p w14:paraId="0810AA2B" w14:textId="77777777" w:rsidR="00FB0F41" w:rsidRPr="002D3917" w:rsidRDefault="00FB0F41" w:rsidP="00FB0F41">
      <w:pPr>
        <w:rPr>
          <w:rFonts w:eastAsia="MS Mincho"/>
        </w:rPr>
      </w:pPr>
      <w:r w:rsidRPr="002D3917">
        <w:t xml:space="preserve">The </w:t>
      </w:r>
      <w:r w:rsidRPr="002D3917">
        <w:rPr>
          <w:i/>
        </w:rPr>
        <w:t>MeasurementReport</w:t>
      </w:r>
      <w:r w:rsidRPr="002D3917">
        <w:t xml:space="preserve"> message is used for the indication of measurement results.</w:t>
      </w:r>
    </w:p>
    <w:p w14:paraId="025CFB1B" w14:textId="77777777" w:rsidR="00FB0F41" w:rsidRPr="002D3917" w:rsidRDefault="00FB0F41" w:rsidP="00FB0F41">
      <w:pPr>
        <w:pStyle w:val="B1"/>
      </w:pPr>
      <w:r w:rsidRPr="002D3917">
        <w:t>Signalling radio bearer: SRB1, SRB3</w:t>
      </w:r>
    </w:p>
    <w:p w14:paraId="4419F939" w14:textId="77777777" w:rsidR="00FB0F41" w:rsidRPr="002D3917" w:rsidRDefault="00FB0F41" w:rsidP="00FB0F41">
      <w:pPr>
        <w:pStyle w:val="B1"/>
      </w:pPr>
      <w:r w:rsidRPr="002D3917">
        <w:t>RLC-SAP: AM</w:t>
      </w:r>
    </w:p>
    <w:p w14:paraId="337AE550" w14:textId="77777777" w:rsidR="00FB0F41" w:rsidRPr="002D3917" w:rsidRDefault="00FB0F41" w:rsidP="00FB0F41">
      <w:pPr>
        <w:pStyle w:val="B1"/>
      </w:pPr>
      <w:r w:rsidRPr="002D3917">
        <w:t>Logical channel: DCCH</w:t>
      </w:r>
    </w:p>
    <w:p w14:paraId="0CBC043C" w14:textId="77777777" w:rsidR="00FB0F41" w:rsidRPr="002D3917" w:rsidRDefault="00FB0F41" w:rsidP="00FB0F41">
      <w:pPr>
        <w:pStyle w:val="B1"/>
      </w:pPr>
      <w:r w:rsidRPr="002D3917">
        <w:t xml:space="preserve">Direction: UE to </w:t>
      </w:r>
      <w:r w:rsidRPr="002D3917">
        <w:rPr>
          <w:lang w:eastAsia="zh-CN"/>
        </w:rPr>
        <w:t>Network</w:t>
      </w:r>
    </w:p>
    <w:p w14:paraId="23FB20EE" w14:textId="77777777" w:rsidR="00FB0F41" w:rsidRPr="002D3917" w:rsidRDefault="00FB0F41" w:rsidP="00FB0F41">
      <w:pPr>
        <w:pStyle w:val="TH"/>
        <w:rPr>
          <w:bCs/>
          <w:i/>
          <w:iCs/>
        </w:rPr>
      </w:pPr>
      <w:r w:rsidRPr="002D3917">
        <w:rPr>
          <w:bCs/>
          <w:i/>
          <w:iCs/>
        </w:rPr>
        <w:t>MeasurementReport message</w:t>
      </w:r>
    </w:p>
    <w:p w14:paraId="742B0799" w14:textId="77777777" w:rsidR="00FB0F41" w:rsidRPr="00E450AC" w:rsidRDefault="00FB0F41" w:rsidP="00FB0F41">
      <w:pPr>
        <w:pStyle w:val="PL"/>
        <w:rPr>
          <w:color w:val="808080"/>
        </w:rPr>
      </w:pPr>
      <w:r w:rsidRPr="00E450AC">
        <w:rPr>
          <w:color w:val="808080"/>
        </w:rPr>
        <w:t>-- ASN1START</w:t>
      </w:r>
    </w:p>
    <w:p w14:paraId="31CF812D" w14:textId="77777777" w:rsidR="00FB0F41" w:rsidRPr="00E450AC" w:rsidRDefault="00FB0F41" w:rsidP="00FB0F41">
      <w:pPr>
        <w:pStyle w:val="PL"/>
        <w:rPr>
          <w:color w:val="808080"/>
        </w:rPr>
      </w:pPr>
      <w:r w:rsidRPr="00E450AC">
        <w:rPr>
          <w:color w:val="808080"/>
        </w:rPr>
        <w:t>-- TAG-MEASUREMENTREPORT-START</w:t>
      </w:r>
    </w:p>
    <w:p w14:paraId="009B7A49" w14:textId="77777777" w:rsidR="00FB0F41" w:rsidRPr="00E450AC" w:rsidRDefault="00FB0F41" w:rsidP="00FB0F41">
      <w:pPr>
        <w:pStyle w:val="PL"/>
      </w:pPr>
    </w:p>
    <w:p w14:paraId="67AEFB50" w14:textId="77777777" w:rsidR="00FB0F41" w:rsidRPr="00E450AC" w:rsidRDefault="00FB0F41" w:rsidP="00FB0F41">
      <w:pPr>
        <w:pStyle w:val="PL"/>
      </w:pPr>
      <w:r w:rsidRPr="00E450AC">
        <w:t xml:space="preserve">MeasurementReport ::=               </w:t>
      </w:r>
      <w:r w:rsidRPr="00E450AC">
        <w:rPr>
          <w:color w:val="993366"/>
        </w:rPr>
        <w:t>SEQUENCE</w:t>
      </w:r>
      <w:r w:rsidRPr="00E450AC">
        <w:t xml:space="preserve"> {</w:t>
      </w:r>
    </w:p>
    <w:p w14:paraId="3EEC202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995ECB" w14:textId="77777777" w:rsidR="00FB0F41" w:rsidRPr="00E450AC" w:rsidRDefault="00FB0F41" w:rsidP="00FB0F41">
      <w:pPr>
        <w:pStyle w:val="PL"/>
      </w:pPr>
      <w:r w:rsidRPr="00E450AC">
        <w:t xml:space="preserve">        measurementReport                   MeasurementReport-IEs,</w:t>
      </w:r>
    </w:p>
    <w:p w14:paraId="2DD64C3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135C15B" w14:textId="77777777" w:rsidR="00FB0F41" w:rsidRPr="00E450AC" w:rsidRDefault="00FB0F41" w:rsidP="00FB0F41">
      <w:pPr>
        <w:pStyle w:val="PL"/>
      </w:pPr>
      <w:r w:rsidRPr="00E450AC">
        <w:t xml:space="preserve">    }</w:t>
      </w:r>
    </w:p>
    <w:p w14:paraId="56477375" w14:textId="77777777" w:rsidR="00FB0F41" w:rsidRPr="00E450AC" w:rsidRDefault="00FB0F41" w:rsidP="00FB0F41">
      <w:pPr>
        <w:pStyle w:val="PL"/>
      </w:pPr>
      <w:r w:rsidRPr="00E450AC">
        <w:t>}</w:t>
      </w:r>
    </w:p>
    <w:p w14:paraId="0E254093" w14:textId="77777777" w:rsidR="00FB0F41" w:rsidRPr="00E450AC" w:rsidRDefault="00FB0F41" w:rsidP="00FB0F41">
      <w:pPr>
        <w:pStyle w:val="PL"/>
      </w:pPr>
    </w:p>
    <w:p w14:paraId="462AFE8D" w14:textId="77777777" w:rsidR="00FB0F41" w:rsidRPr="00E450AC" w:rsidRDefault="00FB0F41" w:rsidP="00FB0F41">
      <w:pPr>
        <w:pStyle w:val="PL"/>
      </w:pPr>
      <w:r w:rsidRPr="00E450AC">
        <w:t xml:space="preserve">MeasurementReport-IEs ::=           </w:t>
      </w:r>
      <w:r w:rsidRPr="00E450AC">
        <w:rPr>
          <w:color w:val="993366"/>
        </w:rPr>
        <w:t>SEQUENCE</w:t>
      </w:r>
      <w:r w:rsidRPr="00E450AC">
        <w:t xml:space="preserve"> {</w:t>
      </w:r>
    </w:p>
    <w:p w14:paraId="7A743512" w14:textId="77777777" w:rsidR="00FB0F41" w:rsidRPr="00E450AC" w:rsidRDefault="00FB0F41" w:rsidP="00FB0F41">
      <w:pPr>
        <w:pStyle w:val="PL"/>
      </w:pPr>
      <w:r w:rsidRPr="00E450AC">
        <w:t xml:space="preserve">    measResults                         MeasResults,</w:t>
      </w:r>
    </w:p>
    <w:p w14:paraId="5724E92D" w14:textId="77777777" w:rsidR="00FB0F41" w:rsidRPr="00E450AC" w:rsidRDefault="00FB0F41" w:rsidP="00FB0F41">
      <w:pPr>
        <w:pStyle w:val="PL"/>
      </w:pPr>
    </w:p>
    <w:p w14:paraId="3E1244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CAA03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711581" w14:textId="77777777" w:rsidR="00FB0F41" w:rsidRPr="00E450AC" w:rsidRDefault="00FB0F41" w:rsidP="00FB0F41">
      <w:pPr>
        <w:pStyle w:val="PL"/>
      </w:pPr>
      <w:r w:rsidRPr="00E450AC">
        <w:t>}</w:t>
      </w:r>
    </w:p>
    <w:p w14:paraId="2A52C032" w14:textId="77777777" w:rsidR="00FB0F41" w:rsidRPr="00E450AC" w:rsidRDefault="00FB0F41" w:rsidP="00FB0F41">
      <w:pPr>
        <w:pStyle w:val="PL"/>
      </w:pPr>
    </w:p>
    <w:p w14:paraId="43A3F8D5" w14:textId="77777777" w:rsidR="00FB0F41" w:rsidRPr="00E450AC" w:rsidRDefault="00FB0F41" w:rsidP="00FB0F41">
      <w:pPr>
        <w:pStyle w:val="PL"/>
        <w:rPr>
          <w:color w:val="808080"/>
        </w:rPr>
      </w:pPr>
      <w:r w:rsidRPr="00E450AC">
        <w:rPr>
          <w:color w:val="808080"/>
        </w:rPr>
        <w:t>-- TAG-MEASUREMENTREPORT-STOP</w:t>
      </w:r>
    </w:p>
    <w:p w14:paraId="048DE5D7" w14:textId="77777777" w:rsidR="00FB0F41" w:rsidRPr="00E450AC" w:rsidRDefault="00FB0F41" w:rsidP="00FB0F41">
      <w:pPr>
        <w:pStyle w:val="PL"/>
        <w:rPr>
          <w:color w:val="808080"/>
        </w:rPr>
      </w:pPr>
      <w:r w:rsidRPr="00E450AC">
        <w:rPr>
          <w:color w:val="808080"/>
        </w:rPr>
        <w:t>-- ASN1STOP</w:t>
      </w:r>
    </w:p>
    <w:p w14:paraId="52B71024" w14:textId="77777777" w:rsidR="00FB0F41" w:rsidRPr="002D3917" w:rsidRDefault="00FB0F41" w:rsidP="00FB0F41"/>
    <w:p w14:paraId="53F32745" w14:textId="77777777" w:rsidR="00FB0F41" w:rsidRPr="002D3917" w:rsidRDefault="00FB0F41" w:rsidP="00FB0F41">
      <w:pPr>
        <w:pStyle w:val="Heading4"/>
        <w:rPr>
          <w:rFonts w:eastAsia="MS Mincho"/>
        </w:rPr>
      </w:pPr>
      <w:bookmarkStart w:id="1366" w:name="_Toc171467685"/>
      <w:r w:rsidRPr="002D3917">
        <w:rPr>
          <w:rFonts w:eastAsia="MS Mincho"/>
        </w:rPr>
        <w:t>–</w:t>
      </w:r>
      <w:r w:rsidRPr="002D3917">
        <w:rPr>
          <w:rFonts w:eastAsia="MS Mincho"/>
        </w:rPr>
        <w:tab/>
      </w:r>
      <w:r w:rsidRPr="002D3917">
        <w:rPr>
          <w:rFonts w:eastAsia="MS Mincho"/>
          <w:i/>
        </w:rPr>
        <w:t>MeasurementReportAppLayer</w:t>
      </w:r>
      <w:bookmarkEnd w:id="1366"/>
    </w:p>
    <w:p w14:paraId="32365503" w14:textId="77777777" w:rsidR="00FB0F41" w:rsidRPr="002D3917" w:rsidRDefault="00FB0F41" w:rsidP="00FB0F41">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96830D9" w14:textId="77777777" w:rsidR="00FB0F41" w:rsidRPr="002D3917" w:rsidRDefault="00FB0F41" w:rsidP="00FB0F41">
      <w:pPr>
        <w:pStyle w:val="B1"/>
      </w:pPr>
      <w:r w:rsidRPr="002D3917">
        <w:t>Signalling radio bearer: SRB4, SRB5</w:t>
      </w:r>
    </w:p>
    <w:p w14:paraId="5D26F016" w14:textId="77777777" w:rsidR="00FB0F41" w:rsidRPr="002D3917" w:rsidRDefault="00FB0F41" w:rsidP="00FB0F41">
      <w:pPr>
        <w:pStyle w:val="B1"/>
      </w:pPr>
      <w:r w:rsidRPr="002D3917">
        <w:t>RLC-SAP: AM</w:t>
      </w:r>
    </w:p>
    <w:p w14:paraId="39D5747A" w14:textId="77777777" w:rsidR="00FB0F41" w:rsidRPr="002D3917" w:rsidRDefault="00FB0F41" w:rsidP="00FB0F41">
      <w:pPr>
        <w:pStyle w:val="B1"/>
      </w:pPr>
      <w:r w:rsidRPr="002D3917">
        <w:t>Logical channel: DCCH</w:t>
      </w:r>
    </w:p>
    <w:p w14:paraId="4CE24928" w14:textId="77777777" w:rsidR="00FB0F41" w:rsidRPr="002D3917" w:rsidRDefault="00FB0F41" w:rsidP="00FB0F41">
      <w:pPr>
        <w:pStyle w:val="B1"/>
      </w:pPr>
      <w:r w:rsidRPr="002D3917">
        <w:t xml:space="preserve">Direction: UE to </w:t>
      </w:r>
      <w:r w:rsidRPr="002D3917">
        <w:rPr>
          <w:lang w:eastAsia="zh-CN"/>
        </w:rPr>
        <w:t>Network</w:t>
      </w:r>
    </w:p>
    <w:p w14:paraId="201D5F65" w14:textId="77777777" w:rsidR="00FB0F41" w:rsidRPr="002D3917" w:rsidRDefault="00FB0F41" w:rsidP="00FB0F41">
      <w:pPr>
        <w:pStyle w:val="TH"/>
        <w:rPr>
          <w:bCs/>
          <w:i/>
          <w:iCs/>
        </w:rPr>
      </w:pPr>
      <w:r w:rsidRPr="002D3917">
        <w:rPr>
          <w:bCs/>
          <w:i/>
          <w:iCs/>
        </w:rPr>
        <w:lastRenderedPageBreak/>
        <w:t>MeasurementReportAppLayer message</w:t>
      </w:r>
    </w:p>
    <w:p w14:paraId="21E173B2" w14:textId="77777777" w:rsidR="00FB0F41" w:rsidRPr="00E450AC" w:rsidRDefault="00FB0F41" w:rsidP="00FB0F41">
      <w:pPr>
        <w:pStyle w:val="PL"/>
        <w:rPr>
          <w:color w:val="808080"/>
        </w:rPr>
      </w:pPr>
      <w:bookmarkStart w:id="1367" w:name="_Hlk93655474"/>
      <w:r w:rsidRPr="00E450AC">
        <w:rPr>
          <w:color w:val="808080"/>
        </w:rPr>
        <w:t>-- ASN1START</w:t>
      </w:r>
    </w:p>
    <w:p w14:paraId="61202A83" w14:textId="77777777" w:rsidR="00FB0F41" w:rsidRPr="00E450AC" w:rsidRDefault="00FB0F41" w:rsidP="00FB0F41">
      <w:pPr>
        <w:pStyle w:val="PL"/>
        <w:rPr>
          <w:color w:val="808080"/>
        </w:rPr>
      </w:pPr>
      <w:r w:rsidRPr="00E450AC">
        <w:rPr>
          <w:color w:val="808080"/>
        </w:rPr>
        <w:t>-- TAG-MEASUREMENTREPORTAPPLAYER-START</w:t>
      </w:r>
    </w:p>
    <w:p w14:paraId="2A0BBBEF" w14:textId="77777777" w:rsidR="00FB0F41" w:rsidRPr="00E450AC" w:rsidRDefault="00FB0F41" w:rsidP="00FB0F41">
      <w:pPr>
        <w:pStyle w:val="PL"/>
      </w:pPr>
    </w:p>
    <w:p w14:paraId="1F357939" w14:textId="77777777" w:rsidR="00FB0F41" w:rsidRPr="00E450AC" w:rsidRDefault="00FB0F41" w:rsidP="00FB0F41">
      <w:pPr>
        <w:pStyle w:val="PL"/>
      </w:pPr>
      <w:bookmarkStart w:id="1368" w:name="_Hlk71014841"/>
      <w:r w:rsidRPr="00E450AC">
        <w:t xml:space="preserve">MeasurementReportAppLayer-r17 ::=     </w:t>
      </w:r>
      <w:r w:rsidRPr="00E450AC">
        <w:rPr>
          <w:color w:val="993366"/>
        </w:rPr>
        <w:t>SEQUENCE</w:t>
      </w:r>
      <w:r w:rsidRPr="00E450AC">
        <w:t xml:space="preserve"> {</w:t>
      </w:r>
    </w:p>
    <w:p w14:paraId="6178386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C199AB1" w14:textId="77777777" w:rsidR="00FB0F41" w:rsidRPr="00E450AC" w:rsidRDefault="00FB0F41" w:rsidP="00FB0F41">
      <w:pPr>
        <w:pStyle w:val="PL"/>
      </w:pPr>
      <w:r w:rsidRPr="00E450AC">
        <w:t xml:space="preserve">        measurementReportAppLayer-r17     MeasurementReportAppLayer-r17-IEs,</w:t>
      </w:r>
    </w:p>
    <w:p w14:paraId="5D50641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1DE1B6" w14:textId="77777777" w:rsidR="00FB0F41" w:rsidRPr="00E450AC" w:rsidRDefault="00FB0F41" w:rsidP="00FB0F41">
      <w:pPr>
        <w:pStyle w:val="PL"/>
      </w:pPr>
      <w:r w:rsidRPr="00E450AC">
        <w:t xml:space="preserve">    }</w:t>
      </w:r>
    </w:p>
    <w:p w14:paraId="4568E4E6" w14:textId="77777777" w:rsidR="00FB0F41" w:rsidRPr="00E450AC" w:rsidRDefault="00FB0F41" w:rsidP="00FB0F41">
      <w:pPr>
        <w:pStyle w:val="PL"/>
      </w:pPr>
      <w:r w:rsidRPr="00E450AC">
        <w:t>}</w:t>
      </w:r>
    </w:p>
    <w:p w14:paraId="6422270A" w14:textId="77777777" w:rsidR="00FB0F41" w:rsidRPr="00E450AC" w:rsidRDefault="00FB0F41" w:rsidP="00FB0F41">
      <w:pPr>
        <w:pStyle w:val="PL"/>
      </w:pPr>
    </w:p>
    <w:p w14:paraId="0D40A286" w14:textId="77777777" w:rsidR="00FB0F41" w:rsidRPr="00E450AC" w:rsidRDefault="00FB0F41" w:rsidP="00FB0F41">
      <w:pPr>
        <w:pStyle w:val="PL"/>
      </w:pPr>
      <w:r w:rsidRPr="00E450AC">
        <w:t xml:space="preserve">MeasurementReportAppLayer-r17-IEs ::=   </w:t>
      </w:r>
      <w:r w:rsidRPr="00E450AC">
        <w:rPr>
          <w:color w:val="993366"/>
        </w:rPr>
        <w:t>SEQUENCE</w:t>
      </w:r>
      <w:r w:rsidRPr="00E450AC">
        <w:t xml:space="preserve"> {</w:t>
      </w:r>
    </w:p>
    <w:p w14:paraId="03A793C6" w14:textId="77777777" w:rsidR="00FB0F41" w:rsidRPr="00E450AC" w:rsidRDefault="00FB0F41" w:rsidP="00FB0F41">
      <w:pPr>
        <w:pStyle w:val="PL"/>
      </w:pPr>
      <w:r w:rsidRPr="00E450AC">
        <w:t xml:space="preserve">    measurementReportAppLayerList-r17       MeasurementReportAppLayerList-r17,</w:t>
      </w:r>
    </w:p>
    <w:p w14:paraId="4EDCC3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32FB47" w14:textId="77777777" w:rsidR="00FB0F41" w:rsidRPr="00E450AC" w:rsidRDefault="00FB0F41" w:rsidP="00FB0F41">
      <w:pPr>
        <w:pStyle w:val="PL"/>
      </w:pPr>
      <w:r w:rsidRPr="00E450AC">
        <w:t xml:space="preserve">    nonCriticalExtension                    MeasurementReportAppLayer-v1800-IEs                                    </w:t>
      </w:r>
      <w:r w:rsidRPr="00E450AC">
        <w:rPr>
          <w:color w:val="993366"/>
        </w:rPr>
        <w:t>OPTIONAL</w:t>
      </w:r>
    </w:p>
    <w:p w14:paraId="6CDE7F73" w14:textId="77777777" w:rsidR="00FB0F41" w:rsidRPr="00E450AC" w:rsidRDefault="00FB0F41" w:rsidP="00FB0F41">
      <w:pPr>
        <w:pStyle w:val="PL"/>
      </w:pPr>
      <w:r w:rsidRPr="00E450AC">
        <w:t>}</w:t>
      </w:r>
    </w:p>
    <w:p w14:paraId="2ECC4282" w14:textId="77777777" w:rsidR="00FB0F41" w:rsidRPr="00E450AC" w:rsidRDefault="00FB0F41" w:rsidP="00FB0F41">
      <w:pPr>
        <w:pStyle w:val="PL"/>
      </w:pPr>
    </w:p>
    <w:p w14:paraId="6D204612" w14:textId="77777777" w:rsidR="00FB0F41" w:rsidRPr="00E450AC" w:rsidRDefault="00FB0F41" w:rsidP="00FB0F41">
      <w:pPr>
        <w:pStyle w:val="PL"/>
      </w:pPr>
      <w:r w:rsidRPr="00E450AC">
        <w:t xml:space="preserve">MeasurementReportAppLayer-v1800-IEs ::= </w:t>
      </w:r>
      <w:r w:rsidRPr="00E450AC">
        <w:rPr>
          <w:color w:val="993366"/>
        </w:rPr>
        <w:t>SEQUENCE</w:t>
      </w:r>
      <w:r w:rsidRPr="00E450AC">
        <w:t xml:space="preserve"> {</w:t>
      </w:r>
    </w:p>
    <w:p w14:paraId="0A2D205F" w14:textId="77777777" w:rsidR="00FB0F41" w:rsidRPr="00E450AC" w:rsidRDefault="00FB0F41" w:rsidP="00FB0F41">
      <w:pPr>
        <w:pStyle w:val="PL"/>
      </w:pPr>
      <w:r w:rsidRPr="00E450AC">
        <w:t xml:space="preserve">    measurementReportAppLayerList-v1800     MeasurementReportAppLayerList-v1800                                    </w:t>
      </w:r>
      <w:r w:rsidRPr="00E450AC">
        <w:rPr>
          <w:color w:val="993366"/>
        </w:rPr>
        <w:t>OPTIONAL</w:t>
      </w:r>
      <w:r w:rsidRPr="00E450AC">
        <w:t>,</w:t>
      </w:r>
    </w:p>
    <w:p w14:paraId="003F8B7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0D73658" w14:textId="77777777" w:rsidR="00FB0F41" w:rsidRPr="00E450AC" w:rsidRDefault="00FB0F41" w:rsidP="00FB0F41">
      <w:pPr>
        <w:pStyle w:val="PL"/>
      </w:pPr>
      <w:r w:rsidRPr="00E450AC">
        <w:t>}</w:t>
      </w:r>
    </w:p>
    <w:p w14:paraId="7B4C9214" w14:textId="77777777" w:rsidR="00FB0F41" w:rsidRPr="00E450AC" w:rsidRDefault="00FB0F41" w:rsidP="00FB0F41">
      <w:pPr>
        <w:pStyle w:val="PL"/>
      </w:pPr>
    </w:p>
    <w:p w14:paraId="438CF5C3" w14:textId="77777777" w:rsidR="00FB0F41" w:rsidRPr="00E450AC" w:rsidRDefault="00FB0F41" w:rsidP="00FB0F41">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11BD1448" w14:textId="77777777" w:rsidR="00FB0F41" w:rsidRPr="00E450AC" w:rsidRDefault="00FB0F41" w:rsidP="00FB0F41">
      <w:pPr>
        <w:pStyle w:val="PL"/>
      </w:pPr>
    </w:p>
    <w:p w14:paraId="1DBFCADA" w14:textId="77777777" w:rsidR="00FB0F41" w:rsidRPr="00E450AC" w:rsidRDefault="00FB0F41" w:rsidP="00FB0F41">
      <w:pPr>
        <w:pStyle w:val="PL"/>
      </w:pPr>
      <w:r w:rsidRPr="00E450AC">
        <w:t xml:space="preserve">MeasurementReportAppLayerList-v1800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v1800</w:t>
      </w:r>
    </w:p>
    <w:p w14:paraId="61D5C59D" w14:textId="77777777" w:rsidR="00FB0F41" w:rsidRPr="00E450AC" w:rsidRDefault="00FB0F41" w:rsidP="00FB0F41">
      <w:pPr>
        <w:pStyle w:val="PL"/>
      </w:pPr>
    </w:p>
    <w:p w14:paraId="610B0F9E" w14:textId="77777777" w:rsidR="00FB0F41" w:rsidRPr="00E450AC" w:rsidRDefault="00FB0F41" w:rsidP="00FB0F41">
      <w:pPr>
        <w:pStyle w:val="PL"/>
      </w:pPr>
      <w:r w:rsidRPr="00E450AC">
        <w:t xml:space="preserve">MeasReportAppLayer-r17 ::=            </w:t>
      </w:r>
      <w:r w:rsidRPr="00E450AC">
        <w:rPr>
          <w:color w:val="993366"/>
        </w:rPr>
        <w:t>SEQUENCE</w:t>
      </w:r>
      <w:r w:rsidRPr="00E450AC">
        <w:t xml:space="preserve"> {</w:t>
      </w:r>
    </w:p>
    <w:p w14:paraId="00631CB5" w14:textId="77777777" w:rsidR="00FB0F41" w:rsidRPr="00E450AC" w:rsidRDefault="00FB0F41" w:rsidP="00FB0F41">
      <w:pPr>
        <w:pStyle w:val="PL"/>
      </w:pPr>
      <w:r w:rsidRPr="00E450AC">
        <w:t xml:space="preserve">    measConfigAppLayerId-r17              MeasConfigAppLayerId-r17,</w:t>
      </w:r>
    </w:p>
    <w:p w14:paraId="75510C57" w14:textId="77777777" w:rsidR="00FB0F41" w:rsidRPr="00E450AC" w:rsidRDefault="00FB0F41" w:rsidP="00FB0F41">
      <w:pPr>
        <w:pStyle w:val="PL"/>
      </w:pPr>
      <w:r w:rsidRPr="00E450AC">
        <w:t xml:space="preserve">    measReport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153557A" w14:textId="77777777" w:rsidR="00FB0F41" w:rsidRPr="00E450AC" w:rsidRDefault="00FB0F41" w:rsidP="00FB0F41">
      <w:pPr>
        <w:pStyle w:val="PL"/>
      </w:pPr>
      <w:r w:rsidRPr="00E450AC">
        <w:t xml:space="preserve">    appLayerSessionStatus-r17             </w:t>
      </w:r>
      <w:r w:rsidRPr="00E450AC">
        <w:rPr>
          <w:color w:val="993366"/>
        </w:rPr>
        <w:t>ENUMERATED</w:t>
      </w:r>
      <w:r w:rsidRPr="00E450AC">
        <w:t xml:space="preserve"> {start, stop}                                                 </w:t>
      </w:r>
      <w:r w:rsidRPr="00E450AC">
        <w:rPr>
          <w:color w:val="993366"/>
        </w:rPr>
        <w:t>OPTIONAL</w:t>
      </w:r>
      <w:r w:rsidRPr="00E450AC">
        <w:t>,</w:t>
      </w:r>
    </w:p>
    <w:p w14:paraId="3502F287" w14:textId="77777777" w:rsidR="00FB0F41" w:rsidRPr="00E450AC" w:rsidRDefault="00FB0F41" w:rsidP="00FB0F41">
      <w:pPr>
        <w:pStyle w:val="PL"/>
      </w:pPr>
      <w:r w:rsidRPr="00E450AC">
        <w:t xml:space="preserve">    ran-VisibleMeasurements-r17           RAN-VisibleMeasurements-r17                                              </w:t>
      </w:r>
      <w:r w:rsidRPr="00E450AC">
        <w:rPr>
          <w:color w:val="993366"/>
        </w:rPr>
        <w:t>OPTIONAL</w:t>
      </w:r>
    </w:p>
    <w:p w14:paraId="4D1EEA47" w14:textId="77777777" w:rsidR="00FB0F41" w:rsidRPr="00E450AC" w:rsidRDefault="00FB0F41" w:rsidP="00FB0F41">
      <w:pPr>
        <w:pStyle w:val="PL"/>
      </w:pPr>
      <w:r w:rsidRPr="00E450AC">
        <w:t>}</w:t>
      </w:r>
    </w:p>
    <w:p w14:paraId="360E7957" w14:textId="77777777" w:rsidR="00FB0F41" w:rsidRPr="00E450AC" w:rsidRDefault="00FB0F41" w:rsidP="00FB0F41">
      <w:pPr>
        <w:pStyle w:val="PL"/>
      </w:pPr>
    </w:p>
    <w:p w14:paraId="6451C663" w14:textId="77777777" w:rsidR="00FB0F41" w:rsidRPr="00E450AC" w:rsidRDefault="00FB0F41" w:rsidP="00FB0F41">
      <w:pPr>
        <w:pStyle w:val="PL"/>
      </w:pPr>
      <w:r w:rsidRPr="00E450AC">
        <w:t xml:space="preserve">MeasReportAppLayer-v1800 ::=          </w:t>
      </w:r>
      <w:r w:rsidRPr="00E450AC">
        <w:rPr>
          <w:color w:val="993366"/>
        </w:rPr>
        <w:t>SEQUENCE</w:t>
      </w:r>
      <w:r w:rsidRPr="00E450AC">
        <w:t xml:space="preserve"> {</w:t>
      </w:r>
    </w:p>
    <w:p w14:paraId="30349E41" w14:textId="77777777" w:rsidR="00FB0F41" w:rsidRPr="00E450AC" w:rsidRDefault="00FB0F41" w:rsidP="00FB0F41">
      <w:pPr>
        <w:pStyle w:val="PL"/>
      </w:pPr>
      <w:r w:rsidRPr="00E450AC">
        <w:t xml:space="preserve">    appLayerIdleInactiveConfig-r18        AppLayerIdleInactiveConfig-r18                                           </w:t>
      </w:r>
      <w:r w:rsidRPr="00E450AC">
        <w:rPr>
          <w:color w:val="993366"/>
        </w:rPr>
        <w:t>OPTIONAL</w:t>
      </w:r>
      <w:r w:rsidRPr="00E450AC">
        <w:t>,</w:t>
      </w:r>
    </w:p>
    <w:p w14:paraId="6DA7F8BB" w14:textId="77777777" w:rsidR="00FB0F41" w:rsidRPr="00E450AC" w:rsidRDefault="00FB0F41" w:rsidP="00FB0F41">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FE04F5" w14:textId="77777777" w:rsidR="00FB0F41" w:rsidRPr="00E450AC" w:rsidRDefault="00FB0F41" w:rsidP="00FB0F41">
      <w:pPr>
        <w:pStyle w:val="PL"/>
      </w:pPr>
      <w:r w:rsidRPr="00E450AC">
        <w:t xml:space="preserve">    ...</w:t>
      </w:r>
    </w:p>
    <w:p w14:paraId="2F1121EB" w14:textId="77777777" w:rsidR="00FB0F41" w:rsidRPr="00E450AC" w:rsidRDefault="00FB0F41" w:rsidP="00FB0F41">
      <w:pPr>
        <w:pStyle w:val="PL"/>
      </w:pPr>
      <w:r w:rsidRPr="00E450AC">
        <w:t>}</w:t>
      </w:r>
    </w:p>
    <w:p w14:paraId="3F4EF1F6" w14:textId="77777777" w:rsidR="00FB0F41" w:rsidRPr="00E450AC" w:rsidRDefault="00FB0F41" w:rsidP="00FB0F41">
      <w:pPr>
        <w:pStyle w:val="PL"/>
      </w:pPr>
    </w:p>
    <w:p w14:paraId="52A5500B" w14:textId="77777777" w:rsidR="00FB0F41" w:rsidRPr="00E450AC" w:rsidRDefault="00FB0F41" w:rsidP="00FB0F41">
      <w:pPr>
        <w:pStyle w:val="PL"/>
      </w:pPr>
      <w:r w:rsidRPr="00E450AC">
        <w:t xml:space="preserve">RAN-VisibleMeasurements-r17 ::=       </w:t>
      </w:r>
      <w:r w:rsidRPr="00E450AC">
        <w:rPr>
          <w:color w:val="993366"/>
        </w:rPr>
        <w:t>SEQUENCE</w:t>
      </w:r>
      <w:r w:rsidRPr="00E450AC">
        <w:t xml:space="preserve"> {</w:t>
      </w:r>
    </w:p>
    <w:p w14:paraId="2AFCA27E" w14:textId="77777777" w:rsidR="00FB0F41" w:rsidRPr="00E450AC" w:rsidRDefault="00FB0F41" w:rsidP="00FB0F41">
      <w:pPr>
        <w:pStyle w:val="PL"/>
      </w:pPr>
      <w:r w:rsidRPr="00E450AC">
        <w:t xml:space="preserve">    appLayerBufferLevel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r17                        </w:t>
      </w:r>
      <w:r w:rsidRPr="00E450AC">
        <w:rPr>
          <w:color w:val="993366"/>
        </w:rPr>
        <w:t>OPTIONAL</w:t>
      </w:r>
      <w:r w:rsidRPr="00E450AC">
        <w:t>,</w:t>
      </w:r>
    </w:p>
    <w:p w14:paraId="38F29636" w14:textId="77777777" w:rsidR="00FB0F41" w:rsidRPr="00E450AC" w:rsidRDefault="00FB0F41" w:rsidP="00FB0F41">
      <w:pPr>
        <w:pStyle w:val="PL"/>
      </w:pPr>
      <w:r w:rsidRPr="00E450AC">
        <w:t xml:space="preserve">    playoutDelayForMediaStartup-r17       </w:t>
      </w:r>
      <w:r w:rsidRPr="00E450AC">
        <w:rPr>
          <w:color w:val="993366"/>
        </w:rPr>
        <w:t>INTEGER</w:t>
      </w:r>
      <w:r w:rsidRPr="00E450AC">
        <w:t xml:space="preserve"> (0..30000)                                                       </w:t>
      </w:r>
      <w:r w:rsidRPr="00E450AC">
        <w:rPr>
          <w:color w:val="993366"/>
        </w:rPr>
        <w:t>OPTIONAL</w:t>
      </w:r>
      <w:r w:rsidRPr="00E450AC">
        <w:t>,</w:t>
      </w:r>
    </w:p>
    <w:p w14:paraId="4D7978AC" w14:textId="77777777" w:rsidR="00FB0F41" w:rsidRPr="00E450AC" w:rsidRDefault="00FB0F41" w:rsidP="00FB0F41">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Pr="00E450AC">
        <w:rPr>
          <w:color w:val="993366"/>
        </w:rPr>
        <w:t>OPTIONAL</w:t>
      </w:r>
      <w:r w:rsidRPr="00E450AC">
        <w:t>,</w:t>
      </w:r>
    </w:p>
    <w:p w14:paraId="48173D45" w14:textId="77777777" w:rsidR="00FB0F41" w:rsidRPr="00E450AC" w:rsidRDefault="00FB0F41" w:rsidP="00FB0F41">
      <w:pPr>
        <w:pStyle w:val="PL"/>
      </w:pPr>
      <w:r w:rsidRPr="00E450AC">
        <w:t xml:space="preserve">    ...,</w:t>
      </w:r>
    </w:p>
    <w:p w14:paraId="3E96514A" w14:textId="77777777" w:rsidR="00FB0F41" w:rsidRPr="00E450AC" w:rsidRDefault="00FB0F41" w:rsidP="00FB0F41">
      <w:pPr>
        <w:pStyle w:val="PL"/>
      </w:pPr>
      <w:r w:rsidRPr="00E450AC">
        <w:t xml:space="preserve">    [[</w:t>
      </w:r>
    </w:p>
    <w:p w14:paraId="27B959D4" w14:textId="77777777" w:rsidR="00FB0F41" w:rsidRPr="00E450AC" w:rsidRDefault="00FB0F41" w:rsidP="00FB0F41">
      <w:pPr>
        <w:pStyle w:val="PL"/>
      </w:pPr>
      <w:r w:rsidRPr="00E450AC">
        <w:t xml:space="preserve">    pdu-SessionIdListExt-v1800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0CB7DA9B" w14:textId="77777777" w:rsidR="00FB0F41" w:rsidRPr="00E450AC" w:rsidRDefault="00FB0F41" w:rsidP="00FB0F41">
      <w:pPr>
        <w:pStyle w:val="PL"/>
      </w:pPr>
      <w:r w:rsidRPr="00E450AC">
        <w:t xml:space="preserve">    ]]</w:t>
      </w:r>
    </w:p>
    <w:p w14:paraId="044A35D1" w14:textId="77777777" w:rsidR="00FB0F41" w:rsidRPr="00E450AC" w:rsidRDefault="00FB0F41" w:rsidP="00FB0F41">
      <w:pPr>
        <w:pStyle w:val="PL"/>
      </w:pPr>
      <w:r w:rsidRPr="00E450AC">
        <w:t>}</w:t>
      </w:r>
    </w:p>
    <w:p w14:paraId="2DFF4DAC" w14:textId="77777777" w:rsidR="00FB0F41" w:rsidRPr="00E450AC" w:rsidRDefault="00FB0F41" w:rsidP="00FB0F41">
      <w:pPr>
        <w:pStyle w:val="PL"/>
      </w:pPr>
    </w:p>
    <w:p w14:paraId="3653828C" w14:textId="77777777" w:rsidR="00FB0F41" w:rsidRPr="00E450AC" w:rsidRDefault="00FB0F41" w:rsidP="00FB0F41">
      <w:pPr>
        <w:pStyle w:val="PL"/>
      </w:pPr>
      <w:r w:rsidRPr="00E450AC">
        <w:t xml:space="preserve">AppLayerBufferLevel-r17 ::= </w:t>
      </w:r>
      <w:r w:rsidRPr="00E450AC">
        <w:rPr>
          <w:color w:val="993366"/>
        </w:rPr>
        <w:t>INTEGER</w:t>
      </w:r>
      <w:r w:rsidRPr="00E450AC">
        <w:t xml:space="preserve"> (0..30000)</w:t>
      </w:r>
    </w:p>
    <w:p w14:paraId="3CC3FE24" w14:textId="77777777" w:rsidR="00FB0F41" w:rsidRPr="00E450AC" w:rsidRDefault="00FB0F41" w:rsidP="00FB0F41">
      <w:pPr>
        <w:pStyle w:val="PL"/>
      </w:pPr>
    </w:p>
    <w:p w14:paraId="45F97748" w14:textId="77777777" w:rsidR="00FB0F41" w:rsidRPr="00E450AC" w:rsidRDefault="00FB0F41" w:rsidP="00FB0F41">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8"/>
    <w:p w14:paraId="0E61D495" w14:textId="77777777" w:rsidR="00FB0F41" w:rsidRPr="00E450AC" w:rsidRDefault="00FB0F41" w:rsidP="00FB0F41">
      <w:pPr>
        <w:pStyle w:val="PL"/>
      </w:pPr>
    </w:p>
    <w:p w14:paraId="5A252049" w14:textId="77777777" w:rsidR="00FB0F41" w:rsidRPr="00E450AC" w:rsidRDefault="00FB0F41" w:rsidP="00FB0F41">
      <w:pPr>
        <w:pStyle w:val="PL"/>
        <w:rPr>
          <w:color w:val="808080"/>
        </w:rPr>
      </w:pPr>
      <w:r w:rsidRPr="00E450AC">
        <w:rPr>
          <w:color w:val="808080"/>
        </w:rPr>
        <w:t>-- TAG-MEASUREMENTREPORTAPPLAYER-STOP</w:t>
      </w:r>
    </w:p>
    <w:p w14:paraId="5D546749" w14:textId="77777777" w:rsidR="00FB0F41" w:rsidRPr="00E450AC" w:rsidRDefault="00FB0F41" w:rsidP="00FB0F41">
      <w:pPr>
        <w:pStyle w:val="PL"/>
        <w:rPr>
          <w:color w:val="808080"/>
        </w:rPr>
      </w:pPr>
      <w:r w:rsidRPr="00E450AC">
        <w:rPr>
          <w:color w:val="808080"/>
        </w:rPr>
        <w:t>-- ASN1STOP</w:t>
      </w:r>
    </w:p>
    <w:bookmarkEnd w:id="1367"/>
    <w:p w14:paraId="0A0B426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0E865716" w14:textId="77777777" w:rsidTr="00B30F2E">
        <w:tc>
          <w:tcPr>
            <w:tcW w:w="14132" w:type="dxa"/>
            <w:tcBorders>
              <w:top w:val="single" w:sz="4" w:space="0" w:color="auto"/>
              <w:left w:val="single" w:sz="4" w:space="0" w:color="auto"/>
              <w:bottom w:val="single" w:sz="4" w:space="0" w:color="auto"/>
              <w:right w:val="single" w:sz="4" w:space="0" w:color="auto"/>
            </w:tcBorders>
          </w:tcPr>
          <w:p w14:paraId="6CFF0597" w14:textId="77777777" w:rsidR="00FB0F41" w:rsidRPr="002D3917" w:rsidRDefault="00FB0F41" w:rsidP="00B30F2E">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FB0F41" w:rsidRPr="002D3917" w14:paraId="293BCECA" w14:textId="77777777" w:rsidTr="00B30F2E">
        <w:tc>
          <w:tcPr>
            <w:tcW w:w="14132" w:type="dxa"/>
            <w:tcBorders>
              <w:top w:val="single" w:sz="4" w:space="0" w:color="auto"/>
              <w:left w:val="single" w:sz="4" w:space="0" w:color="auto"/>
              <w:bottom w:val="single" w:sz="4" w:space="0" w:color="auto"/>
              <w:right w:val="single" w:sz="4" w:space="0" w:color="auto"/>
            </w:tcBorders>
          </w:tcPr>
          <w:p w14:paraId="52C7A9C1" w14:textId="77777777" w:rsidR="00FB0F41" w:rsidRPr="002D3917" w:rsidRDefault="00FB0F41" w:rsidP="00B30F2E">
            <w:pPr>
              <w:pStyle w:val="TAL"/>
              <w:rPr>
                <w:b/>
                <w:i/>
                <w:szCs w:val="22"/>
                <w:lang w:eastAsia="sv-SE"/>
              </w:rPr>
            </w:pPr>
            <w:r w:rsidRPr="002D3917">
              <w:rPr>
                <w:b/>
                <w:i/>
                <w:szCs w:val="22"/>
                <w:lang w:eastAsia="sv-SE"/>
              </w:rPr>
              <w:t>measurementReportAppLayerList</w:t>
            </w:r>
          </w:p>
          <w:p w14:paraId="50C824E2" w14:textId="77777777" w:rsidR="00FB0F41" w:rsidRPr="002D3917" w:rsidRDefault="00FB0F41" w:rsidP="00B30F2E">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ReportAppLayerLis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7678E94E"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3CA36716" w14:textId="77777777" w:rsidTr="00B30F2E">
        <w:tc>
          <w:tcPr>
            <w:tcW w:w="14132" w:type="dxa"/>
            <w:tcBorders>
              <w:top w:val="single" w:sz="4" w:space="0" w:color="auto"/>
              <w:left w:val="single" w:sz="4" w:space="0" w:color="auto"/>
              <w:bottom w:val="single" w:sz="4" w:space="0" w:color="auto"/>
              <w:right w:val="single" w:sz="4" w:space="0" w:color="auto"/>
            </w:tcBorders>
          </w:tcPr>
          <w:p w14:paraId="179B51F2" w14:textId="77777777" w:rsidR="00FB0F41" w:rsidRPr="002D3917" w:rsidRDefault="00FB0F41" w:rsidP="00B30F2E">
            <w:pPr>
              <w:pStyle w:val="TAH"/>
              <w:rPr>
                <w:szCs w:val="22"/>
                <w:lang w:eastAsia="sv-SE"/>
              </w:rPr>
            </w:pPr>
            <w:bookmarkStart w:id="1369" w:name="_Hlk97750444"/>
            <w:r w:rsidRPr="002D3917">
              <w:rPr>
                <w:i/>
                <w:szCs w:val="22"/>
                <w:lang w:eastAsia="sv-SE"/>
              </w:rPr>
              <w:t xml:space="preserve">MeasReportAppLayer </w:t>
            </w:r>
            <w:r w:rsidRPr="002D3917">
              <w:rPr>
                <w:szCs w:val="22"/>
                <w:lang w:eastAsia="sv-SE"/>
              </w:rPr>
              <w:t>field descriptions</w:t>
            </w:r>
          </w:p>
        </w:tc>
      </w:tr>
      <w:tr w:rsidR="00FB0F41" w:rsidRPr="002D3917" w14:paraId="10F398DB" w14:textId="77777777" w:rsidTr="00B30F2E">
        <w:tc>
          <w:tcPr>
            <w:tcW w:w="14132" w:type="dxa"/>
            <w:tcBorders>
              <w:top w:val="single" w:sz="4" w:space="0" w:color="auto"/>
              <w:left w:val="single" w:sz="4" w:space="0" w:color="auto"/>
              <w:bottom w:val="single" w:sz="4" w:space="0" w:color="auto"/>
              <w:right w:val="single" w:sz="4" w:space="0" w:color="auto"/>
            </w:tcBorders>
          </w:tcPr>
          <w:p w14:paraId="63B69D58" w14:textId="77777777" w:rsidR="00FB0F41" w:rsidRPr="002D3917" w:rsidRDefault="00FB0F41" w:rsidP="00B30F2E">
            <w:pPr>
              <w:pStyle w:val="TAL"/>
              <w:rPr>
                <w:b/>
                <w:i/>
                <w:szCs w:val="22"/>
                <w:lang w:eastAsia="sv-SE"/>
              </w:rPr>
            </w:pPr>
            <w:r w:rsidRPr="002D3917">
              <w:rPr>
                <w:b/>
                <w:i/>
                <w:szCs w:val="22"/>
                <w:lang w:eastAsia="sv-SE"/>
              </w:rPr>
              <w:t>appLayerSessionStatus</w:t>
            </w:r>
          </w:p>
          <w:p w14:paraId="6FBF1773" w14:textId="77777777" w:rsidR="00FB0F41" w:rsidRPr="002D3917" w:rsidRDefault="00FB0F41" w:rsidP="00B30F2E">
            <w:pPr>
              <w:pStyle w:val="TAL"/>
              <w:rPr>
                <w:b/>
                <w:i/>
                <w:szCs w:val="22"/>
                <w:lang w:eastAsia="sv-SE"/>
              </w:rPr>
            </w:pPr>
            <w:r w:rsidRPr="002D3917">
              <w:rPr>
                <w:szCs w:val="22"/>
                <w:lang w:eastAsia="sv-SE"/>
              </w:rPr>
              <w:t xml:space="preserve">Indicates that an application layer measurement session in the application layer starts or ends. For application layer measurements applicable to RRC_IDLE or RRC_INACTIVE, the UE transmits </w:t>
            </w:r>
            <w:r w:rsidRPr="002D3917">
              <w:rPr>
                <w:i/>
                <w:iCs/>
                <w:szCs w:val="22"/>
                <w:lang w:eastAsia="sv-SE"/>
              </w:rPr>
              <w:t>appLayerSessionStatus</w:t>
            </w:r>
            <w:r w:rsidRPr="002D3917">
              <w:rPr>
                <w:szCs w:val="22"/>
                <w:lang w:eastAsia="sv-SE"/>
              </w:rPr>
              <w:t xml:space="preserve"> upon transfer to RRC_CONNECTED if </w:t>
            </w:r>
            <w:r w:rsidRPr="002D3917">
              <w:rPr>
                <w:i/>
                <w:iCs/>
                <w:szCs w:val="22"/>
                <w:lang w:eastAsia="sv-SE"/>
              </w:rPr>
              <w:t>transmissionOfSessionStartStop</w:t>
            </w:r>
            <w:r w:rsidRPr="002D3917">
              <w:rPr>
                <w:szCs w:val="22"/>
                <w:lang w:eastAsia="sv-SE"/>
              </w:rPr>
              <w:t xml:space="preserve"> is set to </w:t>
            </w:r>
            <w:r w:rsidRPr="002D3917">
              <w:rPr>
                <w:i/>
                <w:iCs/>
                <w:szCs w:val="22"/>
                <w:lang w:eastAsia="sv-SE"/>
              </w:rPr>
              <w:t>true</w:t>
            </w:r>
            <w:r w:rsidRPr="002D3917">
              <w:rPr>
                <w:szCs w:val="22"/>
                <w:lang w:eastAsia="sv-SE"/>
              </w:rPr>
              <w:t xml:space="preserve"> for the application layer measurement configuration.</w:t>
            </w:r>
          </w:p>
        </w:tc>
      </w:tr>
      <w:tr w:rsidR="00FB0F41" w:rsidRPr="002D3917" w14:paraId="00381BBA" w14:textId="77777777" w:rsidTr="00B30F2E">
        <w:tc>
          <w:tcPr>
            <w:tcW w:w="14132" w:type="dxa"/>
            <w:tcBorders>
              <w:top w:val="single" w:sz="4" w:space="0" w:color="auto"/>
              <w:left w:val="single" w:sz="4" w:space="0" w:color="auto"/>
              <w:bottom w:val="single" w:sz="4" w:space="0" w:color="auto"/>
              <w:right w:val="single" w:sz="4" w:space="0" w:color="auto"/>
            </w:tcBorders>
          </w:tcPr>
          <w:p w14:paraId="6C3BC99F" w14:textId="77777777" w:rsidR="00FB0F41" w:rsidRPr="002D3917" w:rsidRDefault="00FB0F41" w:rsidP="00B30F2E">
            <w:pPr>
              <w:pStyle w:val="TAL"/>
              <w:rPr>
                <w:b/>
                <w:i/>
                <w:szCs w:val="22"/>
                <w:lang w:eastAsia="sv-SE"/>
              </w:rPr>
            </w:pPr>
            <w:r w:rsidRPr="002D3917">
              <w:rPr>
                <w:b/>
                <w:i/>
                <w:szCs w:val="22"/>
                <w:lang w:eastAsia="sv-SE"/>
              </w:rPr>
              <w:t>measReportAppLayerContainer</w:t>
            </w:r>
          </w:p>
          <w:p w14:paraId="4CB2BE37" w14:textId="77777777" w:rsidR="00FB0F41" w:rsidRPr="002D3917" w:rsidRDefault="00FB0F41" w:rsidP="00B30F2E">
            <w:pPr>
              <w:pStyle w:val="TAL"/>
              <w:rPr>
                <w:szCs w:val="22"/>
                <w:lang w:eastAsia="sv-SE"/>
              </w:rPr>
            </w:pPr>
            <w:r w:rsidRPr="002D3917">
              <w:rPr>
                <w:szCs w:val="22"/>
                <w:lang w:eastAsia="sv-SE"/>
              </w:rPr>
              <w:t>The field contains the application layer measurement report container, see Annex L (normative) in TS 26.247 [68], clause 16.5 in TS 26.114 [69] and TS 26.118 [70].</w:t>
            </w:r>
          </w:p>
        </w:tc>
      </w:tr>
      <w:tr w:rsidR="00FB0F41" w:rsidRPr="002D3917" w14:paraId="3E4F2966" w14:textId="77777777" w:rsidTr="00B30F2E">
        <w:tc>
          <w:tcPr>
            <w:tcW w:w="14132" w:type="dxa"/>
            <w:tcBorders>
              <w:top w:val="single" w:sz="4" w:space="0" w:color="auto"/>
              <w:left w:val="single" w:sz="4" w:space="0" w:color="auto"/>
              <w:bottom w:val="single" w:sz="4" w:space="0" w:color="auto"/>
              <w:right w:val="single" w:sz="4" w:space="0" w:color="auto"/>
            </w:tcBorders>
          </w:tcPr>
          <w:p w14:paraId="038C5696" w14:textId="77777777" w:rsidR="00FB0F41" w:rsidRPr="002D3917" w:rsidRDefault="00FB0F41" w:rsidP="00B30F2E">
            <w:pPr>
              <w:pStyle w:val="TAL"/>
              <w:rPr>
                <w:b/>
                <w:i/>
                <w:szCs w:val="22"/>
                <w:lang w:eastAsia="sv-SE"/>
              </w:rPr>
            </w:pPr>
            <w:r w:rsidRPr="002D3917">
              <w:rPr>
                <w:b/>
                <w:i/>
                <w:szCs w:val="22"/>
                <w:lang w:eastAsia="sv-SE"/>
              </w:rPr>
              <w:t>measReportAppLayerContainerList</w:t>
            </w:r>
          </w:p>
          <w:p w14:paraId="39E26BD2" w14:textId="77777777" w:rsidR="00FB0F41" w:rsidRPr="002D3917" w:rsidRDefault="00FB0F41" w:rsidP="00B30F2E">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9"/>
      <w:tr w:rsidR="00FB0F41" w:rsidRPr="002D3917" w:rsidDel="007F176C" w14:paraId="1A3A33BA" w14:textId="77777777" w:rsidTr="00B30F2E">
        <w:tc>
          <w:tcPr>
            <w:tcW w:w="14132" w:type="dxa"/>
            <w:tcBorders>
              <w:top w:val="single" w:sz="4" w:space="0" w:color="auto"/>
              <w:left w:val="single" w:sz="4" w:space="0" w:color="auto"/>
              <w:bottom w:val="single" w:sz="4" w:space="0" w:color="auto"/>
              <w:right w:val="single" w:sz="4" w:space="0" w:color="auto"/>
            </w:tcBorders>
          </w:tcPr>
          <w:p w14:paraId="7DF3F409" w14:textId="77777777" w:rsidR="00FB0F41" w:rsidRPr="002D3917" w:rsidRDefault="00FB0F41" w:rsidP="00B30F2E">
            <w:pPr>
              <w:pStyle w:val="TAL"/>
              <w:rPr>
                <w:b/>
                <w:i/>
                <w:szCs w:val="22"/>
                <w:lang w:eastAsia="sv-SE"/>
              </w:rPr>
            </w:pPr>
            <w:r w:rsidRPr="002D3917">
              <w:rPr>
                <w:b/>
                <w:i/>
                <w:szCs w:val="22"/>
                <w:lang w:eastAsia="sv-SE"/>
              </w:rPr>
              <w:t>ran-VisibleMeasurements</w:t>
            </w:r>
          </w:p>
          <w:p w14:paraId="12E5F023" w14:textId="77777777" w:rsidR="00FB0F41" w:rsidRPr="002D3917" w:rsidDel="007F176C" w:rsidRDefault="00FB0F41" w:rsidP="00B30F2E">
            <w:pPr>
              <w:pStyle w:val="TAL"/>
              <w:rPr>
                <w:bCs/>
                <w:iCs/>
                <w:szCs w:val="22"/>
                <w:lang w:eastAsia="sv-SE"/>
              </w:rPr>
            </w:pPr>
            <w:r w:rsidRPr="002D3917">
              <w:rPr>
                <w:bCs/>
                <w:iCs/>
                <w:szCs w:val="22"/>
                <w:lang w:eastAsia="sv-SE"/>
              </w:rPr>
              <w:t>The field contains the RAN visible application layer measurement report.</w:t>
            </w:r>
          </w:p>
        </w:tc>
      </w:tr>
    </w:tbl>
    <w:p w14:paraId="45DF253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422A7E01" w14:textId="77777777" w:rsidTr="00B30F2E">
        <w:tc>
          <w:tcPr>
            <w:tcW w:w="14132" w:type="dxa"/>
            <w:tcBorders>
              <w:top w:val="single" w:sz="4" w:space="0" w:color="auto"/>
              <w:left w:val="single" w:sz="4" w:space="0" w:color="auto"/>
              <w:bottom w:val="single" w:sz="4" w:space="0" w:color="auto"/>
              <w:right w:val="single" w:sz="4" w:space="0" w:color="auto"/>
            </w:tcBorders>
          </w:tcPr>
          <w:p w14:paraId="1CA35CC4" w14:textId="77777777" w:rsidR="00FB0F41" w:rsidRPr="002D3917" w:rsidRDefault="00FB0F41" w:rsidP="00B30F2E">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FB0F41" w:rsidRPr="002D3917" w14:paraId="47B4D32C" w14:textId="77777777" w:rsidTr="00B30F2E">
        <w:tc>
          <w:tcPr>
            <w:tcW w:w="14132" w:type="dxa"/>
            <w:tcBorders>
              <w:top w:val="single" w:sz="4" w:space="0" w:color="auto"/>
              <w:left w:val="single" w:sz="4" w:space="0" w:color="auto"/>
              <w:bottom w:val="single" w:sz="4" w:space="0" w:color="auto"/>
              <w:right w:val="single" w:sz="4" w:space="0" w:color="auto"/>
            </w:tcBorders>
          </w:tcPr>
          <w:p w14:paraId="7330CC0B" w14:textId="77777777" w:rsidR="00FB0F41" w:rsidRPr="002D3917" w:rsidRDefault="00FB0F41" w:rsidP="00B30F2E">
            <w:pPr>
              <w:pStyle w:val="TAL"/>
              <w:rPr>
                <w:b/>
                <w:i/>
                <w:szCs w:val="22"/>
                <w:lang w:eastAsia="sv-SE"/>
              </w:rPr>
            </w:pPr>
            <w:r w:rsidRPr="002D3917">
              <w:rPr>
                <w:b/>
                <w:i/>
                <w:szCs w:val="22"/>
                <w:lang w:eastAsia="sv-SE"/>
              </w:rPr>
              <w:t>appLayerBufferLevelList</w:t>
            </w:r>
          </w:p>
          <w:p w14:paraId="3210C07A" w14:textId="77777777" w:rsidR="00FB0F41" w:rsidRPr="002D3917" w:rsidRDefault="00FB0F41" w:rsidP="00B30F2E">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B0F41" w:rsidRPr="002D3917" w14:paraId="4D9205EC" w14:textId="77777777" w:rsidTr="00B30F2E">
        <w:tc>
          <w:tcPr>
            <w:tcW w:w="14132" w:type="dxa"/>
            <w:tcBorders>
              <w:top w:val="single" w:sz="4" w:space="0" w:color="auto"/>
              <w:left w:val="single" w:sz="4" w:space="0" w:color="auto"/>
              <w:bottom w:val="single" w:sz="4" w:space="0" w:color="auto"/>
              <w:right w:val="single" w:sz="4" w:space="0" w:color="auto"/>
            </w:tcBorders>
          </w:tcPr>
          <w:p w14:paraId="7F162A6E"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066A9F0" w14:textId="77777777" w:rsidR="00FB0F41" w:rsidRPr="002D3917" w:rsidRDefault="00FB0F41" w:rsidP="00B30F2E">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B0F41" w:rsidRPr="002D3917" w14:paraId="2AA19FA3" w14:textId="77777777" w:rsidTr="00B30F2E">
        <w:tc>
          <w:tcPr>
            <w:tcW w:w="14132" w:type="dxa"/>
            <w:tcBorders>
              <w:top w:val="single" w:sz="4" w:space="0" w:color="auto"/>
              <w:left w:val="single" w:sz="4" w:space="0" w:color="auto"/>
              <w:bottom w:val="single" w:sz="4" w:space="0" w:color="auto"/>
              <w:right w:val="single" w:sz="4" w:space="0" w:color="auto"/>
            </w:tcBorders>
          </w:tcPr>
          <w:p w14:paraId="75FA0F3D" w14:textId="77777777" w:rsidR="00FB0F41" w:rsidRPr="002D3917" w:rsidRDefault="00FB0F41" w:rsidP="00B30F2E">
            <w:pPr>
              <w:pStyle w:val="TAL"/>
              <w:rPr>
                <w:b/>
                <w:i/>
                <w:szCs w:val="22"/>
                <w:lang w:eastAsia="sv-SE"/>
              </w:rPr>
            </w:pPr>
            <w:r w:rsidRPr="002D3917">
              <w:rPr>
                <w:b/>
                <w:i/>
                <w:szCs w:val="22"/>
                <w:lang w:eastAsia="sv-SE"/>
              </w:rPr>
              <w:t>pdu-SessionIdList</w:t>
            </w:r>
          </w:p>
          <w:p w14:paraId="15279591" w14:textId="77777777" w:rsidR="00FB0F41" w:rsidRPr="002D3917" w:rsidRDefault="00FB0F41" w:rsidP="00B30F2E">
            <w:pPr>
              <w:pStyle w:val="TAL"/>
              <w:rPr>
                <w:b/>
                <w:i/>
                <w:szCs w:val="22"/>
                <w:lang w:eastAsia="sv-SE"/>
              </w:rPr>
            </w:pPr>
            <w:r w:rsidRPr="002D3917">
              <w:rPr>
                <w:szCs w:val="22"/>
                <w:lang w:eastAsia="sv-SE"/>
              </w:rPr>
              <w:t xml:space="preserve">List of PDU session identities and QoS flow identities per PDU session associated with the application data flows subject to the RAN visible application layer measurements. If </w:t>
            </w:r>
            <w:r w:rsidRPr="002D3917">
              <w:rPr>
                <w:bCs/>
                <w:i/>
                <w:szCs w:val="22"/>
                <w:lang w:eastAsia="sv-SE"/>
              </w:rPr>
              <w:t>pdu-SessionIdListEx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15760064" w14:textId="77777777" w:rsidR="00FB0F41" w:rsidRPr="002D3917" w:rsidRDefault="00FB0F41" w:rsidP="00FB0F41"/>
    <w:p w14:paraId="6AF9BD70" w14:textId="77777777" w:rsidR="00FB0F41" w:rsidRPr="002D3917" w:rsidRDefault="00FB0F41" w:rsidP="00FB0F41">
      <w:pPr>
        <w:pStyle w:val="Heading4"/>
      </w:pPr>
      <w:bookmarkStart w:id="1370" w:name="_Toc60777102"/>
      <w:bookmarkStart w:id="1371" w:name="_Toc171467686"/>
      <w:r w:rsidRPr="002D3917">
        <w:t>–</w:t>
      </w:r>
      <w:r w:rsidRPr="002D3917">
        <w:tab/>
      </w:r>
      <w:r w:rsidRPr="002D3917">
        <w:rPr>
          <w:i/>
        </w:rPr>
        <w:t>MIB</w:t>
      </w:r>
      <w:bookmarkEnd w:id="1370"/>
      <w:bookmarkEnd w:id="1371"/>
    </w:p>
    <w:p w14:paraId="09E56BF9" w14:textId="77777777" w:rsidR="00FB0F41" w:rsidRPr="002D3917" w:rsidRDefault="00FB0F41" w:rsidP="00FB0F41">
      <w:pPr>
        <w:rPr>
          <w:iCs/>
        </w:rPr>
      </w:pPr>
      <w:r w:rsidRPr="002D3917">
        <w:t xml:space="preserve">The </w:t>
      </w:r>
      <w:r w:rsidRPr="002D3917">
        <w:rPr>
          <w:i/>
        </w:rPr>
        <w:t xml:space="preserve">MIB </w:t>
      </w:r>
      <w:r w:rsidRPr="002D3917">
        <w:t>includes the system information transmitted on BCH.</w:t>
      </w:r>
    </w:p>
    <w:p w14:paraId="416BF3B8" w14:textId="77777777" w:rsidR="00FB0F41" w:rsidRPr="002D3917" w:rsidRDefault="00FB0F41" w:rsidP="00FB0F41">
      <w:pPr>
        <w:pStyle w:val="B1"/>
        <w:keepNext/>
        <w:keepLines/>
      </w:pPr>
      <w:r w:rsidRPr="002D3917">
        <w:lastRenderedPageBreak/>
        <w:t>Signalling radio bearer: N/A</w:t>
      </w:r>
    </w:p>
    <w:p w14:paraId="65719F86" w14:textId="77777777" w:rsidR="00FB0F41" w:rsidRPr="002D3917" w:rsidRDefault="00FB0F41" w:rsidP="00FB0F41">
      <w:pPr>
        <w:pStyle w:val="B1"/>
        <w:keepNext/>
        <w:keepLines/>
      </w:pPr>
      <w:r w:rsidRPr="002D3917">
        <w:t>RLC-SAP: TM</w:t>
      </w:r>
    </w:p>
    <w:p w14:paraId="5301D509" w14:textId="77777777" w:rsidR="00FB0F41" w:rsidRPr="002D3917" w:rsidRDefault="00FB0F41" w:rsidP="00FB0F41">
      <w:pPr>
        <w:pStyle w:val="B1"/>
        <w:keepNext/>
        <w:keepLines/>
      </w:pPr>
      <w:r w:rsidRPr="002D3917">
        <w:t>Logical channel: BCCH</w:t>
      </w:r>
    </w:p>
    <w:p w14:paraId="08568FB1" w14:textId="77777777" w:rsidR="00FB0F41" w:rsidRPr="002D3917" w:rsidRDefault="00FB0F41" w:rsidP="00FB0F41">
      <w:pPr>
        <w:pStyle w:val="B1"/>
        <w:keepNext/>
        <w:keepLines/>
      </w:pPr>
      <w:r w:rsidRPr="002D3917">
        <w:t>Direction: Network to UE</w:t>
      </w:r>
    </w:p>
    <w:p w14:paraId="7BD32F78" w14:textId="77777777" w:rsidR="00FB0F41" w:rsidRPr="002D3917" w:rsidRDefault="00FB0F41" w:rsidP="00FB0F41">
      <w:pPr>
        <w:pStyle w:val="TH"/>
        <w:rPr>
          <w:bCs/>
          <w:i/>
          <w:iCs/>
        </w:rPr>
      </w:pPr>
      <w:r w:rsidRPr="002D3917">
        <w:rPr>
          <w:bCs/>
          <w:i/>
          <w:iCs/>
        </w:rPr>
        <w:t>MIB</w:t>
      </w:r>
    </w:p>
    <w:p w14:paraId="6FD11B4E" w14:textId="77777777" w:rsidR="00FB0F41" w:rsidRPr="00E450AC" w:rsidRDefault="00FB0F41" w:rsidP="00FB0F41">
      <w:pPr>
        <w:pStyle w:val="PL"/>
        <w:rPr>
          <w:color w:val="808080"/>
        </w:rPr>
      </w:pPr>
      <w:r w:rsidRPr="00E450AC">
        <w:rPr>
          <w:color w:val="808080"/>
        </w:rPr>
        <w:t>-- ASN1START</w:t>
      </w:r>
    </w:p>
    <w:p w14:paraId="44118455" w14:textId="77777777" w:rsidR="00FB0F41" w:rsidRPr="00E450AC" w:rsidRDefault="00FB0F41" w:rsidP="00FB0F41">
      <w:pPr>
        <w:pStyle w:val="PL"/>
        <w:rPr>
          <w:color w:val="808080"/>
        </w:rPr>
      </w:pPr>
      <w:r w:rsidRPr="00E450AC">
        <w:rPr>
          <w:color w:val="808080"/>
        </w:rPr>
        <w:t>-- TAG-MIB-START</w:t>
      </w:r>
    </w:p>
    <w:p w14:paraId="6F0E9A9A" w14:textId="77777777" w:rsidR="00FB0F41" w:rsidRPr="00E450AC" w:rsidRDefault="00FB0F41" w:rsidP="00FB0F41">
      <w:pPr>
        <w:pStyle w:val="PL"/>
      </w:pPr>
    </w:p>
    <w:p w14:paraId="1E4DEB1A" w14:textId="77777777" w:rsidR="00FB0F41" w:rsidRPr="00E450AC" w:rsidRDefault="00FB0F41" w:rsidP="00FB0F41">
      <w:pPr>
        <w:pStyle w:val="PL"/>
      </w:pPr>
      <w:r w:rsidRPr="00E450AC">
        <w:t xml:space="preserve">MIB ::=                             </w:t>
      </w:r>
      <w:r w:rsidRPr="00E450AC">
        <w:rPr>
          <w:color w:val="993366"/>
        </w:rPr>
        <w:t>SEQUENCE</w:t>
      </w:r>
      <w:r w:rsidRPr="00E450AC">
        <w:t xml:space="preserve"> {</w:t>
      </w:r>
    </w:p>
    <w:p w14:paraId="2E410050" w14:textId="77777777" w:rsidR="00FB0F41" w:rsidRPr="00E450AC" w:rsidRDefault="00FB0F41" w:rsidP="00FB0F41">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0EB5DBED" w14:textId="77777777" w:rsidR="00FB0F41" w:rsidRPr="00E450AC" w:rsidRDefault="00FB0F41" w:rsidP="00FB0F41">
      <w:pPr>
        <w:pStyle w:val="PL"/>
      </w:pPr>
      <w:r w:rsidRPr="00E450AC">
        <w:t xml:space="preserve">    subCarrierSpacingCommon             </w:t>
      </w:r>
      <w:r w:rsidRPr="00E450AC">
        <w:rPr>
          <w:color w:val="993366"/>
        </w:rPr>
        <w:t>ENUMERATED</w:t>
      </w:r>
      <w:r w:rsidRPr="00E450AC">
        <w:t xml:space="preserve"> {scs15or60, scs30or120},</w:t>
      </w:r>
    </w:p>
    <w:p w14:paraId="71C2C4EC"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580989EB"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00FCE3B4" w14:textId="77777777" w:rsidR="00FB0F41" w:rsidRPr="00E450AC" w:rsidRDefault="00FB0F41" w:rsidP="00FB0F41">
      <w:pPr>
        <w:pStyle w:val="PL"/>
      </w:pPr>
      <w:r w:rsidRPr="00E450AC">
        <w:t xml:space="preserve">    pdcch-ConfigSIB1                    PDCCH-ConfigSIB1,</w:t>
      </w:r>
    </w:p>
    <w:p w14:paraId="00B81004" w14:textId="77777777" w:rsidR="00FB0F41" w:rsidRPr="00E450AC" w:rsidRDefault="00FB0F41" w:rsidP="00FB0F41">
      <w:pPr>
        <w:pStyle w:val="PL"/>
      </w:pPr>
      <w:r w:rsidRPr="00E450AC">
        <w:t xml:space="preserve">    cellBarred                          </w:t>
      </w:r>
      <w:r w:rsidRPr="00E450AC">
        <w:rPr>
          <w:color w:val="993366"/>
        </w:rPr>
        <w:t>ENUMERATED</w:t>
      </w:r>
      <w:r w:rsidRPr="00E450AC">
        <w:t xml:space="preserve"> {barred, notBarred},</w:t>
      </w:r>
    </w:p>
    <w:p w14:paraId="304B0F98" w14:textId="77777777" w:rsidR="00FB0F41" w:rsidRPr="00E450AC" w:rsidRDefault="00FB0F41" w:rsidP="00FB0F41">
      <w:pPr>
        <w:pStyle w:val="PL"/>
      </w:pPr>
      <w:r w:rsidRPr="00E450AC">
        <w:t xml:space="preserve">    intraFreqReselection                </w:t>
      </w:r>
      <w:r w:rsidRPr="00E450AC">
        <w:rPr>
          <w:color w:val="993366"/>
        </w:rPr>
        <w:t>ENUMERATED</w:t>
      </w:r>
      <w:r w:rsidRPr="00E450AC">
        <w:t xml:space="preserve"> {allowed, notAllowed},</w:t>
      </w:r>
    </w:p>
    <w:p w14:paraId="4AA20AA7"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57F7E59" w14:textId="77777777" w:rsidR="00FB0F41" w:rsidRPr="00E450AC" w:rsidRDefault="00FB0F41" w:rsidP="00FB0F41">
      <w:pPr>
        <w:pStyle w:val="PL"/>
      </w:pPr>
      <w:r w:rsidRPr="00E450AC">
        <w:t>}</w:t>
      </w:r>
    </w:p>
    <w:p w14:paraId="471EFE0A" w14:textId="77777777" w:rsidR="00FB0F41" w:rsidRPr="00E450AC" w:rsidRDefault="00FB0F41" w:rsidP="00FB0F41">
      <w:pPr>
        <w:pStyle w:val="PL"/>
      </w:pPr>
    </w:p>
    <w:p w14:paraId="0B049A15" w14:textId="77777777" w:rsidR="00FB0F41" w:rsidRPr="00E450AC" w:rsidRDefault="00FB0F41" w:rsidP="00FB0F41">
      <w:pPr>
        <w:pStyle w:val="PL"/>
        <w:rPr>
          <w:color w:val="808080"/>
        </w:rPr>
      </w:pPr>
      <w:r w:rsidRPr="00E450AC">
        <w:rPr>
          <w:color w:val="808080"/>
        </w:rPr>
        <w:t>-- TAG-MIB-STOP</w:t>
      </w:r>
    </w:p>
    <w:p w14:paraId="4A97BFF1" w14:textId="77777777" w:rsidR="00FB0F41" w:rsidRPr="00E450AC" w:rsidRDefault="00FB0F41" w:rsidP="00FB0F41">
      <w:pPr>
        <w:pStyle w:val="PL"/>
        <w:rPr>
          <w:color w:val="808080"/>
        </w:rPr>
      </w:pPr>
      <w:r w:rsidRPr="00E450AC">
        <w:rPr>
          <w:color w:val="808080"/>
        </w:rPr>
        <w:t>-- ASN1STOP</w:t>
      </w:r>
    </w:p>
    <w:p w14:paraId="3AAB4FC0"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1A79CEB"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591F525D" w14:textId="77777777" w:rsidR="00FB0F41" w:rsidRPr="002D3917" w:rsidRDefault="00FB0F41" w:rsidP="00B30F2E">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FB0F41" w:rsidRPr="002D3917" w14:paraId="2F9EF6DF"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63BA2C3" w14:textId="77777777" w:rsidR="00FB0F41" w:rsidRPr="002D3917" w:rsidRDefault="00FB0F41" w:rsidP="00B30F2E">
            <w:pPr>
              <w:pStyle w:val="TAL"/>
              <w:rPr>
                <w:szCs w:val="22"/>
                <w:lang w:eastAsia="sv-SE"/>
              </w:rPr>
            </w:pPr>
            <w:r w:rsidRPr="002D3917">
              <w:rPr>
                <w:b/>
                <w:i/>
                <w:szCs w:val="22"/>
                <w:lang w:eastAsia="sv-SE"/>
              </w:rPr>
              <w:t>cellBarred</w:t>
            </w:r>
          </w:p>
          <w:p w14:paraId="28DFDFF1" w14:textId="77777777" w:rsidR="00FB0F41" w:rsidRPr="002D3917" w:rsidRDefault="00FB0F41" w:rsidP="00B30F2E">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 and NCR-MT. This field is ignored for connectivity to NTN</w:t>
            </w:r>
            <w:r w:rsidRPr="002D3917">
              <w:rPr>
                <w:rFonts w:eastAsia="SimSun"/>
                <w:szCs w:val="22"/>
                <w:lang w:eastAsia="zh-CN"/>
              </w:rPr>
              <w:t xml:space="preserve"> or ATG</w:t>
            </w:r>
            <w:r w:rsidRPr="002D3917">
              <w:rPr>
                <w:szCs w:val="22"/>
                <w:lang w:eastAsia="en-GB"/>
              </w:rPr>
              <w:t>.</w:t>
            </w:r>
          </w:p>
        </w:tc>
      </w:tr>
      <w:tr w:rsidR="00FB0F41" w:rsidRPr="002D3917" w14:paraId="6D4F8606"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00718615" w14:textId="77777777" w:rsidR="00FB0F41" w:rsidRPr="002D3917" w:rsidRDefault="00FB0F41" w:rsidP="00B30F2E">
            <w:pPr>
              <w:pStyle w:val="TAL"/>
              <w:rPr>
                <w:szCs w:val="22"/>
                <w:lang w:eastAsia="sv-SE"/>
              </w:rPr>
            </w:pPr>
            <w:r w:rsidRPr="002D3917">
              <w:rPr>
                <w:b/>
                <w:i/>
                <w:szCs w:val="22"/>
                <w:lang w:eastAsia="sv-SE"/>
              </w:rPr>
              <w:t>dmrs-TypeA-Position</w:t>
            </w:r>
          </w:p>
          <w:p w14:paraId="1E318888"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2) and uplink (see TS 38.211 [16], clause 6.4.1.1.3).</w:t>
            </w:r>
          </w:p>
        </w:tc>
      </w:tr>
      <w:tr w:rsidR="00FB0F41" w:rsidRPr="002D3917" w14:paraId="4A2962E7"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1ED57780" w14:textId="77777777" w:rsidR="00FB0F41" w:rsidRPr="002D3917" w:rsidRDefault="00FB0F41" w:rsidP="00B30F2E">
            <w:pPr>
              <w:pStyle w:val="TAL"/>
              <w:rPr>
                <w:szCs w:val="22"/>
                <w:lang w:eastAsia="sv-SE"/>
              </w:rPr>
            </w:pPr>
            <w:r w:rsidRPr="002D3917">
              <w:rPr>
                <w:b/>
                <w:i/>
                <w:szCs w:val="22"/>
                <w:lang w:eastAsia="sv-SE"/>
              </w:rPr>
              <w:t>intraFreqReselection</w:t>
            </w:r>
          </w:p>
          <w:p w14:paraId="7E56272A" w14:textId="77777777" w:rsidR="00FB0F41" w:rsidRPr="002D3917" w:rsidRDefault="00FB0F41" w:rsidP="00B30F2E">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 and NCR-MT.</w:t>
            </w:r>
          </w:p>
        </w:tc>
      </w:tr>
      <w:tr w:rsidR="00FB0F41" w:rsidRPr="002D3917" w14:paraId="5889CAC3"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0C42072" w14:textId="77777777" w:rsidR="00FB0F41" w:rsidRPr="002D3917" w:rsidRDefault="00FB0F41" w:rsidP="00B30F2E">
            <w:pPr>
              <w:pStyle w:val="TAL"/>
              <w:rPr>
                <w:szCs w:val="22"/>
                <w:lang w:eastAsia="sv-SE"/>
              </w:rPr>
            </w:pPr>
            <w:r w:rsidRPr="002D3917">
              <w:rPr>
                <w:b/>
                <w:i/>
                <w:szCs w:val="22"/>
                <w:lang w:eastAsia="sv-SE"/>
              </w:rPr>
              <w:t>pdcch-ConfigSIB1</w:t>
            </w:r>
          </w:p>
          <w:p w14:paraId="6F1D77CC" w14:textId="77777777" w:rsidR="00FB0F41" w:rsidRPr="002D3917" w:rsidRDefault="00FB0F41" w:rsidP="00B30F2E">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FB0F41" w:rsidRPr="002D3917" w14:paraId="4D21BC9E"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9348C35" w14:textId="77777777" w:rsidR="00FB0F41" w:rsidRPr="002D3917" w:rsidRDefault="00FB0F41" w:rsidP="00B30F2E">
            <w:pPr>
              <w:pStyle w:val="TAL"/>
              <w:rPr>
                <w:szCs w:val="22"/>
                <w:lang w:eastAsia="sv-SE"/>
              </w:rPr>
            </w:pPr>
            <w:r w:rsidRPr="002D3917">
              <w:rPr>
                <w:b/>
                <w:i/>
                <w:szCs w:val="22"/>
                <w:lang w:eastAsia="sv-SE"/>
              </w:rPr>
              <w:t>ssb-SubcarrierOffset</w:t>
            </w:r>
          </w:p>
          <w:p w14:paraId="2FF3A047" w14:textId="77777777" w:rsidR="00FB0F41" w:rsidRPr="002D3917" w:rsidRDefault="00FB0F41" w:rsidP="00B30F2E">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2D3917">
              <w:rPr>
                <w:szCs w:val="22"/>
                <w:lang w:eastAsia="sv-SE"/>
              </w:rPr>
              <w:t>, and k</w:t>
            </w:r>
            <w:r w:rsidRPr="002D3917">
              <w:rPr>
                <w:szCs w:val="22"/>
                <w:vertAlign w:val="subscript"/>
                <w:lang w:eastAsia="sv-SE"/>
              </w:rPr>
              <w:t>SSB</w:t>
            </w:r>
            <w:r w:rsidRPr="002D3917">
              <w:rPr>
                <w:szCs w:val="22"/>
                <w:lang w:eastAsia="sv-SE"/>
              </w:rPr>
              <w:t xml:space="preserve"> is obtained from  (see TS 38.211 [16], clause 7.4.3.1); the LSB of this field is used also for deriving the QCL relation between SS/PBCH blocks as specified in TS 38.213 [13], clause 4.1.</w:t>
            </w:r>
          </w:p>
          <w:p w14:paraId="30588129" w14:textId="77777777" w:rsidR="00FB0F41" w:rsidRPr="002D3917" w:rsidRDefault="00FB0F41" w:rsidP="00B30F2E">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4E5FD2AB" w14:textId="77777777" w:rsidR="00FB0F41" w:rsidRPr="002D3917" w:rsidRDefault="00FB0F41" w:rsidP="00B30F2E">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FB0F41" w:rsidRPr="002D3917" w14:paraId="01798B8A"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24DD2B7" w14:textId="77777777" w:rsidR="00FB0F41" w:rsidRPr="002D3917" w:rsidRDefault="00FB0F41" w:rsidP="00B30F2E">
            <w:pPr>
              <w:pStyle w:val="TAL"/>
              <w:rPr>
                <w:szCs w:val="22"/>
                <w:lang w:eastAsia="sv-SE"/>
              </w:rPr>
            </w:pPr>
            <w:r w:rsidRPr="002D3917">
              <w:rPr>
                <w:b/>
                <w:i/>
                <w:szCs w:val="22"/>
                <w:lang w:eastAsia="sv-SE"/>
              </w:rPr>
              <w:t>subCarrierSpacingCommon</w:t>
            </w:r>
          </w:p>
          <w:p w14:paraId="1E997DBD" w14:textId="77777777" w:rsidR="00FB0F41" w:rsidRPr="002D3917" w:rsidRDefault="00FB0F41" w:rsidP="00B30F2E">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Pr="002D3917">
              <w:rPr>
                <w:rFonts w:cs="Arial"/>
                <w:szCs w:val="22"/>
                <w:lang w:eastAsia="sv-SE"/>
              </w:rPr>
              <w:t xml:space="preserve"> in FR1</w:t>
            </w:r>
            <w:r w:rsidRPr="002D3917">
              <w:rPr>
                <w:szCs w:val="22"/>
              </w:rPr>
              <w:t xml:space="preserve"> (see </w:t>
            </w:r>
            <w:r w:rsidRPr="002D3917">
              <w:t>37.213 [48])</w:t>
            </w:r>
            <w:r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s same as that for the corresponding SSB. </w:t>
            </w:r>
            <w:r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FB0F41" w:rsidRPr="002D3917" w14:paraId="5C3387A2"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EEAD260" w14:textId="77777777" w:rsidR="00FB0F41" w:rsidRPr="002D3917" w:rsidRDefault="00FB0F41" w:rsidP="00B30F2E">
            <w:pPr>
              <w:pStyle w:val="TAL"/>
              <w:rPr>
                <w:szCs w:val="22"/>
                <w:lang w:eastAsia="sv-SE"/>
              </w:rPr>
            </w:pPr>
            <w:r w:rsidRPr="002D3917">
              <w:rPr>
                <w:b/>
                <w:i/>
                <w:szCs w:val="22"/>
                <w:lang w:eastAsia="sv-SE"/>
              </w:rPr>
              <w:t>systemFrameNumber</w:t>
            </w:r>
          </w:p>
          <w:p w14:paraId="01956AEC" w14:textId="77777777" w:rsidR="00FB0F41" w:rsidRPr="002D3917" w:rsidRDefault="00FB0F41" w:rsidP="00B30F2E">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3FE73445" w14:textId="77777777" w:rsidR="00FB0F41" w:rsidRPr="002D3917" w:rsidRDefault="00FB0F41" w:rsidP="00FB0F41"/>
    <w:p w14:paraId="23CD23AB" w14:textId="77777777" w:rsidR="00FB0F41" w:rsidRPr="002D3917" w:rsidRDefault="00FB0F41" w:rsidP="00FB0F41">
      <w:pPr>
        <w:pStyle w:val="Heading4"/>
      </w:pPr>
      <w:bookmarkStart w:id="1372" w:name="_Toc60777103"/>
      <w:bookmarkStart w:id="1373" w:name="_Toc171467687"/>
      <w:r w:rsidRPr="002D3917">
        <w:t>–</w:t>
      </w:r>
      <w:r w:rsidRPr="002D3917">
        <w:tab/>
      </w:r>
      <w:r w:rsidRPr="002D3917">
        <w:rPr>
          <w:i/>
        </w:rPr>
        <w:t>MobilityFromNRCommand</w:t>
      </w:r>
      <w:bookmarkEnd w:id="1372"/>
      <w:bookmarkEnd w:id="1373"/>
    </w:p>
    <w:p w14:paraId="0FDE207B" w14:textId="77777777" w:rsidR="00FB0F41" w:rsidRPr="002D3917" w:rsidRDefault="00FB0F41" w:rsidP="00FB0F4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5790BB7D" w14:textId="77777777" w:rsidR="00FB0F41" w:rsidRPr="002D3917" w:rsidRDefault="00FB0F41" w:rsidP="00FB0F41">
      <w:pPr>
        <w:pStyle w:val="B1"/>
        <w:rPr>
          <w:rFonts w:eastAsia="DengXian"/>
          <w:lang w:eastAsia="zh-CN"/>
        </w:rPr>
      </w:pPr>
      <w:r w:rsidRPr="002D3917">
        <w:rPr>
          <w:rFonts w:eastAsia="DengXian"/>
          <w:lang w:eastAsia="zh-CN"/>
        </w:rPr>
        <w:t>Signalling radio bearer: SRB1</w:t>
      </w:r>
    </w:p>
    <w:p w14:paraId="66759C13" w14:textId="77777777" w:rsidR="00FB0F41" w:rsidRPr="002D3917" w:rsidRDefault="00FB0F41" w:rsidP="00FB0F41">
      <w:pPr>
        <w:pStyle w:val="B1"/>
        <w:rPr>
          <w:rFonts w:eastAsia="DengXian"/>
          <w:lang w:eastAsia="zh-CN"/>
        </w:rPr>
      </w:pPr>
      <w:r w:rsidRPr="002D3917">
        <w:rPr>
          <w:rFonts w:eastAsia="DengXian"/>
          <w:lang w:eastAsia="zh-CN"/>
        </w:rPr>
        <w:t>RLC-SAP: AM</w:t>
      </w:r>
    </w:p>
    <w:p w14:paraId="48F173CC" w14:textId="77777777" w:rsidR="00FB0F41" w:rsidRPr="002D3917" w:rsidRDefault="00FB0F41" w:rsidP="00FB0F41">
      <w:pPr>
        <w:pStyle w:val="B1"/>
        <w:rPr>
          <w:rFonts w:eastAsia="DengXian"/>
          <w:lang w:eastAsia="zh-CN"/>
        </w:rPr>
      </w:pPr>
      <w:r w:rsidRPr="002D3917">
        <w:rPr>
          <w:rFonts w:eastAsia="DengXian"/>
          <w:lang w:eastAsia="zh-CN"/>
        </w:rPr>
        <w:t>Logical channel: DCCH</w:t>
      </w:r>
    </w:p>
    <w:p w14:paraId="71F42C5A" w14:textId="77777777" w:rsidR="00FB0F41" w:rsidRPr="002D3917" w:rsidRDefault="00FB0F41" w:rsidP="00FB0F41">
      <w:pPr>
        <w:pStyle w:val="B1"/>
      </w:pPr>
      <w:r w:rsidRPr="002D3917">
        <w:rPr>
          <w:rFonts w:eastAsia="DengXian"/>
          <w:lang w:eastAsia="zh-CN"/>
        </w:rPr>
        <w:t>Direction: Network to UE</w:t>
      </w:r>
    </w:p>
    <w:p w14:paraId="3F567155" w14:textId="77777777" w:rsidR="00FB0F41" w:rsidRPr="002D3917" w:rsidRDefault="00FB0F41" w:rsidP="00FB0F41">
      <w:pPr>
        <w:pStyle w:val="TH"/>
      </w:pPr>
      <w:r w:rsidRPr="002D3917">
        <w:rPr>
          <w:i/>
        </w:rPr>
        <w:lastRenderedPageBreak/>
        <w:t>MobilityFromNRCommand</w:t>
      </w:r>
      <w:r w:rsidRPr="002D3917">
        <w:t xml:space="preserve"> message</w:t>
      </w:r>
    </w:p>
    <w:p w14:paraId="72468E70" w14:textId="77777777" w:rsidR="00FB0F41" w:rsidRPr="00E450AC" w:rsidRDefault="00FB0F41" w:rsidP="00FB0F41">
      <w:pPr>
        <w:pStyle w:val="PL"/>
        <w:rPr>
          <w:color w:val="808080"/>
        </w:rPr>
      </w:pPr>
      <w:r w:rsidRPr="00E450AC">
        <w:rPr>
          <w:color w:val="808080"/>
        </w:rPr>
        <w:t>-- ASN1START</w:t>
      </w:r>
    </w:p>
    <w:p w14:paraId="17D3403F" w14:textId="77777777" w:rsidR="00FB0F41" w:rsidRPr="00E450AC" w:rsidRDefault="00FB0F41" w:rsidP="00FB0F41">
      <w:pPr>
        <w:pStyle w:val="PL"/>
        <w:rPr>
          <w:color w:val="808080"/>
        </w:rPr>
      </w:pPr>
      <w:r w:rsidRPr="00E450AC">
        <w:rPr>
          <w:color w:val="808080"/>
        </w:rPr>
        <w:t>-- TAG-MOBILITYFROMNRCOMMAND-START</w:t>
      </w:r>
    </w:p>
    <w:p w14:paraId="1E54778C" w14:textId="77777777" w:rsidR="00FB0F41" w:rsidRPr="00E450AC" w:rsidRDefault="00FB0F41" w:rsidP="00FB0F41">
      <w:pPr>
        <w:pStyle w:val="PL"/>
      </w:pPr>
    </w:p>
    <w:p w14:paraId="297AF45A" w14:textId="77777777" w:rsidR="00FB0F41" w:rsidRPr="00E450AC" w:rsidRDefault="00FB0F41" w:rsidP="00FB0F41">
      <w:pPr>
        <w:pStyle w:val="PL"/>
      </w:pPr>
      <w:r w:rsidRPr="00E450AC">
        <w:t xml:space="preserve">MobilityFromNRCommand ::=           </w:t>
      </w:r>
      <w:r w:rsidRPr="00E450AC">
        <w:rPr>
          <w:color w:val="993366"/>
        </w:rPr>
        <w:t>SEQUENCE</w:t>
      </w:r>
      <w:r w:rsidRPr="00E450AC">
        <w:t xml:space="preserve"> {</w:t>
      </w:r>
    </w:p>
    <w:p w14:paraId="6CFCE6E7" w14:textId="77777777" w:rsidR="00FB0F41" w:rsidRPr="00E450AC" w:rsidRDefault="00FB0F41" w:rsidP="00FB0F41">
      <w:pPr>
        <w:pStyle w:val="PL"/>
      </w:pPr>
      <w:r w:rsidRPr="00E450AC">
        <w:t xml:space="preserve">    rrc-TransactionIdentifier           RRC-TransactionIdentifier,</w:t>
      </w:r>
    </w:p>
    <w:p w14:paraId="3D330D5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930816" w14:textId="77777777" w:rsidR="00FB0F41" w:rsidRPr="00E450AC" w:rsidRDefault="00FB0F41" w:rsidP="00FB0F41">
      <w:pPr>
        <w:pStyle w:val="PL"/>
      </w:pPr>
      <w:r w:rsidRPr="00E450AC">
        <w:t xml:space="preserve">            mobilityFromNRCommand           MobilityFromNRCommand-IEs,</w:t>
      </w:r>
    </w:p>
    <w:p w14:paraId="25AA132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8AD8CDF" w14:textId="77777777" w:rsidR="00FB0F41" w:rsidRPr="00E450AC" w:rsidRDefault="00FB0F41" w:rsidP="00FB0F41">
      <w:pPr>
        <w:pStyle w:val="PL"/>
      </w:pPr>
      <w:r w:rsidRPr="00E450AC">
        <w:t xml:space="preserve">    }</w:t>
      </w:r>
    </w:p>
    <w:p w14:paraId="0502085A" w14:textId="77777777" w:rsidR="00FB0F41" w:rsidRPr="00E450AC" w:rsidRDefault="00FB0F41" w:rsidP="00FB0F41">
      <w:pPr>
        <w:pStyle w:val="PL"/>
      </w:pPr>
      <w:r w:rsidRPr="00E450AC">
        <w:t>}</w:t>
      </w:r>
    </w:p>
    <w:p w14:paraId="3A072728" w14:textId="77777777" w:rsidR="00FB0F41" w:rsidRPr="00E450AC" w:rsidRDefault="00FB0F41" w:rsidP="00FB0F41">
      <w:pPr>
        <w:pStyle w:val="PL"/>
      </w:pPr>
    </w:p>
    <w:p w14:paraId="3F7607CB" w14:textId="77777777" w:rsidR="00FB0F41" w:rsidRPr="00E450AC" w:rsidRDefault="00FB0F41" w:rsidP="00FB0F41">
      <w:pPr>
        <w:pStyle w:val="PL"/>
      </w:pPr>
      <w:r w:rsidRPr="00E450AC">
        <w:t xml:space="preserve">MobilityFromNRCommand-IEs ::=       </w:t>
      </w:r>
      <w:r w:rsidRPr="00E450AC">
        <w:rPr>
          <w:color w:val="993366"/>
        </w:rPr>
        <w:t>SEQUENCE</w:t>
      </w:r>
      <w:r w:rsidRPr="00E450AC">
        <w:t xml:space="preserve"> {</w:t>
      </w:r>
    </w:p>
    <w:p w14:paraId="2E15BD8E" w14:textId="77777777" w:rsidR="00FB0F41" w:rsidRPr="00E450AC" w:rsidRDefault="00FB0F41" w:rsidP="00FB0F41">
      <w:pPr>
        <w:pStyle w:val="PL"/>
      </w:pPr>
      <w:r w:rsidRPr="00E450AC">
        <w:t xml:space="preserve">    targetRAT-Type                      </w:t>
      </w:r>
      <w:r w:rsidRPr="00E450AC">
        <w:rPr>
          <w:color w:val="993366"/>
        </w:rPr>
        <w:t>ENUMERATED</w:t>
      </w:r>
      <w:r w:rsidRPr="00E450AC">
        <w:t xml:space="preserve"> { eutra, utra-fdd-v1610, spare2, spare1, ...},</w:t>
      </w:r>
    </w:p>
    <w:p w14:paraId="1315BD04" w14:textId="77777777" w:rsidR="00FB0F41" w:rsidRPr="00E450AC" w:rsidRDefault="00FB0F41" w:rsidP="00FB0F41">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4401006B" w14:textId="77777777" w:rsidR="00FB0F41" w:rsidRPr="00E450AC" w:rsidRDefault="00FB0F41" w:rsidP="00FB0F41">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7579E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3A436F" w14:textId="77777777" w:rsidR="00FB0F41" w:rsidRPr="00E450AC" w:rsidRDefault="00FB0F41" w:rsidP="00FB0F41">
      <w:pPr>
        <w:pStyle w:val="PL"/>
      </w:pPr>
      <w:r w:rsidRPr="00E450AC">
        <w:t xml:space="preserve">    nonCriticalExtension                MobilityFromNRCommand-v1610-IEs                             </w:t>
      </w:r>
      <w:r w:rsidRPr="00E450AC">
        <w:rPr>
          <w:color w:val="993366"/>
        </w:rPr>
        <w:t>OPTIONAL</w:t>
      </w:r>
    </w:p>
    <w:p w14:paraId="1339D5B7" w14:textId="77777777" w:rsidR="00FB0F41" w:rsidRPr="00E450AC" w:rsidRDefault="00FB0F41" w:rsidP="00FB0F41">
      <w:pPr>
        <w:pStyle w:val="PL"/>
      </w:pPr>
      <w:r w:rsidRPr="00E450AC">
        <w:t>}</w:t>
      </w:r>
    </w:p>
    <w:p w14:paraId="2CC87F89" w14:textId="77777777" w:rsidR="00FB0F41" w:rsidRPr="00E450AC" w:rsidRDefault="00FB0F41" w:rsidP="00FB0F41">
      <w:pPr>
        <w:pStyle w:val="PL"/>
      </w:pPr>
    </w:p>
    <w:p w14:paraId="22D16B23" w14:textId="77777777" w:rsidR="00FB0F41" w:rsidRPr="00E450AC" w:rsidRDefault="00FB0F41" w:rsidP="00FB0F41">
      <w:pPr>
        <w:pStyle w:val="PL"/>
      </w:pPr>
      <w:r w:rsidRPr="00E450AC">
        <w:t xml:space="preserve">MobilityFromNRCommand-v1610-IEs ::=     </w:t>
      </w:r>
      <w:r w:rsidRPr="00E450AC">
        <w:rPr>
          <w:color w:val="993366"/>
        </w:rPr>
        <w:t>SEQUENCE</w:t>
      </w:r>
      <w:r w:rsidRPr="00E450AC">
        <w:t xml:space="preserve"> {</w:t>
      </w:r>
    </w:p>
    <w:p w14:paraId="5707D250"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21C34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F182DB4" w14:textId="77777777" w:rsidR="00FB0F41" w:rsidRPr="00E450AC" w:rsidRDefault="00FB0F41" w:rsidP="00FB0F41">
      <w:pPr>
        <w:pStyle w:val="PL"/>
      </w:pPr>
      <w:r w:rsidRPr="00E450AC">
        <w:t>}</w:t>
      </w:r>
    </w:p>
    <w:p w14:paraId="0D9E4C9A" w14:textId="77777777" w:rsidR="00FB0F41" w:rsidRPr="00E450AC" w:rsidRDefault="00FB0F41" w:rsidP="00FB0F41">
      <w:pPr>
        <w:pStyle w:val="PL"/>
      </w:pPr>
    </w:p>
    <w:p w14:paraId="0CED6D51" w14:textId="77777777" w:rsidR="00FB0F41" w:rsidRPr="00E450AC" w:rsidRDefault="00FB0F41" w:rsidP="00FB0F41">
      <w:pPr>
        <w:pStyle w:val="PL"/>
        <w:rPr>
          <w:color w:val="808080"/>
        </w:rPr>
      </w:pPr>
      <w:r w:rsidRPr="00E450AC">
        <w:rPr>
          <w:color w:val="808080"/>
        </w:rPr>
        <w:t>-- TAG-MOBILITYFROMNRCOMMAND-STOP</w:t>
      </w:r>
    </w:p>
    <w:p w14:paraId="0B8766D7" w14:textId="77777777" w:rsidR="00FB0F41" w:rsidRPr="00E450AC" w:rsidRDefault="00FB0F41" w:rsidP="00FB0F41">
      <w:pPr>
        <w:pStyle w:val="PL"/>
        <w:rPr>
          <w:color w:val="808080"/>
        </w:rPr>
      </w:pPr>
      <w:r w:rsidRPr="00E450AC">
        <w:rPr>
          <w:color w:val="808080"/>
        </w:rPr>
        <w:t>-- ASN1STOP</w:t>
      </w:r>
    </w:p>
    <w:p w14:paraId="6480F23D"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91FA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9E77A" w14:textId="77777777" w:rsidR="00FB0F41" w:rsidRPr="002D3917" w:rsidRDefault="00FB0F41" w:rsidP="00B30F2E">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FB0F41" w:rsidRPr="002D3917" w14:paraId="612CD3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6CFA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nas-SecurityParamFromNR</w:t>
            </w:r>
          </w:p>
          <w:p w14:paraId="7D98922D" w14:textId="77777777" w:rsidR="00FB0F41" w:rsidRPr="002D3917" w:rsidRDefault="00FB0F41" w:rsidP="00B30F2E">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B0F41" w:rsidRPr="002D3917" w14:paraId="638D3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EC89C"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MessageContainer</w:t>
            </w:r>
          </w:p>
          <w:p w14:paraId="3F52B8ED" w14:textId="77777777" w:rsidR="00FB0F41" w:rsidRPr="002D3917" w:rsidRDefault="00FB0F41" w:rsidP="00B30F2E">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B0F41" w:rsidRPr="002D3917" w14:paraId="274F0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88B69"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Type</w:t>
            </w:r>
          </w:p>
          <w:p w14:paraId="03491FA1" w14:textId="77777777" w:rsidR="00FB0F41" w:rsidRPr="002D3917" w:rsidRDefault="00FB0F41" w:rsidP="00B30F2E">
            <w:pPr>
              <w:pStyle w:val="TAL"/>
              <w:rPr>
                <w:rFonts w:eastAsia="DengXian"/>
                <w:szCs w:val="22"/>
                <w:lang w:eastAsia="zh-CN"/>
              </w:rPr>
            </w:pPr>
            <w:r w:rsidRPr="002D3917">
              <w:rPr>
                <w:rFonts w:eastAsia="DengXian"/>
                <w:szCs w:val="22"/>
                <w:lang w:eastAsia="zh-CN"/>
              </w:rPr>
              <w:t>Indicates the target RAT type.</w:t>
            </w:r>
          </w:p>
        </w:tc>
      </w:tr>
      <w:tr w:rsidR="00FB0F41" w:rsidRPr="002D3917" w14:paraId="2499C3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6CF36"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F081851" w14:textId="77777777" w:rsidR="00FB0F41" w:rsidRPr="002D3917" w:rsidRDefault="00FB0F41" w:rsidP="00B30F2E">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39DF8B73" w14:textId="77777777" w:rsidR="00FB0F41" w:rsidRPr="002D3917" w:rsidRDefault="00FB0F41" w:rsidP="00FB0F41">
      <w:pPr>
        <w:rPr>
          <w:rFonts w:eastAsia="DengXian"/>
          <w:lang w:eastAsia="zh-CN"/>
        </w:rPr>
      </w:pPr>
    </w:p>
    <w:p w14:paraId="4FF5990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B0F41" w:rsidRPr="002D3917" w14:paraId="706FD875"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1BFCDB71" w14:textId="77777777" w:rsidR="00FB0F41" w:rsidRPr="002D3917" w:rsidRDefault="00FB0F41" w:rsidP="00B30F2E">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E7B4A7A" w14:textId="77777777" w:rsidR="00FB0F41" w:rsidRPr="002D3917" w:rsidRDefault="00FB0F41" w:rsidP="00B30F2E">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AE50EA6" w14:textId="77777777" w:rsidR="00FB0F41" w:rsidRPr="002D3917" w:rsidRDefault="00FB0F41" w:rsidP="00B30F2E">
            <w:pPr>
              <w:pStyle w:val="TAH"/>
              <w:rPr>
                <w:rFonts w:eastAsia="Batang"/>
                <w:lang w:eastAsia="en-GB"/>
              </w:rPr>
            </w:pPr>
            <w:r w:rsidRPr="002D3917">
              <w:rPr>
                <w:rFonts w:eastAsia="Batang"/>
                <w:noProof/>
                <w:lang w:eastAsia="en-GB"/>
              </w:rPr>
              <w:t>targetRAT-MessageContainer</w:t>
            </w:r>
          </w:p>
        </w:tc>
      </w:tr>
      <w:tr w:rsidR="00FB0F41" w:rsidRPr="002D3917" w14:paraId="4C188C4F"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0DCFFEE9" w14:textId="77777777" w:rsidR="00FB0F41" w:rsidRPr="002D3917" w:rsidRDefault="00FB0F41" w:rsidP="00B30F2E">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F72F49A" w14:textId="77777777" w:rsidR="00FB0F41" w:rsidRPr="002D3917" w:rsidRDefault="00FB0F41" w:rsidP="00B30F2E">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81EAE7B" w14:textId="77777777" w:rsidR="00FB0F41" w:rsidRPr="002D3917" w:rsidRDefault="00FB0F41" w:rsidP="00B30F2E">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FB0F41" w:rsidRPr="002D3917" w14:paraId="05E2A046"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64CB94A1" w14:textId="77777777" w:rsidR="00FB0F41" w:rsidRPr="002D3917" w:rsidRDefault="00FB0F41" w:rsidP="00B30F2E">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111CDD6" w14:textId="77777777" w:rsidR="00FB0F41" w:rsidRPr="002D3917" w:rsidRDefault="00FB0F41" w:rsidP="00B30F2E">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312736B" w14:textId="77777777" w:rsidR="00FB0F41" w:rsidRPr="002D3917" w:rsidRDefault="00FB0F41" w:rsidP="00B30F2E">
            <w:pPr>
              <w:pStyle w:val="TAL"/>
              <w:rPr>
                <w:i/>
                <w:lang w:eastAsia="sv-SE"/>
              </w:rPr>
            </w:pPr>
            <w:r w:rsidRPr="002D3917">
              <w:rPr>
                <w:i/>
                <w:lang w:eastAsia="sv-SE"/>
              </w:rPr>
              <w:t>Handover TO UTRAN command</w:t>
            </w:r>
          </w:p>
        </w:tc>
      </w:tr>
    </w:tbl>
    <w:p w14:paraId="622B4D1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F3F15C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90C8D"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3429B"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730270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3CC49" w14:textId="77777777" w:rsidR="00FB0F41" w:rsidRPr="002D3917" w:rsidRDefault="00FB0F41" w:rsidP="00B30F2E">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30E790" w14:textId="77777777" w:rsidR="00FB0F41" w:rsidRPr="002D3917" w:rsidRDefault="00FB0F41" w:rsidP="00B30F2E">
            <w:pPr>
              <w:pStyle w:val="TAL"/>
              <w:rPr>
                <w:szCs w:val="22"/>
                <w:lang w:eastAsia="sv-SE"/>
              </w:rPr>
            </w:pPr>
            <w:r w:rsidRPr="002D3917">
              <w:rPr>
                <w:szCs w:val="22"/>
                <w:lang w:eastAsia="sv-SE"/>
              </w:rPr>
              <w:t>This field is mandatory present in case of inter system handover to "EPC" or "FDD UTRAN". Otherwise it is absent.</w:t>
            </w:r>
          </w:p>
        </w:tc>
      </w:tr>
    </w:tbl>
    <w:p w14:paraId="6D55F55B" w14:textId="77777777" w:rsidR="00FB0F41" w:rsidRPr="002D3917" w:rsidRDefault="00FB0F41" w:rsidP="00FB0F41"/>
    <w:p w14:paraId="15B29EA5" w14:textId="77777777" w:rsidR="00FB0F41" w:rsidRPr="002D3917" w:rsidRDefault="00FB0F41" w:rsidP="00FB0F41">
      <w:pPr>
        <w:pStyle w:val="Heading4"/>
      </w:pPr>
      <w:bookmarkStart w:id="1374" w:name="_Toc60777104"/>
      <w:bookmarkStart w:id="1375" w:name="_Toc171467688"/>
      <w:r w:rsidRPr="002D3917">
        <w:t>–</w:t>
      </w:r>
      <w:r w:rsidRPr="002D3917">
        <w:tab/>
      </w:r>
      <w:r w:rsidRPr="002D3917">
        <w:rPr>
          <w:i/>
        </w:rPr>
        <w:t>Paging</w:t>
      </w:r>
      <w:bookmarkEnd w:id="1374"/>
      <w:bookmarkEnd w:id="1375"/>
    </w:p>
    <w:p w14:paraId="007CD9B7" w14:textId="77777777" w:rsidR="00FB0F41" w:rsidRPr="002D3917" w:rsidRDefault="00FB0F41" w:rsidP="00FB0F41">
      <w:pPr>
        <w:rPr>
          <w:iCs/>
        </w:rPr>
      </w:pPr>
      <w:r w:rsidRPr="002D3917">
        <w:t xml:space="preserve">The </w:t>
      </w:r>
      <w:r w:rsidRPr="002D3917">
        <w:rPr>
          <w:i/>
        </w:rPr>
        <w:t>Paging</w:t>
      </w:r>
      <w:r w:rsidRPr="002D3917">
        <w:t xml:space="preserve"> message is used for the notification of one or more UEs.</w:t>
      </w:r>
    </w:p>
    <w:p w14:paraId="50B8F6AE" w14:textId="77777777" w:rsidR="00FB0F41" w:rsidRPr="002D3917" w:rsidRDefault="00FB0F41" w:rsidP="00FB0F41">
      <w:pPr>
        <w:pStyle w:val="B1"/>
      </w:pPr>
      <w:r w:rsidRPr="002D3917">
        <w:t>Signalling radio bearer: N/A</w:t>
      </w:r>
    </w:p>
    <w:p w14:paraId="62DC49B3" w14:textId="77777777" w:rsidR="00FB0F41" w:rsidRPr="002D3917" w:rsidRDefault="00FB0F41" w:rsidP="00FB0F41">
      <w:pPr>
        <w:pStyle w:val="B1"/>
      </w:pPr>
      <w:r w:rsidRPr="002D3917">
        <w:t>RLC-SAP: TM</w:t>
      </w:r>
    </w:p>
    <w:p w14:paraId="38045130" w14:textId="77777777" w:rsidR="00FB0F41" w:rsidRPr="002D3917" w:rsidRDefault="00FB0F41" w:rsidP="00FB0F41">
      <w:pPr>
        <w:pStyle w:val="B1"/>
      </w:pPr>
      <w:r w:rsidRPr="002D3917">
        <w:t>Logical channel: PCCH</w:t>
      </w:r>
    </w:p>
    <w:p w14:paraId="18AB6D44" w14:textId="77777777" w:rsidR="00FB0F41" w:rsidRPr="002D3917" w:rsidRDefault="00FB0F41" w:rsidP="00FB0F41">
      <w:pPr>
        <w:pStyle w:val="B1"/>
      </w:pPr>
      <w:r w:rsidRPr="002D3917">
        <w:t>Direction: Network to UE</w:t>
      </w:r>
    </w:p>
    <w:p w14:paraId="038B807B" w14:textId="77777777" w:rsidR="00FB0F41" w:rsidRPr="002D3917" w:rsidRDefault="00FB0F41" w:rsidP="00FB0F41">
      <w:pPr>
        <w:pStyle w:val="TH"/>
        <w:rPr>
          <w:bCs/>
          <w:i/>
          <w:iCs/>
        </w:rPr>
      </w:pPr>
      <w:r w:rsidRPr="002D3917">
        <w:rPr>
          <w:bCs/>
          <w:i/>
          <w:iCs/>
        </w:rPr>
        <w:t xml:space="preserve">Paging </w:t>
      </w:r>
      <w:r w:rsidRPr="002D3917">
        <w:rPr>
          <w:bCs/>
          <w:iCs/>
        </w:rPr>
        <w:t>message</w:t>
      </w:r>
    </w:p>
    <w:p w14:paraId="19CC99B2" w14:textId="77777777" w:rsidR="00FB0F41" w:rsidRPr="00E450AC" w:rsidRDefault="00FB0F41" w:rsidP="00FB0F41">
      <w:pPr>
        <w:pStyle w:val="PL"/>
        <w:rPr>
          <w:color w:val="808080"/>
        </w:rPr>
      </w:pPr>
      <w:r w:rsidRPr="00E450AC">
        <w:rPr>
          <w:color w:val="808080"/>
        </w:rPr>
        <w:t>-- ASN1START</w:t>
      </w:r>
    </w:p>
    <w:p w14:paraId="5930FF2E" w14:textId="77777777" w:rsidR="00FB0F41" w:rsidRPr="00E450AC" w:rsidRDefault="00FB0F41" w:rsidP="00FB0F41">
      <w:pPr>
        <w:pStyle w:val="PL"/>
        <w:rPr>
          <w:color w:val="808080"/>
        </w:rPr>
      </w:pPr>
      <w:r w:rsidRPr="00E450AC">
        <w:rPr>
          <w:color w:val="808080"/>
        </w:rPr>
        <w:t>-- TAG-PAGING-START</w:t>
      </w:r>
    </w:p>
    <w:p w14:paraId="47BA666C" w14:textId="77777777" w:rsidR="00FB0F41" w:rsidRPr="00E450AC" w:rsidRDefault="00FB0F41" w:rsidP="00FB0F41">
      <w:pPr>
        <w:pStyle w:val="PL"/>
      </w:pPr>
    </w:p>
    <w:p w14:paraId="54F8077D" w14:textId="77777777" w:rsidR="00FB0F41" w:rsidRPr="00E450AC" w:rsidRDefault="00FB0F41" w:rsidP="00FB0F41">
      <w:pPr>
        <w:pStyle w:val="PL"/>
      </w:pPr>
      <w:r w:rsidRPr="00E450AC">
        <w:t xml:space="preserve">Paging ::=                          </w:t>
      </w:r>
      <w:r w:rsidRPr="00E450AC">
        <w:rPr>
          <w:color w:val="993366"/>
        </w:rPr>
        <w:t>SEQUENCE</w:t>
      </w:r>
      <w:r w:rsidRPr="00E450AC">
        <w:t xml:space="preserve"> {</w:t>
      </w:r>
    </w:p>
    <w:p w14:paraId="4A442079" w14:textId="77777777" w:rsidR="00FB0F41" w:rsidRPr="00E450AC" w:rsidRDefault="00FB0F41" w:rsidP="00FB0F41">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329EA88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B45CCD" w14:textId="77777777" w:rsidR="00FB0F41" w:rsidRPr="00E450AC" w:rsidRDefault="00FB0F41" w:rsidP="00FB0F41">
      <w:pPr>
        <w:pStyle w:val="PL"/>
      </w:pPr>
      <w:r w:rsidRPr="00E450AC">
        <w:t xml:space="preserve">    nonCriticalExtension                Paging-v1700-IEs                                                        </w:t>
      </w:r>
      <w:r w:rsidRPr="00E450AC">
        <w:rPr>
          <w:color w:val="993366"/>
        </w:rPr>
        <w:t>OPTIONAL</w:t>
      </w:r>
    </w:p>
    <w:p w14:paraId="2158CD76" w14:textId="77777777" w:rsidR="00FB0F41" w:rsidRPr="00E450AC" w:rsidRDefault="00FB0F41" w:rsidP="00FB0F41">
      <w:pPr>
        <w:pStyle w:val="PL"/>
      </w:pPr>
      <w:r w:rsidRPr="00E450AC">
        <w:t>}</w:t>
      </w:r>
    </w:p>
    <w:p w14:paraId="66CEE90E" w14:textId="77777777" w:rsidR="00FB0F41" w:rsidRPr="00E450AC" w:rsidRDefault="00FB0F41" w:rsidP="00FB0F41">
      <w:pPr>
        <w:pStyle w:val="PL"/>
      </w:pPr>
    </w:p>
    <w:p w14:paraId="2ACF98FA" w14:textId="77777777" w:rsidR="00FB0F41" w:rsidRPr="00E450AC" w:rsidRDefault="00FB0F41" w:rsidP="00FB0F41">
      <w:pPr>
        <w:pStyle w:val="PL"/>
      </w:pPr>
      <w:r w:rsidRPr="00E450AC">
        <w:t xml:space="preserve">Paging-v1700-IEs ::=                </w:t>
      </w:r>
      <w:r w:rsidRPr="00E450AC">
        <w:rPr>
          <w:color w:val="993366"/>
        </w:rPr>
        <w:t>SEQUENCE</w:t>
      </w:r>
      <w:r w:rsidRPr="00E450AC">
        <w:t xml:space="preserve"> {</w:t>
      </w:r>
    </w:p>
    <w:p w14:paraId="792C6EF5" w14:textId="77777777" w:rsidR="00FB0F41" w:rsidRPr="00E450AC" w:rsidRDefault="00FB0F41" w:rsidP="00FB0F41">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38A9996D" w14:textId="77777777" w:rsidR="00FB0F41" w:rsidRPr="00E450AC" w:rsidRDefault="00FB0F41" w:rsidP="00FB0F41">
      <w:pPr>
        <w:pStyle w:val="PL"/>
        <w:rPr>
          <w:color w:val="808080"/>
        </w:rPr>
      </w:pPr>
      <w:r w:rsidRPr="00E450AC">
        <w:t xml:space="preserve">    pagingGroupList-r17                 PagingGroupList-r17                                                     </w:t>
      </w:r>
      <w:r w:rsidRPr="00E450AC">
        <w:rPr>
          <w:color w:val="993366"/>
        </w:rPr>
        <w:t>OPTIONAL</w:t>
      </w:r>
      <w:r w:rsidRPr="00E450AC">
        <w:t xml:space="preserve">, </w:t>
      </w:r>
      <w:r w:rsidRPr="00E450AC">
        <w:rPr>
          <w:color w:val="808080"/>
        </w:rPr>
        <w:t>-- Need N</w:t>
      </w:r>
    </w:p>
    <w:p w14:paraId="5D6FBE24" w14:textId="77777777" w:rsidR="00FB0F41" w:rsidRPr="00E450AC" w:rsidRDefault="00FB0F41" w:rsidP="00FB0F41">
      <w:pPr>
        <w:pStyle w:val="PL"/>
      </w:pPr>
      <w:r w:rsidRPr="00E450AC">
        <w:t xml:space="preserve">    nonCriticalExtension                Paging-v1800-IEs                                                        </w:t>
      </w:r>
      <w:r w:rsidRPr="00E450AC">
        <w:rPr>
          <w:color w:val="993366"/>
        </w:rPr>
        <w:t>OPTIONAL</w:t>
      </w:r>
    </w:p>
    <w:p w14:paraId="22DE593A" w14:textId="77777777" w:rsidR="00FB0F41" w:rsidRPr="00E450AC" w:rsidRDefault="00FB0F41" w:rsidP="00FB0F41">
      <w:pPr>
        <w:pStyle w:val="PL"/>
      </w:pPr>
      <w:r w:rsidRPr="00E450AC">
        <w:t>}</w:t>
      </w:r>
    </w:p>
    <w:p w14:paraId="4711B9FF" w14:textId="77777777" w:rsidR="00FB0F41" w:rsidRPr="00E450AC" w:rsidRDefault="00FB0F41" w:rsidP="00FB0F41">
      <w:pPr>
        <w:pStyle w:val="PL"/>
      </w:pPr>
    </w:p>
    <w:p w14:paraId="0E1940C2" w14:textId="77777777" w:rsidR="00FB0F41" w:rsidRPr="00E450AC" w:rsidRDefault="00FB0F41" w:rsidP="00FB0F41">
      <w:pPr>
        <w:pStyle w:val="PL"/>
      </w:pPr>
      <w:r w:rsidRPr="00E450AC">
        <w:t xml:space="preserve">Paging-v1800-IEs ::=                </w:t>
      </w:r>
      <w:r w:rsidRPr="00E450AC">
        <w:rPr>
          <w:color w:val="993366"/>
        </w:rPr>
        <w:t>SEQUENCE</w:t>
      </w:r>
      <w:r w:rsidRPr="00E450AC">
        <w:t xml:space="preserve"> {</w:t>
      </w:r>
    </w:p>
    <w:p w14:paraId="79D61323" w14:textId="77777777" w:rsidR="00FB0F41" w:rsidRPr="00E450AC" w:rsidRDefault="00FB0F41" w:rsidP="00FB0F41">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24A91C8E" w14:textId="77777777" w:rsidR="00FB0F41" w:rsidRPr="00E450AC" w:rsidRDefault="00FB0F41" w:rsidP="00FB0F41">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06B92A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89ADCCC" w14:textId="77777777" w:rsidR="00FB0F41" w:rsidRPr="00E450AC" w:rsidRDefault="00FB0F41" w:rsidP="00FB0F41">
      <w:pPr>
        <w:pStyle w:val="PL"/>
      </w:pPr>
      <w:r w:rsidRPr="00E450AC">
        <w:t>}</w:t>
      </w:r>
    </w:p>
    <w:p w14:paraId="38153BA0" w14:textId="77777777" w:rsidR="00FB0F41" w:rsidRPr="00E450AC" w:rsidRDefault="00FB0F41" w:rsidP="00FB0F41">
      <w:pPr>
        <w:pStyle w:val="PL"/>
      </w:pPr>
    </w:p>
    <w:p w14:paraId="219D47D6" w14:textId="77777777" w:rsidR="00FB0F41" w:rsidRPr="00E450AC" w:rsidRDefault="00FB0F41" w:rsidP="00FB0F41">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29D9A6FF" w14:textId="77777777" w:rsidR="00FB0F41" w:rsidRPr="00E450AC" w:rsidRDefault="00FB0F41" w:rsidP="00FB0F41">
      <w:pPr>
        <w:pStyle w:val="PL"/>
      </w:pPr>
    </w:p>
    <w:p w14:paraId="1DE85EB4" w14:textId="77777777" w:rsidR="00FB0F41" w:rsidRPr="00E450AC" w:rsidRDefault="00FB0F41" w:rsidP="00FB0F41">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7685DF9A" w14:textId="77777777" w:rsidR="00FB0F41" w:rsidRPr="00E450AC" w:rsidRDefault="00FB0F41" w:rsidP="00FB0F41">
      <w:pPr>
        <w:pStyle w:val="PL"/>
      </w:pPr>
    </w:p>
    <w:p w14:paraId="08E00A57" w14:textId="77777777" w:rsidR="00FB0F41" w:rsidRPr="00E450AC" w:rsidRDefault="00FB0F41" w:rsidP="00FB0F41">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15F95498" w14:textId="77777777" w:rsidR="00FB0F41" w:rsidRPr="00E450AC" w:rsidRDefault="00FB0F41" w:rsidP="00FB0F41">
      <w:pPr>
        <w:pStyle w:val="PL"/>
      </w:pPr>
    </w:p>
    <w:p w14:paraId="192F0C69" w14:textId="77777777" w:rsidR="00FB0F41" w:rsidRPr="00E450AC" w:rsidRDefault="00FB0F41" w:rsidP="00FB0F41">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3CFBCCAB" w14:textId="77777777" w:rsidR="00FB0F41" w:rsidRPr="00E450AC" w:rsidRDefault="00FB0F41" w:rsidP="00FB0F41">
      <w:pPr>
        <w:pStyle w:val="PL"/>
      </w:pPr>
    </w:p>
    <w:p w14:paraId="22E7A2A0" w14:textId="77777777" w:rsidR="00FB0F41" w:rsidRPr="00E450AC" w:rsidRDefault="00FB0F41" w:rsidP="00FB0F41">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2B569A2F" w14:textId="77777777" w:rsidR="00FB0F41" w:rsidRPr="00E450AC" w:rsidRDefault="00FB0F41" w:rsidP="00FB0F41">
      <w:pPr>
        <w:pStyle w:val="PL"/>
      </w:pPr>
    </w:p>
    <w:p w14:paraId="3465D08C" w14:textId="77777777" w:rsidR="00FB0F41" w:rsidRPr="00E450AC" w:rsidRDefault="00FB0F41" w:rsidP="00FB0F41">
      <w:pPr>
        <w:pStyle w:val="PL"/>
      </w:pPr>
      <w:r w:rsidRPr="00E450AC">
        <w:t xml:space="preserve">PagingRecord ::=                    </w:t>
      </w:r>
      <w:r w:rsidRPr="00E450AC">
        <w:rPr>
          <w:color w:val="993366"/>
        </w:rPr>
        <w:t>SEQUENCE</w:t>
      </w:r>
      <w:r w:rsidRPr="00E450AC">
        <w:t xml:space="preserve"> {</w:t>
      </w:r>
    </w:p>
    <w:p w14:paraId="40FE4BAC" w14:textId="77777777" w:rsidR="00FB0F41" w:rsidRPr="00E450AC" w:rsidRDefault="00FB0F41" w:rsidP="00FB0F41">
      <w:pPr>
        <w:pStyle w:val="PL"/>
      </w:pPr>
      <w:r w:rsidRPr="00E450AC">
        <w:t xml:space="preserve">    ue-Identity                         PagingUE-Identity,</w:t>
      </w:r>
    </w:p>
    <w:p w14:paraId="76A9E3E4" w14:textId="77777777" w:rsidR="00FB0F41" w:rsidRPr="00E450AC" w:rsidRDefault="00FB0F41" w:rsidP="00FB0F41">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E989CEF" w14:textId="77777777" w:rsidR="00FB0F41" w:rsidRPr="00E450AC" w:rsidRDefault="00FB0F41" w:rsidP="00FB0F41">
      <w:pPr>
        <w:pStyle w:val="PL"/>
      </w:pPr>
      <w:r w:rsidRPr="00E450AC">
        <w:t xml:space="preserve">    ...</w:t>
      </w:r>
    </w:p>
    <w:p w14:paraId="6FC96772" w14:textId="77777777" w:rsidR="00FB0F41" w:rsidRPr="00E450AC" w:rsidRDefault="00FB0F41" w:rsidP="00FB0F41">
      <w:pPr>
        <w:pStyle w:val="PL"/>
      </w:pPr>
      <w:r w:rsidRPr="00E450AC">
        <w:t>}</w:t>
      </w:r>
    </w:p>
    <w:p w14:paraId="1C926C8A" w14:textId="77777777" w:rsidR="00FB0F41" w:rsidRPr="00E450AC" w:rsidRDefault="00FB0F41" w:rsidP="00FB0F41">
      <w:pPr>
        <w:pStyle w:val="PL"/>
      </w:pPr>
    </w:p>
    <w:p w14:paraId="385AA1CE" w14:textId="77777777" w:rsidR="00FB0F41" w:rsidRPr="00E450AC" w:rsidRDefault="00FB0F41" w:rsidP="00FB0F41">
      <w:pPr>
        <w:pStyle w:val="PL"/>
      </w:pPr>
      <w:r w:rsidRPr="00E450AC">
        <w:t xml:space="preserve">PagingRecord-v1700 ::=              </w:t>
      </w:r>
      <w:r w:rsidRPr="00E450AC">
        <w:rPr>
          <w:color w:val="993366"/>
        </w:rPr>
        <w:t>SEQUENCE</w:t>
      </w:r>
      <w:r w:rsidRPr="00E450AC">
        <w:t xml:space="preserve"> {</w:t>
      </w:r>
    </w:p>
    <w:p w14:paraId="07FE341B" w14:textId="77777777" w:rsidR="00FB0F41" w:rsidRPr="00E450AC" w:rsidRDefault="00FB0F41" w:rsidP="00FB0F41">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E21A23C" w14:textId="77777777" w:rsidR="00FB0F41" w:rsidRPr="00E450AC" w:rsidRDefault="00FB0F41" w:rsidP="00FB0F41">
      <w:pPr>
        <w:pStyle w:val="PL"/>
      </w:pPr>
      <w:r w:rsidRPr="00E450AC">
        <w:t>}</w:t>
      </w:r>
    </w:p>
    <w:p w14:paraId="2B59BB01" w14:textId="77777777" w:rsidR="00FB0F41" w:rsidRPr="00E450AC" w:rsidRDefault="00FB0F41" w:rsidP="00FB0F41">
      <w:pPr>
        <w:pStyle w:val="PL"/>
      </w:pPr>
    </w:p>
    <w:p w14:paraId="2C67DBB9" w14:textId="77777777" w:rsidR="00FB0F41" w:rsidRPr="00E450AC" w:rsidRDefault="00FB0F41" w:rsidP="00FB0F41">
      <w:pPr>
        <w:pStyle w:val="PL"/>
      </w:pPr>
      <w:r w:rsidRPr="00E450AC">
        <w:t xml:space="preserve">PagingRecord-v1800 ::=              </w:t>
      </w:r>
      <w:r w:rsidRPr="00E450AC">
        <w:rPr>
          <w:color w:val="993366"/>
        </w:rPr>
        <w:t>SEQUENCE</w:t>
      </w:r>
      <w:r w:rsidRPr="00E450AC">
        <w:t xml:space="preserve"> {</w:t>
      </w:r>
    </w:p>
    <w:p w14:paraId="27651130" w14:textId="77777777" w:rsidR="00FB0F41" w:rsidRPr="00E450AC" w:rsidRDefault="00FB0F41" w:rsidP="00FB0F41">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513521" w14:textId="77777777" w:rsidR="00FB0F41" w:rsidRPr="00E450AC" w:rsidRDefault="00FB0F41" w:rsidP="00FB0F41">
      <w:pPr>
        <w:pStyle w:val="PL"/>
      </w:pPr>
      <w:r w:rsidRPr="00E450AC">
        <w:t>}</w:t>
      </w:r>
    </w:p>
    <w:p w14:paraId="257012E6" w14:textId="77777777" w:rsidR="00FB0F41" w:rsidRPr="00E450AC" w:rsidRDefault="00FB0F41" w:rsidP="00FB0F41">
      <w:pPr>
        <w:pStyle w:val="PL"/>
      </w:pPr>
    </w:p>
    <w:p w14:paraId="5791C836" w14:textId="77777777" w:rsidR="00FB0F41" w:rsidRPr="00E450AC" w:rsidRDefault="00FB0F41" w:rsidP="00FB0F41">
      <w:pPr>
        <w:pStyle w:val="PL"/>
      </w:pPr>
      <w:r w:rsidRPr="00E450AC">
        <w:t xml:space="preserve">PagingUE-Identity ::=               </w:t>
      </w:r>
      <w:r w:rsidRPr="00E450AC">
        <w:rPr>
          <w:color w:val="993366"/>
        </w:rPr>
        <w:t>CHOICE</w:t>
      </w:r>
      <w:r w:rsidRPr="00E450AC">
        <w:t xml:space="preserve"> {</w:t>
      </w:r>
    </w:p>
    <w:p w14:paraId="0EBAA479" w14:textId="77777777" w:rsidR="00FB0F41" w:rsidRPr="00E450AC" w:rsidRDefault="00FB0F41" w:rsidP="00FB0F41">
      <w:pPr>
        <w:pStyle w:val="PL"/>
      </w:pPr>
      <w:r w:rsidRPr="00E450AC">
        <w:t xml:space="preserve">    ng-5G-S-TMSI                        NG-5G-S-TMSI,</w:t>
      </w:r>
    </w:p>
    <w:p w14:paraId="29447C2B" w14:textId="77777777" w:rsidR="00FB0F41" w:rsidRPr="00E450AC" w:rsidRDefault="00FB0F41" w:rsidP="00FB0F41">
      <w:pPr>
        <w:pStyle w:val="PL"/>
      </w:pPr>
      <w:r w:rsidRPr="00E450AC">
        <w:t xml:space="preserve">    fullI-RNTI                          I-RNTI-Value,</w:t>
      </w:r>
    </w:p>
    <w:p w14:paraId="435C38AA" w14:textId="77777777" w:rsidR="00FB0F41" w:rsidRPr="00E450AC" w:rsidRDefault="00FB0F41" w:rsidP="00FB0F41">
      <w:pPr>
        <w:pStyle w:val="PL"/>
      </w:pPr>
      <w:r w:rsidRPr="00E450AC">
        <w:t xml:space="preserve">    ...</w:t>
      </w:r>
    </w:p>
    <w:p w14:paraId="43F6B0B1" w14:textId="77777777" w:rsidR="00FB0F41" w:rsidRPr="00E450AC" w:rsidRDefault="00FB0F41" w:rsidP="00FB0F41">
      <w:pPr>
        <w:pStyle w:val="PL"/>
      </w:pPr>
      <w:r w:rsidRPr="00E450AC">
        <w:t>}</w:t>
      </w:r>
    </w:p>
    <w:p w14:paraId="69E55575" w14:textId="77777777" w:rsidR="00FB0F41" w:rsidRPr="00E450AC" w:rsidRDefault="00FB0F41" w:rsidP="00FB0F41">
      <w:pPr>
        <w:pStyle w:val="PL"/>
      </w:pPr>
    </w:p>
    <w:p w14:paraId="1E0C5D92" w14:textId="77777777" w:rsidR="00FB0F41" w:rsidRPr="00E450AC" w:rsidRDefault="00FB0F41" w:rsidP="00FB0F41">
      <w:pPr>
        <w:pStyle w:val="PL"/>
      </w:pPr>
      <w:r w:rsidRPr="00E450AC">
        <w:t xml:space="preserve">GroupPaging-r18 ::=                 </w:t>
      </w:r>
      <w:r w:rsidRPr="00E450AC">
        <w:rPr>
          <w:color w:val="993366"/>
        </w:rPr>
        <w:t>SEQUENCE</w:t>
      </w:r>
      <w:r w:rsidRPr="00E450AC">
        <w:t xml:space="preserve"> {</w:t>
      </w:r>
    </w:p>
    <w:p w14:paraId="5B6E6B60" w14:textId="77777777" w:rsidR="00FB0F41" w:rsidRPr="00E450AC" w:rsidRDefault="00FB0F41" w:rsidP="00FB0F41">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1A2AB3" w14:textId="77777777" w:rsidR="00FB0F41" w:rsidRPr="00E450AC" w:rsidRDefault="00FB0F41" w:rsidP="00FB0F41">
      <w:pPr>
        <w:pStyle w:val="PL"/>
      </w:pPr>
      <w:r w:rsidRPr="00E450AC">
        <w:t>}</w:t>
      </w:r>
    </w:p>
    <w:p w14:paraId="24E4F34A" w14:textId="77777777" w:rsidR="00FB0F41" w:rsidRPr="00E450AC" w:rsidRDefault="00FB0F41" w:rsidP="00FB0F41">
      <w:pPr>
        <w:pStyle w:val="PL"/>
      </w:pPr>
    </w:p>
    <w:p w14:paraId="7E5624B0" w14:textId="77777777" w:rsidR="00FB0F41" w:rsidRPr="00E450AC" w:rsidRDefault="00FB0F41" w:rsidP="00FB0F41">
      <w:pPr>
        <w:pStyle w:val="PL"/>
        <w:rPr>
          <w:color w:val="808080"/>
        </w:rPr>
      </w:pPr>
      <w:r w:rsidRPr="00E450AC">
        <w:rPr>
          <w:color w:val="808080"/>
        </w:rPr>
        <w:t>-- TAG-PAGING-STOP</w:t>
      </w:r>
    </w:p>
    <w:p w14:paraId="49CA66BA" w14:textId="77777777" w:rsidR="00FB0F41" w:rsidRPr="00E450AC" w:rsidRDefault="00FB0F41" w:rsidP="00FB0F41">
      <w:pPr>
        <w:pStyle w:val="PL"/>
        <w:rPr>
          <w:color w:val="808080"/>
        </w:rPr>
      </w:pPr>
      <w:r w:rsidRPr="00E450AC">
        <w:rPr>
          <w:color w:val="808080"/>
        </w:rPr>
        <w:t>-- ASN1STOP</w:t>
      </w:r>
    </w:p>
    <w:p w14:paraId="74D3D1E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2D8C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846B5" w14:textId="77777777" w:rsidR="00FB0F41" w:rsidRPr="002D3917" w:rsidRDefault="00FB0F41" w:rsidP="00B30F2E">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FB0F41" w:rsidRPr="002D3917" w14:paraId="4B064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66C4DB" w14:textId="77777777" w:rsidR="00FB0F41" w:rsidRPr="002D3917" w:rsidRDefault="00FB0F41" w:rsidP="00B30F2E">
            <w:pPr>
              <w:pStyle w:val="TAL"/>
              <w:rPr>
                <w:szCs w:val="22"/>
                <w:lang w:eastAsia="sv-SE"/>
              </w:rPr>
            </w:pPr>
            <w:r w:rsidRPr="002D3917">
              <w:rPr>
                <w:b/>
                <w:i/>
                <w:szCs w:val="22"/>
                <w:lang w:eastAsia="sv-SE"/>
              </w:rPr>
              <w:t>accessType</w:t>
            </w:r>
          </w:p>
          <w:p w14:paraId="2C9AD5BC" w14:textId="77777777" w:rsidR="00FB0F41" w:rsidRPr="002D3917" w:rsidRDefault="00FB0F41" w:rsidP="00B30F2E">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FB0F41" w:rsidRPr="002D3917" w14:paraId="335A345F" w14:textId="77777777" w:rsidTr="00B30F2E">
        <w:tc>
          <w:tcPr>
            <w:tcW w:w="14173" w:type="dxa"/>
            <w:tcBorders>
              <w:top w:val="single" w:sz="4" w:space="0" w:color="auto"/>
              <w:left w:val="single" w:sz="4" w:space="0" w:color="auto"/>
              <w:bottom w:val="single" w:sz="4" w:space="0" w:color="auto"/>
              <w:right w:val="single" w:sz="4" w:space="0" w:color="auto"/>
            </w:tcBorders>
          </w:tcPr>
          <w:p w14:paraId="4BFAE610" w14:textId="77777777" w:rsidR="00FB0F41" w:rsidRPr="002D3917" w:rsidRDefault="00FB0F41" w:rsidP="00B30F2E">
            <w:pPr>
              <w:pStyle w:val="TAL"/>
              <w:rPr>
                <w:b/>
                <w:bCs/>
                <w:i/>
                <w:iCs/>
                <w:lang w:eastAsia="sv-SE"/>
              </w:rPr>
            </w:pPr>
            <w:r w:rsidRPr="002D3917">
              <w:rPr>
                <w:b/>
                <w:bCs/>
                <w:i/>
                <w:iCs/>
                <w:lang w:eastAsia="sv-SE"/>
              </w:rPr>
              <w:t>inactiveReceptionAllowed</w:t>
            </w:r>
          </w:p>
          <w:p w14:paraId="7358DE6F" w14:textId="77777777" w:rsidR="00FB0F41" w:rsidRPr="002D3917" w:rsidRDefault="00FB0F41" w:rsidP="00B30F2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FB0F41" w:rsidRPr="002D3917" w14:paraId="603BAB79" w14:textId="77777777" w:rsidTr="00B30F2E">
        <w:tc>
          <w:tcPr>
            <w:tcW w:w="14173" w:type="dxa"/>
            <w:tcBorders>
              <w:top w:val="single" w:sz="4" w:space="0" w:color="auto"/>
              <w:left w:val="single" w:sz="4" w:space="0" w:color="auto"/>
              <w:bottom w:val="single" w:sz="4" w:space="0" w:color="auto"/>
              <w:right w:val="single" w:sz="4" w:space="0" w:color="auto"/>
            </w:tcBorders>
          </w:tcPr>
          <w:p w14:paraId="2697F7A8" w14:textId="77777777" w:rsidR="00FB0F41" w:rsidRPr="002D3917" w:rsidRDefault="00FB0F41" w:rsidP="00B30F2E">
            <w:pPr>
              <w:pStyle w:val="TAL"/>
              <w:rPr>
                <w:b/>
                <w:i/>
                <w:szCs w:val="22"/>
                <w:lang w:eastAsia="sv-SE"/>
              </w:rPr>
            </w:pPr>
            <w:r w:rsidRPr="002D3917">
              <w:rPr>
                <w:b/>
                <w:i/>
                <w:szCs w:val="22"/>
                <w:lang w:eastAsia="sv-SE"/>
              </w:rPr>
              <w:t>mt-SDT</w:t>
            </w:r>
          </w:p>
          <w:p w14:paraId="2F04A506" w14:textId="77777777" w:rsidR="00FB0F41" w:rsidRPr="002D3917" w:rsidRDefault="00FB0F41" w:rsidP="00B30F2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s I-RNTI is included in the paging message.</w:t>
            </w:r>
          </w:p>
        </w:tc>
      </w:tr>
      <w:tr w:rsidR="00FB0F41" w:rsidRPr="002D3917" w14:paraId="08B369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E280E" w14:textId="77777777" w:rsidR="00FB0F41" w:rsidRPr="002D3917" w:rsidRDefault="00FB0F41" w:rsidP="00B30F2E">
            <w:pPr>
              <w:pStyle w:val="TAL"/>
              <w:rPr>
                <w:b/>
                <w:i/>
                <w:szCs w:val="22"/>
                <w:lang w:eastAsia="sv-SE"/>
              </w:rPr>
            </w:pPr>
            <w:r w:rsidRPr="002D3917">
              <w:rPr>
                <w:b/>
                <w:i/>
                <w:szCs w:val="22"/>
                <w:lang w:eastAsia="sv-SE"/>
              </w:rPr>
              <w:t>pagingRecordList</w:t>
            </w:r>
          </w:p>
          <w:p w14:paraId="41C39EE4" w14:textId="77777777" w:rsidR="00FB0F41" w:rsidRPr="002D3917" w:rsidRDefault="00FB0F41" w:rsidP="00B30F2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 The first element in </w:t>
            </w:r>
            <w:r w:rsidRPr="002D3917">
              <w:rPr>
                <w:bCs/>
                <w:i/>
                <w:szCs w:val="22"/>
                <w:lang w:eastAsia="sv-SE"/>
              </w:rPr>
              <w:t>pagingRecordList-v17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7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 The first element in </w:t>
            </w:r>
            <w:r w:rsidRPr="002D3917">
              <w:rPr>
                <w:bCs/>
                <w:i/>
                <w:szCs w:val="22"/>
                <w:lang w:eastAsia="sv-SE"/>
              </w:rPr>
              <w:t>pagingRecordList-v18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8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w:t>
            </w:r>
          </w:p>
        </w:tc>
      </w:tr>
      <w:tr w:rsidR="00FB0F41" w:rsidRPr="002D3917" w14:paraId="746126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ED7558" w14:textId="77777777" w:rsidR="00FB0F41" w:rsidRPr="002D3917" w:rsidRDefault="00FB0F41" w:rsidP="00B30F2E">
            <w:pPr>
              <w:pStyle w:val="TAL"/>
              <w:rPr>
                <w:b/>
                <w:i/>
                <w:szCs w:val="22"/>
                <w:lang w:eastAsia="sv-SE"/>
              </w:rPr>
            </w:pPr>
            <w:r w:rsidRPr="002D3917">
              <w:rPr>
                <w:b/>
                <w:i/>
                <w:szCs w:val="22"/>
                <w:lang w:eastAsia="sv-SE"/>
              </w:rPr>
              <w:t>pagingCause</w:t>
            </w:r>
          </w:p>
          <w:p w14:paraId="61BB9572" w14:textId="77777777" w:rsidR="00FB0F41" w:rsidRPr="002D3917" w:rsidRDefault="00FB0F41" w:rsidP="00B30F2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B0F41" w:rsidRPr="002D3917" w14:paraId="35E440F7" w14:textId="77777777" w:rsidTr="00B30F2E">
        <w:tc>
          <w:tcPr>
            <w:tcW w:w="14173" w:type="dxa"/>
            <w:tcBorders>
              <w:top w:val="single" w:sz="4" w:space="0" w:color="auto"/>
              <w:left w:val="single" w:sz="4" w:space="0" w:color="auto"/>
              <w:bottom w:val="single" w:sz="4" w:space="0" w:color="auto"/>
              <w:right w:val="single" w:sz="4" w:space="0" w:color="auto"/>
            </w:tcBorders>
          </w:tcPr>
          <w:p w14:paraId="4E0F18E0" w14:textId="77777777" w:rsidR="00FB0F41" w:rsidRPr="002D3917" w:rsidRDefault="00FB0F41" w:rsidP="00B30F2E">
            <w:pPr>
              <w:pStyle w:val="TAL"/>
              <w:rPr>
                <w:b/>
                <w:bCs/>
                <w:i/>
                <w:iCs/>
                <w:lang w:eastAsia="sv-SE"/>
              </w:rPr>
            </w:pPr>
            <w:r w:rsidRPr="002D3917">
              <w:rPr>
                <w:b/>
                <w:bCs/>
                <w:i/>
                <w:iCs/>
                <w:lang w:eastAsia="sv-SE"/>
              </w:rPr>
              <w:t>pagingGroupList</w:t>
            </w:r>
          </w:p>
          <w:p w14:paraId="343A2683" w14:textId="77777777" w:rsidR="00FB0F41" w:rsidRPr="002D3917" w:rsidRDefault="00FB0F41" w:rsidP="00B30F2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109D0140" w14:textId="77777777" w:rsidR="00FB0F41" w:rsidRPr="002D3917" w:rsidRDefault="00FB0F41" w:rsidP="00FB0F41"/>
    <w:p w14:paraId="7245AC98" w14:textId="77777777" w:rsidR="00FB0F41" w:rsidRPr="002D3917" w:rsidRDefault="00FB0F41" w:rsidP="00FB0F41">
      <w:pPr>
        <w:pStyle w:val="Heading4"/>
      </w:pPr>
      <w:bookmarkStart w:id="1376" w:name="_Toc60777105"/>
      <w:bookmarkStart w:id="1377" w:name="_Toc171467689"/>
      <w:r w:rsidRPr="002D3917">
        <w:t>–</w:t>
      </w:r>
      <w:r w:rsidRPr="002D3917">
        <w:tab/>
      </w:r>
      <w:r w:rsidRPr="002D3917">
        <w:rPr>
          <w:i/>
          <w:noProof/>
        </w:rPr>
        <w:t>RRCReestablishment</w:t>
      </w:r>
      <w:bookmarkEnd w:id="1376"/>
      <w:bookmarkEnd w:id="1377"/>
    </w:p>
    <w:p w14:paraId="75FB33D5" w14:textId="77777777" w:rsidR="00FB0F41" w:rsidRPr="002D3917" w:rsidRDefault="00FB0F41" w:rsidP="00FB0F41">
      <w:r w:rsidRPr="002D3917">
        <w:t xml:space="preserve">The </w:t>
      </w:r>
      <w:r w:rsidRPr="002D3917">
        <w:rPr>
          <w:i/>
          <w:noProof/>
        </w:rPr>
        <w:t>RRCReestablishment</w:t>
      </w:r>
      <w:r w:rsidRPr="002D3917">
        <w:t xml:space="preserve"> message is used to re-establish SRB1.</w:t>
      </w:r>
    </w:p>
    <w:p w14:paraId="410072E2" w14:textId="77777777" w:rsidR="00FB0F41" w:rsidRPr="002D3917" w:rsidRDefault="00FB0F41" w:rsidP="00FB0F41">
      <w:pPr>
        <w:pStyle w:val="B1"/>
      </w:pPr>
      <w:r w:rsidRPr="002D3917">
        <w:t>Signalling radio bearer: SRB1</w:t>
      </w:r>
    </w:p>
    <w:p w14:paraId="49440F5C" w14:textId="77777777" w:rsidR="00FB0F41" w:rsidRPr="002D3917" w:rsidRDefault="00FB0F41" w:rsidP="00FB0F41">
      <w:pPr>
        <w:pStyle w:val="B1"/>
      </w:pPr>
      <w:r w:rsidRPr="002D3917">
        <w:t>RLC-SAP: AM</w:t>
      </w:r>
    </w:p>
    <w:p w14:paraId="530E0C4B" w14:textId="77777777" w:rsidR="00FB0F41" w:rsidRPr="002D3917" w:rsidRDefault="00FB0F41" w:rsidP="00FB0F41">
      <w:pPr>
        <w:pStyle w:val="B1"/>
      </w:pPr>
      <w:r w:rsidRPr="002D3917">
        <w:t>Logical channel: DCCH</w:t>
      </w:r>
    </w:p>
    <w:p w14:paraId="5CFA8B36" w14:textId="77777777" w:rsidR="00FB0F41" w:rsidRPr="002D3917" w:rsidRDefault="00FB0F41" w:rsidP="00FB0F41">
      <w:pPr>
        <w:pStyle w:val="B1"/>
      </w:pPr>
      <w:r w:rsidRPr="002D3917">
        <w:t>Direction: Network to UE</w:t>
      </w:r>
    </w:p>
    <w:p w14:paraId="12BB7B06" w14:textId="77777777" w:rsidR="00FB0F41" w:rsidRPr="002D3917" w:rsidRDefault="00FB0F41" w:rsidP="00FB0F41">
      <w:pPr>
        <w:pStyle w:val="TH"/>
        <w:rPr>
          <w:bCs/>
          <w:i/>
          <w:iCs/>
        </w:rPr>
      </w:pPr>
      <w:r w:rsidRPr="002D3917">
        <w:rPr>
          <w:bCs/>
          <w:i/>
          <w:iCs/>
          <w:noProof/>
        </w:rPr>
        <w:t xml:space="preserve">RRCReestablishment </w:t>
      </w:r>
      <w:r w:rsidRPr="002D3917">
        <w:t>message</w:t>
      </w:r>
    </w:p>
    <w:p w14:paraId="3D6B57F1" w14:textId="77777777" w:rsidR="00FB0F41" w:rsidRPr="00E450AC" w:rsidRDefault="00FB0F41" w:rsidP="00FB0F41">
      <w:pPr>
        <w:pStyle w:val="PL"/>
        <w:rPr>
          <w:color w:val="808080"/>
        </w:rPr>
      </w:pPr>
      <w:r w:rsidRPr="00E450AC">
        <w:rPr>
          <w:color w:val="808080"/>
        </w:rPr>
        <w:t>-- ASN1START</w:t>
      </w:r>
    </w:p>
    <w:p w14:paraId="5A198C52" w14:textId="77777777" w:rsidR="00FB0F41" w:rsidRPr="00E450AC" w:rsidRDefault="00FB0F41" w:rsidP="00FB0F41">
      <w:pPr>
        <w:pStyle w:val="PL"/>
        <w:rPr>
          <w:color w:val="808080"/>
        </w:rPr>
      </w:pPr>
      <w:r w:rsidRPr="00E450AC">
        <w:rPr>
          <w:color w:val="808080"/>
        </w:rPr>
        <w:t>-- TAG-RRCREESTABLISHMENT-START</w:t>
      </w:r>
    </w:p>
    <w:p w14:paraId="2129027A" w14:textId="77777777" w:rsidR="00FB0F41" w:rsidRPr="00E450AC" w:rsidRDefault="00FB0F41" w:rsidP="00FB0F41">
      <w:pPr>
        <w:pStyle w:val="PL"/>
      </w:pPr>
    </w:p>
    <w:p w14:paraId="3D50D03F" w14:textId="77777777" w:rsidR="00FB0F41" w:rsidRPr="00E450AC" w:rsidRDefault="00FB0F41" w:rsidP="00FB0F41">
      <w:pPr>
        <w:pStyle w:val="PL"/>
      </w:pPr>
      <w:r w:rsidRPr="00E450AC">
        <w:t xml:space="preserve">RRCReestablishment ::=              </w:t>
      </w:r>
      <w:r w:rsidRPr="00E450AC">
        <w:rPr>
          <w:color w:val="993366"/>
        </w:rPr>
        <w:t>SEQUENCE</w:t>
      </w:r>
      <w:r w:rsidRPr="00E450AC">
        <w:t xml:space="preserve"> {</w:t>
      </w:r>
    </w:p>
    <w:p w14:paraId="6051D721" w14:textId="77777777" w:rsidR="00FB0F41" w:rsidRPr="00E450AC" w:rsidRDefault="00FB0F41" w:rsidP="00FB0F41">
      <w:pPr>
        <w:pStyle w:val="PL"/>
      </w:pPr>
      <w:r w:rsidRPr="00E450AC">
        <w:t xml:space="preserve">    rrc-TransactionIdentifier           RRC-TransactionIdentifier,</w:t>
      </w:r>
    </w:p>
    <w:p w14:paraId="3EB6E97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A26C02A" w14:textId="77777777" w:rsidR="00FB0F41" w:rsidRPr="00E450AC" w:rsidRDefault="00FB0F41" w:rsidP="00FB0F41">
      <w:pPr>
        <w:pStyle w:val="PL"/>
      </w:pPr>
      <w:r w:rsidRPr="00E450AC">
        <w:t xml:space="preserve">        rrcReestablishment                  RRCReestablishment-IEs,</w:t>
      </w:r>
    </w:p>
    <w:p w14:paraId="0BA6C78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4054D7" w14:textId="77777777" w:rsidR="00FB0F41" w:rsidRPr="00E450AC" w:rsidRDefault="00FB0F41" w:rsidP="00FB0F41">
      <w:pPr>
        <w:pStyle w:val="PL"/>
      </w:pPr>
      <w:r w:rsidRPr="00E450AC">
        <w:t xml:space="preserve">    }</w:t>
      </w:r>
    </w:p>
    <w:p w14:paraId="77037FB0" w14:textId="77777777" w:rsidR="00FB0F41" w:rsidRPr="00E450AC" w:rsidRDefault="00FB0F41" w:rsidP="00FB0F41">
      <w:pPr>
        <w:pStyle w:val="PL"/>
      </w:pPr>
      <w:r w:rsidRPr="00E450AC">
        <w:t>}</w:t>
      </w:r>
    </w:p>
    <w:p w14:paraId="5C467CFF" w14:textId="77777777" w:rsidR="00FB0F41" w:rsidRPr="00E450AC" w:rsidRDefault="00FB0F41" w:rsidP="00FB0F41">
      <w:pPr>
        <w:pStyle w:val="PL"/>
      </w:pPr>
    </w:p>
    <w:p w14:paraId="1736186F" w14:textId="77777777" w:rsidR="00FB0F41" w:rsidRPr="00E450AC" w:rsidRDefault="00FB0F41" w:rsidP="00FB0F41">
      <w:pPr>
        <w:pStyle w:val="PL"/>
      </w:pPr>
      <w:r w:rsidRPr="00E450AC">
        <w:t xml:space="preserve">RRCReestablishment-IEs ::=          </w:t>
      </w:r>
      <w:r w:rsidRPr="00E450AC">
        <w:rPr>
          <w:color w:val="993366"/>
        </w:rPr>
        <w:t>SEQUENCE</w:t>
      </w:r>
      <w:r w:rsidRPr="00E450AC">
        <w:t xml:space="preserve"> {</w:t>
      </w:r>
    </w:p>
    <w:p w14:paraId="11540CFB" w14:textId="77777777" w:rsidR="00FB0F41" w:rsidRPr="00E450AC" w:rsidRDefault="00FB0F41" w:rsidP="00FB0F41">
      <w:pPr>
        <w:pStyle w:val="PL"/>
      </w:pPr>
      <w:r w:rsidRPr="00E450AC">
        <w:t xml:space="preserve">    nextHopChainingCount                NextHopChainingCount,</w:t>
      </w:r>
    </w:p>
    <w:p w14:paraId="6082A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F02F09" w14:textId="77777777" w:rsidR="00FB0F41" w:rsidRPr="00E450AC" w:rsidRDefault="00FB0F41" w:rsidP="00FB0F41">
      <w:pPr>
        <w:pStyle w:val="PL"/>
      </w:pPr>
      <w:r w:rsidRPr="00E450AC">
        <w:t xml:space="preserve">    nonCriticalExtension                RRCReestablishment-v1700-IEs         </w:t>
      </w:r>
      <w:r w:rsidRPr="00E450AC">
        <w:rPr>
          <w:color w:val="993366"/>
        </w:rPr>
        <w:t>OPTIONAL</w:t>
      </w:r>
    </w:p>
    <w:p w14:paraId="2F493660" w14:textId="77777777" w:rsidR="00FB0F41" w:rsidRPr="00E450AC" w:rsidRDefault="00FB0F41" w:rsidP="00FB0F41">
      <w:pPr>
        <w:pStyle w:val="PL"/>
      </w:pPr>
      <w:r w:rsidRPr="00E450AC">
        <w:t>}</w:t>
      </w:r>
    </w:p>
    <w:p w14:paraId="26B7CD01" w14:textId="77777777" w:rsidR="00FB0F41" w:rsidRPr="00E450AC" w:rsidRDefault="00FB0F41" w:rsidP="00FB0F41">
      <w:pPr>
        <w:pStyle w:val="PL"/>
      </w:pPr>
    </w:p>
    <w:p w14:paraId="744067D1" w14:textId="77777777" w:rsidR="00FB0F41" w:rsidRPr="00E450AC" w:rsidRDefault="00FB0F41" w:rsidP="00FB0F41">
      <w:pPr>
        <w:pStyle w:val="PL"/>
      </w:pPr>
      <w:r w:rsidRPr="00E450AC">
        <w:t xml:space="preserve">RRCReestablishment-v1700-IEs ::=    </w:t>
      </w:r>
      <w:r w:rsidRPr="00E450AC">
        <w:rPr>
          <w:color w:val="993366"/>
        </w:rPr>
        <w:t>SEQUENCE</w:t>
      </w:r>
      <w:r w:rsidRPr="00E450AC">
        <w:t xml:space="preserve"> {</w:t>
      </w:r>
    </w:p>
    <w:p w14:paraId="65DBAF90"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37EB243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D94A51" w14:textId="77777777" w:rsidR="00FB0F41" w:rsidRPr="00E450AC" w:rsidRDefault="00FB0F41" w:rsidP="00FB0F41">
      <w:pPr>
        <w:pStyle w:val="PL"/>
      </w:pPr>
      <w:r w:rsidRPr="00E450AC">
        <w:t>}</w:t>
      </w:r>
    </w:p>
    <w:p w14:paraId="7504D453" w14:textId="77777777" w:rsidR="00FB0F41" w:rsidRPr="00E450AC" w:rsidRDefault="00FB0F41" w:rsidP="00FB0F41">
      <w:pPr>
        <w:pStyle w:val="PL"/>
      </w:pPr>
    </w:p>
    <w:p w14:paraId="55525841" w14:textId="77777777" w:rsidR="00FB0F41" w:rsidRPr="00E450AC" w:rsidRDefault="00FB0F41" w:rsidP="00FB0F41">
      <w:pPr>
        <w:pStyle w:val="PL"/>
        <w:rPr>
          <w:color w:val="808080"/>
        </w:rPr>
      </w:pPr>
      <w:r w:rsidRPr="00E450AC">
        <w:rPr>
          <w:color w:val="808080"/>
        </w:rPr>
        <w:t>-- TAG-RRCREESTABLISHMENT-STOP</w:t>
      </w:r>
    </w:p>
    <w:p w14:paraId="5310A93A" w14:textId="77777777" w:rsidR="00FB0F41" w:rsidRPr="00E450AC" w:rsidRDefault="00FB0F41" w:rsidP="00FB0F41">
      <w:pPr>
        <w:pStyle w:val="PL"/>
        <w:rPr>
          <w:color w:val="808080"/>
        </w:rPr>
      </w:pPr>
      <w:r w:rsidRPr="00E450AC">
        <w:rPr>
          <w:color w:val="808080"/>
        </w:rPr>
        <w:t>-- ASN1STOP</w:t>
      </w:r>
    </w:p>
    <w:p w14:paraId="4138FA53"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BA6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81D57" w14:textId="77777777" w:rsidR="00FB0F41" w:rsidRPr="002D3917" w:rsidRDefault="00FB0F41" w:rsidP="00B30F2E">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FB0F41" w:rsidRPr="002D3917" w14:paraId="18258B36" w14:textId="77777777" w:rsidTr="00B30F2E">
        <w:tc>
          <w:tcPr>
            <w:tcW w:w="14173" w:type="dxa"/>
            <w:tcBorders>
              <w:top w:val="single" w:sz="4" w:space="0" w:color="auto"/>
              <w:left w:val="single" w:sz="4" w:space="0" w:color="auto"/>
              <w:bottom w:val="single" w:sz="4" w:space="0" w:color="auto"/>
              <w:right w:val="single" w:sz="4" w:space="0" w:color="auto"/>
            </w:tcBorders>
          </w:tcPr>
          <w:p w14:paraId="0B327F57" w14:textId="77777777" w:rsidR="00FB0F41" w:rsidRPr="002D3917" w:rsidRDefault="00FB0F41" w:rsidP="00B30F2E">
            <w:pPr>
              <w:pStyle w:val="TAL"/>
              <w:rPr>
                <w:b/>
                <w:i/>
                <w:szCs w:val="22"/>
                <w:lang w:eastAsia="sv-SE"/>
              </w:rPr>
            </w:pPr>
            <w:r w:rsidRPr="002D3917">
              <w:rPr>
                <w:b/>
                <w:i/>
                <w:szCs w:val="22"/>
                <w:lang w:eastAsia="sv-SE"/>
              </w:rPr>
              <w:t>sl-L2RemoteUE-Config</w:t>
            </w:r>
          </w:p>
          <w:p w14:paraId="2B4BDB37" w14:textId="77777777" w:rsidR="00FB0F41" w:rsidRPr="002D3917" w:rsidRDefault="00FB0F41" w:rsidP="00B30F2E">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Pr="002D3917">
              <w:rPr>
                <w:szCs w:val="22"/>
                <w:lang w:eastAsia="sv-SE"/>
              </w:rPr>
              <w:t>The network configures only the SRAP configuration for</w:t>
            </w:r>
            <w:r w:rsidRPr="002D3917">
              <w:rPr>
                <w:rFonts w:cs="Arial"/>
                <w:bCs/>
                <w:iCs/>
                <w:szCs w:val="22"/>
                <w:lang w:eastAsia="sv-SE"/>
              </w:rPr>
              <w:t xml:space="preserve"> local UE ID</w:t>
            </w:r>
            <w:r w:rsidRPr="002D3917">
              <w:rPr>
                <w:szCs w:val="22"/>
                <w:lang w:eastAsia="sv-SE"/>
              </w:rPr>
              <w:t>.</w:t>
            </w:r>
          </w:p>
        </w:tc>
      </w:tr>
    </w:tbl>
    <w:p w14:paraId="735A579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5EE4A8C" w14:textId="77777777" w:rsidTr="00B30F2E">
        <w:tc>
          <w:tcPr>
            <w:tcW w:w="4027" w:type="dxa"/>
            <w:tcBorders>
              <w:top w:val="single" w:sz="4" w:space="0" w:color="auto"/>
              <w:left w:val="single" w:sz="4" w:space="0" w:color="auto"/>
              <w:bottom w:val="single" w:sz="4" w:space="0" w:color="auto"/>
              <w:right w:val="single" w:sz="4" w:space="0" w:color="auto"/>
            </w:tcBorders>
          </w:tcPr>
          <w:p w14:paraId="6BE0250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A1B19" w14:textId="77777777" w:rsidR="00FB0F41" w:rsidRPr="002D3917" w:rsidRDefault="00FB0F41" w:rsidP="00B30F2E">
            <w:pPr>
              <w:pStyle w:val="TAH"/>
              <w:rPr>
                <w:lang w:eastAsia="sv-SE"/>
              </w:rPr>
            </w:pPr>
            <w:r w:rsidRPr="002D3917">
              <w:rPr>
                <w:lang w:eastAsia="sv-SE"/>
              </w:rPr>
              <w:t>Explanation</w:t>
            </w:r>
          </w:p>
        </w:tc>
      </w:tr>
      <w:tr w:rsidR="00FB0F41" w:rsidRPr="002D3917" w14:paraId="3FAED3BA" w14:textId="77777777" w:rsidTr="00B30F2E">
        <w:tc>
          <w:tcPr>
            <w:tcW w:w="4027" w:type="dxa"/>
            <w:tcBorders>
              <w:top w:val="single" w:sz="4" w:space="0" w:color="auto"/>
              <w:left w:val="single" w:sz="4" w:space="0" w:color="auto"/>
              <w:bottom w:val="single" w:sz="4" w:space="0" w:color="auto"/>
              <w:right w:val="single" w:sz="4" w:space="0" w:color="auto"/>
            </w:tcBorders>
          </w:tcPr>
          <w:p w14:paraId="01AEC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9FF3C08"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30FD68BA" w14:textId="77777777" w:rsidR="00FB0F41" w:rsidRPr="002D3917" w:rsidRDefault="00FB0F41" w:rsidP="00FB0F41"/>
    <w:p w14:paraId="04A77F77" w14:textId="77777777" w:rsidR="00FB0F41" w:rsidRPr="002D3917" w:rsidRDefault="00FB0F41" w:rsidP="00FB0F41">
      <w:pPr>
        <w:pStyle w:val="Heading4"/>
      </w:pPr>
      <w:bookmarkStart w:id="1378" w:name="_Toc60777106"/>
      <w:bookmarkStart w:id="1379" w:name="_Toc171467690"/>
      <w:r w:rsidRPr="002D3917">
        <w:t>–</w:t>
      </w:r>
      <w:r w:rsidRPr="002D3917">
        <w:tab/>
      </w:r>
      <w:r w:rsidRPr="002D3917">
        <w:rPr>
          <w:i/>
          <w:noProof/>
        </w:rPr>
        <w:t>RRCReestablishmentComplete</w:t>
      </w:r>
      <w:bookmarkEnd w:id="1378"/>
      <w:bookmarkEnd w:id="1379"/>
    </w:p>
    <w:p w14:paraId="28D1AE2E" w14:textId="77777777" w:rsidR="00FB0F41" w:rsidRPr="002D3917" w:rsidRDefault="00FB0F41" w:rsidP="00FB0F41">
      <w:r w:rsidRPr="002D3917">
        <w:t xml:space="preserve">The </w:t>
      </w:r>
      <w:r w:rsidRPr="002D3917">
        <w:rPr>
          <w:i/>
          <w:noProof/>
        </w:rPr>
        <w:t>RRCReestablishmentComplete</w:t>
      </w:r>
      <w:r w:rsidRPr="002D3917">
        <w:t xml:space="preserve"> message is used to confirm the successful completion of an RRC connection re-establishment.</w:t>
      </w:r>
    </w:p>
    <w:p w14:paraId="0F13EC29" w14:textId="77777777" w:rsidR="00FB0F41" w:rsidRPr="002D3917" w:rsidRDefault="00FB0F41" w:rsidP="00FB0F41">
      <w:pPr>
        <w:pStyle w:val="B1"/>
      </w:pPr>
      <w:r w:rsidRPr="002D3917">
        <w:t>Signalling radio bearer: SRB1</w:t>
      </w:r>
    </w:p>
    <w:p w14:paraId="0A57A562" w14:textId="77777777" w:rsidR="00FB0F41" w:rsidRPr="002D3917" w:rsidRDefault="00FB0F41" w:rsidP="00FB0F41">
      <w:pPr>
        <w:pStyle w:val="B1"/>
      </w:pPr>
      <w:r w:rsidRPr="002D3917">
        <w:t>RLC-SAP: AM</w:t>
      </w:r>
    </w:p>
    <w:p w14:paraId="5F7054D3" w14:textId="77777777" w:rsidR="00FB0F41" w:rsidRPr="002D3917" w:rsidRDefault="00FB0F41" w:rsidP="00FB0F41">
      <w:pPr>
        <w:pStyle w:val="B1"/>
      </w:pPr>
      <w:r w:rsidRPr="002D3917">
        <w:t>Logical channel: DCCH</w:t>
      </w:r>
    </w:p>
    <w:p w14:paraId="737313A4" w14:textId="77777777" w:rsidR="00FB0F41" w:rsidRPr="002D3917" w:rsidRDefault="00FB0F41" w:rsidP="00FB0F41">
      <w:pPr>
        <w:pStyle w:val="B1"/>
      </w:pPr>
      <w:r w:rsidRPr="002D3917">
        <w:t>Direction: UE to Network</w:t>
      </w:r>
    </w:p>
    <w:p w14:paraId="20C5777C" w14:textId="77777777" w:rsidR="00FB0F41" w:rsidRPr="002D3917" w:rsidRDefault="00FB0F41" w:rsidP="00FB0F41">
      <w:pPr>
        <w:pStyle w:val="TH"/>
        <w:rPr>
          <w:bCs/>
          <w:i/>
          <w:iCs/>
        </w:rPr>
      </w:pPr>
      <w:r w:rsidRPr="002D3917">
        <w:rPr>
          <w:bCs/>
          <w:i/>
          <w:iCs/>
          <w:noProof/>
        </w:rPr>
        <w:t xml:space="preserve">RRCReestablishmentComplete </w:t>
      </w:r>
      <w:r w:rsidRPr="002D3917">
        <w:t>message</w:t>
      </w:r>
    </w:p>
    <w:p w14:paraId="5285A218" w14:textId="77777777" w:rsidR="00FB0F41" w:rsidRPr="00E450AC" w:rsidRDefault="00FB0F41" w:rsidP="00FB0F41">
      <w:pPr>
        <w:pStyle w:val="PL"/>
        <w:rPr>
          <w:color w:val="808080"/>
        </w:rPr>
      </w:pPr>
      <w:r w:rsidRPr="00E450AC">
        <w:rPr>
          <w:color w:val="808080"/>
        </w:rPr>
        <w:t>-- ASN1START</w:t>
      </w:r>
    </w:p>
    <w:p w14:paraId="6BA84896" w14:textId="77777777" w:rsidR="00FB0F41" w:rsidRPr="00E450AC" w:rsidRDefault="00FB0F41" w:rsidP="00FB0F41">
      <w:pPr>
        <w:pStyle w:val="PL"/>
        <w:rPr>
          <w:color w:val="808080"/>
        </w:rPr>
      </w:pPr>
      <w:r w:rsidRPr="00E450AC">
        <w:rPr>
          <w:color w:val="808080"/>
        </w:rPr>
        <w:t>-- TAG-RRCREESTABLISHMENTCOMPLETE-START</w:t>
      </w:r>
    </w:p>
    <w:p w14:paraId="31F5827A" w14:textId="77777777" w:rsidR="00FB0F41" w:rsidRPr="00E450AC" w:rsidRDefault="00FB0F41" w:rsidP="00FB0F41">
      <w:pPr>
        <w:pStyle w:val="PL"/>
      </w:pPr>
    </w:p>
    <w:p w14:paraId="329B5006" w14:textId="77777777" w:rsidR="00FB0F41" w:rsidRPr="00E450AC" w:rsidRDefault="00FB0F41" w:rsidP="00FB0F41">
      <w:pPr>
        <w:pStyle w:val="PL"/>
      </w:pPr>
      <w:r w:rsidRPr="00E450AC">
        <w:t xml:space="preserve">RRCReestablishmentComplete ::=              </w:t>
      </w:r>
      <w:r w:rsidRPr="00E450AC">
        <w:rPr>
          <w:color w:val="993366"/>
        </w:rPr>
        <w:t>SEQUENCE</w:t>
      </w:r>
      <w:r w:rsidRPr="00E450AC">
        <w:t xml:space="preserve"> {</w:t>
      </w:r>
    </w:p>
    <w:p w14:paraId="0B59B785" w14:textId="77777777" w:rsidR="00FB0F41" w:rsidRPr="00E450AC" w:rsidRDefault="00FB0F41" w:rsidP="00FB0F41">
      <w:pPr>
        <w:pStyle w:val="PL"/>
      </w:pPr>
      <w:r w:rsidRPr="00E450AC">
        <w:t xml:space="preserve">    rrc-TransactionIdentifier                   RRC-TransactionIdentifier,</w:t>
      </w:r>
    </w:p>
    <w:p w14:paraId="0BE22BC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EB64F8D" w14:textId="77777777" w:rsidR="00FB0F41" w:rsidRPr="00E450AC" w:rsidRDefault="00FB0F41" w:rsidP="00FB0F41">
      <w:pPr>
        <w:pStyle w:val="PL"/>
      </w:pPr>
      <w:r w:rsidRPr="00E450AC">
        <w:t xml:space="preserve">        rrcReestablishmentComplete                  RRCReestablishmentComplete-IEs,</w:t>
      </w:r>
    </w:p>
    <w:p w14:paraId="3316C16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60C32" w14:textId="77777777" w:rsidR="00FB0F41" w:rsidRPr="00E450AC" w:rsidRDefault="00FB0F41" w:rsidP="00FB0F41">
      <w:pPr>
        <w:pStyle w:val="PL"/>
      </w:pPr>
      <w:r w:rsidRPr="00E450AC">
        <w:t xml:space="preserve">    }</w:t>
      </w:r>
    </w:p>
    <w:p w14:paraId="020E9F1A" w14:textId="77777777" w:rsidR="00FB0F41" w:rsidRPr="00E450AC" w:rsidRDefault="00FB0F41" w:rsidP="00FB0F41">
      <w:pPr>
        <w:pStyle w:val="PL"/>
      </w:pPr>
      <w:r w:rsidRPr="00E450AC">
        <w:lastRenderedPageBreak/>
        <w:t>}</w:t>
      </w:r>
    </w:p>
    <w:p w14:paraId="05FA601F" w14:textId="77777777" w:rsidR="00FB0F41" w:rsidRPr="00E450AC" w:rsidRDefault="00FB0F41" w:rsidP="00FB0F41">
      <w:pPr>
        <w:pStyle w:val="PL"/>
      </w:pPr>
    </w:p>
    <w:p w14:paraId="7146372A" w14:textId="77777777" w:rsidR="00FB0F41" w:rsidRPr="00E450AC" w:rsidRDefault="00FB0F41" w:rsidP="00FB0F41">
      <w:pPr>
        <w:pStyle w:val="PL"/>
      </w:pPr>
      <w:r w:rsidRPr="00E450AC">
        <w:t xml:space="preserve">RRCReestablishmentComplete-IEs ::=          </w:t>
      </w:r>
      <w:r w:rsidRPr="00E450AC">
        <w:rPr>
          <w:color w:val="993366"/>
        </w:rPr>
        <w:t>SEQUENCE</w:t>
      </w:r>
      <w:r w:rsidRPr="00E450AC">
        <w:t xml:space="preserve"> {</w:t>
      </w:r>
    </w:p>
    <w:p w14:paraId="2DBF36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890F00" w14:textId="77777777" w:rsidR="00FB0F41" w:rsidRPr="00E450AC" w:rsidRDefault="00FB0F41" w:rsidP="00FB0F41">
      <w:pPr>
        <w:pStyle w:val="PL"/>
      </w:pPr>
      <w:r w:rsidRPr="00E450AC">
        <w:t xml:space="preserve">    nonCriticalExtension                        RRCReestablishmentComplete-v1610-IEs    </w:t>
      </w:r>
      <w:r w:rsidRPr="00E450AC">
        <w:rPr>
          <w:color w:val="993366"/>
        </w:rPr>
        <w:t>OPTIONAL</w:t>
      </w:r>
    </w:p>
    <w:p w14:paraId="74114605" w14:textId="77777777" w:rsidR="00FB0F41" w:rsidRPr="00E450AC" w:rsidRDefault="00FB0F41" w:rsidP="00FB0F41">
      <w:pPr>
        <w:pStyle w:val="PL"/>
      </w:pPr>
      <w:r w:rsidRPr="00E450AC">
        <w:t>}</w:t>
      </w:r>
    </w:p>
    <w:p w14:paraId="55B8118C" w14:textId="77777777" w:rsidR="00FB0F41" w:rsidRPr="00E450AC" w:rsidRDefault="00FB0F41" w:rsidP="00FB0F41">
      <w:pPr>
        <w:pStyle w:val="PL"/>
      </w:pPr>
    </w:p>
    <w:p w14:paraId="1185F8B6" w14:textId="77777777" w:rsidR="00FB0F41" w:rsidRPr="00E450AC" w:rsidRDefault="00FB0F41" w:rsidP="00FB0F41">
      <w:pPr>
        <w:pStyle w:val="PL"/>
      </w:pPr>
      <w:r w:rsidRPr="00E450AC">
        <w:t xml:space="preserve">RRCReestablishmentComplete-v1610-IEs ::=    </w:t>
      </w:r>
      <w:r w:rsidRPr="00E450AC">
        <w:rPr>
          <w:color w:val="993366"/>
        </w:rPr>
        <w:t>SEQUENCE</w:t>
      </w:r>
      <w:r w:rsidRPr="00E450AC">
        <w:t xml:space="preserve"> {</w:t>
      </w:r>
    </w:p>
    <w:p w14:paraId="5BA31138"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19D8668A" w14:textId="77777777" w:rsidR="00FB0F41" w:rsidRPr="00E450AC" w:rsidRDefault="00FB0F41" w:rsidP="00FB0F41">
      <w:pPr>
        <w:pStyle w:val="PL"/>
      </w:pPr>
      <w:r w:rsidRPr="00E450AC">
        <w:t xml:space="preserve">    nonCriticalExtension                        RRCReestablishmentComplete-v1800-IEs    </w:t>
      </w:r>
      <w:r w:rsidRPr="00E450AC">
        <w:rPr>
          <w:color w:val="993366"/>
        </w:rPr>
        <w:t>OPTIONAL</w:t>
      </w:r>
    </w:p>
    <w:p w14:paraId="1DE283C4" w14:textId="77777777" w:rsidR="00FB0F41" w:rsidRPr="00E450AC" w:rsidRDefault="00FB0F41" w:rsidP="00FB0F41">
      <w:pPr>
        <w:pStyle w:val="PL"/>
      </w:pPr>
      <w:r w:rsidRPr="00E450AC">
        <w:t>}</w:t>
      </w:r>
    </w:p>
    <w:p w14:paraId="15E5C28F" w14:textId="77777777" w:rsidR="00FB0F41" w:rsidRPr="00E450AC" w:rsidRDefault="00FB0F41" w:rsidP="00FB0F41">
      <w:pPr>
        <w:pStyle w:val="PL"/>
      </w:pPr>
    </w:p>
    <w:p w14:paraId="2A659EF3" w14:textId="77777777" w:rsidR="00FB0F41" w:rsidRPr="00E450AC" w:rsidRDefault="00FB0F41" w:rsidP="00FB0F41">
      <w:pPr>
        <w:pStyle w:val="PL"/>
      </w:pPr>
      <w:r w:rsidRPr="00E450AC">
        <w:t xml:space="preserve">RRCReestablishmentComplete-v1800-IEs ::=    </w:t>
      </w:r>
      <w:r w:rsidRPr="00E450AC">
        <w:rPr>
          <w:color w:val="993366"/>
        </w:rPr>
        <w:t>SEQUENCE</w:t>
      </w:r>
      <w:r w:rsidRPr="00E450AC">
        <w:t xml:space="preserve"> {</w:t>
      </w:r>
    </w:p>
    <w:p w14:paraId="178F9032"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799B7F50"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5D702642"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327898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700D63" w14:textId="77777777" w:rsidR="00FB0F41" w:rsidRPr="00E450AC" w:rsidRDefault="00FB0F41" w:rsidP="00FB0F41">
      <w:pPr>
        <w:pStyle w:val="PL"/>
      </w:pPr>
      <w:r w:rsidRPr="00E450AC">
        <w:t>}</w:t>
      </w:r>
    </w:p>
    <w:p w14:paraId="00BE770B" w14:textId="77777777" w:rsidR="00FB0F41" w:rsidRPr="00E450AC" w:rsidRDefault="00FB0F41" w:rsidP="00FB0F41">
      <w:pPr>
        <w:pStyle w:val="PL"/>
      </w:pPr>
    </w:p>
    <w:p w14:paraId="25E99FF0" w14:textId="77777777" w:rsidR="00FB0F41" w:rsidRPr="00E450AC" w:rsidRDefault="00FB0F41" w:rsidP="00FB0F41">
      <w:pPr>
        <w:pStyle w:val="PL"/>
        <w:rPr>
          <w:color w:val="808080"/>
        </w:rPr>
      </w:pPr>
      <w:r w:rsidRPr="00E450AC">
        <w:rPr>
          <w:color w:val="808080"/>
        </w:rPr>
        <w:t>-- TAG-RRCREESTABLISHMENTCOMPLETE-STOP</w:t>
      </w:r>
    </w:p>
    <w:p w14:paraId="0EA983D9" w14:textId="77777777" w:rsidR="00FB0F41" w:rsidRPr="00E450AC" w:rsidRDefault="00FB0F41" w:rsidP="00FB0F41">
      <w:pPr>
        <w:pStyle w:val="PL"/>
        <w:rPr>
          <w:color w:val="808080"/>
        </w:rPr>
      </w:pPr>
      <w:r w:rsidRPr="00E450AC">
        <w:rPr>
          <w:color w:val="808080"/>
        </w:rPr>
        <w:t>-- ASN1STOP</w:t>
      </w:r>
    </w:p>
    <w:p w14:paraId="1833C9A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BC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CBD523" w14:textId="77777777" w:rsidR="00FB0F41" w:rsidRPr="002D3917" w:rsidRDefault="00FB0F41" w:rsidP="00B30F2E">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FB0F41" w:rsidRPr="002D3917" w14:paraId="6E1B99A3" w14:textId="77777777" w:rsidTr="00B30F2E">
        <w:tc>
          <w:tcPr>
            <w:tcW w:w="14173" w:type="dxa"/>
            <w:tcBorders>
              <w:top w:val="single" w:sz="4" w:space="0" w:color="auto"/>
              <w:left w:val="single" w:sz="4" w:space="0" w:color="auto"/>
              <w:bottom w:val="single" w:sz="4" w:space="0" w:color="auto"/>
              <w:right w:val="single" w:sz="4" w:space="0" w:color="auto"/>
            </w:tcBorders>
          </w:tcPr>
          <w:p w14:paraId="224158D6" w14:textId="77777777" w:rsidR="00FB0F41" w:rsidRPr="002D3917" w:rsidRDefault="00FB0F41" w:rsidP="00B30F2E">
            <w:pPr>
              <w:pStyle w:val="TAL"/>
              <w:rPr>
                <w:b/>
                <w:bCs/>
                <w:i/>
                <w:iCs/>
              </w:rPr>
            </w:pPr>
            <w:r w:rsidRPr="002D3917">
              <w:rPr>
                <w:b/>
                <w:bCs/>
                <w:i/>
                <w:iCs/>
              </w:rPr>
              <w:t>measConfigReportAppLayerAvailable</w:t>
            </w:r>
          </w:p>
          <w:p w14:paraId="3FF9D2DF" w14:textId="77777777" w:rsidR="00FB0F41" w:rsidRPr="002D3917" w:rsidRDefault="00FB0F41" w:rsidP="00B30F2E">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54F232CC" w14:textId="77777777" w:rsidTr="00B30F2E">
        <w:tc>
          <w:tcPr>
            <w:tcW w:w="14173" w:type="dxa"/>
            <w:tcBorders>
              <w:top w:val="single" w:sz="4" w:space="0" w:color="auto"/>
              <w:left w:val="single" w:sz="4" w:space="0" w:color="auto"/>
              <w:bottom w:val="single" w:sz="4" w:space="0" w:color="auto"/>
              <w:right w:val="single" w:sz="4" w:space="0" w:color="auto"/>
            </w:tcBorders>
          </w:tcPr>
          <w:p w14:paraId="33E2003F" w14:textId="77777777" w:rsidR="00FB0F41" w:rsidRPr="002D3917" w:rsidRDefault="00FB0F41" w:rsidP="00B30F2E">
            <w:pPr>
              <w:pStyle w:val="TAL"/>
              <w:rPr>
                <w:b/>
                <w:i/>
                <w:szCs w:val="22"/>
                <w:lang w:eastAsia="sv-SE"/>
              </w:rPr>
            </w:pPr>
            <w:r w:rsidRPr="002D3917">
              <w:rPr>
                <w:b/>
                <w:i/>
                <w:szCs w:val="22"/>
                <w:lang w:eastAsia="sv-SE"/>
              </w:rPr>
              <w:t>musim-CapRestrictionInd</w:t>
            </w:r>
          </w:p>
          <w:p w14:paraId="00303873" w14:textId="77777777" w:rsidR="00FB0F41" w:rsidRPr="002D3917" w:rsidRDefault="00FB0F41" w:rsidP="00B30F2E">
            <w:pPr>
              <w:pStyle w:val="TAL"/>
              <w:rPr>
                <w:b/>
                <w:bCs/>
                <w:i/>
                <w:iCs/>
              </w:rPr>
            </w:pPr>
            <w:r w:rsidRPr="002D3917">
              <w:rPr>
                <w:lang w:eastAsia="en-GB"/>
              </w:rPr>
              <w:t>This field indicates the UE temporary capability restriction due to MUSIM operation.</w:t>
            </w:r>
          </w:p>
        </w:tc>
      </w:tr>
    </w:tbl>
    <w:p w14:paraId="6A939D97" w14:textId="77777777" w:rsidR="00FB0F41" w:rsidRPr="002D3917" w:rsidRDefault="00FB0F41" w:rsidP="00FB0F41"/>
    <w:p w14:paraId="3C119E25" w14:textId="77777777" w:rsidR="00FB0F41" w:rsidRPr="002D3917" w:rsidRDefault="00FB0F41" w:rsidP="00FB0F41">
      <w:pPr>
        <w:pStyle w:val="Heading4"/>
      </w:pPr>
      <w:bookmarkStart w:id="1380" w:name="_Toc60777107"/>
      <w:bookmarkStart w:id="1381" w:name="_Toc171467691"/>
      <w:r w:rsidRPr="002D3917">
        <w:t>–</w:t>
      </w:r>
      <w:r w:rsidRPr="002D3917">
        <w:tab/>
      </w:r>
      <w:r w:rsidRPr="002D3917">
        <w:rPr>
          <w:i/>
          <w:noProof/>
        </w:rPr>
        <w:t>RRCReestablishmentRequest</w:t>
      </w:r>
      <w:bookmarkEnd w:id="1380"/>
      <w:bookmarkEnd w:id="1381"/>
    </w:p>
    <w:p w14:paraId="0AECC7B0" w14:textId="77777777" w:rsidR="00FB0F41" w:rsidRPr="002D3917" w:rsidRDefault="00FB0F41" w:rsidP="00FB0F41">
      <w:r w:rsidRPr="002D3917">
        <w:t xml:space="preserve">The </w:t>
      </w:r>
      <w:r w:rsidRPr="002D3917">
        <w:rPr>
          <w:i/>
          <w:noProof/>
        </w:rPr>
        <w:t>RRCReestablishmentRequest</w:t>
      </w:r>
      <w:r w:rsidRPr="002D3917">
        <w:t xml:space="preserve"> message is used to request the reestablishment of an RRC connection.</w:t>
      </w:r>
    </w:p>
    <w:p w14:paraId="38B56109" w14:textId="77777777" w:rsidR="00FB0F41" w:rsidRPr="002D3917" w:rsidRDefault="00FB0F41" w:rsidP="00FB0F41">
      <w:pPr>
        <w:pStyle w:val="B1"/>
      </w:pPr>
      <w:r w:rsidRPr="002D3917">
        <w:t>Signalling radio bearer: SRB0</w:t>
      </w:r>
    </w:p>
    <w:p w14:paraId="215875A8" w14:textId="77777777" w:rsidR="00FB0F41" w:rsidRPr="002D3917" w:rsidRDefault="00FB0F41" w:rsidP="00FB0F41">
      <w:pPr>
        <w:pStyle w:val="B1"/>
      </w:pPr>
      <w:r w:rsidRPr="002D3917">
        <w:t>RLC-SAP: TM</w:t>
      </w:r>
    </w:p>
    <w:p w14:paraId="59A66A46" w14:textId="77777777" w:rsidR="00FB0F41" w:rsidRPr="002D3917" w:rsidRDefault="00FB0F41" w:rsidP="00FB0F41">
      <w:pPr>
        <w:pStyle w:val="B1"/>
      </w:pPr>
      <w:r w:rsidRPr="002D3917">
        <w:t>Logical channel: CCCH</w:t>
      </w:r>
    </w:p>
    <w:p w14:paraId="6047DAC4" w14:textId="77777777" w:rsidR="00FB0F41" w:rsidRPr="002D3917" w:rsidRDefault="00FB0F41" w:rsidP="00FB0F41">
      <w:pPr>
        <w:pStyle w:val="B1"/>
      </w:pPr>
      <w:r w:rsidRPr="002D3917">
        <w:t>Direction: UE to Network</w:t>
      </w:r>
    </w:p>
    <w:p w14:paraId="3FA07B27" w14:textId="77777777" w:rsidR="00FB0F41" w:rsidRPr="002D3917" w:rsidRDefault="00FB0F41" w:rsidP="00FB0F41">
      <w:pPr>
        <w:pStyle w:val="TH"/>
        <w:rPr>
          <w:bCs/>
          <w:i/>
          <w:iCs/>
        </w:rPr>
      </w:pPr>
      <w:r w:rsidRPr="002D3917">
        <w:rPr>
          <w:bCs/>
          <w:i/>
          <w:iCs/>
          <w:noProof/>
        </w:rPr>
        <w:t xml:space="preserve">RRCReestablishmentRequest </w:t>
      </w:r>
      <w:r w:rsidRPr="002D3917">
        <w:t>message</w:t>
      </w:r>
    </w:p>
    <w:p w14:paraId="0AA15ADE" w14:textId="77777777" w:rsidR="00FB0F41" w:rsidRPr="00E450AC" w:rsidRDefault="00FB0F41" w:rsidP="00FB0F41">
      <w:pPr>
        <w:pStyle w:val="PL"/>
        <w:rPr>
          <w:color w:val="808080"/>
        </w:rPr>
      </w:pPr>
      <w:r w:rsidRPr="00E450AC">
        <w:rPr>
          <w:color w:val="808080"/>
        </w:rPr>
        <w:t>-- ASN1START</w:t>
      </w:r>
    </w:p>
    <w:p w14:paraId="6B27A600" w14:textId="77777777" w:rsidR="00FB0F41" w:rsidRPr="00E450AC" w:rsidRDefault="00FB0F41" w:rsidP="00FB0F41">
      <w:pPr>
        <w:pStyle w:val="PL"/>
        <w:rPr>
          <w:color w:val="808080"/>
        </w:rPr>
      </w:pPr>
      <w:r w:rsidRPr="00E450AC">
        <w:rPr>
          <w:color w:val="808080"/>
        </w:rPr>
        <w:t>-- TAG-RRCREESTABLISHMENTREQUEST-START</w:t>
      </w:r>
    </w:p>
    <w:p w14:paraId="6B184668" w14:textId="77777777" w:rsidR="00FB0F41" w:rsidRPr="00E450AC" w:rsidRDefault="00FB0F41" w:rsidP="00FB0F41">
      <w:pPr>
        <w:pStyle w:val="PL"/>
      </w:pPr>
    </w:p>
    <w:p w14:paraId="1D520017" w14:textId="77777777" w:rsidR="00FB0F41" w:rsidRPr="00E450AC" w:rsidRDefault="00FB0F41" w:rsidP="00FB0F41">
      <w:pPr>
        <w:pStyle w:val="PL"/>
      </w:pPr>
    </w:p>
    <w:p w14:paraId="6DDA3304" w14:textId="77777777" w:rsidR="00FB0F41" w:rsidRPr="00E450AC" w:rsidRDefault="00FB0F41" w:rsidP="00FB0F41">
      <w:pPr>
        <w:pStyle w:val="PL"/>
      </w:pPr>
      <w:r w:rsidRPr="00E450AC">
        <w:t xml:space="preserve">RRCReestablishmentRequest ::=       </w:t>
      </w:r>
      <w:r w:rsidRPr="00E450AC">
        <w:rPr>
          <w:color w:val="993366"/>
        </w:rPr>
        <w:t>SEQUENCE</w:t>
      </w:r>
      <w:r w:rsidRPr="00E450AC">
        <w:t xml:space="preserve"> {</w:t>
      </w:r>
    </w:p>
    <w:p w14:paraId="66E4174A" w14:textId="77777777" w:rsidR="00FB0F41" w:rsidRPr="00E450AC" w:rsidRDefault="00FB0F41" w:rsidP="00FB0F41">
      <w:pPr>
        <w:pStyle w:val="PL"/>
      </w:pPr>
      <w:r w:rsidRPr="00E450AC">
        <w:lastRenderedPageBreak/>
        <w:t xml:space="preserve">    rrcReestablishmentRequest           RRCReestablishmentRequest-IEs</w:t>
      </w:r>
    </w:p>
    <w:p w14:paraId="575E4F05" w14:textId="77777777" w:rsidR="00FB0F41" w:rsidRPr="00E450AC" w:rsidRDefault="00FB0F41" w:rsidP="00FB0F41">
      <w:pPr>
        <w:pStyle w:val="PL"/>
      </w:pPr>
      <w:r w:rsidRPr="00E450AC">
        <w:t>}</w:t>
      </w:r>
    </w:p>
    <w:p w14:paraId="580A4430" w14:textId="77777777" w:rsidR="00FB0F41" w:rsidRPr="00E450AC" w:rsidRDefault="00FB0F41" w:rsidP="00FB0F41">
      <w:pPr>
        <w:pStyle w:val="PL"/>
      </w:pPr>
    </w:p>
    <w:p w14:paraId="1CE6C952" w14:textId="77777777" w:rsidR="00FB0F41" w:rsidRPr="00E450AC" w:rsidRDefault="00FB0F41" w:rsidP="00FB0F41">
      <w:pPr>
        <w:pStyle w:val="PL"/>
      </w:pPr>
      <w:r w:rsidRPr="00E450AC">
        <w:t xml:space="preserve">RRCReestablishmentRequest-IEs ::=   </w:t>
      </w:r>
      <w:r w:rsidRPr="00E450AC">
        <w:rPr>
          <w:color w:val="993366"/>
        </w:rPr>
        <w:t>SEQUENCE</w:t>
      </w:r>
      <w:r w:rsidRPr="00E450AC">
        <w:t xml:space="preserve"> {</w:t>
      </w:r>
    </w:p>
    <w:p w14:paraId="5CC60722" w14:textId="77777777" w:rsidR="00FB0F41" w:rsidRPr="00E450AC" w:rsidRDefault="00FB0F41" w:rsidP="00FB0F41">
      <w:pPr>
        <w:pStyle w:val="PL"/>
      </w:pPr>
      <w:r w:rsidRPr="00E450AC">
        <w:t xml:space="preserve">    ue-Identity                         ReestabUE-Identity,</w:t>
      </w:r>
    </w:p>
    <w:p w14:paraId="340C93F8" w14:textId="77777777" w:rsidR="00FB0F41" w:rsidRPr="00E450AC" w:rsidRDefault="00FB0F41" w:rsidP="00FB0F41">
      <w:pPr>
        <w:pStyle w:val="PL"/>
      </w:pPr>
      <w:r w:rsidRPr="00E450AC">
        <w:t xml:space="preserve">    reestablishmentCause                ReestablishmentCause,</w:t>
      </w:r>
    </w:p>
    <w:p w14:paraId="61956B28"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C3CC41C" w14:textId="77777777" w:rsidR="00FB0F41" w:rsidRPr="00E450AC" w:rsidRDefault="00FB0F41" w:rsidP="00FB0F41">
      <w:pPr>
        <w:pStyle w:val="PL"/>
      </w:pPr>
      <w:r w:rsidRPr="00E450AC">
        <w:t>}</w:t>
      </w:r>
    </w:p>
    <w:p w14:paraId="023C3334" w14:textId="77777777" w:rsidR="00FB0F41" w:rsidRPr="00E450AC" w:rsidRDefault="00FB0F41" w:rsidP="00FB0F41">
      <w:pPr>
        <w:pStyle w:val="PL"/>
      </w:pPr>
    </w:p>
    <w:p w14:paraId="5A84FAE0" w14:textId="77777777" w:rsidR="00FB0F41" w:rsidRPr="00E450AC" w:rsidRDefault="00FB0F41" w:rsidP="00FB0F41">
      <w:pPr>
        <w:pStyle w:val="PL"/>
      </w:pPr>
      <w:r w:rsidRPr="00E450AC">
        <w:t xml:space="preserve">ReestabUE-Identity ::=              </w:t>
      </w:r>
      <w:r w:rsidRPr="00E450AC">
        <w:rPr>
          <w:color w:val="993366"/>
        </w:rPr>
        <w:t>SEQUENCE</w:t>
      </w:r>
      <w:r w:rsidRPr="00E450AC">
        <w:t xml:space="preserve"> {</w:t>
      </w:r>
    </w:p>
    <w:p w14:paraId="3A994AEE" w14:textId="77777777" w:rsidR="00FB0F41" w:rsidRPr="00E450AC" w:rsidRDefault="00FB0F41" w:rsidP="00FB0F41">
      <w:pPr>
        <w:pStyle w:val="PL"/>
      </w:pPr>
      <w:r w:rsidRPr="00E450AC">
        <w:t xml:space="preserve">    c-RNTI                              RNTI-Value,</w:t>
      </w:r>
    </w:p>
    <w:p w14:paraId="25DC57FE" w14:textId="77777777" w:rsidR="00FB0F41" w:rsidRPr="00E450AC" w:rsidRDefault="00FB0F41" w:rsidP="00FB0F41">
      <w:pPr>
        <w:pStyle w:val="PL"/>
      </w:pPr>
      <w:r w:rsidRPr="00E450AC">
        <w:t xml:space="preserve">    physCellId                          PhysCellId,</w:t>
      </w:r>
    </w:p>
    <w:p w14:paraId="11286259" w14:textId="77777777" w:rsidR="00FB0F41" w:rsidRPr="00E450AC" w:rsidRDefault="00FB0F41" w:rsidP="00FB0F41">
      <w:pPr>
        <w:pStyle w:val="PL"/>
      </w:pPr>
      <w:r w:rsidRPr="00E450AC">
        <w:t xml:space="preserve">    shortMAC-I                          ShortMAC-I</w:t>
      </w:r>
    </w:p>
    <w:p w14:paraId="5551B737" w14:textId="77777777" w:rsidR="00FB0F41" w:rsidRPr="00E450AC" w:rsidRDefault="00FB0F41" w:rsidP="00FB0F41">
      <w:pPr>
        <w:pStyle w:val="PL"/>
      </w:pPr>
      <w:r w:rsidRPr="00E450AC">
        <w:t>}</w:t>
      </w:r>
    </w:p>
    <w:p w14:paraId="3AEE8C60" w14:textId="77777777" w:rsidR="00FB0F41" w:rsidRPr="00E450AC" w:rsidRDefault="00FB0F41" w:rsidP="00FB0F41">
      <w:pPr>
        <w:pStyle w:val="PL"/>
      </w:pPr>
    </w:p>
    <w:p w14:paraId="6C8C1F15" w14:textId="77777777" w:rsidR="00FB0F41" w:rsidRPr="00E450AC" w:rsidRDefault="00FB0F41" w:rsidP="00FB0F41">
      <w:pPr>
        <w:pStyle w:val="PL"/>
      </w:pPr>
      <w:r w:rsidRPr="00E450AC">
        <w:t xml:space="preserve">ReestablishmentCause ::=            </w:t>
      </w:r>
      <w:r w:rsidRPr="00E450AC">
        <w:rPr>
          <w:color w:val="993366"/>
        </w:rPr>
        <w:t>ENUMERATED</w:t>
      </w:r>
      <w:r w:rsidRPr="00E450AC">
        <w:t xml:space="preserve"> {reconfigurationFailure, handoverFailure, otherFailure, spare1}</w:t>
      </w:r>
    </w:p>
    <w:p w14:paraId="56914B29" w14:textId="77777777" w:rsidR="00FB0F41" w:rsidRPr="00E450AC" w:rsidRDefault="00FB0F41" w:rsidP="00FB0F41">
      <w:pPr>
        <w:pStyle w:val="PL"/>
      </w:pPr>
    </w:p>
    <w:p w14:paraId="1EFD3857" w14:textId="77777777" w:rsidR="00FB0F41" w:rsidRPr="00E450AC" w:rsidRDefault="00FB0F41" w:rsidP="00FB0F41">
      <w:pPr>
        <w:pStyle w:val="PL"/>
        <w:rPr>
          <w:color w:val="808080"/>
        </w:rPr>
      </w:pPr>
      <w:r w:rsidRPr="00E450AC">
        <w:rPr>
          <w:color w:val="808080"/>
        </w:rPr>
        <w:t>-- TAG-RRCREESTABLISHMENTREQUEST-STOP</w:t>
      </w:r>
    </w:p>
    <w:p w14:paraId="73673047" w14:textId="77777777" w:rsidR="00FB0F41" w:rsidRPr="00E450AC" w:rsidRDefault="00FB0F41" w:rsidP="00FB0F41">
      <w:pPr>
        <w:pStyle w:val="PL"/>
        <w:rPr>
          <w:color w:val="808080"/>
        </w:rPr>
      </w:pPr>
      <w:r w:rsidRPr="00E450AC">
        <w:rPr>
          <w:color w:val="808080"/>
        </w:rPr>
        <w:t>-- ASN1STOP</w:t>
      </w:r>
    </w:p>
    <w:p w14:paraId="58B409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30A67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DD7C1C0" w14:textId="77777777" w:rsidR="00FB0F41" w:rsidRPr="002D3917" w:rsidRDefault="00FB0F41" w:rsidP="00B30F2E">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FB0F41" w:rsidRPr="002D3917" w14:paraId="6EFB76B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A6FC4AE" w14:textId="77777777" w:rsidR="00FB0F41" w:rsidRPr="002D3917" w:rsidRDefault="00FB0F41" w:rsidP="00B30F2E">
            <w:pPr>
              <w:pStyle w:val="TAL"/>
              <w:rPr>
                <w:szCs w:val="22"/>
                <w:lang w:eastAsia="sv-SE"/>
              </w:rPr>
            </w:pPr>
            <w:r w:rsidRPr="002D3917">
              <w:rPr>
                <w:b/>
                <w:i/>
                <w:szCs w:val="22"/>
                <w:lang w:eastAsia="sv-SE"/>
              </w:rPr>
              <w:t>physCellId</w:t>
            </w:r>
          </w:p>
          <w:p w14:paraId="3CD914B0" w14:textId="77777777" w:rsidR="00FB0F41" w:rsidRPr="002D3917" w:rsidRDefault="00FB0F41" w:rsidP="00B30F2E">
            <w:pPr>
              <w:pStyle w:val="TAL"/>
              <w:rPr>
                <w:szCs w:val="22"/>
                <w:lang w:eastAsia="sv-SE"/>
              </w:rPr>
            </w:pPr>
            <w:r w:rsidRPr="002D3917">
              <w:rPr>
                <w:szCs w:val="22"/>
                <w:lang w:eastAsia="sv-SE"/>
              </w:rPr>
              <w:t>The Physical Cell Identity of the PCell the UE was connected to prior to the failure.</w:t>
            </w:r>
          </w:p>
        </w:tc>
      </w:tr>
    </w:tbl>
    <w:p w14:paraId="4006D9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59B56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1C45765" w14:textId="77777777" w:rsidR="00FB0F41" w:rsidRPr="002D3917" w:rsidRDefault="00FB0F41" w:rsidP="00B30F2E">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FB0F41" w:rsidRPr="002D3917" w14:paraId="1358722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91FA7A" w14:textId="77777777" w:rsidR="00FB0F41" w:rsidRPr="002D3917" w:rsidRDefault="00FB0F41" w:rsidP="00B30F2E">
            <w:pPr>
              <w:pStyle w:val="TAL"/>
              <w:rPr>
                <w:szCs w:val="22"/>
                <w:lang w:eastAsia="sv-SE"/>
              </w:rPr>
            </w:pPr>
            <w:r w:rsidRPr="002D3917">
              <w:rPr>
                <w:b/>
                <w:i/>
                <w:szCs w:val="22"/>
                <w:lang w:eastAsia="sv-SE"/>
              </w:rPr>
              <w:t>reestablishmentCause</w:t>
            </w:r>
          </w:p>
          <w:p w14:paraId="3B42F908" w14:textId="77777777" w:rsidR="00FB0F41" w:rsidRPr="002D3917" w:rsidRDefault="00FB0F41" w:rsidP="00B30F2E">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FB0F41" w:rsidRPr="002D3917" w14:paraId="12B0D22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2068F5" w14:textId="77777777" w:rsidR="00FB0F41" w:rsidRPr="002D3917" w:rsidRDefault="00FB0F41" w:rsidP="00B30F2E">
            <w:pPr>
              <w:pStyle w:val="TAL"/>
              <w:rPr>
                <w:szCs w:val="22"/>
                <w:lang w:eastAsia="sv-SE"/>
              </w:rPr>
            </w:pPr>
            <w:r w:rsidRPr="002D3917">
              <w:rPr>
                <w:b/>
                <w:i/>
                <w:szCs w:val="22"/>
                <w:lang w:eastAsia="sv-SE"/>
              </w:rPr>
              <w:t>ue-Identity</w:t>
            </w:r>
          </w:p>
          <w:p w14:paraId="4D676595" w14:textId="77777777" w:rsidR="00FB0F41" w:rsidRPr="002D3917" w:rsidRDefault="00FB0F41" w:rsidP="00B30F2E">
            <w:pPr>
              <w:pStyle w:val="TAL"/>
              <w:rPr>
                <w:szCs w:val="22"/>
                <w:lang w:eastAsia="sv-SE"/>
              </w:rPr>
            </w:pPr>
            <w:r w:rsidRPr="002D3917">
              <w:rPr>
                <w:szCs w:val="22"/>
                <w:lang w:eastAsia="sv-SE"/>
              </w:rPr>
              <w:t>UE identity included to retrieve UE context and to facilitate contention resolution by lower layers.</w:t>
            </w:r>
          </w:p>
        </w:tc>
      </w:tr>
    </w:tbl>
    <w:p w14:paraId="247B17E2" w14:textId="77777777" w:rsidR="00FB0F41" w:rsidRPr="002D3917" w:rsidRDefault="00FB0F41" w:rsidP="00FB0F41"/>
    <w:p w14:paraId="214FFA4B" w14:textId="77777777" w:rsidR="00FB0F41" w:rsidRPr="002D3917" w:rsidRDefault="00FB0F41" w:rsidP="00FB0F41">
      <w:pPr>
        <w:pStyle w:val="Heading4"/>
      </w:pPr>
      <w:bookmarkStart w:id="1382" w:name="_Toc60777108"/>
      <w:bookmarkStart w:id="1383" w:name="_Toc171467692"/>
      <w:r w:rsidRPr="002D3917">
        <w:t>–</w:t>
      </w:r>
      <w:r w:rsidRPr="002D3917">
        <w:tab/>
      </w:r>
      <w:r w:rsidRPr="002D3917">
        <w:rPr>
          <w:i/>
          <w:noProof/>
        </w:rPr>
        <w:t>RRCReconfiguration</w:t>
      </w:r>
      <w:bookmarkEnd w:id="1382"/>
      <w:bookmarkEnd w:id="1383"/>
    </w:p>
    <w:p w14:paraId="1441C3C6" w14:textId="77777777" w:rsidR="00FB0F41" w:rsidRPr="002D3917" w:rsidRDefault="00FB0F41" w:rsidP="00FB0F4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004312" w14:textId="77777777" w:rsidR="00FB0F41" w:rsidRPr="002D3917" w:rsidRDefault="00FB0F41" w:rsidP="00FB0F41">
      <w:pPr>
        <w:pStyle w:val="B1"/>
      </w:pPr>
      <w:r w:rsidRPr="002D3917">
        <w:t>Signalling radio bearer: SRB1 or SRB3</w:t>
      </w:r>
    </w:p>
    <w:p w14:paraId="3719CF99" w14:textId="77777777" w:rsidR="00FB0F41" w:rsidRPr="002D3917" w:rsidRDefault="00FB0F41" w:rsidP="00FB0F41">
      <w:pPr>
        <w:pStyle w:val="B1"/>
      </w:pPr>
      <w:r w:rsidRPr="002D3917">
        <w:t>RLC-SAP: AM</w:t>
      </w:r>
    </w:p>
    <w:p w14:paraId="743DF40D" w14:textId="77777777" w:rsidR="00FB0F41" w:rsidRPr="002D3917" w:rsidRDefault="00FB0F41" w:rsidP="00FB0F41">
      <w:pPr>
        <w:pStyle w:val="B1"/>
      </w:pPr>
      <w:r w:rsidRPr="002D3917">
        <w:t>Logical channel: DCCH</w:t>
      </w:r>
    </w:p>
    <w:p w14:paraId="07C87DE7" w14:textId="77777777" w:rsidR="00FB0F41" w:rsidRPr="002D3917" w:rsidRDefault="00FB0F41" w:rsidP="00FB0F41">
      <w:pPr>
        <w:pStyle w:val="B1"/>
      </w:pPr>
      <w:r w:rsidRPr="002D3917">
        <w:t>Direction: Network to UE</w:t>
      </w:r>
    </w:p>
    <w:p w14:paraId="3192BF0A" w14:textId="77777777" w:rsidR="00FB0F41" w:rsidRPr="002D3917" w:rsidRDefault="00FB0F41" w:rsidP="00FB0F41">
      <w:pPr>
        <w:pStyle w:val="TH"/>
        <w:rPr>
          <w:bCs/>
          <w:i/>
          <w:iCs/>
        </w:rPr>
      </w:pPr>
      <w:r w:rsidRPr="002D3917">
        <w:rPr>
          <w:bCs/>
          <w:i/>
          <w:iCs/>
        </w:rPr>
        <w:lastRenderedPageBreak/>
        <w:t>RRCReconfiguration message</w:t>
      </w:r>
    </w:p>
    <w:p w14:paraId="65B7BE58" w14:textId="77777777" w:rsidR="00FB0F41" w:rsidRPr="00E450AC" w:rsidRDefault="00FB0F41" w:rsidP="00FB0F41">
      <w:pPr>
        <w:pStyle w:val="PL"/>
        <w:rPr>
          <w:color w:val="808080"/>
        </w:rPr>
      </w:pPr>
      <w:r w:rsidRPr="00E450AC">
        <w:rPr>
          <w:color w:val="808080"/>
        </w:rPr>
        <w:t>-- ASN1START</w:t>
      </w:r>
    </w:p>
    <w:p w14:paraId="550E1C65" w14:textId="77777777" w:rsidR="00FB0F41" w:rsidRPr="00E450AC" w:rsidRDefault="00FB0F41" w:rsidP="00FB0F41">
      <w:pPr>
        <w:pStyle w:val="PL"/>
        <w:rPr>
          <w:color w:val="808080"/>
        </w:rPr>
      </w:pPr>
      <w:r w:rsidRPr="00E450AC">
        <w:rPr>
          <w:color w:val="808080"/>
        </w:rPr>
        <w:t>-- TAG-RRCRECONFIGURATION-START</w:t>
      </w:r>
    </w:p>
    <w:p w14:paraId="19643426" w14:textId="77777777" w:rsidR="00FB0F41" w:rsidRPr="00E450AC" w:rsidRDefault="00FB0F41" w:rsidP="00FB0F41">
      <w:pPr>
        <w:pStyle w:val="PL"/>
      </w:pPr>
    </w:p>
    <w:p w14:paraId="34314709" w14:textId="77777777" w:rsidR="00FB0F41" w:rsidRPr="00E450AC" w:rsidRDefault="00FB0F41" w:rsidP="00FB0F41">
      <w:pPr>
        <w:pStyle w:val="PL"/>
      </w:pPr>
      <w:r w:rsidRPr="00E450AC">
        <w:t xml:space="preserve">RRCReconfiguration ::=                  </w:t>
      </w:r>
      <w:r w:rsidRPr="00E450AC">
        <w:rPr>
          <w:color w:val="993366"/>
        </w:rPr>
        <w:t>SEQUENCE</w:t>
      </w:r>
      <w:r w:rsidRPr="00E450AC">
        <w:t xml:space="preserve"> {</w:t>
      </w:r>
    </w:p>
    <w:p w14:paraId="617EE4B5" w14:textId="77777777" w:rsidR="00FB0F41" w:rsidRPr="00E450AC" w:rsidRDefault="00FB0F41" w:rsidP="00FB0F41">
      <w:pPr>
        <w:pStyle w:val="PL"/>
      </w:pPr>
      <w:r w:rsidRPr="00E450AC">
        <w:t xml:space="preserve">    rrc-TransactionIdentifier               RRC-TransactionIdentifier,</w:t>
      </w:r>
    </w:p>
    <w:p w14:paraId="5C18D5A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CA83EC" w14:textId="77777777" w:rsidR="00FB0F41" w:rsidRPr="00E450AC" w:rsidRDefault="00FB0F41" w:rsidP="00FB0F41">
      <w:pPr>
        <w:pStyle w:val="PL"/>
      </w:pPr>
      <w:r w:rsidRPr="00E450AC">
        <w:t xml:space="preserve">        rrcReconfiguration                      RRCReconfiguration-IEs,</w:t>
      </w:r>
    </w:p>
    <w:p w14:paraId="5733DD6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C1D577" w14:textId="77777777" w:rsidR="00FB0F41" w:rsidRPr="00E450AC" w:rsidRDefault="00FB0F41" w:rsidP="00FB0F41">
      <w:pPr>
        <w:pStyle w:val="PL"/>
      </w:pPr>
      <w:r w:rsidRPr="00E450AC">
        <w:t xml:space="preserve">    }</w:t>
      </w:r>
    </w:p>
    <w:p w14:paraId="56272BA4" w14:textId="77777777" w:rsidR="00FB0F41" w:rsidRPr="00E450AC" w:rsidRDefault="00FB0F41" w:rsidP="00FB0F41">
      <w:pPr>
        <w:pStyle w:val="PL"/>
      </w:pPr>
      <w:r w:rsidRPr="00E450AC">
        <w:t>}</w:t>
      </w:r>
    </w:p>
    <w:p w14:paraId="37C224B2" w14:textId="77777777" w:rsidR="00FB0F41" w:rsidRPr="00E450AC" w:rsidRDefault="00FB0F41" w:rsidP="00FB0F41">
      <w:pPr>
        <w:pStyle w:val="PL"/>
      </w:pPr>
    </w:p>
    <w:p w14:paraId="2E068CA5" w14:textId="77777777" w:rsidR="00FB0F41" w:rsidRPr="00E450AC" w:rsidRDefault="00FB0F41" w:rsidP="00FB0F41">
      <w:pPr>
        <w:pStyle w:val="PL"/>
      </w:pPr>
      <w:r w:rsidRPr="00E450AC">
        <w:t xml:space="preserve">RRCReconfiguration-IEs ::=              </w:t>
      </w:r>
      <w:r w:rsidRPr="00E450AC">
        <w:rPr>
          <w:color w:val="993366"/>
        </w:rPr>
        <w:t>SEQUENCE</w:t>
      </w:r>
      <w:r w:rsidRPr="00E450AC">
        <w:t xml:space="preserve"> {</w:t>
      </w:r>
    </w:p>
    <w:p w14:paraId="4C4E5076"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73719362" w14:textId="77777777" w:rsidR="00FB0F41" w:rsidRPr="00E450AC" w:rsidRDefault="00FB0F41" w:rsidP="00FB0F41">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6730129B"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A46B5D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BA409C" w14:textId="77777777" w:rsidR="00FB0F41" w:rsidRPr="00E450AC" w:rsidRDefault="00FB0F41" w:rsidP="00FB0F41">
      <w:pPr>
        <w:pStyle w:val="PL"/>
      </w:pPr>
      <w:r w:rsidRPr="00E450AC">
        <w:t xml:space="preserve">    nonCriticalExtension                    RRCReconfiguration-v1530-IEs                                           </w:t>
      </w:r>
      <w:r w:rsidRPr="00E450AC">
        <w:rPr>
          <w:color w:val="993366"/>
        </w:rPr>
        <w:t>OPTIONAL</w:t>
      </w:r>
    </w:p>
    <w:p w14:paraId="154D7C2A" w14:textId="77777777" w:rsidR="00FB0F41" w:rsidRPr="00E450AC" w:rsidRDefault="00FB0F41" w:rsidP="00FB0F41">
      <w:pPr>
        <w:pStyle w:val="PL"/>
      </w:pPr>
      <w:r w:rsidRPr="00E450AC">
        <w:t>}</w:t>
      </w:r>
    </w:p>
    <w:p w14:paraId="58A1026A" w14:textId="77777777" w:rsidR="00FB0F41" w:rsidRPr="00E450AC" w:rsidRDefault="00FB0F41" w:rsidP="00FB0F41">
      <w:pPr>
        <w:pStyle w:val="PL"/>
      </w:pPr>
    </w:p>
    <w:p w14:paraId="33E68E53" w14:textId="77777777" w:rsidR="00FB0F41" w:rsidRPr="00E450AC" w:rsidRDefault="00FB0F41" w:rsidP="00FB0F41">
      <w:pPr>
        <w:pStyle w:val="PL"/>
      </w:pPr>
      <w:r w:rsidRPr="00E450AC">
        <w:t xml:space="preserve">RRCReconfiguration-v1530-IEs ::=            </w:t>
      </w:r>
      <w:r w:rsidRPr="00E450AC">
        <w:rPr>
          <w:color w:val="993366"/>
        </w:rPr>
        <w:t>SEQUENCE</w:t>
      </w:r>
      <w:r w:rsidRPr="00E450AC">
        <w:t xml:space="preserve"> {</w:t>
      </w:r>
    </w:p>
    <w:p w14:paraId="2EEEDC9F"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C928AC4"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3CE25439" w14:textId="77777777" w:rsidR="00FB0F41" w:rsidRPr="00E450AC" w:rsidRDefault="00FB0F41" w:rsidP="00FB0F41">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51C5F270" w14:textId="77777777" w:rsidR="00FB0F41" w:rsidRPr="00E450AC" w:rsidRDefault="00FB0F41" w:rsidP="00FB0F41">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31F28376" w14:textId="77777777" w:rsidR="00FB0F41" w:rsidRPr="00E450AC" w:rsidRDefault="00FB0F41" w:rsidP="00FB0F41">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3FAA185D" w14:textId="77777777" w:rsidR="00FB0F41" w:rsidRPr="00E450AC" w:rsidRDefault="00FB0F41" w:rsidP="00FB0F41">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B758119" w14:textId="77777777" w:rsidR="00FB0F41" w:rsidRPr="00E450AC" w:rsidRDefault="00FB0F41" w:rsidP="00FB0F41">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65E689B3" w14:textId="77777777" w:rsidR="00FB0F41" w:rsidRPr="00E450AC" w:rsidRDefault="00FB0F41" w:rsidP="00FB0F41">
      <w:pPr>
        <w:pStyle w:val="PL"/>
      </w:pPr>
      <w:r w:rsidRPr="00E450AC">
        <w:t xml:space="preserve">    nonCriticalExtension                    RRCReconfiguration-v1540-IEs                                           </w:t>
      </w:r>
      <w:r w:rsidRPr="00E450AC">
        <w:rPr>
          <w:color w:val="993366"/>
        </w:rPr>
        <w:t>OPTIONAL</w:t>
      </w:r>
    </w:p>
    <w:p w14:paraId="583D8E57" w14:textId="77777777" w:rsidR="00FB0F41" w:rsidRPr="00E450AC" w:rsidRDefault="00FB0F41" w:rsidP="00FB0F41">
      <w:pPr>
        <w:pStyle w:val="PL"/>
      </w:pPr>
      <w:r w:rsidRPr="00E450AC">
        <w:t>}</w:t>
      </w:r>
    </w:p>
    <w:p w14:paraId="4C8A722D" w14:textId="77777777" w:rsidR="00FB0F41" w:rsidRPr="00E450AC" w:rsidRDefault="00FB0F41" w:rsidP="00FB0F41">
      <w:pPr>
        <w:pStyle w:val="PL"/>
      </w:pPr>
    </w:p>
    <w:p w14:paraId="764B08A1" w14:textId="77777777" w:rsidR="00FB0F41" w:rsidRPr="00E450AC" w:rsidRDefault="00FB0F41" w:rsidP="00FB0F41">
      <w:pPr>
        <w:pStyle w:val="PL"/>
      </w:pPr>
      <w:r w:rsidRPr="00E450AC">
        <w:t xml:space="preserve">RRCReconfiguration-v1540-IEs ::=        </w:t>
      </w:r>
      <w:r w:rsidRPr="00E450AC">
        <w:rPr>
          <w:color w:val="993366"/>
        </w:rPr>
        <w:t>SEQUENCE</w:t>
      </w:r>
      <w:r w:rsidRPr="00E450AC">
        <w:t xml:space="preserve"> {</w:t>
      </w:r>
    </w:p>
    <w:p w14:paraId="3796F1FD" w14:textId="77777777" w:rsidR="00FB0F41" w:rsidRPr="00E450AC" w:rsidRDefault="00FB0F41" w:rsidP="00FB0F41">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34CE4729" w14:textId="77777777" w:rsidR="00FB0F41" w:rsidRPr="00E450AC" w:rsidRDefault="00FB0F41" w:rsidP="00FB0F41">
      <w:pPr>
        <w:pStyle w:val="PL"/>
      </w:pPr>
      <w:r w:rsidRPr="00E450AC">
        <w:t xml:space="preserve">    nonCriticalExtension                    RRCReconfiguration-v1560-IEs                                           </w:t>
      </w:r>
      <w:r w:rsidRPr="00E450AC">
        <w:rPr>
          <w:color w:val="993366"/>
        </w:rPr>
        <w:t>OPTIONAL</w:t>
      </w:r>
    </w:p>
    <w:p w14:paraId="688CB7F9" w14:textId="77777777" w:rsidR="00FB0F41" w:rsidRPr="00E450AC" w:rsidRDefault="00FB0F41" w:rsidP="00FB0F41">
      <w:pPr>
        <w:pStyle w:val="PL"/>
      </w:pPr>
      <w:r w:rsidRPr="00E450AC">
        <w:t>}</w:t>
      </w:r>
    </w:p>
    <w:p w14:paraId="797AC19E" w14:textId="77777777" w:rsidR="00FB0F41" w:rsidRPr="00E450AC" w:rsidRDefault="00FB0F41" w:rsidP="00FB0F41">
      <w:pPr>
        <w:pStyle w:val="PL"/>
      </w:pPr>
    </w:p>
    <w:p w14:paraId="7562B565" w14:textId="77777777" w:rsidR="00FB0F41" w:rsidRPr="00E450AC" w:rsidRDefault="00FB0F41" w:rsidP="00FB0F41">
      <w:pPr>
        <w:pStyle w:val="PL"/>
      </w:pPr>
      <w:r w:rsidRPr="00E450AC">
        <w:t xml:space="preserve">RRCReconfiguration-v1560-IEs ::=         </w:t>
      </w:r>
      <w:r w:rsidRPr="00E450AC">
        <w:rPr>
          <w:color w:val="993366"/>
        </w:rPr>
        <w:t>SEQUENCE</w:t>
      </w:r>
      <w:r w:rsidRPr="00E450AC">
        <w:t xml:space="preserve"> {</w:t>
      </w:r>
    </w:p>
    <w:p w14:paraId="66D5CC37" w14:textId="77777777" w:rsidR="00FB0F41" w:rsidRPr="00E450AC" w:rsidRDefault="00FB0F41" w:rsidP="00FB0F41">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330842CE"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EF7B718"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603800E3" w14:textId="77777777" w:rsidR="00FB0F41" w:rsidRPr="00E450AC" w:rsidRDefault="00FB0F41" w:rsidP="00FB0F41">
      <w:pPr>
        <w:pStyle w:val="PL"/>
      </w:pPr>
      <w:r w:rsidRPr="00E450AC">
        <w:t xml:space="preserve">    nonCriticalExtension                     RRCReconfiguration-v1610-IEs                                          </w:t>
      </w:r>
      <w:r w:rsidRPr="00E450AC">
        <w:rPr>
          <w:color w:val="993366"/>
        </w:rPr>
        <w:t>OPTIONAL</w:t>
      </w:r>
    </w:p>
    <w:p w14:paraId="5F86F741" w14:textId="77777777" w:rsidR="00FB0F41" w:rsidRPr="00E450AC" w:rsidRDefault="00FB0F41" w:rsidP="00FB0F41">
      <w:pPr>
        <w:pStyle w:val="PL"/>
      </w:pPr>
      <w:r w:rsidRPr="00E450AC">
        <w:t>}</w:t>
      </w:r>
    </w:p>
    <w:p w14:paraId="57C85CF1" w14:textId="77777777" w:rsidR="00FB0F41" w:rsidRPr="00E450AC" w:rsidRDefault="00FB0F41" w:rsidP="00FB0F41">
      <w:pPr>
        <w:pStyle w:val="PL"/>
      </w:pPr>
      <w:r w:rsidRPr="00E450AC">
        <w:t xml:space="preserve">RRCReconfiguration-v1610-IEs ::=        </w:t>
      </w:r>
      <w:r w:rsidRPr="00E450AC">
        <w:rPr>
          <w:color w:val="993366"/>
        </w:rPr>
        <w:t>SEQUENCE</w:t>
      </w:r>
      <w:r w:rsidRPr="00E450AC">
        <w:t xml:space="preserve"> {</w:t>
      </w:r>
    </w:p>
    <w:p w14:paraId="3CA26BB5" w14:textId="77777777" w:rsidR="00FB0F41" w:rsidRPr="00E450AC" w:rsidRDefault="00FB0F41" w:rsidP="00FB0F41">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E0AD6A5" w14:textId="77777777" w:rsidR="00FB0F41" w:rsidRPr="00E450AC" w:rsidRDefault="00FB0F41" w:rsidP="00FB0F41">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40D95441" w14:textId="77777777" w:rsidR="00FB0F41" w:rsidRPr="00E450AC" w:rsidRDefault="00FB0F41" w:rsidP="00FB0F41">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6C82130F" w14:textId="77777777" w:rsidR="00FB0F41" w:rsidRPr="00E450AC" w:rsidRDefault="00FB0F41" w:rsidP="00FB0F41">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5522114C" w14:textId="77777777" w:rsidR="00FB0F41" w:rsidRPr="00E450AC" w:rsidRDefault="00FB0F41" w:rsidP="00FB0F41">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6FE6B5A" w14:textId="77777777" w:rsidR="00FB0F41" w:rsidRPr="00E450AC" w:rsidRDefault="00FB0F41" w:rsidP="00FB0F41">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39690DE6"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0E46FEDC" w14:textId="77777777" w:rsidR="00FB0F41" w:rsidRPr="00E450AC" w:rsidRDefault="00FB0F41" w:rsidP="00FB0F41">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54ABEA47" w14:textId="77777777" w:rsidR="00FB0F41" w:rsidRPr="00E450AC" w:rsidRDefault="00FB0F41" w:rsidP="00FB0F41">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62479403" w14:textId="77777777" w:rsidR="00FB0F41" w:rsidRPr="00E450AC" w:rsidRDefault="00FB0F41" w:rsidP="00FB0F41">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6F061858" w14:textId="77777777" w:rsidR="00FB0F41" w:rsidRPr="00E450AC" w:rsidRDefault="00FB0F41" w:rsidP="00FB0F41">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7E0DF54" w14:textId="77777777" w:rsidR="00FB0F41" w:rsidRPr="00E450AC" w:rsidRDefault="00FB0F41" w:rsidP="00FB0F41">
      <w:pPr>
        <w:pStyle w:val="PL"/>
        <w:rPr>
          <w:color w:val="808080"/>
        </w:rPr>
      </w:pPr>
      <w:r w:rsidRPr="00E450AC">
        <w:t xml:space="preserve">    targetCellSMTC-SCG-r16                  SSB-MTC                                                              </w:t>
      </w:r>
      <w:r w:rsidRPr="00E450AC">
        <w:rPr>
          <w:color w:val="993366"/>
        </w:rPr>
        <w:t>OPTIONAL</w:t>
      </w:r>
      <w:r w:rsidRPr="00E450AC">
        <w:t xml:space="preserve">, </w:t>
      </w:r>
      <w:r w:rsidRPr="00E450AC">
        <w:rPr>
          <w:color w:val="808080"/>
        </w:rPr>
        <w:t>-- Need S</w:t>
      </w:r>
    </w:p>
    <w:p w14:paraId="68E480FD" w14:textId="77777777" w:rsidR="00FB0F41" w:rsidRPr="00E450AC" w:rsidRDefault="00FB0F41" w:rsidP="00FB0F41">
      <w:pPr>
        <w:pStyle w:val="PL"/>
      </w:pPr>
      <w:r w:rsidRPr="00E450AC">
        <w:t xml:space="preserve">    nonCriticalExtension                    RRCReconfiguration-v1700-IEs                                         </w:t>
      </w:r>
      <w:r w:rsidRPr="00E450AC">
        <w:rPr>
          <w:color w:val="993366"/>
        </w:rPr>
        <w:t>OPTIONAL</w:t>
      </w:r>
    </w:p>
    <w:p w14:paraId="21356432" w14:textId="77777777" w:rsidR="00FB0F41" w:rsidRPr="00E450AC" w:rsidRDefault="00FB0F41" w:rsidP="00FB0F41">
      <w:pPr>
        <w:pStyle w:val="PL"/>
      </w:pPr>
      <w:r w:rsidRPr="00E450AC">
        <w:t>}</w:t>
      </w:r>
    </w:p>
    <w:p w14:paraId="1851966D" w14:textId="77777777" w:rsidR="00FB0F41" w:rsidRPr="00E450AC" w:rsidRDefault="00FB0F41" w:rsidP="00FB0F41">
      <w:pPr>
        <w:pStyle w:val="PL"/>
      </w:pPr>
    </w:p>
    <w:p w14:paraId="0D049949" w14:textId="77777777" w:rsidR="00FB0F41" w:rsidRPr="00E450AC" w:rsidRDefault="00FB0F41" w:rsidP="00FB0F41">
      <w:pPr>
        <w:pStyle w:val="PL"/>
      </w:pPr>
      <w:r w:rsidRPr="00E450AC">
        <w:t xml:space="preserve">RRCReconfiguration-v1700-IEs ::=        </w:t>
      </w:r>
      <w:r w:rsidRPr="00E450AC">
        <w:rPr>
          <w:color w:val="993366"/>
        </w:rPr>
        <w:t>SEQUENCE</w:t>
      </w:r>
      <w:r w:rsidRPr="00E450AC">
        <w:t xml:space="preserve"> {</w:t>
      </w:r>
    </w:p>
    <w:p w14:paraId="04793627" w14:textId="77777777" w:rsidR="00FB0F41" w:rsidRPr="00E450AC" w:rsidRDefault="00FB0F41" w:rsidP="00FB0F41">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391F2539" w14:textId="77777777" w:rsidR="00FB0F41" w:rsidRPr="00E450AC" w:rsidRDefault="00FB0F41" w:rsidP="00FB0F41">
      <w:pPr>
        <w:pStyle w:val="PL"/>
        <w:rPr>
          <w:color w:val="808080"/>
        </w:rPr>
      </w:pPr>
      <w:r w:rsidRPr="00E450AC">
        <w:t xml:space="preserve">    sl-L2RelayUE-Config-r17                 SetupRelease { SL-L2RelayUE-Config-r17 }                       </w:t>
      </w:r>
      <w:r w:rsidRPr="00E450AC">
        <w:rPr>
          <w:color w:val="993366"/>
        </w:rPr>
        <w:t>OPTIONAL</w:t>
      </w:r>
      <w:r w:rsidRPr="00E450AC">
        <w:t xml:space="preserve">, </w:t>
      </w:r>
      <w:r w:rsidRPr="00E450AC">
        <w:rPr>
          <w:color w:val="808080"/>
        </w:rPr>
        <w:t>-- Need M</w:t>
      </w:r>
    </w:p>
    <w:p w14:paraId="7AE3D83D" w14:textId="77777777" w:rsidR="00FB0F41" w:rsidRPr="00E450AC" w:rsidRDefault="00FB0F41" w:rsidP="00FB0F41">
      <w:pPr>
        <w:pStyle w:val="PL"/>
        <w:rPr>
          <w:color w:val="808080"/>
        </w:rPr>
      </w:pPr>
      <w:r w:rsidRPr="00E450AC">
        <w:t xml:space="preserve">    sl-L2RemoteUE-Config-r17                SetupRelease { SL-L2RemoteUE-Config-r17 }                      </w:t>
      </w:r>
      <w:r w:rsidRPr="00E450AC">
        <w:rPr>
          <w:color w:val="993366"/>
        </w:rPr>
        <w:t>OPTIONAL</w:t>
      </w:r>
      <w:r w:rsidRPr="00E450AC">
        <w:t xml:space="preserve">, </w:t>
      </w:r>
      <w:r w:rsidRPr="00E450AC">
        <w:rPr>
          <w:color w:val="808080"/>
        </w:rPr>
        <w:t>-- Need M</w:t>
      </w:r>
    </w:p>
    <w:p w14:paraId="11EBA8E1" w14:textId="77777777" w:rsidR="00FB0F41" w:rsidRPr="00E450AC" w:rsidRDefault="00FB0F41" w:rsidP="00FB0F41">
      <w:pPr>
        <w:pStyle w:val="PL"/>
        <w:rPr>
          <w:color w:val="808080"/>
        </w:rPr>
      </w:pPr>
      <w:r w:rsidRPr="00E450AC">
        <w:t xml:space="preserve">    dedicatedPagingDelivery-r17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Cond PagingRelay</w:t>
      </w:r>
    </w:p>
    <w:p w14:paraId="18BA7803"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449ACE60"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01EC1710" w14:textId="77777777" w:rsidR="00FB0F41" w:rsidRPr="00E450AC" w:rsidRDefault="00FB0F41" w:rsidP="00FB0F41">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593D80A6" w14:textId="77777777" w:rsidR="00FB0F41" w:rsidRPr="00E450AC" w:rsidRDefault="00FB0F41" w:rsidP="00FB0F41">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277D5738"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Need N</w:t>
      </w:r>
    </w:p>
    <w:p w14:paraId="0E87D3F1"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0BDA7ACD" w14:textId="77777777" w:rsidR="00FB0F41" w:rsidRPr="00E450AC" w:rsidRDefault="00FB0F41" w:rsidP="00FB0F41">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57A5D16E" w14:textId="77777777" w:rsidR="00FB0F41" w:rsidRPr="00E450AC" w:rsidRDefault="00FB0F41" w:rsidP="00FB0F41">
      <w:pPr>
        <w:pStyle w:val="PL"/>
      </w:pPr>
      <w:r w:rsidRPr="00E450AC">
        <w:t xml:space="preserve">    nonCriticalExtension                    RRCReconfiguration-v1800-IEs                                   </w:t>
      </w:r>
      <w:r w:rsidRPr="00E450AC">
        <w:rPr>
          <w:color w:val="993366"/>
        </w:rPr>
        <w:t>OPTIONAL</w:t>
      </w:r>
    </w:p>
    <w:p w14:paraId="0F604354" w14:textId="77777777" w:rsidR="00FB0F41" w:rsidRPr="00E450AC" w:rsidRDefault="00FB0F41" w:rsidP="00FB0F41">
      <w:pPr>
        <w:pStyle w:val="PL"/>
      </w:pPr>
      <w:r w:rsidRPr="00E450AC">
        <w:t>}</w:t>
      </w:r>
    </w:p>
    <w:p w14:paraId="7B03A33C" w14:textId="77777777" w:rsidR="00FB0F41" w:rsidRPr="00E450AC" w:rsidRDefault="00FB0F41" w:rsidP="00FB0F41">
      <w:pPr>
        <w:pStyle w:val="PL"/>
      </w:pPr>
    </w:p>
    <w:p w14:paraId="559A3E11" w14:textId="77777777" w:rsidR="00FB0F41" w:rsidRPr="00E450AC" w:rsidRDefault="00FB0F41" w:rsidP="00FB0F41">
      <w:pPr>
        <w:pStyle w:val="PL"/>
      </w:pPr>
      <w:r w:rsidRPr="00E450AC">
        <w:t xml:space="preserve">RRCReconfiguration-v1800-IEs ::=        </w:t>
      </w:r>
      <w:r w:rsidRPr="00E450AC">
        <w:rPr>
          <w:color w:val="993366"/>
        </w:rPr>
        <w:t>SEQUENCE</w:t>
      </w:r>
      <w:r w:rsidRPr="00E450AC">
        <w:t xml:space="preserve"> {</w:t>
      </w:r>
    </w:p>
    <w:p w14:paraId="194BE307"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0F5136A6" w14:textId="77777777" w:rsidR="00FB0F41" w:rsidRPr="00E450AC" w:rsidRDefault="00FB0F41" w:rsidP="00FB0F41">
      <w:pPr>
        <w:pStyle w:val="PL"/>
        <w:rPr>
          <w:color w:val="808080"/>
        </w:rPr>
      </w:pPr>
      <w:r w:rsidRPr="00E450AC">
        <w:t xml:space="preserve">    aerial-Config-r18                           SetupRelease { Aerial-Config-r18 }                             </w:t>
      </w:r>
      <w:r w:rsidRPr="00E450AC">
        <w:rPr>
          <w:color w:val="993366"/>
        </w:rPr>
        <w:t>OPTIONAL</w:t>
      </w:r>
      <w:r w:rsidRPr="00E450AC">
        <w:t xml:space="preserve">, </w:t>
      </w:r>
      <w:r w:rsidRPr="00E450AC">
        <w:rPr>
          <w:color w:val="808080"/>
        </w:rPr>
        <w:t>-- Need M</w:t>
      </w:r>
    </w:p>
    <w:p w14:paraId="39AA2D23" w14:textId="77777777" w:rsidR="00FB0F41" w:rsidRPr="00E450AC" w:rsidRDefault="00FB0F41" w:rsidP="00FB0F41">
      <w:pPr>
        <w:pStyle w:val="PL"/>
        <w:rPr>
          <w:rFonts w:eastAsia="SimSun"/>
          <w:color w:val="808080"/>
        </w:rPr>
      </w:pPr>
      <w:r w:rsidRPr="00E450AC">
        <w:t xml:space="preserve">    </w:t>
      </w:r>
      <w:r w:rsidRPr="00E450AC">
        <w:rPr>
          <w:rFonts w:eastAsia="SimSun"/>
        </w:rPr>
        <w:t>sl-IndirectPathAddChange-r18</w:t>
      </w:r>
      <w:r w:rsidRPr="00E450AC">
        <w:t xml:space="preserve">                </w:t>
      </w:r>
      <w:r w:rsidRPr="00E450AC">
        <w:rPr>
          <w:rFonts w:eastAsia="SimSun"/>
        </w:rPr>
        <w:t>SetupRelease { SL-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0925F58"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AddChange-r18</w:t>
      </w:r>
      <w:r w:rsidRPr="00E450AC">
        <w:t xml:space="preserve">               </w:t>
      </w:r>
      <w:r w:rsidRPr="00E450AC">
        <w:rPr>
          <w:rFonts w:eastAsia="SimSun"/>
        </w:rPr>
        <w:t>SetupRelease { N3C-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1A60A5B0"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ConfigRelay-r18</w:t>
      </w:r>
      <w:r w:rsidRPr="00E450AC">
        <w:t xml:space="preserve">             </w:t>
      </w:r>
      <w:r w:rsidRPr="00E450AC">
        <w:rPr>
          <w:rFonts w:eastAsia="SimSun"/>
        </w:rPr>
        <w:t>SetupRelease { N3C-IndirectPathConfigRelay-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8C107F0" w14:textId="77777777" w:rsidR="00FB0F41" w:rsidRPr="00E450AC" w:rsidRDefault="00FB0F41" w:rsidP="00FB0F41">
      <w:pPr>
        <w:pStyle w:val="PL"/>
        <w:rPr>
          <w:rFonts w:eastAsia="SimSun"/>
          <w:color w:val="808080"/>
        </w:rPr>
      </w:pPr>
      <w:r w:rsidRPr="00E450AC">
        <w:t xml:space="preserve">    otherConfig-v1800                           OtherConfig-v1800                                              </w:t>
      </w:r>
      <w:r w:rsidRPr="00E450AC">
        <w:rPr>
          <w:rFonts w:eastAsia="SimSun"/>
          <w:color w:val="993366"/>
        </w:rPr>
        <w:t>OPTIONAL</w:t>
      </w:r>
      <w:r w:rsidRPr="00E450AC">
        <w:t xml:space="preserve">, </w:t>
      </w:r>
      <w:r w:rsidRPr="00E450AC">
        <w:rPr>
          <w:rFonts w:eastAsia="SimSun"/>
          <w:color w:val="808080"/>
        </w:rPr>
        <w:t>-- Need M</w:t>
      </w:r>
    </w:p>
    <w:p w14:paraId="705A4219" w14:textId="77777777" w:rsidR="00FB0F41" w:rsidRPr="00E450AC" w:rsidRDefault="00FB0F41" w:rsidP="00FB0F41">
      <w:pPr>
        <w:pStyle w:val="PL"/>
        <w:rPr>
          <w:color w:val="808080"/>
        </w:rPr>
      </w:pPr>
      <w:r w:rsidRPr="00E450AC">
        <w:t xml:space="preserve">    srs-PosResourceSetAggBW-CombinationList-r18 SetupRelease { SRS-PosResourceSetAggBW-CombinationList-r18 }   </w:t>
      </w:r>
      <w:r w:rsidRPr="00E450AC">
        <w:rPr>
          <w:color w:val="993366"/>
        </w:rPr>
        <w:t>OPTIONAL</w:t>
      </w:r>
      <w:r w:rsidRPr="00E450AC">
        <w:t xml:space="preserve">, </w:t>
      </w:r>
      <w:r w:rsidRPr="00E450AC">
        <w:rPr>
          <w:color w:val="808080"/>
        </w:rPr>
        <w:t>-- Need M</w:t>
      </w:r>
    </w:p>
    <w:p w14:paraId="51A6B6F6" w14:textId="77777777" w:rsidR="00FB0F41" w:rsidRPr="00E450AC" w:rsidRDefault="00FB0F41" w:rsidP="00FB0F41">
      <w:pPr>
        <w:pStyle w:val="PL"/>
        <w:rPr>
          <w:color w:val="808080"/>
        </w:rPr>
      </w:pPr>
      <w:r w:rsidRPr="00E450AC">
        <w:t xml:space="preserve">    ltm-Config-r18                              SetupRelease {LTM-Config-r18}                                  </w:t>
      </w:r>
      <w:r w:rsidRPr="00E450AC">
        <w:rPr>
          <w:color w:val="993366"/>
        </w:rPr>
        <w:t>OPTIONAL</w:t>
      </w:r>
      <w:r w:rsidRPr="00E450AC">
        <w:t xml:space="preserve">, </w:t>
      </w:r>
      <w:r w:rsidRPr="00E450AC">
        <w:rPr>
          <w:color w:val="808080"/>
        </w:rPr>
        <w:t>-- Need M</w:t>
      </w:r>
    </w:p>
    <w:p w14:paraId="03C5DB3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8771994" w14:textId="77777777" w:rsidR="00FB0F41" w:rsidRPr="00E450AC" w:rsidRDefault="00FB0F41" w:rsidP="00FB0F41">
      <w:pPr>
        <w:pStyle w:val="PL"/>
      </w:pPr>
      <w:r w:rsidRPr="00E450AC">
        <w:t>}</w:t>
      </w:r>
    </w:p>
    <w:p w14:paraId="6C1D2BBD" w14:textId="77777777" w:rsidR="00FB0F41" w:rsidRPr="00E450AC" w:rsidRDefault="00FB0F41" w:rsidP="00FB0F41">
      <w:pPr>
        <w:pStyle w:val="PL"/>
      </w:pPr>
    </w:p>
    <w:p w14:paraId="3623DDDC" w14:textId="77777777" w:rsidR="00FB0F41" w:rsidRPr="00E450AC" w:rsidRDefault="00FB0F41" w:rsidP="00FB0F41">
      <w:pPr>
        <w:pStyle w:val="PL"/>
      </w:pPr>
      <w:r w:rsidRPr="00E450AC">
        <w:t xml:space="preserve">MRDC-SecondaryCellGroupConfig ::=       </w:t>
      </w:r>
      <w:r w:rsidRPr="00E450AC">
        <w:rPr>
          <w:color w:val="993366"/>
        </w:rPr>
        <w:t>SEQUENCE</w:t>
      </w:r>
      <w:r w:rsidRPr="00E450AC">
        <w:t xml:space="preserve"> {</w:t>
      </w:r>
    </w:p>
    <w:p w14:paraId="1902FF7D" w14:textId="77777777" w:rsidR="00FB0F41" w:rsidRPr="00E450AC" w:rsidRDefault="00FB0F41" w:rsidP="00FB0F41">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102B97" w14:textId="77777777" w:rsidR="00FB0F41" w:rsidRPr="00E450AC" w:rsidRDefault="00FB0F41" w:rsidP="00FB0F41">
      <w:pPr>
        <w:pStyle w:val="PL"/>
      </w:pPr>
      <w:r w:rsidRPr="00E450AC">
        <w:t xml:space="preserve">    mrdc-SecondaryCellGroup                 </w:t>
      </w:r>
      <w:r w:rsidRPr="00E450AC">
        <w:rPr>
          <w:color w:val="993366"/>
        </w:rPr>
        <w:t>CHOICE</w:t>
      </w:r>
      <w:r w:rsidRPr="00E450AC">
        <w:t xml:space="preserve"> {</w:t>
      </w:r>
    </w:p>
    <w:p w14:paraId="3E64F6C7" w14:textId="77777777" w:rsidR="00FB0F41" w:rsidRPr="00E450AC" w:rsidRDefault="00FB0F41" w:rsidP="00FB0F41">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425C0F9A" w14:textId="77777777" w:rsidR="00FB0F41" w:rsidRPr="00E450AC" w:rsidRDefault="00FB0F41" w:rsidP="00FB0F41">
      <w:pPr>
        <w:pStyle w:val="PL"/>
      </w:pPr>
      <w:r w:rsidRPr="00E450AC">
        <w:t xml:space="preserve">        eutra-SCG                               </w:t>
      </w:r>
      <w:r w:rsidRPr="00E450AC">
        <w:rPr>
          <w:color w:val="993366"/>
        </w:rPr>
        <w:t>OCTET</w:t>
      </w:r>
      <w:r w:rsidRPr="00E450AC">
        <w:t xml:space="preserve"> </w:t>
      </w:r>
      <w:r w:rsidRPr="00E450AC">
        <w:rPr>
          <w:color w:val="993366"/>
        </w:rPr>
        <w:t>STRING</w:t>
      </w:r>
    </w:p>
    <w:p w14:paraId="60CF6295" w14:textId="77777777" w:rsidR="00FB0F41" w:rsidRPr="00E450AC" w:rsidRDefault="00FB0F41" w:rsidP="00FB0F41">
      <w:pPr>
        <w:pStyle w:val="PL"/>
      </w:pPr>
      <w:r w:rsidRPr="00E450AC">
        <w:t xml:space="preserve">    }</w:t>
      </w:r>
    </w:p>
    <w:p w14:paraId="0F05CD97" w14:textId="77777777" w:rsidR="00FB0F41" w:rsidRPr="00E450AC" w:rsidRDefault="00FB0F41" w:rsidP="00FB0F41">
      <w:pPr>
        <w:pStyle w:val="PL"/>
      </w:pPr>
      <w:r w:rsidRPr="00E450AC">
        <w:t>}</w:t>
      </w:r>
    </w:p>
    <w:p w14:paraId="6CACDD10" w14:textId="77777777" w:rsidR="00FB0F41" w:rsidRPr="00E450AC" w:rsidRDefault="00FB0F41" w:rsidP="00FB0F41">
      <w:pPr>
        <w:pStyle w:val="PL"/>
      </w:pPr>
    </w:p>
    <w:p w14:paraId="3EA9AC65" w14:textId="77777777" w:rsidR="00FB0F41" w:rsidRPr="00E450AC" w:rsidRDefault="00FB0F41" w:rsidP="00FB0F41">
      <w:pPr>
        <w:pStyle w:val="PL"/>
      </w:pPr>
      <w:r w:rsidRPr="00E450AC">
        <w:t xml:space="preserve">BAP-Config-r16 ::=                      </w:t>
      </w:r>
      <w:r w:rsidRPr="00E450AC">
        <w:rPr>
          <w:color w:val="993366"/>
        </w:rPr>
        <w:t>SEQUENCE</w:t>
      </w:r>
      <w:r w:rsidRPr="00E450AC">
        <w:t xml:space="preserve"> {</w:t>
      </w:r>
    </w:p>
    <w:p w14:paraId="0E4762A8"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3A070D7" w14:textId="77777777" w:rsidR="00FB0F41" w:rsidRPr="00E450AC" w:rsidRDefault="00FB0F41" w:rsidP="00FB0F41">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1D15CF95" w14:textId="77777777" w:rsidR="00FB0F41" w:rsidRPr="00E450AC" w:rsidRDefault="00FB0F41" w:rsidP="00FB0F41">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68C95B0C" w14:textId="77777777" w:rsidR="00FB0F41" w:rsidRPr="00E450AC" w:rsidRDefault="00FB0F41" w:rsidP="00FB0F41">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FB6C5FC" w14:textId="77777777" w:rsidR="00FB0F41" w:rsidRPr="00E450AC" w:rsidRDefault="00FB0F41" w:rsidP="00FB0F41">
      <w:pPr>
        <w:pStyle w:val="PL"/>
      </w:pPr>
      <w:r w:rsidRPr="00E450AC">
        <w:t xml:space="preserve">    ...</w:t>
      </w:r>
    </w:p>
    <w:p w14:paraId="71D61A3A" w14:textId="77777777" w:rsidR="00FB0F41" w:rsidRPr="00E450AC" w:rsidRDefault="00FB0F41" w:rsidP="00FB0F41">
      <w:pPr>
        <w:pStyle w:val="PL"/>
      </w:pPr>
      <w:r w:rsidRPr="00E450AC">
        <w:t>}</w:t>
      </w:r>
    </w:p>
    <w:p w14:paraId="3DB9206D" w14:textId="77777777" w:rsidR="00FB0F41" w:rsidRPr="00E450AC" w:rsidRDefault="00FB0F41" w:rsidP="00FB0F41">
      <w:pPr>
        <w:pStyle w:val="PL"/>
      </w:pPr>
    </w:p>
    <w:p w14:paraId="021DCB18" w14:textId="77777777" w:rsidR="00FB0F41" w:rsidRPr="00E450AC" w:rsidRDefault="00FB0F41" w:rsidP="00FB0F41">
      <w:pPr>
        <w:pStyle w:val="PL"/>
      </w:pPr>
      <w:r w:rsidRPr="00E450AC">
        <w:t xml:space="preserve">MasterKeyUpdate ::=                 </w:t>
      </w:r>
      <w:r w:rsidRPr="00E450AC">
        <w:rPr>
          <w:color w:val="993366"/>
        </w:rPr>
        <w:t>SEQUENCE</w:t>
      </w:r>
      <w:r w:rsidRPr="00E450AC">
        <w:t xml:space="preserve"> {</w:t>
      </w:r>
    </w:p>
    <w:p w14:paraId="4C0514DC" w14:textId="77777777" w:rsidR="00FB0F41" w:rsidRPr="00E450AC" w:rsidRDefault="00FB0F41" w:rsidP="00FB0F41">
      <w:pPr>
        <w:pStyle w:val="PL"/>
      </w:pPr>
      <w:r w:rsidRPr="00E450AC">
        <w:t xml:space="preserve">    keySetChangeIndicator           </w:t>
      </w:r>
      <w:r w:rsidRPr="00E450AC">
        <w:rPr>
          <w:color w:val="993366"/>
        </w:rPr>
        <w:t>BOOLEAN</w:t>
      </w:r>
      <w:r w:rsidRPr="00E450AC">
        <w:t>,</w:t>
      </w:r>
    </w:p>
    <w:p w14:paraId="79FE1E27" w14:textId="77777777" w:rsidR="00FB0F41" w:rsidRPr="00E450AC" w:rsidRDefault="00FB0F41" w:rsidP="00FB0F41">
      <w:pPr>
        <w:pStyle w:val="PL"/>
      </w:pPr>
      <w:r w:rsidRPr="00E450AC">
        <w:lastRenderedPageBreak/>
        <w:t xml:space="preserve">    nextHopChainingCount            NextHopChainingCount,</w:t>
      </w:r>
    </w:p>
    <w:p w14:paraId="24D7B408" w14:textId="77777777" w:rsidR="00FB0F41" w:rsidRPr="00E450AC" w:rsidRDefault="00FB0F41" w:rsidP="00FB0F41">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0222661C" w14:textId="77777777" w:rsidR="00FB0F41" w:rsidRPr="00E450AC" w:rsidRDefault="00FB0F41" w:rsidP="00FB0F41">
      <w:pPr>
        <w:pStyle w:val="PL"/>
      </w:pPr>
      <w:r w:rsidRPr="00E450AC">
        <w:t xml:space="preserve">    ...</w:t>
      </w:r>
    </w:p>
    <w:p w14:paraId="7CB3F36B" w14:textId="77777777" w:rsidR="00FB0F41" w:rsidRPr="00E450AC" w:rsidRDefault="00FB0F41" w:rsidP="00FB0F41">
      <w:pPr>
        <w:pStyle w:val="PL"/>
      </w:pPr>
      <w:r w:rsidRPr="00E450AC">
        <w:t>}</w:t>
      </w:r>
    </w:p>
    <w:p w14:paraId="1E8E595F" w14:textId="77777777" w:rsidR="00FB0F41" w:rsidRPr="00E450AC" w:rsidRDefault="00FB0F41" w:rsidP="00FB0F41">
      <w:pPr>
        <w:pStyle w:val="PL"/>
      </w:pPr>
    </w:p>
    <w:p w14:paraId="5607418A" w14:textId="77777777" w:rsidR="00FB0F41" w:rsidRPr="00E450AC" w:rsidRDefault="00FB0F41" w:rsidP="00FB0F41">
      <w:pPr>
        <w:pStyle w:val="PL"/>
      </w:pPr>
      <w:r w:rsidRPr="00E450AC">
        <w:t xml:space="preserve">OnDemandSIB-Request-r16 ::=                  </w:t>
      </w:r>
      <w:r w:rsidRPr="00E450AC">
        <w:rPr>
          <w:color w:val="993366"/>
        </w:rPr>
        <w:t>SEQUENCE</w:t>
      </w:r>
      <w:r w:rsidRPr="00E450AC">
        <w:t xml:space="preserve"> {</w:t>
      </w:r>
    </w:p>
    <w:p w14:paraId="6F6A3587" w14:textId="77777777" w:rsidR="00FB0F41" w:rsidRPr="00E450AC" w:rsidRDefault="00FB0F41" w:rsidP="00FB0F41">
      <w:pPr>
        <w:pStyle w:val="PL"/>
      </w:pPr>
      <w:r w:rsidRPr="00E450AC">
        <w:t xml:space="preserve">    onDemandSIB-RequestProhibitTimer-r16         </w:t>
      </w:r>
      <w:r w:rsidRPr="00E450AC">
        <w:rPr>
          <w:color w:val="993366"/>
        </w:rPr>
        <w:t>ENUMERATED</w:t>
      </w:r>
      <w:r w:rsidRPr="00E450AC">
        <w:t xml:space="preserve"> {s0, s0dot5, s1, s2, s5, s10, s20, s30}</w:t>
      </w:r>
    </w:p>
    <w:p w14:paraId="5894798C" w14:textId="77777777" w:rsidR="00FB0F41" w:rsidRPr="00E450AC" w:rsidRDefault="00FB0F41" w:rsidP="00FB0F41">
      <w:pPr>
        <w:pStyle w:val="PL"/>
      </w:pPr>
      <w:r w:rsidRPr="00E450AC">
        <w:t>}</w:t>
      </w:r>
    </w:p>
    <w:p w14:paraId="5307D34A" w14:textId="77777777" w:rsidR="00FB0F41" w:rsidRPr="00E450AC" w:rsidRDefault="00FB0F41" w:rsidP="00FB0F41">
      <w:pPr>
        <w:pStyle w:val="PL"/>
      </w:pPr>
    </w:p>
    <w:p w14:paraId="6E419925" w14:textId="77777777" w:rsidR="00FB0F41" w:rsidRPr="00E450AC" w:rsidRDefault="00FB0F41" w:rsidP="00FB0F41">
      <w:pPr>
        <w:pStyle w:val="PL"/>
      </w:pPr>
      <w:r w:rsidRPr="00E450AC">
        <w:t xml:space="preserve">T316-r16 ::=         </w:t>
      </w:r>
      <w:r w:rsidRPr="00E450AC">
        <w:rPr>
          <w:color w:val="993366"/>
        </w:rPr>
        <w:t>ENUMERATED</w:t>
      </w:r>
      <w:r w:rsidRPr="00E450AC">
        <w:t xml:space="preserve"> {ms50, ms100, ms200, ms300, ms400, ms500, ms600, ms1000, ms1500, ms2000}</w:t>
      </w:r>
    </w:p>
    <w:p w14:paraId="659D036B" w14:textId="77777777" w:rsidR="00FB0F41" w:rsidRPr="00E450AC" w:rsidRDefault="00FB0F41" w:rsidP="00FB0F41">
      <w:pPr>
        <w:pStyle w:val="PL"/>
      </w:pPr>
    </w:p>
    <w:p w14:paraId="53991E20" w14:textId="77777777" w:rsidR="00FB0F41" w:rsidRPr="00E450AC" w:rsidRDefault="00FB0F41" w:rsidP="00FB0F41">
      <w:pPr>
        <w:pStyle w:val="PL"/>
      </w:pPr>
      <w:r w:rsidRPr="00E450AC">
        <w:t xml:space="preserve">IAB-IP-AddressConfigurationList-r16 ::= </w:t>
      </w:r>
      <w:r w:rsidRPr="00E450AC">
        <w:rPr>
          <w:color w:val="993366"/>
        </w:rPr>
        <w:t>SEQUENCE</w:t>
      </w:r>
      <w:r w:rsidRPr="00E450AC">
        <w:t xml:space="preserve"> {</w:t>
      </w:r>
    </w:p>
    <w:p w14:paraId="34258DF0" w14:textId="77777777" w:rsidR="00FB0F41" w:rsidRPr="00E450AC" w:rsidRDefault="00FB0F41" w:rsidP="00FB0F41">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1FC301A3" w14:textId="77777777" w:rsidR="00FB0F41" w:rsidRPr="00E450AC" w:rsidRDefault="00FB0F41" w:rsidP="00FB0F41">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17228EB4" w14:textId="77777777" w:rsidR="00FB0F41" w:rsidRPr="00E450AC" w:rsidRDefault="00FB0F41" w:rsidP="00FB0F41">
      <w:pPr>
        <w:pStyle w:val="PL"/>
      </w:pPr>
      <w:r w:rsidRPr="00E450AC">
        <w:t xml:space="preserve">    ...</w:t>
      </w:r>
    </w:p>
    <w:p w14:paraId="23C9439E" w14:textId="77777777" w:rsidR="00FB0F41" w:rsidRPr="00E450AC" w:rsidRDefault="00FB0F41" w:rsidP="00FB0F41">
      <w:pPr>
        <w:pStyle w:val="PL"/>
      </w:pPr>
      <w:r w:rsidRPr="00E450AC">
        <w:t>}</w:t>
      </w:r>
    </w:p>
    <w:p w14:paraId="7B33CF06" w14:textId="77777777" w:rsidR="00FB0F41" w:rsidRPr="00E450AC" w:rsidRDefault="00FB0F41" w:rsidP="00FB0F41">
      <w:pPr>
        <w:pStyle w:val="PL"/>
      </w:pPr>
    </w:p>
    <w:p w14:paraId="0D9A1617" w14:textId="77777777" w:rsidR="00FB0F41" w:rsidRPr="00E450AC" w:rsidRDefault="00FB0F41" w:rsidP="00FB0F41">
      <w:pPr>
        <w:pStyle w:val="PL"/>
      </w:pPr>
      <w:r w:rsidRPr="00E450AC">
        <w:t xml:space="preserve">IAB-IP-AddressConfiguration-r16 ::=     </w:t>
      </w:r>
      <w:r w:rsidRPr="00E450AC">
        <w:rPr>
          <w:color w:val="993366"/>
        </w:rPr>
        <w:t>SEQUENCE</w:t>
      </w:r>
      <w:r w:rsidRPr="00E450AC">
        <w:t xml:space="preserve"> {</w:t>
      </w:r>
    </w:p>
    <w:p w14:paraId="6B4E1C09" w14:textId="77777777" w:rsidR="00FB0F41" w:rsidRPr="00E450AC" w:rsidRDefault="00FB0F41" w:rsidP="00FB0F41">
      <w:pPr>
        <w:pStyle w:val="PL"/>
      </w:pPr>
      <w:r w:rsidRPr="00E450AC">
        <w:t xml:space="preserve">    iab-IP-AddressIndex-r16                 IAB-IP-AddressIndex-r16,</w:t>
      </w:r>
    </w:p>
    <w:p w14:paraId="2E968181" w14:textId="77777777" w:rsidR="00FB0F41" w:rsidRPr="00E450AC" w:rsidRDefault="00FB0F41" w:rsidP="00FB0F41">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5EF2EBA2" w14:textId="77777777" w:rsidR="00FB0F41" w:rsidRPr="00E450AC" w:rsidRDefault="00FB0F41" w:rsidP="00FB0F41">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2846816A" w14:textId="77777777" w:rsidR="00FB0F41" w:rsidRPr="00E450AC" w:rsidRDefault="00FB0F41" w:rsidP="00FB0F41">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33DF9800" w14:textId="77777777" w:rsidR="00FB0F41" w:rsidRPr="00E450AC" w:rsidRDefault="00FB0F41" w:rsidP="00FB0F41">
      <w:pPr>
        <w:pStyle w:val="PL"/>
      </w:pPr>
      <w:r w:rsidRPr="00E450AC">
        <w:t>...</w:t>
      </w:r>
    </w:p>
    <w:p w14:paraId="23D6FF55" w14:textId="77777777" w:rsidR="00FB0F41" w:rsidRPr="00E450AC" w:rsidRDefault="00FB0F41" w:rsidP="00FB0F41">
      <w:pPr>
        <w:pStyle w:val="PL"/>
      </w:pPr>
      <w:r w:rsidRPr="00E450AC">
        <w:t>}</w:t>
      </w:r>
    </w:p>
    <w:p w14:paraId="0A0E36B9" w14:textId="77777777" w:rsidR="00FB0F41" w:rsidRPr="00E450AC" w:rsidRDefault="00FB0F41" w:rsidP="00FB0F41">
      <w:pPr>
        <w:pStyle w:val="PL"/>
      </w:pPr>
    </w:p>
    <w:p w14:paraId="5E561EB0" w14:textId="77777777" w:rsidR="00FB0F41" w:rsidRPr="00E450AC" w:rsidRDefault="00FB0F41" w:rsidP="00FB0F41">
      <w:pPr>
        <w:pStyle w:val="PL"/>
      </w:pPr>
      <w:r w:rsidRPr="00E450AC">
        <w:t xml:space="preserve">SL-ConfigDedicatedEUTRA-Info-r16 ::=            </w:t>
      </w:r>
      <w:r w:rsidRPr="00E450AC">
        <w:rPr>
          <w:color w:val="993366"/>
        </w:rPr>
        <w:t>SEQUENCE</w:t>
      </w:r>
      <w:r w:rsidRPr="00E450AC">
        <w:t xml:space="preserve"> {</w:t>
      </w:r>
    </w:p>
    <w:p w14:paraId="28E42AB8" w14:textId="77777777" w:rsidR="00FB0F41" w:rsidRPr="00E450AC" w:rsidRDefault="00FB0F41" w:rsidP="00FB0F41">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54479415" w14:textId="77777777" w:rsidR="00FB0F41" w:rsidRPr="00E450AC" w:rsidRDefault="00FB0F41" w:rsidP="00FB0F41">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5908CF28" w14:textId="77777777" w:rsidR="00FB0F41" w:rsidRPr="00E450AC" w:rsidRDefault="00FB0F41" w:rsidP="00FB0F41">
      <w:pPr>
        <w:pStyle w:val="PL"/>
      </w:pPr>
      <w:r w:rsidRPr="00E450AC">
        <w:t>}</w:t>
      </w:r>
    </w:p>
    <w:p w14:paraId="42001017" w14:textId="77777777" w:rsidR="00FB0F41" w:rsidRPr="00E450AC" w:rsidRDefault="00FB0F41" w:rsidP="00FB0F41">
      <w:pPr>
        <w:pStyle w:val="PL"/>
      </w:pPr>
    </w:p>
    <w:p w14:paraId="1776250A" w14:textId="77777777" w:rsidR="00FB0F41" w:rsidRPr="00E450AC" w:rsidRDefault="00FB0F41" w:rsidP="00FB0F41">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2A77AC94" w14:textId="77777777" w:rsidR="00FB0F41" w:rsidRPr="00E450AC" w:rsidRDefault="00FB0F41" w:rsidP="00FB0F41">
      <w:pPr>
        <w:pStyle w:val="PL"/>
      </w:pPr>
      <w:r w:rsidRPr="00E450AC">
        <w:t xml:space="preserve">                                              ms2, ms2dot5, ms3, ms4, ms5, ms6, ms8, ms10, ms20}</w:t>
      </w:r>
    </w:p>
    <w:p w14:paraId="4C24693B" w14:textId="77777777" w:rsidR="00FB0F41" w:rsidRPr="00E450AC" w:rsidRDefault="00FB0F41" w:rsidP="00FB0F41">
      <w:pPr>
        <w:pStyle w:val="PL"/>
      </w:pPr>
    </w:p>
    <w:p w14:paraId="2BE5D081" w14:textId="77777777" w:rsidR="00FB0F41" w:rsidRPr="00E450AC" w:rsidRDefault="00FB0F41" w:rsidP="00FB0F41">
      <w:pPr>
        <w:pStyle w:val="PL"/>
      </w:pPr>
      <w:r w:rsidRPr="00E450AC">
        <w:t xml:space="preserve">UE-TxTEG-RequestUL-TDOA-Config-r17 ::=  </w:t>
      </w:r>
      <w:r w:rsidRPr="00E450AC">
        <w:rPr>
          <w:color w:val="993366"/>
        </w:rPr>
        <w:t>CHOICE</w:t>
      </w:r>
      <w:r w:rsidRPr="00E450AC">
        <w:t xml:space="preserve"> {</w:t>
      </w:r>
    </w:p>
    <w:p w14:paraId="2A7CB710" w14:textId="77777777" w:rsidR="00FB0F41" w:rsidRPr="00E450AC" w:rsidRDefault="00FB0F41" w:rsidP="00FB0F41">
      <w:pPr>
        <w:pStyle w:val="PL"/>
      </w:pPr>
      <w:r w:rsidRPr="00E450AC">
        <w:t xml:space="preserve">    oneShot-r17                             </w:t>
      </w:r>
      <w:r w:rsidRPr="00E450AC">
        <w:rPr>
          <w:color w:val="993366"/>
        </w:rPr>
        <w:t>NULL</w:t>
      </w:r>
      <w:r w:rsidRPr="00E450AC">
        <w:t>,</w:t>
      </w:r>
    </w:p>
    <w:p w14:paraId="0D879E42" w14:textId="77777777" w:rsidR="00FB0F41" w:rsidRPr="00E450AC" w:rsidRDefault="00FB0F41" w:rsidP="00FB0F41">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26CEFB5B" w14:textId="77777777" w:rsidR="00FB0F41" w:rsidRPr="00E450AC" w:rsidRDefault="00FB0F41" w:rsidP="00FB0F41">
      <w:pPr>
        <w:pStyle w:val="PL"/>
      </w:pPr>
      <w:r w:rsidRPr="00E450AC">
        <w:t>}</w:t>
      </w:r>
    </w:p>
    <w:p w14:paraId="6D8DA06E" w14:textId="77777777" w:rsidR="00FB0F41" w:rsidRPr="00E450AC" w:rsidRDefault="00FB0F41" w:rsidP="00FB0F41">
      <w:pPr>
        <w:pStyle w:val="PL"/>
      </w:pPr>
    </w:p>
    <w:p w14:paraId="6D509C03" w14:textId="77777777" w:rsidR="00FB0F41" w:rsidRPr="00E450AC" w:rsidRDefault="00FB0F41" w:rsidP="00FB0F41">
      <w:pPr>
        <w:pStyle w:val="PL"/>
      </w:pPr>
      <w:r w:rsidRPr="00E450AC">
        <w:t xml:space="preserve">SRS-PosResourceSetAggBW-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List-r18</w:t>
      </w:r>
    </w:p>
    <w:p w14:paraId="487E0943" w14:textId="77777777" w:rsidR="00FB0F41" w:rsidRPr="00E450AC" w:rsidRDefault="00FB0F41" w:rsidP="00FB0F41">
      <w:pPr>
        <w:pStyle w:val="PL"/>
      </w:pPr>
    </w:p>
    <w:p w14:paraId="26363804" w14:textId="77777777" w:rsidR="00FB0F41" w:rsidRPr="00E450AC" w:rsidRDefault="00FB0F41" w:rsidP="00FB0F41">
      <w:pPr>
        <w:pStyle w:val="PL"/>
      </w:pPr>
      <w:r w:rsidRPr="00E450AC">
        <w:t xml:space="preserve">SRS-PosResourceSetLinkedForAggBW-List-r18 ::= </w:t>
      </w:r>
      <w:r w:rsidRPr="00E450AC">
        <w:rPr>
          <w:color w:val="993366"/>
        </w:rPr>
        <w:t>SEQUENCE</w:t>
      </w:r>
      <w:r w:rsidRPr="00E450AC">
        <w:t xml:space="preserve"> (</w:t>
      </w:r>
      <w:r w:rsidRPr="00E450AC">
        <w:rPr>
          <w:color w:val="993366"/>
        </w:rPr>
        <w:t>SIZE</w:t>
      </w:r>
      <w:r w:rsidRPr="00E450AC">
        <w:t>(2..maxNrOfLinkedSRS-PosResourceSet-r18))</w:t>
      </w:r>
      <w:r w:rsidRPr="00E450AC">
        <w:rPr>
          <w:color w:val="993366"/>
        </w:rPr>
        <w:t xml:space="preserve"> OF</w:t>
      </w:r>
      <w:r w:rsidRPr="00E450AC">
        <w:t xml:space="preserve"> SRS-PosResourceSetLinkedForAggBW-r18</w:t>
      </w:r>
    </w:p>
    <w:p w14:paraId="090FC1C8" w14:textId="77777777" w:rsidR="00FB0F41" w:rsidRPr="00E450AC" w:rsidRDefault="00FB0F41" w:rsidP="00FB0F41">
      <w:pPr>
        <w:pStyle w:val="PL"/>
      </w:pPr>
    </w:p>
    <w:p w14:paraId="3C89BE58" w14:textId="77777777" w:rsidR="00FB0F41" w:rsidRPr="00E450AC" w:rsidRDefault="00FB0F41" w:rsidP="00FB0F41">
      <w:pPr>
        <w:pStyle w:val="PL"/>
        <w:rPr>
          <w:color w:val="808080"/>
        </w:rPr>
      </w:pPr>
      <w:r w:rsidRPr="00E450AC">
        <w:rPr>
          <w:color w:val="808080"/>
        </w:rPr>
        <w:t>-- TAG-RRCRECONFIGURATION-STOP</w:t>
      </w:r>
    </w:p>
    <w:p w14:paraId="0B5801A6" w14:textId="77777777" w:rsidR="00FB0F41" w:rsidRPr="00E450AC" w:rsidRDefault="00FB0F41" w:rsidP="00FB0F41">
      <w:pPr>
        <w:pStyle w:val="PL"/>
        <w:rPr>
          <w:color w:val="808080"/>
        </w:rPr>
      </w:pPr>
      <w:r w:rsidRPr="00E450AC">
        <w:rPr>
          <w:color w:val="808080"/>
        </w:rPr>
        <w:t>-- ASN1STOP</w:t>
      </w:r>
    </w:p>
    <w:p w14:paraId="4A440250" w14:textId="77777777" w:rsidR="00FB0F41" w:rsidRPr="002D3917" w:rsidRDefault="00FB0F41" w:rsidP="00FB0F41"/>
    <w:p w14:paraId="2E199C11"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367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850C52" w14:textId="77777777" w:rsidR="00FB0F41" w:rsidRPr="002D3917" w:rsidRDefault="00FB0F41" w:rsidP="00B30F2E">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FB0F41" w:rsidRPr="002D3917" w14:paraId="18F7AFEC" w14:textId="77777777" w:rsidTr="00B30F2E">
        <w:tc>
          <w:tcPr>
            <w:tcW w:w="14173" w:type="dxa"/>
            <w:tcBorders>
              <w:top w:val="single" w:sz="4" w:space="0" w:color="auto"/>
              <w:left w:val="single" w:sz="4" w:space="0" w:color="auto"/>
              <w:bottom w:val="single" w:sz="4" w:space="0" w:color="auto"/>
              <w:right w:val="single" w:sz="4" w:space="0" w:color="auto"/>
            </w:tcBorders>
          </w:tcPr>
          <w:p w14:paraId="63B13652" w14:textId="77777777" w:rsidR="00FB0F41" w:rsidRPr="002D3917" w:rsidRDefault="00FB0F41" w:rsidP="00B30F2E">
            <w:pPr>
              <w:pStyle w:val="TAL"/>
              <w:rPr>
                <w:b/>
                <w:bCs/>
                <w:i/>
                <w:iCs/>
                <w:lang w:eastAsia="en-GB"/>
              </w:rPr>
            </w:pPr>
            <w:r w:rsidRPr="002D3917">
              <w:rPr>
                <w:b/>
                <w:bCs/>
                <w:i/>
                <w:iCs/>
                <w:lang w:eastAsia="en-GB"/>
              </w:rPr>
              <w:t>appLayerMeasConfig</w:t>
            </w:r>
          </w:p>
          <w:p w14:paraId="207DE645" w14:textId="77777777" w:rsidR="00FB0F41" w:rsidRPr="002D3917" w:rsidRDefault="00FB0F41" w:rsidP="00B30F2E">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 xml:space="preserve">application layer measurements. This field is absent when the UE is configured to operate with shared spectrum channel access or if </w:t>
            </w:r>
            <w:r w:rsidRPr="002D3917">
              <w:rPr>
                <w:i/>
                <w:iCs/>
              </w:rPr>
              <w:t xml:space="preserve">sl-L2RemoteUE-Config-r17 </w:t>
            </w:r>
            <w:r w:rsidRPr="002D3917">
              <w:t>is configured or not released</w:t>
            </w:r>
            <w:r w:rsidRPr="002D3917">
              <w:rPr>
                <w:szCs w:val="22"/>
                <w:lang w:eastAsia="sv-SE"/>
              </w:rPr>
              <w:t>.</w:t>
            </w:r>
          </w:p>
        </w:tc>
      </w:tr>
      <w:tr w:rsidR="00FB0F41" w:rsidRPr="002D3917" w14:paraId="05C28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24B5D1" w14:textId="77777777" w:rsidR="00FB0F41" w:rsidRPr="002D3917" w:rsidRDefault="00FB0F41" w:rsidP="00B30F2E">
            <w:pPr>
              <w:pStyle w:val="TAL"/>
              <w:rPr>
                <w:b/>
                <w:bCs/>
                <w:i/>
                <w:lang w:eastAsia="en-GB"/>
              </w:rPr>
            </w:pPr>
            <w:r w:rsidRPr="002D3917">
              <w:rPr>
                <w:b/>
                <w:bCs/>
                <w:i/>
                <w:lang w:eastAsia="en-GB"/>
              </w:rPr>
              <w:t>bap-Config</w:t>
            </w:r>
          </w:p>
          <w:p w14:paraId="285FFEE6" w14:textId="77777777" w:rsidR="00FB0F41" w:rsidRPr="002D3917" w:rsidRDefault="00FB0F41" w:rsidP="00B30F2E">
            <w:pPr>
              <w:pStyle w:val="TAL"/>
              <w:rPr>
                <w:szCs w:val="22"/>
                <w:lang w:eastAsia="sv-SE"/>
              </w:rPr>
            </w:pPr>
            <w:r w:rsidRPr="002D3917">
              <w:rPr>
                <w:szCs w:val="22"/>
                <w:lang w:eastAsia="sv-SE"/>
              </w:rPr>
              <w:t>This field is used to configure the BAP entity for IAB nodes.</w:t>
            </w:r>
          </w:p>
        </w:tc>
      </w:tr>
      <w:tr w:rsidR="00FB0F41" w:rsidRPr="002D3917" w14:paraId="50BF5E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C1202E" w14:textId="77777777" w:rsidR="00FB0F41" w:rsidRPr="002D3917" w:rsidRDefault="00FB0F41" w:rsidP="00B30F2E">
            <w:pPr>
              <w:pStyle w:val="TAL"/>
              <w:rPr>
                <w:b/>
                <w:bCs/>
                <w:i/>
                <w:lang w:eastAsia="en-GB"/>
              </w:rPr>
            </w:pPr>
            <w:r w:rsidRPr="002D3917">
              <w:rPr>
                <w:b/>
                <w:bCs/>
                <w:i/>
                <w:lang w:eastAsia="en-GB"/>
              </w:rPr>
              <w:t>bap-Address</w:t>
            </w:r>
          </w:p>
          <w:p w14:paraId="72FC3663" w14:textId="77777777" w:rsidR="00FB0F41" w:rsidRPr="002D3917" w:rsidRDefault="00FB0F41" w:rsidP="00B30F2E">
            <w:pPr>
              <w:pStyle w:val="TAL"/>
              <w:rPr>
                <w:b/>
                <w:bCs/>
                <w:i/>
                <w:lang w:eastAsia="en-GB"/>
              </w:rPr>
            </w:pPr>
            <w:r w:rsidRPr="002D3917">
              <w:rPr>
                <w:szCs w:val="22"/>
                <w:lang w:eastAsia="sv-SE"/>
              </w:rPr>
              <w:t>Indicates the BAP address of an IAB-node. The BAP address of an IAB-node cannot be changed once configured for the cell group to the BAP entity.</w:t>
            </w:r>
          </w:p>
        </w:tc>
      </w:tr>
      <w:tr w:rsidR="00FB0F41" w:rsidRPr="002D3917" w14:paraId="565220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8E2D56" w14:textId="77777777" w:rsidR="00FB0F41" w:rsidRPr="002D3917" w:rsidRDefault="00FB0F41" w:rsidP="00B30F2E">
            <w:pPr>
              <w:pStyle w:val="TAL"/>
              <w:rPr>
                <w:b/>
                <w:bCs/>
                <w:i/>
                <w:noProof/>
                <w:lang w:eastAsia="en-GB"/>
              </w:rPr>
            </w:pPr>
            <w:r w:rsidRPr="002D3917">
              <w:rPr>
                <w:b/>
                <w:bCs/>
                <w:i/>
                <w:noProof/>
                <w:lang w:eastAsia="en-GB"/>
              </w:rPr>
              <w:t>conditionalReconfiguration</w:t>
            </w:r>
          </w:p>
          <w:p w14:paraId="616E0F69" w14:textId="77777777" w:rsidR="00FB0F41" w:rsidRPr="002D3917" w:rsidRDefault="00FB0F41" w:rsidP="00B30F2E">
            <w:pPr>
              <w:pStyle w:val="TAL"/>
              <w:rPr>
                <w:b/>
                <w:bCs/>
                <w:i/>
                <w:noProof/>
                <w:lang w:eastAsia="en-GB"/>
              </w:rPr>
            </w:pPr>
            <w:r w:rsidRPr="002D3917">
              <w:rPr>
                <w:bCs/>
                <w:noProof/>
                <w:lang w:eastAsia="en-GB"/>
              </w:rPr>
              <w:t>Configuration of candidate target SpCell(s) and execution condition(s) for conditional handover</w:t>
            </w:r>
            <w:r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 </w:t>
            </w:r>
            <w:r w:rsidRPr="002D3917">
              <w:rPr>
                <w:iCs/>
              </w:rPr>
              <w:t xml:space="preserve">if the </w:t>
            </w:r>
            <w:r w:rsidRPr="002D3917">
              <w:rPr>
                <w:i/>
                <w:iCs/>
              </w:rPr>
              <w:t xml:space="preserve">sl-L2RemoteUE-Config </w:t>
            </w:r>
            <w:r w:rsidRPr="002D3917">
              <w:rPr>
                <w:iCs/>
              </w:rPr>
              <w:t xml:space="preserve">or </w:t>
            </w:r>
            <w:r w:rsidRPr="002D3917">
              <w:rPr>
                <w:i/>
                <w:iCs/>
              </w:rPr>
              <w:t>sl-L2RelayUE-Config</w:t>
            </w:r>
            <w:r w:rsidRPr="002D3917">
              <w:rPr>
                <w:iCs/>
              </w:rPr>
              <w:t xml:space="preserve"> is configured, or if the </w:t>
            </w:r>
            <w:r w:rsidRPr="002D3917">
              <w:rPr>
                <w:i/>
              </w:rPr>
              <w:t>RRCReconfiguration</w:t>
            </w:r>
            <w:r w:rsidRPr="002D3917">
              <w:rPr>
                <w:iCs/>
              </w:rPr>
              <w:t xml:space="preserve"> message is contained within </w:t>
            </w:r>
            <w:r w:rsidRPr="002D3917">
              <w:rPr>
                <w:i/>
              </w:rPr>
              <w:t>condRRCReconfig</w:t>
            </w:r>
            <w:r w:rsidRPr="002D3917">
              <w:rPr>
                <w:lang w:eastAsia="sv-SE"/>
              </w:rPr>
              <w:t>.</w:t>
            </w:r>
            <w:r w:rsidRPr="002D3917">
              <w:t xml:space="preserve"> </w:t>
            </w:r>
            <w:r w:rsidRPr="002D3917">
              <w:rPr>
                <w:lang w:eastAsia="sv-SE"/>
              </w:rPr>
              <w:t xml:space="preserve">When the </w:t>
            </w:r>
            <w:r w:rsidRPr="002D3917">
              <w:rPr>
                <w:i/>
                <w:iCs/>
                <w:lang w:eastAsia="sv-SE"/>
              </w:rPr>
              <w:t>masterCellGroup</w:t>
            </w:r>
            <w:r w:rsidRPr="002D3917">
              <w:rPr>
                <w:lang w:eastAsia="sv-SE"/>
              </w:rPr>
              <w:t xml:space="preserve"> and/or </w:t>
            </w:r>
            <w:r w:rsidRPr="002D3917">
              <w:rPr>
                <w:i/>
                <w:iCs/>
                <w:lang w:eastAsia="sv-SE"/>
              </w:rPr>
              <w:t>secondaryCellGroup</w:t>
            </w:r>
            <w:r w:rsidRPr="002D3917">
              <w:rPr>
                <w:lang w:eastAsia="sv-SE"/>
              </w:rPr>
              <w:t xml:space="preserve"> includes </w:t>
            </w:r>
            <w:r w:rsidRPr="002D3917">
              <w:rPr>
                <w:i/>
                <w:iCs/>
                <w:lang w:eastAsia="sv-SE"/>
              </w:rPr>
              <w:t>ReconfigurationWithSync</w:t>
            </w:r>
            <w:r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 or for conditional PSCell addition.</w:t>
            </w:r>
          </w:p>
        </w:tc>
      </w:tr>
      <w:tr w:rsidR="00FB0F41" w:rsidRPr="002D3917" w14:paraId="6D4BE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19418" w14:textId="77777777" w:rsidR="00FB0F41" w:rsidRPr="002D3917" w:rsidRDefault="00FB0F41" w:rsidP="00B30F2E">
            <w:pPr>
              <w:pStyle w:val="TAL"/>
              <w:rPr>
                <w:b/>
                <w:bCs/>
                <w:i/>
                <w:noProof/>
                <w:lang w:eastAsia="en-GB"/>
              </w:rPr>
            </w:pPr>
            <w:r w:rsidRPr="002D3917">
              <w:rPr>
                <w:b/>
                <w:bCs/>
                <w:i/>
                <w:noProof/>
                <w:lang w:eastAsia="en-GB"/>
              </w:rPr>
              <w:t>daps-SourceRelease</w:t>
            </w:r>
          </w:p>
          <w:p w14:paraId="485B2FF7" w14:textId="77777777" w:rsidR="00FB0F41" w:rsidRPr="002D3917" w:rsidRDefault="00FB0F41" w:rsidP="00B30F2E">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FB0F41" w:rsidRPr="002D3917" w14:paraId="1FD8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368FC7" w14:textId="77777777" w:rsidR="00FB0F41" w:rsidRPr="002D3917" w:rsidRDefault="00FB0F41" w:rsidP="00B30F2E">
            <w:pPr>
              <w:pStyle w:val="TAL"/>
              <w:rPr>
                <w:b/>
                <w:bCs/>
                <w:i/>
                <w:noProof/>
                <w:lang w:eastAsia="en-GB"/>
              </w:rPr>
            </w:pPr>
            <w:r w:rsidRPr="002D3917">
              <w:rPr>
                <w:b/>
                <w:bCs/>
                <w:i/>
                <w:noProof/>
                <w:lang w:eastAsia="en-GB"/>
              </w:rPr>
              <w:t>dedicatedNAS-MessageList</w:t>
            </w:r>
          </w:p>
          <w:p w14:paraId="0C3672A1" w14:textId="77777777" w:rsidR="00FB0F41" w:rsidRPr="002D3917" w:rsidRDefault="00FB0F41" w:rsidP="00B30F2E">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FB0F41" w:rsidRPr="002D3917" w14:paraId="56FF2E45" w14:textId="77777777" w:rsidTr="00B30F2E">
        <w:tc>
          <w:tcPr>
            <w:tcW w:w="14173" w:type="dxa"/>
            <w:tcBorders>
              <w:top w:val="single" w:sz="4" w:space="0" w:color="auto"/>
              <w:left w:val="single" w:sz="4" w:space="0" w:color="auto"/>
              <w:bottom w:val="single" w:sz="4" w:space="0" w:color="auto"/>
              <w:right w:val="single" w:sz="4" w:space="0" w:color="auto"/>
            </w:tcBorders>
          </w:tcPr>
          <w:p w14:paraId="452FE584"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5984CED2" w14:textId="77777777" w:rsidR="00FB0F41" w:rsidRPr="002D3917" w:rsidRDefault="00FB0F41" w:rsidP="00B30F2E">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Pr="002D3917">
              <w:t xml:space="preserve"> for the associated L2 U2N Remote UE</w:t>
            </w:r>
            <w:r w:rsidRPr="002D3917">
              <w:rPr>
                <w:bCs/>
                <w:lang w:eastAsia="en-GB"/>
              </w:rPr>
              <w:t xml:space="preserve"> to the L2 U2N Relay UE in RRC_CONNECTED.</w:t>
            </w:r>
          </w:p>
        </w:tc>
      </w:tr>
      <w:tr w:rsidR="00FB0F41" w:rsidRPr="002D3917" w14:paraId="0E277CE0" w14:textId="77777777" w:rsidTr="00B30F2E">
        <w:tc>
          <w:tcPr>
            <w:tcW w:w="14173" w:type="dxa"/>
            <w:tcBorders>
              <w:top w:val="single" w:sz="4" w:space="0" w:color="auto"/>
              <w:left w:val="single" w:sz="4" w:space="0" w:color="auto"/>
              <w:bottom w:val="single" w:sz="4" w:space="0" w:color="auto"/>
              <w:right w:val="single" w:sz="4" w:space="0" w:color="auto"/>
            </w:tcBorders>
          </w:tcPr>
          <w:p w14:paraId="169F010F" w14:textId="77777777" w:rsidR="00FB0F41" w:rsidRPr="002D3917" w:rsidRDefault="00FB0F41" w:rsidP="00B30F2E">
            <w:pPr>
              <w:pStyle w:val="TAL"/>
              <w:rPr>
                <w:b/>
                <w:i/>
                <w:noProof/>
                <w:lang w:eastAsia="en-GB"/>
              </w:rPr>
            </w:pPr>
            <w:r w:rsidRPr="002D3917">
              <w:rPr>
                <w:b/>
                <w:i/>
                <w:noProof/>
                <w:lang w:eastAsia="en-GB"/>
              </w:rPr>
              <w:t>dedicatedPosSysInfoDelivery</w:t>
            </w:r>
          </w:p>
          <w:p w14:paraId="6CF856D1" w14:textId="77777777" w:rsidR="00FB0F41" w:rsidRPr="002D3917" w:rsidRDefault="00FB0F41" w:rsidP="00B30F2E">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FB0F41" w:rsidRPr="002D3917" w14:paraId="69B023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E550D" w14:textId="77777777" w:rsidR="00FB0F41" w:rsidRPr="002D3917" w:rsidRDefault="00FB0F41" w:rsidP="00B30F2E">
            <w:pPr>
              <w:pStyle w:val="TAL"/>
              <w:rPr>
                <w:b/>
                <w:i/>
                <w:noProof/>
                <w:lang w:eastAsia="en-GB"/>
              </w:rPr>
            </w:pPr>
            <w:r w:rsidRPr="002D3917">
              <w:rPr>
                <w:b/>
                <w:i/>
                <w:noProof/>
                <w:lang w:eastAsia="en-GB"/>
              </w:rPr>
              <w:t>dedicatedSIB1-Delivery</w:t>
            </w:r>
          </w:p>
          <w:p w14:paraId="214185A1"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FB0F41" w:rsidRPr="002D3917" w14:paraId="60E789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EAB37" w14:textId="77777777" w:rsidR="00FB0F41" w:rsidRPr="002D3917" w:rsidRDefault="00FB0F41" w:rsidP="00B30F2E">
            <w:pPr>
              <w:pStyle w:val="TAL"/>
              <w:rPr>
                <w:b/>
                <w:i/>
                <w:noProof/>
                <w:lang w:eastAsia="en-GB"/>
              </w:rPr>
            </w:pPr>
            <w:r w:rsidRPr="002D3917">
              <w:rPr>
                <w:b/>
                <w:i/>
                <w:noProof/>
                <w:lang w:eastAsia="en-GB"/>
              </w:rPr>
              <w:t>dedicatedSystemInformationDelivery</w:t>
            </w:r>
          </w:p>
          <w:p w14:paraId="3BDB2357"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 SIB19</w:t>
            </w:r>
            <w:r w:rsidRPr="002D3917">
              <w:rPr>
                <w:rFonts w:cs="Arial"/>
                <w:i/>
                <w:iCs/>
                <w:szCs w:val="18"/>
              </w:rPr>
              <w:t>, SIB20, SIB21, SIB25</w:t>
            </w:r>
            <w:r w:rsidRPr="002D3917">
              <w:rPr>
                <w:noProof/>
                <w:lang w:eastAsia="en-GB"/>
              </w:rPr>
              <w:t xml:space="preserve"> to the UE with an active BWP with no common search space configured</w:t>
            </w:r>
            <w:r w:rsidRPr="002D3917">
              <w:rPr>
                <w:lang w:eastAsia="en-GB"/>
              </w:rPr>
              <w:t xml:space="preserve"> or the L2 U2N Remote UE in RRC_CONNECTED</w:t>
            </w:r>
            <w:r w:rsidRPr="002D3917">
              <w:rPr>
                <w:noProof/>
                <w:lang w:eastAsia="en-GB"/>
              </w:rPr>
              <w:t>. For UEs in RRC_CONNECTED</w:t>
            </w:r>
            <w:r w:rsidRPr="002D3917">
              <w:rPr>
                <w:lang w:eastAsia="en-GB"/>
              </w:rPr>
              <w:t xml:space="preserve"> (including L2 U2N Remote UE)</w:t>
            </w:r>
            <w:r w:rsidRPr="002D3917">
              <w:rPr>
                <w:noProof/>
                <w:lang w:eastAsia="en-GB"/>
              </w:rPr>
              <w:t>, this field is also used to transfer the SIBs requested on-demand.</w:t>
            </w:r>
          </w:p>
        </w:tc>
      </w:tr>
      <w:tr w:rsidR="00FB0F41" w:rsidRPr="002D3917" w14:paraId="693FD2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61630" w14:textId="77777777" w:rsidR="00FB0F41" w:rsidRPr="002D3917" w:rsidRDefault="00FB0F41" w:rsidP="00B30F2E">
            <w:pPr>
              <w:pStyle w:val="TAL"/>
              <w:rPr>
                <w:b/>
                <w:bCs/>
                <w:i/>
                <w:lang w:eastAsia="en-GB"/>
              </w:rPr>
            </w:pPr>
            <w:r w:rsidRPr="002D3917">
              <w:rPr>
                <w:b/>
                <w:bCs/>
                <w:i/>
                <w:lang w:eastAsia="en-GB"/>
              </w:rPr>
              <w:t>defaultUL-BAP-RoutingID</w:t>
            </w:r>
          </w:p>
          <w:p w14:paraId="71DDE8FB" w14:textId="77777777" w:rsidR="00FB0F41" w:rsidRPr="002D3917" w:rsidRDefault="00FB0F41" w:rsidP="00B30F2E">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R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FB0F41" w:rsidRPr="002D3917" w14:paraId="26314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FF9D1" w14:textId="77777777" w:rsidR="00FB0F41" w:rsidRPr="002D3917" w:rsidRDefault="00FB0F41" w:rsidP="00B30F2E">
            <w:pPr>
              <w:pStyle w:val="TAL"/>
              <w:rPr>
                <w:b/>
                <w:bCs/>
                <w:i/>
                <w:lang w:eastAsia="en-GB"/>
              </w:rPr>
            </w:pPr>
            <w:r w:rsidRPr="002D3917">
              <w:rPr>
                <w:b/>
                <w:bCs/>
                <w:i/>
                <w:lang w:eastAsia="en-GB"/>
              </w:rPr>
              <w:t>defaultUL-BH-RLC-Channel</w:t>
            </w:r>
          </w:p>
          <w:p w14:paraId="72CFBA76" w14:textId="77777777" w:rsidR="00FB0F41" w:rsidRPr="002D3917" w:rsidRDefault="00FB0F41" w:rsidP="00B30F2E">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B0F41" w:rsidRPr="002D3917" w14:paraId="0FCC642C" w14:textId="77777777" w:rsidTr="00B30F2E">
        <w:tc>
          <w:tcPr>
            <w:tcW w:w="14173" w:type="dxa"/>
            <w:tcBorders>
              <w:top w:val="single" w:sz="4" w:space="0" w:color="auto"/>
              <w:left w:val="single" w:sz="4" w:space="0" w:color="auto"/>
              <w:bottom w:val="single" w:sz="4" w:space="0" w:color="auto"/>
              <w:right w:val="single" w:sz="4" w:space="0" w:color="auto"/>
            </w:tcBorders>
          </w:tcPr>
          <w:p w14:paraId="4B1E5B56" w14:textId="77777777" w:rsidR="00FB0F41" w:rsidRPr="002D3917" w:rsidRDefault="00FB0F41" w:rsidP="00B30F2E">
            <w:pPr>
              <w:pStyle w:val="TAL"/>
              <w:rPr>
                <w:b/>
                <w:bCs/>
                <w:i/>
                <w:lang w:eastAsia="en-GB"/>
              </w:rPr>
            </w:pPr>
            <w:r w:rsidRPr="002D3917">
              <w:rPr>
                <w:b/>
                <w:bCs/>
                <w:i/>
                <w:lang w:eastAsia="en-GB"/>
              </w:rPr>
              <w:t>flowControlFeedbackType</w:t>
            </w:r>
          </w:p>
          <w:p w14:paraId="66A2D4D9" w14:textId="77777777" w:rsidR="00FB0F41" w:rsidRPr="002D3917" w:rsidRDefault="00FB0F41" w:rsidP="00B30F2E">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FB0F41" w:rsidRPr="002D3917" w14:paraId="77FBCD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AF92" w14:textId="77777777" w:rsidR="00FB0F41" w:rsidRPr="002D3917" w:rsidRDefault="00FB0F41" w:rsidP="00B30F2E">
            <w:pPr>
              <w:pStyle w:val="TAL"/>
              <w:rPr>
                <w:b/>
                <w:bCs/>
                <w:i/>
                <w:noProof/>
                <w:lang w:eastAsia="en-GB"/>
              </w:rPr>
            </w:pPr>
            <w:r w:rsidRPr="002D3917">
              <w:rPr>
                <w:b/>
                <w:bCs/>
                <w:i/>
                <w:noProof/>
                <w:lang w:eastAsia="en-GB"/>
              </w:rPr>
              <w:lastRenderedPageBreak/>
              <w:t>fullConfig</w:t>
            </w:r>
          </w:p>
          <w:p w14:paraId="39FB47BC" w14:textId="77777777" w:rsidR="00FB0F41" w:rsidRPr="002D3917" w:rsidRDefault="00FB0F41" w:rsidP="00B30F2E">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for SCG 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FB0F41" w:rsidRPr="002D3917" w14:paraId="37F24E01" w14:textId="77777777" w:rsidTr="00B30F2E">
        <w:tc>
          <w:tcPr>
            <w:tcW w:w="14173" w:type="dxa"/>
            <w:tcBorders>
              <w:top w:val="single" w:sz="4" w:space="0" w:color="auto"/>
              <w:left w:val="single" w:sz="4" w:space="0" w:color="auto"/>
              <w:bottom w:val="single" w:sz="4" w:space="0" w:color="auto"/>
              <w:right w:val="single" w:sz="4" w:space="0" w:color="auto"/>
            </w:tcBorders>
          </w:tcPr>
          <w:p w14:paraId="11F4E481"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w:t>
            </w:r>
          </w:p>
          <w:p w14:paraId="7AEED871" w14:textId="77777777" w:rsidR="00FB0F41" w:rsidRPr="002D3917" w:rsidRDefault="00FB0F41" w:rsidP="00B30F2E">
            <w:pPr>
              <w:pStyle w:val="TAL"/>
              <w:rPr>
                <w:b/>
                <w:bCs/>
                <w:i/>
                <w:noProof/>
                <w:lang w:eastAsia="en-GB"/>
              </w:rPr>
            </w:pPr>
            <w:r w:rsidRPr="002D3917">
              <w:rPr>
                <w:rFonts w:cs="Arial"/>
                <w:szCs w:val="18"/>
                <w:lang w:eastAsia="zh-CN"/>
              </w:rPr>
              <w:t>This field is used to provide the IP address information for IAB-node.</w:t>
            </w:r>
          </w:p>
        </w:tc>
      </w:tr>
      <w:tr w:rsidR="00FB0F41" w:rsidRPr="002D3917" w14:paraId="7A3E47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A74604"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Index</w:t>
            </w:r>
          </w:p>
          <w:p w14:paraId="5D35F67F" w14:textId="77777777" w:rsidR="00FB0F41" w:rsidRPr="002D3917" w:rsidRDefault="00FB0F41" w:rsidP="00B30F2E">
            <w:pPr>
              <w:pStyle w:val="TAL"/>
              <w:rPr>
                <w:rFonts w:cs="Arial"/>
                <w:b/>
                <w:i/>
                <w:szCs w:val="18"/>
                <w:lang w:eastAsia="zh-CN"/>
              </w:rPr>
            </w:pPr>
            <w:r w:rsidRPr="002D3917">
              <w:rPr>
                <w:rFonts w:cs="Arial"/>
                <w:szCs w:val="18"/>
                <w:lang w:eastAsia="zh-CN"/>
              </w:rPr>
              <w:t>This field is used to identify a configuration of an IP address.</w:t>
            </w:r>
          </w:p>
        </w:tc>
      </w:tr>
      <w:tr w:rsidR="00FB0F41" w:rsidRPr="002D3917" w14:paraId="11A47F5B" w14:textId="77777777" w:rsidTr="00B30F2E">
        <w:tc>
          <w:tcPr>
            <w:tcW w:w="14173" w:type="dxa"/>
            <w:tcBorders>
              <w:top w:val="single" w:sz="4" w:space="0" w:color="auto"/>
              <w:left w:val="single" w:sz="4" w:space="0" w:color="auto"/>
              <w:bottom w:val="single" w:sz="4" w:space="0" w:color="auto"/>
              <w:right w:val="single" w:sz="4" w:space="0" w:color="auto"/>
            </w:tcBorders>
          </w:tcPr>
          <w:p w14:paraId="4242DED2"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AddModList</w:t>
            </w:r>
          </w:p>
          <w:p w14:paraId="1A6AE373" w14:textId="77777777" w:rsidR="00FB0F41" w:rsidRPr="002D3917" w:rsidRDefault="00FB0F41" w:rsidP="00B30F2E">
            <w:pPr>
              <w:pStyle w:val="TAL"/>
              <w:rPr>
                <w:b/>
                <w:bCs/>
                <w:i/>
                <w:noProof/>
                <w:lang w:eastAsia="en-GB"/>
              </w:rPr>
            </w:pPr>
            <w:r w:rsidRPr="002D3917">
              <w:rPr>
                <w:szCs w:val="22"/>
                <w:lang w:eastAsia="zh-CN"/>
              </w:rPr>
              <w:t>List of IP addresses allocated for IAB-node to be added and modified.</w:t>
            </w:r>
          </w:p>
        </w:tc>
      </w:tr>
      <w:tr w:rsidR="00FB0F41" w:rsidRPr="002D3917" w14:paraId="42B5F6CC" w14:textId="77777777" w:rsidTr="00B30F2E">
        <w:tc>
          <w:tcPr>
            <w:tcW w:w="14173" w:type="dxa"/>
            <w:tcBorders>
              <w:top w:val="single" w:sz="4" w:space="0" w:color="auto"/>
              <w:left w:val="single" w:sz="4" w:space="0" w:color="auto"/>
              <w:bottom w:val="single" w:sz="4" w:space="0" w:color="auto"/>
              <w:right w:val="single" w:sz="4" w:space="0" w:color="auto"/>
            </w:tcBorders>
          </w:tcPr>
          <w:p w14:paraId="6EB691F5"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ReleaseList</w:t>
            </w:r>
          </w:p>
          <w:p w14:paraId="6D0A6447" w14:textId="77777777" w:rsidR="00FB0F41" w:rsidRPr="002D3917" w:rsidRDefault="00FB0F41" w:rsidP="00B30F2E">
            <w:pPr>
              <w:pStyle w:val="TAL"/>
              <w:rPr>
                <w:b/>
                <w:bCs/>
                <w:i/>
                <w:noProof/>
                <w:lang w:eastAsia="en-GB"/>
              </w:rPr>
            </w:pPr>
            <w:r w:rsidRPr="002D3917">
              <w:rPr>
                <w:szCs w:val="22"/>
                <w:lang w:eastAsia="zh-CN"/>
              </w:rPr>
              <w:t>List of IP address allocated for IAB-node to be released.</w:t>
            </w:r>
          </w:p>
        </w:tc>
      </w:tr>
      <w:tr w:rsidR="00FB0F41" w:rsidRPr="002D3917" w14:paraId="6228B23A" w14:textId="77777777" w:rsidTr="00B30F2E">
        <w:tc>
          <w:tcPr>
            <w:tcW w:w="14173" w:type="dxa"/>
            <w:tcBorders>
              <w:top w:val="single" w:sz="4" w:space="0" w:color="auto"/>
              <w:left w:val="single" w:sz="4" w:space="0" w:color="auto"/>
              <w:bottom w:val="single" w:sz="4" w:space="0" w:color="auto"/>
              <w:right w:val="single" w:sz="4" w:space="0" w:color="auto"/>
            </w:tcBorders>
          </w:tcPr>
          <w:p w14:paraId="59C9C574" w14:textId="77777777" w:rsidR="00FB0F41" w:rsidRPr="002D3917" w:rsidRDefault="00FB0F41" w:rsidP="00B30F2E">
            <w:pPr>
              <w:pStyle w:val="TAL"/>
              <w:rPr>
                <w:rFonts w:cs="Arial"/>
                <w:b/>
                <w:i/>
                <w:szCs w:val="18"/>
                <w:lang w:eastAsia="zh-CN"/>
              </w:rPr>
            </w:pPr>
            <w:r w:rsidRPr="002D3917">
              <w:rPr>
                <w:rFonts w:cs="Arial"/>
                <w:b/>
                <w:i/>
                <w:szCs w:val="18"/>
                <w:lang w:eastAsia="zh-CN"/>
              </w:rPr>
              <w:t>iab-IP-Usage</w:t>
            </w:r>
          </w:p>
          <w:p w14:paraId="2CA8C8B6" w14:textId="77777777" w:rsidR="00FB0F41" w:rsidRPr="002D3917" w:rsidRDefault="00FB0F41" w:rsidP="00B30F2E">
            <w:pPr>
              <w:pStyle w:val="TAL"/>
              <w:rPr>
                <w:b/>
                <w:bCs/>
                <w:i/>
                <w:noProof/>
                <w:lang w:eastAsia="en-GB"/>
              </w:rPr>
            </w:pPr>
            <w:r w:rsidRPr="002D3917">
              <w:rPr>
                <w:szCs w:val="22"/>
                <w:lang w:eastAsia="zh-CN"/>
              </w:rPr>
              <w:t xml:space="preserve">This field is used to indicate the usage of the assigned IP address. If this field is </w:t>
            </w:r>
            <w:r w:rsidRPr="002D3917">
              <w:rPr>
                <w:rFonts w:cs="Arial"/>
                <w:szCs w:val="22"/>
                <w:lang w:eastAsia="zh-CN"/>
              </w:rPr>
              <w:t>not configured</w:t>
            </w:r>
            <w:r w:rsidRPr="002D3917">
              <w:rPr>
                <w:szCs w:val="22"/>
                <w:lang w:eastAsia="zh-CN"/>
              </w:rPr>
              <w:t>, the assigned IP address is used for all traffic.</w:t>
            </w:r>
          </w:p>
        </w:tc>
      </w:tr>
      <w:tr w:rsidR="00FB0F41" w:rsidRPr="002D3917" w14:paraId="2BACB096" w14:textId="77777777" w:rsidTr="00B30F2E">
        <w:tc>
          <w:tcPr>
            <w:tcW w:w="14173" w:type="dxa"/>
            <w:tcBorders>
              <w:top w:val="single" w:sz="4" w:space="0" w:color="auto"/>
              <w:left w:val="single" w:sz="4" w:space="0" w:color="auto"/>
              <w:bottom w:val="single" w:sz="4" w:space="0" w:color="auto"/>
              <w:right w:val="single" w:sz="4" w:space="0" w:color="auto"/>
            </w:tcBorders>
          </w:tcPr>
          <w:p w14:paraId="4E4A392E" w14:textId="77777777" w:rsidR="00FB0F41" w:rsidRPr="002D3917" w:rsidRDefault="00FB0F41" w:rsidP="00B30F2E">
            <w:pPr>
              <w:pStyle w:val="TAL"/>
              <w:rPr>
                <w:rFonts w:cs="Arial"/>
                <w:b/>
                <w:i/>
                <w:szCs w:val="18"/>
                <w:lang w:eastAsia="zh-CN"/>
              </w:rPr>
            </w:pPr>
            <w:r w:rsidRPr="002D3917">
              <w:rPr>
                <w:rFonts w:cs="Arial"/>
                <w:b/>
                <w:i/>
                <w:szCs w:val="18"/>
                <w:lang w:eastAsia="zh-CN"/>
              </w:rPr>
              <w:t>iab-donor-DU-BAP-Address</w:t>
            </w:r>
          </w:p>
          <w:p w14:paraId="108078F3" w14:textId="77777777" w:rsidR="00FB0F41" w:rsidRPr="002D3917" w:rsidRDefault="00FB0F41" w:rsidP="00B30F2E">
            <w:pPr>
              <w:pStyle w:val="TAL"/>
              <w:rPr>
                <w:b/>
                <w:bCs/>
                <w:i/>
                <w:noProof/>
                <w:lang w:eastAsia="en-GB"/>
              </w:rPr>
            </w:pPr>
            <w:r w:rsidRPr="002D3917">
              <w:rPr>
                <w:szCs w:val="22"/>
                <w:lang w:eastAsia="zh-CN"/>
              </w:rPr>
              <w:t>This field is used to indicate the BAP address of the IAB-donor-DU where the IP address is anchored.</w:t>
            </w:r>
          </w:p>
        </w:tc>
      </w:tr>
      <w:tr w:rsidR="00FB0F41" w:rsidRPr="002D3917" w14:paraId="150CF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27B6" w14:textId="77777777" w:rsidR="00FB0F41" w:rsidRPr="002D3917" w:rsidRDefault="00FB0F41" w:rsidP="00B30F2E">
            <w:pPr>
              <w:pStyle w:val="TAL"/>
              <w:rPr>
                <w:b/>
                <w:i/>
                <w:lang w:eastAsia="en-GB"/>
              </w:rPr>
            </w:pPr>
            <w:r w:rsidRPr="002D3917">
              <w:rPr>
                <w:b/>
                <w:i/>
                <w:lang w:eastAsia="en-GB"/>
              </w:rPr>
              <w:t>keySetChangeIndicator</w:t>
            </w:r>
          </w:p>
          <w:p w14:paraId="49A333F4" w14:textId="77777777" w:rsidR="00FB0F41" w:rsidRPr="002D3917" w:rsidRDefault="00FB0F41" w:rsidP="00B30F2E">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FB0F41" w:rsidRPr="002D3917" w14:paraId="500ACD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BB4BCE" w14:textId="77777777" w:rsidR="00FB0F41" w:rsidRPr="002D3917" w:rsidRDefault="00FB0F41" w:rsidP="00B30F2E">
            <w:pPr>
              <w:pStyle w:val="TAL"/>
              <w:rPr>
                <w:szCs w:val="22"/>
                <w:lang w:eastAsia="sv-SE"/>
              </w:rPr>
            </w:pPr>
            <w:r w:rsidRPr="002D3917">
              <w:rPr>
                <w:b/>
                <w:i/>
                <w:szCs w:val="22"/>
                <w:lang w:eastAsia="sv-SE"/>
              </w:rPr>
              <w:t>masterCellGroup</w:t>
            </w:r>
          </w:p>
          <w:p w14:paraId="2857EC23" w14:textId="77777777" w:rsidR="00FB0F41" w:rsidRPr="002D3917" w:rsidRDefault="00FB0F41" w:rsidP="00B30F2E">
            <w:pPr>
              <w:pStyle w:val="TAL"/>
              <w:rPr>
                <w:b/>
                <w:i/>
                <w:szCs w:val="22"/>
                <w:lang w:eastAsia="sv-SE"/>
              </w:rPr>
            </w:pPr>
            <w:r w:rsidRPr="002D3917">
              <w:rPr>
                <w:szCs w:val="22"/>
                <w:lang w:eastAsia="sv-SE"/>
              </w:rPr>
              <w:t>Configuration of master cell group.</w:t>
            </w:r>
          </w:p>
        </w:tc>
      </w:tr>
      <w:tr w:rsidR="00FB0F41" w:rsidRPr="002D3917" w14:paraId="7C2A8F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78098B" w14:textId="77777777" w:rsidR="00FB0F41" w:rsidRPr="002D3917" w:rsidRDefault="00FB0F41" w:rsidP="00B30F2E">
            <w:pPr>
              <w:pStyle w:val="TAL"/>
              <w:rPr>
                <w:b/>
                <w:i/>
                <w:szCs w:val="22"/>
                <w:lang w:eastAsia="sv-SE"/>
              </w:rPr>
            </w:pPr>
            <w:r w:rsidRPr="002D3917">
              <w:rPr>
                <w:b/>
                <w:i/>
                <w:szCs w:val="22"/>
                <w:lang w:eastAsia="sv-SE"/>
              </w:rPr>
              <w:t>mrdc-ReleaseAndAdd</w:t>
            </w:r>
          </w:p>
          <w:p w14:paraId="1D12FAC1" w14:textId="77777777" w:rsidR="00FB0F41" w:rsidRPr="002D3917" w:rsidRDefault="00FB0F41" w:rsidP="00B30F2E">
            <w:pPr>
              <w:pStyle w:val="TAL"/>
              <w:rPr>
                <w:szCs w:val="22"/>
                <w:lang w:eastAsia="sv-SE"/>
              </w:rPr>
            </w:pPr>
            <w:r w:rsidRPr="002D3917">
              <w:rPr>
                <w:szCs w:val="22"/>
                <w:lang w:eastAsia="sv-SE"/>
              </w:rPr>
              <w:t>This field indicates that the current SCG configuration is released and a new SCG is added at the same time.</w:t>
            </w:r>
          </w:p>
        </w:tc>
      </w:tr>
      <w:tr w:rsidR="00FB0F41" w:rsidRPr="002D3917" w14:paraId="6C9A43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10C94" w14:textId="77777777" w:rsidR="00FB0F41" w:rsidRPr="002D3917" w:rsidRDefault="00FB0F41" w:rsidP="00B30F2E">
            <w:pPr>
              <w:pStyle w:val="TAL"/>
              <w:rPr>
                <w:b/>
                <w:bCs/>
                <w:i/>
                <w:noProof/>
                <w:lang w:eastAsia="en-GB"/>
              </w:rPr>
            </w:pPr>
            <w:r w:rsidRPr="002D3917">
              <w:rPr>
                <w:b/>
                <w:bCs/>
                <w:i/>
                <w:noProof/>
                <w:lang w:eastAsia="en-GB"/>
              </w:rPr>
              <w:t>mrdc-SecondaryCellGroup</w:t>
            </w:r>
          </w:p>
          <w:p w14:paraId="140C305B" w14:textId="77777777" w:rsidR="00FB0F41" w:rsidRPr="002D3917" w:rsidRDefault="00FB0F41" w:rsidP="00B30F2E">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Pr="002D3917">
              <w:rPr>
                <w:lang w:eastAsia="sv-SE"/>
              </w:rPr>
              <w:t xml:space="preserve"> </w:t>
            </w:r>
            <w:r w:rsidRPr="002D3917">
              <w:rPr>
                <w:i/>
              </w:rPr>
              <w:t>ltm-Config,</w:t>
            </w:r>
            <w:r w:rsidRPr="002D3917">
              <w:rPr>
                <w:lang w:eastAsia="sv-SE"/>
              </w:rPr>
              <w:t xml:space="preserve"> </w:t>
            </w:r>
            <w:r w:rsidRPr="002D3917">
              <w:rPr>
                <w:i/>
                <w:lang w:eastAsia="sv-SE"/>
              </w:rPr>
              <w:t>measConfig,</w:t>
            </w:r>
            <w:r w:rsidRPr="002D3917">
              <w:rPr>
                <w:iCs/>
                <w:lang w:eastAsia="sv-SE"/>
              </w:rPr>
              <w:t xml:space="preserve"> </w:t>
            </w:r>
            <w:r w:rsidRPr="002D3917">
              <w:rPr>
                <w:i/>
                <w:iCs/>
              </w:rPr>
              <w:t>bap-Config,</w:t>
            </w:r>
            <w:r w:rsidRPr="002D3917">
              <w:t xml:space="preserve"> </w:t>
            </w:r>
            <w:r w:rsidRPr="002D3917">
              <w:rPr>
                <w:i/>
                <w:iCs/>
              </w:rPr>
              <w:t>IAB-IP-AddressConfigurationList</w:t>
            </w:r>
            <w:r w:rsidRPr="002D3917">
              <w:t xml:space="preserve"> and </w:t>
            </w:r>
            <w:r w:rsidRPr="002D3917">
              <w:rPr>
                <w:i/>
                <w:iCs/>
              </w:rPr>
              <w:t>appLayerMeasConfig</w:t>
            </w:r>
            <w:r w:rsidRPr="002D3917">
              <w:rPr>
                <w:lang w:eastAsia="sv-SE"/>
              </w:rPr>
              <w:t>.</w:t>
            </w:r>
          </w:p>
          <w:p w14:paraId="32A7DB71" w14:textId="77777777" w:rsidR="00FB0F41" w:rsidRPr="002D3917" w:rsidRDefault="00FB0F41" w:rsidP="00B30F2E">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FB0F41" w:rsidRPr="002D3917" w14:paraId="23193B93" w14:textId="77777777" w:rsidTr="00B30F2E">
        <w:tc>
          <w:tcPr>
            <w:tcW w:w="14173" w:type="dxa"/>
            <w:tcBorders>
              <w:top w:val="single" w:sz="4" w:space="0" w:color="auto"/>
              <w:left w:val="single" w:sz="4" w:space="0" w:color="auto"/>
              <w:bottom w:val="single" w:sz="4" w:space="0" w:color="auto"/>
              <w:right w:val="single" w:sz="4" w:space="0" w:color="auto"/>
            </w:tcBorders>
          </w:tcPr>
          <w:p w14:paraId="7516FAEF" w14:textId="77777777" w:rsidR="00FB0F41" w:rsidRPr="002D3917" w:rsidRDefault="00FB0F41" w:rsidP="00B30F2E">
            <w:pPr>
              <w:pStyle w:val="TAL"/>
              <w:rPr>
                <w:b/>
                <w:bCs/>
                <w:i/>
                <w:lang w:eastAsia="en-GB"/>
              </w:rPr>
            </w:pPr>
            <w:r w:rsidRPr="002D3917">
              <w:rPr>
                <w:b/>
                <w:bCs/>
                <w:i/>
                <w:lang w:eastAsia="en-GB"/>
              </w:rPr>
              <w:t>mrdc-SecondaryCellGroupConfig</w:t>
            </w:r>
          </w:p>
          <w:p w14:paraId="0DA58CDA" w14:textId="77777777" w:rsidR="00FB0F41" w:rsidRPr="002D3917" w:rsidRDefault="00FB0F41" w:rsidP="00B30F2E">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FB0F41" w:rsidRPr="002D3917" w14:paraId="4ED98364" w14:textId="77777777" w:rsidTr="00B30F2E">
        <w:tc>
          <w:tcPr>
            <w:tcW w:w="14173" w:type="dxa"/>
            <w:tcBorders>
              <w:top w:val="single" w:sz="4" w:space="0" w:color="auto"/>
              <w:left w:val="single" w:sz="4" w:space="0" w:color="auto"/>
              <w:bottom w:val="single" w:sz="4" w:space="0" w:color="auto"/>
              <w:right w:val="single" w:sz="4" w:space="0" w:color="auto"/>
            </w:tcBorders>
          </w:tcPr>
          <w:p w14:paraId="1A0F289B" w14:textId="77777777" w:rsidR="00FB0F41" w:rsidRPr="002D3917" w:rsidRDefault="00FB0F41" w:rsidP="00B30F2E">
            <w:pPr>
              <w:pStyle w:val="TAL"/>
              <w:rPr>
                <w:b/>
                <w:bCs/>
                <w:i/>
                <w:iCs/>
                <w:lang w:eastAsia="en-GB"/>
              </w:rPr>
            </w:pPr>
            <w:r w:rsidRPr="002D3917">
              <w:rPr>
                <w:b/>
                <w:bCs/>
                <w:i/>
                <w:iCs/>
                <w:lang w:eastAsia="en-GB"/>
              </w:rPr>
              <w:t>musim-GapConfig</w:t>
            </w:r>
          </w:p>
          <w:p w14:paraId="5295909C" w14:textId="77777777" w:rsidR="00FB0F41" w:rsidRPr="002D3917" w:rsidRDefault="00FB0F41" w:rsidP="00B30F2E">
            <w:pPr>
              <w:pStyle w:val="TAL"/>
              <w:rPr>
                <w:b/>
                <w:bCs/>
                <w:i/>
                <w:noProof/>
                <w:lang w:eastAsia="en-GB"/>
              </w:rPr>
            </w:pPr>
            <w:r w:rsidRPr="002D3917">
              <w:rPr>
                <w:bCs/>
                <w:lang w:eastAsia="en-GB"/>
              </w:rPr>
              <w:t>Indicates the MUSIM gap configuration and controls setup/release of MUSIM gaps. In this version of the specification, the network does not configure MUSIM gap together preconfigured measurement gap for positioning.</w:t>
            </w:r>
            <w:r w:rsidRPr="002D3917">
              <w:rPr>
                <w:rFonts w:eastAsia="DengXian"/>
                <w:bCs/>
                <w:lang w:eastAsia="zh-CN"/>
              </w:rPr>
              <w:t xml:space="preserve"> </w:t>
            </w:r>
            <w:r w:rsidRPr="002D3917">
              <w:rPr>
                <w:bCs/>
              </w:rPr>
              <w:t xml:space="preserve">For the UE not supporting </w:t>
            </w:r>
            <w:r w:rsidRPr="002D3917">
              <w:rPr>
                <w:bCs/>
                <w:i/>
                <w:iCs/>
              </w:rPr>
              <w:t>musim-GapPriorityPreference</w:t>
            </w:r>
            <w:r w:rsidRPr="002D3917">
              <w:rPr>
                <w:bCs/>
              </w:rPr>
              <w:t>, the network does not configure MUSIM gap together with concurrent measurement gap.</w:t>
            </w:r>
          </w:p>
        </w:tc>
      </w:tr>
      <w:tr w:rsidR="00FB0F41" w:rsidRPr="002D3917" w14:paraId="694A84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2818D" w14:textId="77777777" w:rsidR="00FB0F41" w:rsidRPr="002D3917" w:rsidRDefault="00FB0F41" w:rsidP="00B30F2E">
            <w:pPr>
              <w:pStyle w:val="TAL"/>
              <w:rPr>
                <w:b/>
                <w:bCs/>
                <w:i/>
                <w:noProof/>
                <w:lang w:eastAsia="en-GB"/>
              </w:rPr>
            </w:pPr>
            <w:r w:rsidRPr="002D3917">
              <w:rPr>
                <w:b/>
                <w:bCs/>
                <w:i/>
                <w:noProof/>
                <w:lang w:eastAsia="en-GB"/>
              </w:rPr>
              <w:t>nas-Container</w:t>
            </w:r>
          </w:p>
          <w:p w14:paraId="5480B91E" w14:textId="77777777" w:rsidR="00FB0F41" w:rsidRPr="002D3917" w:rsidRDefault="00FB0F41" w:rsidP="00B30F2E">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FB0F41" w:rsidRPr="002D3917" w14:paraId="4CF7B071" w14:textId="77777777" w:rsidTr="00B30F2E">
        <w:tc>
          <w:tcPr>
            <w:tcW w:w="14173" w:type="dxa"/>
            <w:tcBorders>
              <w:top w:val="single" w:sz="4" w:space="0" w:color="auto"/>
              <w:left w:val="single" w:sz="4" w:space="0" w:color="auto"/>
              <w:bottom w:val="single" w:sz="4" w:space="0" w:color="auto"/>
              <w:right w:val="single" w:sz="4" w:space="0" w:color="auto"/>
            </w:tcBorders>
          </w:tcPr>
          <w:p w14:paraId="6AD92C97" w14:textId="77777777" w:rsidR="00FB0F41" w:rsidRPr="002D3917" w:rsidRDefault="00FB0F41" w:rsidP="00B30F2E">
            <w:pPr>
              <w:pStyle w:val="TAL"/>
              <w:rPr>
                <w:b/>
                <w:bCs/>
                <w:i/>
                <w:iCs/>
                <w:lang w:eastAsia="en-GB"/>
              </w:rPr>
            </w:pPr>
            <w:r w:rsidRPr="002D3917">
              <w:rPr>
                <w:b/>
                <w:bCs/>
                <w:i/>
                <w:iCs/>
                <w:lang w:eastAsia="en-GB"/>
              </w:rPr>
              <w:t>needForGapsConfigNR</w:t>
            </w:r>
          </w:p>
          <w:p w14:paraId="2890902C" w14:textId="77777777" w:rsidR="00FB0F41" w:rsidRPr="002D3917" w:rsidRDefault="00FB0F41" w:rsidP="00B30F2E">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0E312DAF" w14:textId="77777777" w:rsidTr="00B30F2E">
        <w:tc>
          <w:tcPr>
            <w:tcW w:w="14173" w:type="dxa"/>
            <w:tcBorders>
              <w:top w:val="single" w:sz="4" w:space="0" w:color="auto"/>
              <w:left w:val="single" w:sz="4" w:space="0" w:color="auto"/>
              <w:bottom w:val="single" w:sz="4" w:space="0" w:color="auto"/>
              <w:right w:val="single" w:sz="4" w:space="0" w:color="auto"/>
            </w:tcBorders>
          </w:tcPr>
          <w:p w14:paraId="5538AB54" w14:textId="77777777" w:rsidR="00FB0F41" w:rsidRPr="002D3917" w:rsidRDefault="00FB0F41" w:rsidP="00B30F2E">
            <w:pPr>
              <w:pStyle w:val="TAL"/>
              <w:rPr>
                <w:b/>
                <w:bCs/>
                <w:i/>
                <w:iCs/>
                <w:lang w:eastAsia="en-GB"/>
              </w:rPr>
            </w:pPr>
            <w:r w:rsidRPr="002D3917">
              <w:rPr>
                <w:b/>
                <w:bCs/>
                <w:i/>
                <w:iCs/>
                <w:lang w:eastAsia="en-GB"/>
              </w:rPr>
              <w:lastRenderedPageBreak/>
              <w:t>needForGapNCSG-ConfigEUTRA</w:t>
            </w:r>
          </w:p>
          <w:p w14:paraId="7A118BE8" w14:textId="77777777" w:rsidR="00FB0F41" w:rsidRPr="002D3917" w:rsidRDefault="00FB0F41" w:rsidP="00B30F2E">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49514204" w14:textId="77777777" w:rsidTr="00B30F2E">
        <w:tc>
          <w:tcPr>
            <w:tcW w:w="14173" w:type="dxa"/>
            <w:tcBorders>
              <w:top w:val="single" w:sz="4" w:space="0" w:color="auto"/>
              <w:left w:val="single" w:sz="4" w:space="0" w:color="auto"/>
              <w:bottom w:val="single" w:sz="4" w:space="0" w:color="auto"/>
              <w:right w:val="single" w:sz="4" w:space="0" w:color="auto"/>
            </w:tcBorders>
          </w:tcPr>
          <w:p w14:paraId="0FB2435B" w14:textId="77777777" w:rsidR="00FB0F41" w:rsidRPr="002D3917" w:rsidRDefault="00FB0F41" w:rsidP="00B30F2E">
            <w:pPr>
              <w:pStyle w:val="TAL"/>
              <w:rPr>
                <w:b/>
                <w:bCs/>
                <w:i/>
                <w:iCs/>
                <w:lang w:eastAsia="en-GB"/>
              </w:rPr>
            </w:pPr>
            <w:r w:rsidRPr="002D3917">
              <w:rPr>
                <w:b/>
                <w:bCs/>
                <w:i/>
                <w:iCs/>
                <w:lang w:eastAsia="en-GB"/>
              </w:rPr>
              <w:t>needForGapNCSG-ConfigNR</w:t>
            </w:r>
          </w:p>
          <w:p w14:paraId="44CEB70D" w14:textId="77777777" w:rsidR="00FB0F41" w:rsidRPr="002D3917" w:rsidRDefault="00FB0F41" w:rsidP="00B30F2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FB0F41" w:rsidRPr="002D3917" w14:paraId="0C4CF269" w14:textId="77777777" w:rsidTr="00B30F2E">
        <w:tc>
          <w:tcPr>
            <w:tcW w:w="14173" w:type="dxa"/>
            <w:tcBorders>
              <w:top w:val="single" w:sz="4" w:space="0" w:color="auto"/>
              <w:left w:val="single" w:sz="4" w:space="0" w:color="auto"/>
              <w:bottom w:val="single" w:sz="4" w:space="0" w:color="auto"/>
              <w:right w:val="single" w:sz="4" w:space="0" w:color="auto"/>
            </w:tcBorders>
          </w:tcPr>
          <w:p w14:paraId="4D5E7A8E" w14:textId="77777777" w:rsidR="00FB0F41" w:rsidRPr="002D3917" w:rsidRDefault="00FB0F41" w:rsidP="00B30F2E">
            <w:pPr>
              <w:pStyle w:val="TAL"/>
              <w:rPr>
                <w:b/>
                <w:bCs/>
                <w:i/>
                <w:iCs/>
                <w:lang w:eastAsia="en-GB"/>
              </w:rPr>
            </w:pPr>
            <w:r w:rsidRPr="002D3917">
              <w:rPr>
                <w:b/>
                <w:bCs/>
                <w:i/>
                <w:iCs/>
                <w:lang w:eastAsia="en-GB"/>
              </w:rPr>
              <w:t>needForInterruptionConfigNR</w:t>
            </w:r>
          </w:p>
          <w:p w14:paraId="3C907107" w14:textId="77777777" w:rsidR="00FB0F41" w:rsidRPr="002D3917" w:rsidRDefault="00FB0F41" w:rsidP="00B30F2E">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FB0F41" w:rsidRPr="002D3917" w14:paraId="38B879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C69F3" w14:textId="77777777" w:rsidR="00FB0F41" w:rsidRPr="002D3917" w:rsidRDefault="00FB0F41" w:rsidP="00B30F2E">
            <w:pPr>
              <w:pStyle w:val="TAL"/>
              <w:rPr>
                <w:b/>
                <w:i/>
                <w:lang w:eastAsia="en-GB"/>
              </w:rPr>
            </w:pPr>
            <w:r w:rsidRPr="002D3917">
              <w:rPr>
                <w:b/>
                <w:i/>
                <w:lang w:eastAsia="en-GB"/>
              </w:rPr>
              <w:t>nextHopChainingCount</w:t>
            </w:r>
          </w:p>
          <w:p w14:paraId="34799E3E" w14:textId="77777777" w:rsidR="00FB0F41" w:rsidRPr="002D3917" w:rsidRDefault="00FB0F41" w:rsidP="00B30F2E">
            <w:pPr>
              <w:pStyle w:val="TAL"/>
              <w:rPr>
                <w:b/>
                <w:i/>
                <w:szCs w:val="22"/>
                <w:lang w:eastAsia="sv-SE"/>
              </w:rPr>
            </w:pPr>
            <w:r w:rsidRPr="002D3917">
              <w:rPr>
                <w:bCs/>
                <w:noProof/>
                <w:lang w:eastAsia="en-GB"/>
              </w:rPr>
              <w:t>Parameter NCC: See TS 33.501 [11]</w:t>
            </w:r>
          </w:p>
        </w:tc>
      </w:tr>
      <w:tr w:rsidR="00FB0F41" w:rsidRPr="002D3917" w14:paraId="2EF2AACF" w14:textId="77777777" w:rsidTr="00B30F2E">
        <w:tc>
          <w:tcPr>
            <w:tcW w:w="14173" w:type="dxa"/>
            <w:tcBorders>
              <w:top w:val="single" w:sz="4" w:space="0" w:color="auto"/>
              <w:left w:val="single" w:sz="4" w:space="0" w:color="auto"/>
              <w:bottom w:val="single" w:sz="4" w:space="0" w:color="auto"/>
              <w:right w:val="single" w:sz="4" w:space="0" w:color="auto"/>
            </w:tcBorders>
          </w:tcPr>
          <w:p w14:paraId="18287FE9" w14:textId="77777777" w:rsidR="00FB0F41" w:rsidRPr="002D3917" w:rsidRDefault="00FB0F41" w:rsidP="00B30F2E">
            <w:pPr>
              <w:pStyle w:val="TAL"/>
              <w:rPr>
                <w:b/>
                <w:bCs/>
                <w:i/>
                <w:iCs/>
              </w:rPr>
            </w:pPr>
            <w:r w:rsidRPr="002D3917">
              <w:rPr>
                <w:b/>
                <w:bCs/>
                <w:i/>
                <w:iCs/>
              </w:rPr>
              <w:t>onDemandSIB-Request</w:t>
            </w:r>
          </w:p>
          <w:p w14:paraId="64BFD8F2" w14:textId="77777777" w:rsidR="00FB0F41" w:rsidRPr="002D3917" w:rsidRDefault="00FB0F41" w:rsidP="00B30F2E">
            <w:pPr>
              <w:pStyle w:val="TAL"/>
              <w:rPr>
                <w:b/>
                <w:i/>
                <w:lang w:eastAsia="en-GB"/>
              </w:rPr>
            </w:pPr>
            <w:r w:rsidRPr="002D3917">
              <w:rPr>
                <w:noProof/>
              </w:rPr>
              <w:t>Indicates that the UE is allowed to request SIB(s) on-demand while in RRC_CONNECTED according to clause 5.2.2.3.5.</w:t>
            </w:r>
          </w:p>
        </w:tc>
      </w:tr>
      <w:tr w:rsidR="00FB0F41" w:rsidRPr="002D3917" w14:paraId="5EBFF958" w14:textId="77777777" w:rsidTr="00B30F2E">
        <w:tc>
          <w:tcPr>
            <w:tcW w:w="14173" w:type="dxa"/>
            <w:tcBorders>
              <w:top w:val="single" w:sz="4" w:space="0" w:color="auto"/>
              <w:left w:val="single" w:sz="4" w:space="0" w:color="auto"/>
              <w:bottom w:val="single" w:sz="4" w:space="0" w:color="auto"/>
              <w:right w:val="single" w:sz="4" w:space="0" w:color="auto"/>
            </w:tcBorders>
          </w:tcPr>
          <w:p w14:paraId="2E8F9A72" w14:textId="77777777" w:rsidR="00FB0F41" w:rsidRPr="002D3917" w:rsidRDefault="00FB0F41" w:rsidP="00B30F2E">
            <w:pPr>
              <w:pStyle w:val="TAL"/>
              <w:rPr>
                <w:b/>
                <w:bCs/>
                <w:i/>
                <w:iCs/>
              </w:rPr>
            </w:pPr>
            <w:r w:rsidRPr="002D3917">
              <w:rPr>
                <w:b/>
                <w:bCs/>
                <w:i/>
                <w:iCs/>
              </w:rPr>
              <w:t>onDemandSIB-RequestProhibitTimer</w:t>
            </w:r>
          </w:p>
          <w:p w14:paraId="5624D9AF" w14:textId="77777777" w:rsidR="00FB0F41" w:rsidRPr="002D3917" w:rsidRDefault="00FB0F41" w:rsidP="00B30F2E">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B0F41" w:rsidRPr="002D3917" w14:paraId="0E3C63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D9EF5" w14:textId="77777777" w:rsidR="00FB0F41" w:rsidRPr="002D3917" w:rsidRDefault="00FB0F41" w:rsidP="00B30F2E">
            <w:pPr>
              <w:pStyle w:val="TAL"/>
              <w:rPr>
                <w:b/>
                <w:bCs/>
                <w:i/>
                <w:noProof/>
                <w:lang w:eastAsia="en-GB"/>
              </w:rPr>
            </w:pPr>
            <w:r w:rsidRPr="002D3917">
              <w:rPr>
                <w:b/>
                <w:bCs/>
                <w:i/>
                <w:noProof/>
                <w:lang w:eastAsia="en-GB"/>
              </w:rPr>
              <w:t>otherConfig</w:t>
            </w:r>
          </w:p>
          <w:p w14:paraId="3C57C564" w14:textId="77777777" w:rsidR="00FB0F41" w:rsidRPr="002D3917" w:rsidRDefault="00FB0F41" w:rsidP="00B30F2E">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drx-PreferenceConfig, maxBW-PreferenceConfig, maxBW-PreferenceConfigFR2-2, maxCC-PreferenceConfig, maxMIMO-LayerPreferenceConfig</w:t>
            </w:r>
            <w:r w:rsidRPr="002D3917">
              <w:rPr>
                <w:bCs/>
                <w:iCs/>
                <w:noProof/>
                <w:lang w:eastAsia="en-GB"/>
              </w:rPr>
              <w:t>,</w:t>
            </w:r>
            <w:r w:rsidRPr="002D3917">
              <w:rPr>
                <w:bCs/>
                <w:noProof/>
                <w:lang w:eastAsia="en-GB"/>
              </w:rPr>
              <w:t xml:space="preserve"> </w:t>
            </w:r>
            <w:r w:rsidRPr="002D3917">
              <w:rPr>
                <w:bCs/>
                <w:i/>
                <w:noProof/>
                <w:lang w:eastAsia="en-GB"/>
              </w:rPr>
              <w:t>maxMIMO-LayerPreferenceConfigFR2-2</w:t>
            </w:r>
            <w:r w:rsidRPr="002D3917">
              <w:rPr>
                <w:bCs/>
                <w:iCs/>
                <w:noProof/>
                <w:lang w:eastAsia="en-GB"/>
              </w:rPr>
              <w:t>,</w:t>
            </w:r>
            <w:r w:rsidRPr="002D3917">
              <w:rPr>
                <w:bCs/>
                <w:noProof/>
                <w:lang w:eastAsia="en-GB"/>
              </w:rPr>
              <w:t xml:space="preserve"> </w:t>
            </w:r>
            <w:r w:rsidRPr="002D3917">
              <w:rPr>
                <w:bCs/>
                <w:i/>
                <w:noProof/>
                <w:lang w:eastAsia="en-GB"/>
              </w:rPr>
              <w:t>minSchedulingOffsetPreferenceConfig, minSchedulingOffsetPreferenceConfigExt,</w:t>
            </w:r>
            <w:r w:rsidRPr="002D3917">
              <w:rPr>
                <w:rFonts w:eastAsia="SimSun"/>
                <w:bCs/>
                <w:i/>
              </w:rPr>
              <w:t xml:space="preserve"> rlm-RelaxationReportingConfig, bfd-RelaxationReportingConfig, btNameList, wlanNameList, sensorNameList</w:t>
            </w:r>
            <w:r w:rsidRPr="002D3917">
              <w:rPr>
                <w:bCs/>
                <w:noProof/>
                <w:lang w:eastAsia="en-GB"/>
              </w:rPr>
              <w:t xml:space="preserve">, </w:t>
            </w:r>
            <w:r w:rsidRPr="002D3917">
              <w:rPr>
                <w:rFonts w:eastAsia="SimSun"/>
                <w:bCs/>
                <w:i/>
              </w:rPr>
              <w:t>obtainCommonLocation</w:t>
            </w:r>
            <w:r w:rsidRPr="002D3917">
              <w:rPr>
                <w:bCs/>
                <w:iCs/>
              </w:rPr>
              <w:t xml:space="preserve">, </w:t>
            </w:r>
            <w:r w:rsidRPr="002D3917">
              <w:rPr>
                <w:bCs/>
                <w:i/>
                <w:iCs/>
                <w:noProof/>
                <w:lang w:eastAsia="en-GB"/>
              </w:rPr>
              <w:t>idc-AssistanceConfig</w:t>
            </w:r>
            <w:r w:rsidRPr="002D3917">
              <w:rPr>
                <w:bCs/>
                <w:noProof/>
                <w:lang w:eastAsia="en-GB"/>
              </w:rPr>
              <w:t xml:space="preserve">, </w:t>
            </w:r>
            <w:r w:rsidRPr="002D3917">
              <w:rPr>
                <w:bCs/>
                <w:i/>
                <w:iCs/>
                <w:noProof/>
                <w:lang w:eastAsia="en-GB"/>
              </w:rPr>
              <w:t>multiRx-PreferenceReportingConfigFR2</w:t>
            </w:r>
            <w:r w:rsidRPr="002D3917">
              <w:rPr>
                <w:bCs/>
                <w:noProof/>
                <w:lang w:eastAsia="en-GB"/>
              </w:rPr>
              <w:t xml:space="preserve">, </w:t>
            </w:r>
            <w:r w:rsidRPr="002D3917">
              <w:rPr>
                <w:bCs/>
                <w:i/>
                <w:iCs/>
                <w:noProof/>
                <w:lang w:eastAsia="en-GB"/>
              </w:rPr>
              <w:t>ul-TrafficInfoReportingConfig</w:t>
            </w:r>
            <w:r w:rsidRPr="002D3917">
              <w:rPr>
                <w:bCs/>
                <w:noProof/>
                <w:lang w:eastAsia="en-GB"/>
              </w:rPr>
              <w:t xml:space="preserve">, </w:t>
            </w:r>
            <w:r w:rsidRPr="002D3917">
              <w:rPr>
                <w:bCs/>
                <w:i/>
                <w:iCs/>
                <w:noProof/>
                <w:lang w:eastAsia="en-GB"/>
              </w:rPr>
              <w:t>n3c-RelayUE-InfoReportConfig, successPSCell-Config</w:t>
            </w:r>
            <w:r w:rsidRPr="002D3917">
              <w:rPr>
                <w:bCs/>
                <w:noProof/>
                <w:lang w:eastAsia="en-GB"/>
              </w:rPr>
              <w:t xml:space="preserve"> and </w:t>
            </w:r>
            <w:r w:rsidRPr="002D3917">
              <w:rPr>
                <w:bCs/>
                <w:i/>
                <w:iCs/>
                <w:noProof/>
                <w:lang w:eastAsia="en-GB"/>
              </w:rPr>
              <w:t>sn-InitiatedPSCellChange</w:t>
            </w:r>
            <w:r w:rsidRPr="002D3917">
              <w:rPr>
                <w:bCs/>
                <w:noProof/>
                <w:lang w:eastAsia="en-GB"/>
              </w:rPr>
              <w:t xml:space="preserve"> can be included.</w:t>
            </w:r>
          </w:p>
        </w:tc>
      </w:tr>
      <w:tr w:rsidR="00FB0F41" w:rsidRPr="002D3917" w14:paraId="38CA7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1D4A1" w14:textId="77777777" w:rsidR="00FB0F41" w:rsidRPr="002D3917" w:rsidRDefault="00FB0F41" w:rsidP="00B30F2E">
            <w:pPr>
              <w:pStyle w:val="TAL"/>
              <w:rPr>
                <w:szCs w:val="22"/>
                <w:lang w:eastAsia="sv-SE"/>
              </w:rPr>
            </w:pPr>
            <w:r w:rsidRPr="002D3917">
              <w:rPr>
                <w:b/>
                <w:i/>
                <w:szCs w:val="22"/>
                <w:lang w:eastAsia="sv-SE"/>
              </w:rPr>
              <w:t>radioBearerConfig</w:t>
            </w:r>
          </w:p>
          <w:p w14:paraId="500707FE" w14:textId="77777777" w:rsidR="00FB0F41" w:rsidRPr="002D3917" w:rsidRDefault="00FB0F41" w:rsidP="00B30F2E">
            <w:pPr>
              <w:pStyle w:val="TAL"/>
              <w:rPr>
                <w:szCs w:val="22"/>
                <w:lang w:eastAsia="sv-SE"/>
              </w:rPr>
            </w:pPr>
            <w:r w:rsidRPr="002D3917">
              <w:rPr>
                <w:szCs w:val="22"/>
                <w:lang w:eastAsia="sv-SE"/>
              </w:rPr>
              <w:t xml:space="preserve">Configuration of Radio Bearers (DRBs, SRBs, multicast MRBs) including SDAP/PDCP. In (NG)EN-DC this field may only be present if the </w:t>
            </w:r>
            <w:r w:rsidRPr="002D3917">
              <w:rPr>
                <w:i/>
                <w:lang w:eastAsia="sv-SE"/>
              </w:rPr>
              <w:t>RRCReconfiguration</w:t>
            </w:r>
            <w:r w:rsidRPr="002D3917">
              <w:rPr>
                <w:szCs w:val="22"/>
                <w:lang w:eastAsia="sv-SE"/>
              </w:rPr>
              <w:t xml:space="preserve"> is transmitted over SRB3. SRB4 should not be configured if </w:t>
            </w:r>
            <w:r w:rsidRPr="002D3917">
              <w:rPr>
                <w:i/>
                <w:iCs/>
              </w:rPr>
              <w:t xml:space="preserve">sl-L2RemoteUE-Config-r17 </w:t>
            </w:r>
            <w:r w:rsidRPr="002D3917">
              <w:t>is configured or not released.</w:t>
            </w:r>
          </w:p>
        </w:tc>
      </w:tr>
      <w:tr w:rsidR="00FB0F41" w:rsidRPr="002D3917" w14:paraId="71EA43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D9CB9" w14:textId="77777777" w:rsidR="00FB0F41" w:rsidRPr="002D3917" w:rsidRDefault="00FB0F41" w:rsidP="00B30F2E">
            <w:pPr>
              <w:pStyle w:val="TAL"/>
              <w:rPr>
                <w:b/>
                <w:i/>
                <w:szCs w:val="22"/>
                <w:lang w:eastAsia="sv-SE"/>
              </w:rPr>
            </w:pPr>
            <w:r w:rsidRPr="002D3917">
              <w:rPr>
                <w:b/>
                <w:i/>
                <w:szCs w:val="22"/>
                <w:lang w:eastAsia="sv-SE"/>
              </w:rPr>
              <w:t>radioBearerConfig2</w:t>
            </w:r>
          </w:p>
          <w:p w14:paraId="15B23D67"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74A57CE6" w14:textId="77777777" w:rsidTr="00B30F2E">
        <w:tc>
          <w:tcPr>
            <w:tcW w:w="14173" w:type="dxa"/>
            <w:tcBorders>
              <w:top w:val="single" w:sz="4" w:space="0" w:color="auto"/>
              <w:left w:val="single" w:sz="4" w:space="0" w:color="auto"/>
              <w:bottom w:val="single" w:sz="4" w:space="0" w:color="auto"/>
              <w:right w:val="single" w:sz="4" w:space="0" w:color="auto"/>
            </w:tcBorders>
          </w:tcPr>
          <w:p w14:paraId="433ACFB4" w14:textId="77777777" w:rsidR="00FB0F41" w:rsidRPr="002D3917" w:rsidRDefault="00FB0F41" w:rsidP="00B30F2E">
            <w:pPr>
              <w:pStyle w:val="TAL"/>
              <w:rPr>
                <w:b/>
                <w:i/>
                <w:szCs w:val="22"/>
                <w:lang w:eastAsia="sv-SE"/>
              </w:rPr>
            </w:pPr>
            <w:r w:rsidRPr="002D3917">
              <w:rPr>
                <w:b/>
                <w:i/>
                <w:szCs w:val="22"/>
                <w:lang w:eastAsia="sv-SE"/>
              </w:rPr>
              <w:t>scg-State</w:t>
            </w:r>
          </w:p>
          <w:p w14:paraId="423EF273" w14:textId="77777777" w:rsidR="00FB0F41" w:rsidRPr="002D3917" w:rsidRDefault="00FB0F41" w:rsidP="00B30F2E">
            <w:pPr>
              <w:pStyle w:val="TAL"/>
              <w:rPr>
                <w:szCs w:val="22"/>
                <w:lang w:eastAsia="sv-SE"/>
              </w:rPr>
            </w:pPr>
            <w:r w:rsidRPr="002D3917">
              <w:rPr>
                <w:szCs w:val="22"/>
                <w:lang w:eastAsia="sv-SE"/>
              </w:rPr>
              <w:t>Indicates that the SCG is in deactivated state.</w:t>
            </w:r>
          </w:p>
          <w:p w14:paraId="03E7F940" w14:textId="77777777" w:rsidR="00FB0F41" w:rsidRPr="002D3917" w:rsidRDefault="00FB0F41" w:rsidP="00B30F2E">
            <w:pPr>
              <w:pStyle w:val="TAL"/>
              <w:rPr>
                <w:szCs w:val="22"/>
                <w:lang w:eastAsia="sv-SE"/>
              </w:rPr>
            </w:pPr>
            <w:r w:rsidRPr="002D3917">
              <w:rPr>
                <w:szCs w:val="22"/>
                <w:lang w:eastAsia="sv-SE"/>
              </w:rPr>
              <w:t>This field is not used</w:t>
            </w:r>
          </w:p>
          <w:p w14:paraId="7551CD0F"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5E34BD38"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284C087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7ED0E5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2C4B6B3B"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645D918B" w14:textId="77777777" w:rsidR="00FB0F41" w:rsidRPr="002D3917" w:rsidRDefault="00FB0F41" w:rsidP="00B30F2E">
            <w:pPr>
              <w:pStyle w:val="TAL"/>
              <w:rPr>
                <w:szCs w:val="22"/>
                <w:lang w:eastAsia="sv-SE"/>
              </w:rPr>
            </w:pPr>
            <w:r w:rsidRPr="002D3917">
              <w:rPr>
                <w:szCs w:val="22"/>
                <w:lang w:eastAsia="sv-SE"/>
              </w:rPr>
              <w:t xml:space="preserve">The field is absent if CPA, CPC, or subsequent CPAC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 xml:space="preserve">CondRRCReconfig, </w:t>
            </w:r>
            <w:r w:rsidRPr="002D3917">
              <w:rPr>
                <w:iCs/>
                <w:szCs w:val="22"/>
                <w:lang w:eastAsia="sv-SE"/>
              </w:rPr>
              <w:t>or PSCell is configured with</w:t>
            </w:r>
            <w:r w:rsidRPr="002D3917">
              <w:rPr>
                <w:i/>
                <w:szCs w:val="22"/>
                <w:lang w:eastAsia="sv-SE"/>
              </w:rPr>
              <w:t xml:space="preserve"> tag2</w:t>
            </w:r>
            <w:r w:rsidRPr="002D3917">
              <w:rPr>
                <w:iCs/>
                <w:szCs w:val="22"/>
                <w:lang w:eastAsia="sv-SE"/>
              </w:rPr>
              <w:t xml:space="preserve">, or if the </w:t>
            </w:r>
            <w:r w:rsidRPr="002D3917">
              <w:rPr>
                <w:i/>
                <w:iCs/>
                <w:szCs w:val="22"/>
                <w:lang w:eastAsia="sv-SE"/>
              </w:rPr>
              <w:t>RRCReconfiguration</w:t>
            </w:r>
            <w:r w:rsidRPr="002D3917">
              <w:rPr>
                <w:szCs w:val="22"/>
                <w:lang w:eastAsia="sv-SE"/>
              </w:rPr>
              <w:t xml:space="preserve"> message is included within an </w:t>
            </w:r>
            <w:r w:rsidRPr="002D3917">
              <w:rPr>
                <w:i/>
                <w:iCs/>
                <w:szCs w:val="22"/>
                <w:lang w:eastAsia="sv-SE"/>
              </w:rPr>
              <w:t>LTM-Config</w:t>
            </w:r>
            <w:r w:rsidRPr="002D3917">
              <w:rPr>
                <w:szCs w:val="22"/>
                <w:lang w:eastAsia="sv-SE"/>
              </w:rPr>
              <w:t xml:space="preserve"> IE.</w:t>
            </w:r>
          </w:p>
        </w:tc>
      </w:tr>
      <w:tr w:rsidR="00FB0F41" w:rsidRPr="002D3917" w14:paraId="62374EDC" w14:textId="77777777" w:rsidTr="00B30F2E">
        <w:tc>
          <w:tcPr>
            <w:tcW w:w="14173" w:type="dxa"/>
            <w:tcBorders>
              <w:top w:val="single" w:sz="4" w:space="0" w:color="auto"/>
              <w:left w:val="single" w:sz="4" w:space="0" w:color="auto"/>
              <w:bottom w:val="single" w:sz="4" w:space="0" w:color="auto"/>
              <w:right w:val="single" w:sz="4" w:space="0" w:color="auto"/>
            </w:tcBorders>
          </w:tcPr>
          <w:p w14:paraId="0BB589FB" w14:textId="77777777" w:rsidR="00FB0F41" w:rsidRPr="002D3917" w:rsidRDefault="00FB0F41" w:rsidP="00B30F2E">
            <w:pPr>
              <w:pStyle w:val="TAL"/>
              <w:rPr>
                <w:b/>
                <w:bCs/>
                <w:i/>
                <w:iCs/>
                <w:lang w:eastAsia="sv-SE"/>
              </w:rPr>
            </w:pPr>
            <w:r w:rsidRPr="002D3917">
              <w:rPr>
                <w:b/>
                <w:bCs/>
                <w:i/>
                <w:iCs/>
                <w:lang w:eastAsia="sv-SE"/>
              </w:rPr>
              <w:t>sl-L2RelayUE-Config</w:t>
            </w:r>
          </w:p>
          <w:p w14:paraId="4E7B1090"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lay UE </w:t>
            </w:r>
            <w:r w:rsidRPr="002D3917">
              <w:rPr>
                <w:rFonts w:cs="Arial"/>
                <w:szCs w:val="22"/>
                <w:lang w:eastAsia="sv-SE"/>
              </w:rPr>
              <w:t>or L2 U2U relay operation related configuration used by a UE acting as a L2 U2U Relay UE. In case of L2 U2N relay operation,</w:t>
            </w:r>
            <w:r w:rsidRPr="002D3917">
              <w:rPr>
                <w:szCs w:val="22"/>
                <w:lang w:eastAsia="sv-SE"/>
              </w:rPr>
              <w:t xml:space="preserve">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p>
        </w:tc>
      </w:tr>
      <w:tr w:rsidR="00FB0F41" w:rsidRPr="002D3917" w14:paraId="576EC794" w14:textId="77777777" w:rsidTr="00B30F2E">
        <w:tc>
          <w:tcPr>
            <w:tcW w:w="14173" w:type="dxa"/>
            <w:tcBorders>
              <w:top w:val="single" w:sz="4" w:space="0" w:color="auto"/>
              <w:left w:val="single" w:sz="4" w:space="0" w:color="auto"/>
              <w:bottom w:val="single" w:sz="4" w:space="0" w:color="auto"/>
              <w:right w:val="single" w:sz="4" w:space="0" w:color="auto"/>
            </w:tcBorders>
          </w:tcPr>
          <w:p w14:paraId="7ED932FF" w14:textId="77777777" w:rsidR="00FB0F41" w:rsidRPr="002D3917" w:rsidRDefault="00FB0F41" w:rsidP="00B30F2E">
            <w:pPr>
              <w:pStyle w:val="TAL"/>
              <w:rPr>
                <w:b/>
                <w:bCs/>
                <w:i/>
                <w:iCs/>
                <w:lang w:eastAsia="sv-SE"/>
              </w:rPr>
            </w:pPr>
            <w:r w:rsidRPr="002D3917">
              <w:rPr>
                <w:b/>
                <w:bCs/>
                <w:i/>
                <w:iCs/>
                <w:lang w:eastAsia="sv-SE"/>
              </w:rPr>
              <w:t>sl-L2RemoteUE-Config</w:t>
            </w:r>
          </w:p>
          <w:p w14:paraId="6D86621C"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mote UE </w:t>
            </w:r>
            <w:r w:rsidRPr="002D3917">
              <w:rPr>
                <w:rFonts w:cs="Arial"/>
                <w:szCs w:val="22"/>
                <w:lang w:eastAsia="sv-SE"/>
              </w:rPr>
              <w:t>or L2 U2U relay operation related configuration used by a UE acting as a L2 U2U Remote UE</w:t>
            </w:r>
            <w:r w:rsidRPr="002D3917">
              <w:rPr>
                <w:szCs w:val="22"/>
                <w:lang w:eastAsia="sv-SE"/>
              </w:rPr>
              <w:t>.</w:t>
            </w:r>
            <w:r w:rsidRPr="002D3917">
              <w:rPr>
                <w:bCs/>
                <w:lang w:eastAsia="en-GB"/>
              </w:rPr>
              <w:t xml:space="preserve"> </w:t>
            </w:r>
            <w:r w:rsidRPr="002D3917">
              <w:rPr>
                <w:rFonts w:cs="Arial"/>
                <w:szCs w:val="22"/>
                <w:lang w:eastAsia="sv-SE"/>
              </w:rPr>
              <w:t xml:space="preserve">In case of L2 U2N relay operation,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r w:rsidRPr="002D3917">
              <w:rPr>
                <w:rFonts w:cs="Arial"/>
                <w:bCs/>
                <w:lang w:eastAsia="en-GB"/>
              </w:rPr>
              <w:t xml:space="preserve">, or if </w:t>
            </w:r>
            <w:r w:rsidRPr="002D3917">
              <w:rPr>
                <w:rFonts w:cs="Arial"/>
                <w:bCs/>
                <w:i/>
                <w:lang w:eastAsia="en-GB"/>
              </w:rPr>
              <w:t>appLayerMeasConfig</w:t>
            </w:r>
            <w:r w:rsidRPr="002D3917">
              <w:rPr>
                <w:rFonts w:cs="Arial"/>
                <w:bCs/>
                <w:lang w:eastAsia="en-GB"/>
              </w:rPr>
              <w:t xml:space="preserve"> or SRB4 is configured/not released</w:t>
            </w:r>
            <w:r w:rsidRPr="002D3917">
              <w:rPr>
                <w:bCs/>
                <w:lang w:eastAsia="en-GB"/>
              </w:rPr>
              <w:t>.</w:t>
            </w:r>
          </w:p>
        </w:tc>
      </w:tr>
      <w:tr w:rsidR="00FB0F41" w:rsidRPr="002D3917" w14:paraId="295496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EB58E6" w14:textId="77777777" w:rsidR="00FB0F41" w:rsidRPr="002D3917" w:rsidRDefault="00FB0F41" w:rsidP="00B30F2E">
            <w:pPr>
              <w:pStyle w:val="TAL"/>
              <w:rPr>
                <w:szCs w:val="22"/>
                <w:lang w:eastAsia="sv-SE"/>
              </w:rPr>
            </w:pPr>
            <w:r w:rsidRPr="002D3917">
              <w:rPr>
                <w:b/>
                <w:i/>
                <w:szCs w:val="22"/>
                <w:lang w:eastAsia="sv-SE"/>
              </w:rPr>
              <w:lastRenderedPageBreak/>
              <w:t>secondaryCellGroup</w:t>
            </w:r>
          </w:p>
          <w:p w14:paraId="12BE4B1F" w14:textId="77777777" w:rsidR="00FB0F41" w:rsidRPr="002D3917" w:rsidRDefault="00FB0F41" w:rsidP="00B30F2E">
            <w:pPr>
              <w:pStyle w:val="TAL"/>
              <w:rPr>
                <w:szCs w:val="22"/>
                <w:lang w:eastAsia="sv-SE"/>
              </w:rPr>
            </w:pPr>
            <w:r w:rsidRPr="002D3917">
              <w:rPr>
                <w:szCs w:val="22"/>
                <w:lang w:eastAsia="sv-SE"/>
              </w:rPr>
              <w:t>Configuration of secondary cell group ((NG)EN-DC or NR-DC).</w:t>
            </w:r>
          </w:p>
        </w:tc>
      </w:tr>
      <w:tr w:rsidR="00FB0F41" w:rsidRPr="002D3917" w14:paraId="6CC936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1A41A9" w14:textId="77777777" w:rsidR="00FB0F41" w:rsidRPr="002D3917" w:rsidRDefault="00FB0F41" w:rsidP="00B30F2E">
            <w:pPr>
              <w:pStyle w:val="TAL"/>
              <w:rPr>
                <w:b/>
                <w:i/>
                <w:szCs w:val="22"/>
                <w:lang w:eastAsia="sv-SE"/>
              </w:rPr>
            </w:pPr>
            <w:r w:rsidRPr="002D3917">
              <w:rPr>
                <w:b/>
                <w:i/>
                <w:szCs w:val="22"/>
                <w:lang w:eastAsia="sv-SE"/>
              </w:rPr>
              <w:t>sk-Counter</w:t>
            </w:r>
          </w:p>
          <w:p w14:paraId="6355C73C" w14:textId="77777777" w:rsidR="00FB0F41" w:rsidRPr="002D3917" w:rsidRDefault="00FB0F41" w:rsidP="00B30F2E">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or if the </w:t>
            </w:r>
            <w:r w:rsidRPr="002D3917">
              <w:rPr>
                <w:i/>
                <w:iCs/>
                <w:szCs w:val="22"/>
                <w:lang w:eastAsia="sv-SE"/>
              </w:rPr>
              <w:t>RRCReconfiguration</w:t>
            </w:r>
            <w:r w:rsidRPr="002D3917">
              <w:rPr>
                <w:szCs w:val="22"/>
                <w:lang w:eastAsia="sv-SE"/>
              </w:rPr>
              <w:t xml:space="preserve"> message is contained in </w:t>
            </w:r>
            <w:r w:rsidRPr="002D3917">
              <w:rPr>
                <w:i/>
                <w:iCs/>
                <w:szCs w:val="22"/>
                <w:lang w:eastAsia="sv-SE"/>
              </w:rPr>
              <w:t>condRRCReconfig</w:t>
            </w:r>
            <w:r w:rsidRPr="002D3917">
              <w:rPr>
                <w:szCs w:val="22"/>
                <w:lang w:eastAsia="sv-SE"/>
              </w:rPr>
              <w:t xml:space="preserve"> for subsequent CPAC.</w:t>
            </w:r>
          </w:p>
        </w:tc>
      </w:tr>
      <w:tr w:rsidR="00FB0F41" w:rsidRPr="002D3917" w14:paraId="3A1DC6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2165A" w14:textId="77777777" w:rsidR="00FB0F41" w:rsidRPr="002D3917" w:rsidRDefault="00FB0F41" w:rsidP="00B30F2E">
            <w:pPr>
              <w:pStyle w:val="TAL"/>
              <w:rPr>
                <w:b/>
                <w:bCs/>
                <w:i/>
                <w:iCs/>
                <w:lang w:eastAsia="sv-SE"/>
              </w:rPr>
            </w:pPr>
            <w:r w:rsidRPr="002D3917">
              <w:rPr>
                <w:b/>
                <w:bCs/>
                <w:i/>
                <w:iCs/>
                <w:lang w:eastAsia="sv-SE"/>
              </w:rPr>
              <w:t>sl-ConfigDedicatedNR</w:t>
            </w:r>
          </w:p>
          <w:p w14:paraId="486086BC" w14:textId="77777777" w:rsidR="00FB0F41" w:rsidRPr="002D3917" w:rsidRDefault="00FB0F41" w:rsidP="00B30F2E">
            <w:pPr>
              <w:pStyle w:val="TAL"/>
              <w:rPr>
                <w:lang w:eastAsia="sv-SE"/>
              </w:rPr>
            </w:pPr>
            <w:r w:rsidRPr="002D3917">
              <w:rPr>
                <w:bCs/>
                <w:noProof/>
                <w:lang w:eastAsia="en-GB"/>
              </w:rPr>
              <w:t>This field is used to provide the dedicated configurations for NR sidelink communication/discovery/positioning.</w:t>
            </w:r>
          </w:p>
        </w:tc>
      </w:tr>
      <w:tr w:rsidR="00FB0F41" w:rsidRPr="002D3917" w14:paraId="02DC6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3140F" w14:textId="77777777" w:rsidR="00FB0F41" w:rsidRPr="002D3917" w:rsidRDefault="00FB0F41" w:rsidP="00B30F2E">
            <w:pPr>
              <w:pStyle w:val="TAL"/>
              <w:rPr>
                <w:b/>
                <w:bCs/>
                <w:i/>
                <w:iCs/>
                <w:lang w:eastAsia="sv-SE"/>
              </w:rPr>
            </w:pPr>
            <w:r w:rsidRPr="002D3917">
              <w:rPr>
                <w:b/>
                <w:bCs/>
                <w:i/>
                <w:iCs/>
                <w:lang w:eastAsia="sv-SE"/>
              </w:rPr>
              <w:t>sl-ConfigDedicatedEUTRA-Info</w:t>
            </w:r>
          </w:p>
          <w:p w14:paraId="2B053C06" w14:textId="77777777" w:rsidR="00FB0F41" w:rsidRPr="002D3917" w:rsidRDefault="00FB0F41" w:rsidP="00B30F2E">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FB0F41" w:rsidRPr="002D3917" w14:paraId="2788CD48" w14:textId="77777777" w:rsidTr="00B30F2E">
        <w:tc>
          <w:tcPr>
            <w:tcW w:w="14173" w:type="dxa"/>
            <w:tcBorders>
              <w:top w:val="single" w:sz="4" w:space="0" w:color="auto"/>
              <w:left w:val="single" w:sz="4" w:space="0" w:color="auto"/>
              <w:bottom w:val="single" w:sz="4" w:space="0" w:color="auto"/>
              <w:right w:val="single" w:sz="4" w:space="0" w:color="auto"/>
            </w:tcBorders>
          </w:tcPr>
          <w:p w14:paraId="5D00C685" w14:textId="77777777" w:rsidR="00FB0F41" w:rsidRPr="002D3917" w:rsidRDefault="00FB0F41" w:rsidP="00B30F2E">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01CCC406" w14:textId="77777777" w:rsidR="00FB0F41" w:rsidRPr="002D3917" w:rsidRDefault="00FB0F41" w:rsidP="00B30F2E">
            <w:pPr>
              <w:pStyle w:val="TAL"/>
              <w:rPr>
                <w:b/>
                <w:bCs/>
                <w:i/>
                <w:iCs/>
                <w:lang w:eastAsia="sv-SE"/>
              </w:rPr>
            </w:pPr>
            <w:r w:rsidRPr="002D3917">
              <w:rPr>
                <w:rFonts w:cs="Arial"/>
                <w:szCs w:val="22"/>
                <w:lang w:eastAsia="sv-SE"/>
              </w:rPr>
              <w:t>This field indicates the SRS resource sets across two or three carriers which are linked for SRS bandwidth aggregation in RRC_CONNECTED state as defined in clause 6.2.1.4 of TS 38.214 [19].</w:t>
            </w:r>
          </w:p>
        </w:tc>
      </w:tr>
      <w:tr w:rsidR="00FB0F41" w:rsidRPr="002D3917" w14:paraId="50F1672A" w14:textId="77777777" w:rsidTr="00B30F2E">
        <w:tc>
          <w:tcPr>
            <w:tcW w:w="14173" w:type="dxa"/>
            <w:tcBorders>
              <w:top w:val="single" w:sz="4" w:space="0" w:color="auto"/>
              <w:left w:val="single" w:sz="4" w:space="0" w:color="auto"/>
              <w:bottom w:val="single" w:sz="4" w:space="0" w:color="auto"/>
              <w:right w:val="single" w:sz="4" w:space="0" w:color="auto"/>
            </w:tcBorders>
          </w:tcPr>
          <w:p w14:paraId="4638185A" w14:textId="77777777" w:rsidR="00FB0F41" w:rsidRPr="002D3917" w:rsidRDefault="00FB0F41" w:rsidP="00B30F2E">
            <w:pPr>
              <w:pStyle w:val="TAL"/>
              <w:rPr>
                <w:b/>
                <w:bCs/>
                <w:i/>
                <w:iCs/>
                <w:lang w:eastAsia="sv-SE"/>
              </w:rPr>
            </w:pPr>
            <w:r w:rsidRPr="002D3917">
              <w:rPr>
                <w:b/>
                <w:bCs/>
                <w:i/>
                <w:iCs/>
                <w:lang w:eastAsia="sv-SE"/>
              </w:rPr>
              <w:t>sl-TimeOffsetEUTRA</w:t>
            </w:r>
          </w:p>
          <w:p w14:paraId="710B1354" w14:textId="77777777" w:rsidR="00FB0F41" w:rsidRPr="002D3917" w:rsidRDefault="00FB0F41" w:rsidP="00B30F2E">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FB0F41" w:rsidRPr="002D3917" w14:paraId="4F96F6F1" w14:textId="77777777" w:rsidTr="00B30F2E">
        <w:tc>
          <w:tcPr>
            <w:tcW w:w="14173" w:type="dxa"/>
            <w:tcBorders>
              <w:top w:val="single" w:sz="4" w:space="0" w:color="auto"/>
              <w:left w:val="single" w:sz="4" w:space="0" w:color="auto"/>
              <w:bottom w:val="single" w:sz="4" w:space="0" w:color="auto"/>
              <w:right w:val="single" w:sz="4" w:space="0" w:color="auto"/>
            </w:tcBorders>
          </w:tcPr>
          <w:p w14:paraId="580F9497" w14:textId="77777777" w:rsidR="00FB0F41" w:rsidRPr="002D3917" w:rsidRDefault="00FB0F41" w:rsidP="00B30F2E">
            <w:pPr>
              <w:pStyle w:val="TAL"/>
              <w:rPr>
                <w:b/>
                <w:bCs/>
                <w:lang w:eastAsia="sv-SE"/>
              </w:rPr>
            </w:pPr>
            <w:r w:rsidRPr="002D3917">
              <w:rPr>
                <w:b/>
                <w:bCs/>
                <w:i/>
                <w:iCs/>
                <w:lang w:eastAsia="sv-SE"/>
              </w:rPr>
              <w:t>targetCellSMTC-SCG</w:t>
            </w:r>
          </w:p>
          <w:p w14:paraId="68C458FE" w14:textId="77777777" w:rsidR="00FB0F41" w:rsidRPr="002D3917" w:rsidRDefault="00FB0F41" w:rsidP="00B30F2E">
            <w:pPr>
              <w:pStyle w:val="TAL"/>
              <w:rPr>
                <w:lang w:eastAsia="sv-SE"/>
              </w:rPr>
            </w:pPr>
            <w:r w:rsidRPr="002D39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FB0F41" w:rsidRPr="002D3917" w14:paraId="138C66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8C6040" w14:textId="77777777" w:rsidR="00FB0F41" w:rsidRPr="002D3917" w:rsidRDefault="00FB0F41" w:rsidP="00B30F2E">
            <w:pPr>
              <w:pStyle w:val="TAL"/>
              <w:rPr>
                <w:b/>
                <w:bCs/>
                <w:i/>
                <w:lang w:eastAsia="en-GB"/>
              </w:rPr>
            </w:pPr>
            <w:r w:rsidRPr="002D3917">
              <w:rPr>
                <w:b/>
                <w:bCs/>
                <w:i/>
                <w:lang w:eastAsia="en-GB"/>
              </w:rPr>
              <w:t>t316</w:t>
            </w:r>
          </w:p>
          <w:p w14:paraId="3D557C40" w14:textId="77777777" w:rsidR="00FB0F41" w:rsidRPr="002D3917" w:rsidRDefault="00FB0F41" w:rsidP="00B30F2E">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FB0F41" w:rsidRPr="002D3917" w14:paraId="4A2CA838" w14:textId="77777777" w:rsidTr="00B30F2E">
        <w:tc>
          <w:tcPr>
            <w:tcW w:w="14173" w:type="dxa"/>
            <w:tcBorders>
              <w:top w:val="single" w:sz="4" w:space="0" w:color="auto"/>
              <w:left w:val="single" w:sz="4" w:space="0" w:color="auto"/>
              <w:bottom w:val="single" w:sz="4" w:space="0" w:color="auto"/>
              <w:right w:val="single" w:sz="4" w:space="0" w:color="auto"/>
            </w:tcBorders>
          </w:tcPr>
          <w:p w14:paraId="0C4953D4" w14:textId="77777777" w:rsidR="00FB0F41" w:rsidRPr="002D3917" w:rsidRDefault="00FB0F41" w:rsidP="00B30F2E">
            <w:pPr>
              <w:pStyle w:val="TAL"/>
              <w:rPr>
                <w:b/>
                <w:i/>
                <w:szCs w:val="22"/>
                <w:lang w:eastAsia="sv-SE"/>
              </w:rPr>
            </w:pPr>
            <w:r w:rsidRPr="002D3917">
              <w:rPr>
                <w:b/>
                <w:i/>
                <w:szCs w:val="22"/>
                <w:lang w:eastAsia="sv-SE"/>
              </w:rPr>
              <w:t>ue-TxTEG-RequestUL-TDOA-Config</w:t>
            </w:r>
          </w:p>
          <w:p w14:paraId="7421A7BB" w14:textId="77777777" w:rsidR="00FB0F41" w:rsidRPr="002D3917" w:rsidRDefault="00FB0F41" w:rsidP="00B30F2E">
            <w:pPr>
              <w:pStyle w:val="TAL"/>
              <w:rPr>
                <w:b/>
                <w:bCs/>
                <w:i/>
                <w:lang w:eastAsia="en-GB"/>
              </w:rPr>
            </w:pPr>
            <w:r w:rsidRPr="002D3917">
              <w:rPr>
                <w:bCs/>
                <w:iCs/>
                <w:szCs w:val="22"/>
                <w:lang w:eastAsia="sv-SE"/>
              </w:rPr>
              <w:t xml:space="preserve">Configures the periodici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FB0F41" w:rsidRPr="002D3917" w14:paraId="4ECFC1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3E4CC7" w14:textId="77777777" w:rsidR="00FB0F41" w:rsidRPr="002D3917" w:rsidRDefault="00FB0F41" w:rsidP="00B30F2E">
            <w:pPr>
              <w:pStyle w:val="TAL"/>
              <w:rPr>
                <w:b/>
                <w:bCs/>
                <w:i/>
                <w:lang w:eastAsia="en-GB"/>
              </w:rPr>
            </w:pPr>
            <w:r w:rsidRPr="002D3917">
              <w:rPr>
                <w:b/>
                <w:bCs/>
                <w:i/>
                <w:lang w:eastAsia="en-GB"/>
              </w:rPr>
              <w:t>ul-GapFR2-Config</w:t>
            </w:r>
          </w:p>
          <w:p w14:paraId="27143F5E" w14:textId="77777777" w:rsidR="00FB0F41" w:rsidRPr="002D3917" w:rsidRDefault="00FB0F41" w:rsidP="00B30F2E">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2D3917">
              <w:rPr>
                <w:rFonts w:eastAsia="SimSun"/>
                <w:lang w:eastAsia="en-US"/>
              </w:rPr>
              <w:t>configured with FR2 serving cell(s)</w:t>
            </w:r>
            <w:r w:rsidRPr="002D3917">
              <w:rPr>
                <w:iCs/>
                <w:lang w:eastAsia="en-GB"/>
              </w:rPr>
              <w:t xml:space="preserve"> decides and configures the FR2 UL gap pattern.</w:t>
            </w:r>
          </w:p>
        </w:tc>
      </w:tr>
    </w:tbl>
    <w:p w14:paraId="1331E45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7B209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128C8A"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724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2E4EC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9DA14F" w14:textId="77777777" w:rsidR="00FB0F41" w:rsidRPr="002D3917" w:rsidRDefault="00FB0F41" w:rsidP="00B30F2E">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4241D8" w14:textId="77777777" w:rsidR="00FB0F41" w:rsidRPr="002D3917" w:rsidRDefault="00FB0F41" w:rsidP="00B30F2E">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FB0F41" w:rsidRPr="002D3917" w14:paraId="57B62D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5BC0E4" w14:textId="77777777" w:rsidR="00FB0F41" w:rsidRPr="002D3917" w:rsidRDefault="00FB0F41" w:rsidP="00B30F2E">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203D2AE" w14:textId="77777777" w:rsidR="00FB0F41" w:rsidRPr="002D3917" w:rsidRDefault="00FB0F41" w:rsidP="00B30F2E">
            <w:pPr>
              <w:pStyle w:val="TAL"/>
              <w:rPr>
                <w:szCs w:val="22"/>
                <w:lang w:eastAsia="sv-SE"/>
              </w:rPr>
            </w:pPr>
            <w:r w:rsidRPr="002D3917">
              <w:rPr>
                <w:szCs w:val="22"/>
                <w:lang w:eastAsia="en-GB"/>
              </w:rPr>
              <w:t>This field is mandatory present in case of inter system handover. Otherwise the field is optionally present, need N.</w:t>
            </w:r>
          </w:p>
        </w:tc>
      </w:tr>
      <w:tr w:rsidR="00FB0F41" w:rsidRPr="002D3917" w14:paraId="43E5FD4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008FB2" w14:textId="77777777" w:rsidR="00FB0F41" w:rsidRPr="002D3917" w:rsidRDefault="00FB0F41" w:rsidP="00B30F2E">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79540DB" w14:textId="77777777" w:rsidR="00FB0F41" w:rsidRPr="002D3917" w:rsidRDefault="00FB0F41" w:rsidP="00B30F2E">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If </w:t>
            </w:r>
            <w:r w:rsidRPr="002D3917">
              <w:rPr>
                <w:i/>
                <w:iCs/>
                <w:szCs w:val="22"/>
                <w:lang w:eastAsia="en-GB"/>
              </w:rPr>
              <w:t>ReconfigurationWithSync</w:t>
            </w:r>
            <w:r w:rsidRPr="002D3917">
              <w:rPr>
                <w:szCs w:val="22"/>
                <w:lang w:eastAsia="en-GB"/>
              </w:rPr>
              <w:t xml:space="preserve"> is part of an </w:t>
            </w:r>
            <w:r w:rsidRPr="002D3917">
              <w:rPr>
                <w:i/>
                <w:iCs/>
                <w:szCs w:val="22"/>
                <w:lang w:eastAsia="en-GB"/>
              </w:rPr>
              <w:t>LTM-Candidate</w:t>
            </w:r>
            <w:r w:rsidRPr="002D3917">
              <w:rPr>
                <w:szCs w:val="22"/>
                <w:lang w:eastAsia="en-GB"/>
              </w:rPr>
              <w:t xml:space="preserve"> IE associated with the MCG, the field is absent. Otherwise the field is absent.</w:t>
            </w:r>
          </w:p>
        </w:tc>
      </w:tr>
      <w:tr w:rsidR="00FB0F41" w:rsidRPr="002D3917" w14:paraId="695461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93391D2" w14:textId="77777777" w:rsidR="00FB0F41" w:rsidRPr="002D3917" w:rsidRDefault="00FB0F41" w:rsidP="00B30F2E">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A6E021F" w14:textId="77777777" w:rsidR="00FB0F41" w:rsidRPr="002D3917" w:rsidRDefault="00FB0F41" w:rsidP="00B30F2E">
            <w:pPr>
              <w:pStyle w:val="TAL"/>
              <w:rPr>
                <w:szCs w:val="22"/>
                <w:lang w:eastAsia="sv-SE"/>
              </w:rPr>
            </w:pPr>
            <w:r w:rsidRPr="002D3917">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FB0F41" w:rsidRPr="002D3917" w14:paraId="234B7FE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CC68F" w14:textId="77777777" w:rsidR="00FB0F41" w:rsidRPr="002D3917" w:rsidRDefault="00FB0F41" w:rsidP="00B30F2E">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1CA471A" w14:textId="77777777" w:rsidR="00FB0F41" w:rsidRPr="002D3917" w:rsidRDefault="00FB0F41" w:rsidP="00B30F2E">
            <w:pPr>
              <w:pStyle w:val="TAL"/>
              <w:rPr>
                <w:rFonts w:eastAsiaTheme="minorEastAsia"/>
              </w:rPr>
            </w:pPr>
            <w:r w:rsidRPr="002D3917">
              <w:rPr>
                <w:rFonts w:eastAsiaTheme="minorEastAsia"/>
              </w:rPr>
              <w:t>The field is mandatory present in:</w:t>
            </w:r>
          </w:p>
          <w:p w14:paraId="48165A2E"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1C8E7739"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20808E64" w14:textId="77777777" w:rsidR="00FB0F41" w:rsidRPr="002D3917" w:rsidRDefault="00FB0F41" w:rsidP="00B30F2E">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7EE34D2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711374D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275FAE7"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53273C92" w14:textId="77777777" w:rsidR="00FB0F41" w:rsidRPr="002D3917" w:rsidRDefault="00FB0F41" w:rsidP="00B30F2E">
            <w:pPr>
              <w:pStyle w:val="TAL"/>
              <w:rPr>
                <w:rFonts w:cs="Arial"/>
                <w:szCs w:val="18"/>
                <w:lang w:eastAsia="sv-SE"/>
              </w:rPr>
            </w:pPr>
            <w:r w:rsidRPr="002D3917">
              <w:rPr>
                <w:rFonts w:eastAsiaTheme="minorEastAsia" w:cs="Arial"/>
                <w:szCs w:val="18"/>
                <w:lang w:eastAsia="sv-SE"/>
              </w:rPr>
              <w:t>Otherwise, the field is absent.</w:t>
            </w:r>
          </w:p>
        </w:tc>
      </w:tr>
      <w:tr w:rsidR="00FB0F41" w:rsidRPr="002D3917" w14:paraId="0CC0832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276E371" w14:textId="77777777" w:rsidR="00FB0F41" w:rsidRPr="002D3917" w:rsidRDefault="00FB0F41" w:rsidP="00B30F2E">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0018B4" w14:textId="77777777" w:rsidR="00FB0F41" w:rsidRPr="002D3917" w:rsidRDefault="00FB0F41" w:rsidP="00B30F2E">
            <w:pPr>
              <w:pStyle w:val="TAL"/>
              <w:rPr>
                <w:rFonts w:eastAsiaTheme="minorEastAsia"/>
              </w:rPr>
            </w:pPr>
            <w:r w:rsidRPr="002D3917">
              <w:rPr>
                <w:rFonts w:eastAsiaTheme="minorEastAsia"/>
              </w:rPr>
              <w:t>For L2 U2N Relay UE, the field is optionally present, Need N. Otherwise, it is absent.</w:t>
            </w:r>
          </w:p>
        </w:tc>
      </w:tr>
    </w:tbl>
    <w:p w14:paraId="5073B612" w14:textId="77777777" w:rsidR="00FB0F41" w:rsidRPr="002D3917" w:rsidRDefault="00FB0F41" w:rsidP="00FB0F41"/>
    <w:p w14:paraId="021CC103" w14:textId="77777777" w:rsidR="00FB0F41" w:rsidRPr="002D3917" w:rsidRDefault="00FB0F41" w:rsidP="00FB0F41">
      <w:pPr>
        <w:pStyle w:val="Heading4"/>
        <w:rPr>
          <w:i/>
          <w:iCs/>
        </w:rPr>
      </w:pPr>
      <w:bookmarkStart w:id="1384" w:name="_Toc60777109"/>
      <w:bookmarkStart w:id="1385" w:name="_Toc171467693"/>
      <w:r w:rsidRPr="002D3917">
        <w:rPr>
          <w:i/>
          <w:iCs/>
        </w:rPr>
        <w:t>–</w:t>
      </w:r>
      <w:r w:rsidRPr="002D3917">
        <w:rPr>
          <w:i/>
          <w:iCs/>
        </w:rPr>
        <w:tab/>
      </w:r>
      <w:r w:rsidRPr="002D3917">
        <w:rPr>
          <w:i/>
          <w:iCs/>
          <w:noProof/>
        </w:rPr>
        <w:t>RRCReconfigurationComplete</w:t>
      </w:r>
      <w:bookmarkEnd w:id="1384"/>
      <w:bookmarkEnd w:id="1385"/>
    </w:p>
    <w:p w14:paraId="242535DB" w14:textId="77777777" w:rsidR="00FB0F41" w:rsidRPr="002D3917" w:rsidRDefault="00FB0F41" w:rsidP="00FB0F41">
      <w:r w:rsidRPr="002D3917">
        <w:t xml:space="preserve">The </w:t>
      </w:r>
      <w:r w:rsidRPr="002D3917">
        <w:rPr>
          <w:i/>
        </w:rPr>
        <w:t>RRCReconfigurationComplete</w:t>
      </w:r>
      <w:r w:rsidRPr="002D3917">
        <w:t xml:space="preserve"> message is used to confirm the successful completion of an RRC connection reconfiguration.</w:t>
      </w:r>
    </w:p>
    <w:p w14:paraId="428FDB04" w14:textId="77777777" w:rsidR="00FB0F41" w:rsidRPr="002D3917" w:rsidRDefault="00FB0F41" w:rsidP="00FB0F41">
      <w:pPr>
        <w:pStyle w:val="B1"/>
      </w:pPr>
      <w:r w:rsidRPr="002D3917">
        <w:t>Signalling radio bearer: SRB1 or SRB3</w:t>
      </w:r>
    </w:p>
    <w:p w14:paraId="23D20BBC" w14:textId="77777777" w:rsidR="00FB0F41" w:rsidRPr="002D3917" w:rsidRDefault="00FB0F41" w:rsidP="00FB0F41">
      <w:pPr>
        <w:pStyle w:val="B1"/>
      </w:pPr>
      <w:r w:rsidRPr="002D3917">
        <w:t>RLC-SAP: AM</w:t>
      </w:r>
    </w:p>
    <w:p w14:paraId="4C18F89F" w14:textId="77777777" w:rsidR="00FB0F41" w:rsidRPr="002D3917" w:rsidRDefault="00FB0F41" w:rsidP="00FB0F41">
      <w:pPr>
        <w:pStyle w:val="B1"/>
      </w:pPr>
      <w:r w:rsidRPr="002D3917">
        <w:t>Logical channel: DCCH</w:t>
      </w:r>
    </w:p>
    <w:p w14:paraId="7506D6FB" w14:textId="77777777" w:rsidR="00FB0F41" w:rsidRPr="002D3917" w:rsidRDefault="00FB0F41" w:rsidP="00FB0F41">
      <w:pPr>
        <w:pStyle w:val="B1"/>
      </w:pPr>
      <w:r w:rsidRPr="002D3917">
        <w:t xml:space="preserve">Direction: UE to </w:t>
      </w:r>
      <w:r w:rsidRPr="002D3917">
        <w:rPr>
          <w:lang w:eastAsia="zh-CN"/>
        </w:rPr>
        <w:t>Network</w:t>
      </w:r>
    </w:p>
    <w:p w14:paraId="2272589E" w14:textId="77777777" w:rsidR="00FB0F41" w:rsidRPr="002D3917" w:rsidRDefault="00FB0F41" w:rsidP="00FB0F41">
      <w:pPr>
        <w:pStyle w:val="TH"/>
        <w:rPr>
          <w:bCs/>
          <w:i/>
          <w:iCs/>
        </w:rPr>
      </w:pPr>
      <w:r w:rsidRPr="002D3917">
        <w:rPr>
          <w:bCs/>
          <w:i/>
          <w:iCs/>
        </w:rPr>
        <w:t>RRCReconfigurationComplete message</w:t>
      </w:r>
    </w:p>
    <w:p w14:paraId="17BE5B93" w14:textId="77777777" w:rsidR="00FB0F41" w:rsidRPr="00E450AC" w:rsidRDefault="00FB0F41" w:rsidP="00FB0F41">
      <w:pPr>
        <w:pStyle w:val="PL"/>
        <w:rPr>
          <w:color w:val="808080"/>
        </w:rPr>
      </w:pPr>
      <w:r w:rsidRPr="00E450AC">
        <w:rPr>
          <w:color w:val="808080"/>
        </w:rPr>
        <w:t>-- ASN1START</w:t>
      </w:r>
    </w:p>
    <w:p w14:paraId="7CCBD663" w14:textId="77777777" w:rsidR="00FB0F41" w:rsidRPr="00E450AC" w:rsidRDefault="00FB0F41" w:rsidP="00FB0F41">
      <w:pPr>
        <w:pStyle w:val="PL"/>
        <w:rPr>
          <w:color w:val="808080"/>
        </w:rPr>
      </w:pPr>
      <w:r w:rsidRPr="00E450AC">
        <w:rPr>
          <w:color w:val="808080"/>
        </w:rPr>
        <w:t>-- TAG-RRCRECONFIGURATIONCOMPLETE-START</w:t>
      </w:r>
    </w:p>
    <w:p w14:paraId="32EC98D0" w14:textId="77777777" w:rsidR="00FB0F41" w:rsidRPr="00E450AC" w:rsidRDefault="00FB0F41" w:rsidP="00FB0F41">
      <w:pPr>
        <w:pStyle w:val="PL"/>
      </w:pPr>
    </w:p>
    <w:p w14:paraId="39AF3F5A" w14:textId="77777777" w:rsidR="00FB0F41" w:rsidRPr="00E450AC" w:rsidRDefault="00FB0F41" w:rsidP="00FB0F41">
      <w:pPr>
        <w:pStyle w:val="PL"/>
      </w:pPr>
      <w:r w:rsidRPr="00E450AC">
        <w:t xml:space="preserve">RRCReconfigurationComplete ::=              </w:t>
      </w:r>
      <w:r w:rsidRPr="00E450AC">
        <w:rPr>
          <w:color w:val="993366"/>
        </w:rPr>
        <w:t>SEQUENCE</w:t>
      </w:r>
      <w:r w:rsidRPr="00E450AC">
        <w:t xml:space="preserve"> {</w:t>
      </w:r>
    </w:p>
    <w:p w14:paraId="131E26BB" w14:textId="77777777" w:rsidR="00FB0F41" w:rsidRPr="00E450AC" w:rsidRDefault="00FB0F41" w:rsidP="00FB0F41">
      <w:pPr>
        <w:pStyle w:val="PL"/>
      </w:pPr>
      <w:r w:rsidRPr="00E450AC">
        <w:t xml:space="preserve">    rrc-TransactionIdentifier                   RRC-TransactionIdentifier,</w:t>
      </w:r>
    </w:p>
    <w:p w14:paraId="06C08EE8" w14:textId="77777777" w:rsidR="00FB0F41" w:rsidRPr="00E450AC" w:rsidRDefault="00FB0F41" w:rsidP="00FB0F41">
      <w:pPr>
        <w:pStyle w:val="PL"/>
      </w:pPr>
      <w:r w:rsidRPr="00E450AC">
        <w:lastRenderedPageBreak/>
        <w:t xml:space="preserve">    criticalExtensions                          </w:t>
      </w:r>
      <w:r w:rsidRPr="00E450AC">
        <w:rPr>
          <w:color w:val="993366"/>
        </w:rPr>
        <w:t>CHOICE</w:t>
      </w:r>
      <w:r w:rsidRPr="00E450AC">
        <w:t xml:space="preserve"> {</w:t>
      </w:r>
    </w:p>
    <w:p w14:paraId="24370BE3" w14:textId="77777777" w:rsidR="00FB0F41" w:rsidRPr="00E450AC" w:rsidRDefault="00FB0F41" w:rsidP="00FB0F41">
      <w:pPr>
        <w:pStyle w:val="PL"/>
      </w:pPr>
      <w:r w:rsidRPr="00E450AC">
        <w:t xml:space="preserve">        rrcReconfigurationComplete                  RRCReconfigurationComplete-IEs,</w:t>
      </w:r>
    </w:p>
    <w:p w14:paraId="6ECFC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143CEE" w14:textId="77777777" w:rsidR="00FB0F41" w:rsidRPr="00E450AC" w:rsidRDefault="00FB0F41" w:rsidP="00FB0F41">
      <w:pPr>
        <w:pStyle w:val="PL"/>
      </w:pPr>
      <w:r w:rsidRPr="00E450AC">
        <w:t xml:space="preserve">    }</w:t>
      </w:r>
    </w:p>
    <w:p w14:paraId="2A723B52" w14:textId="77777777" w:rsidR="00FB0F41" w:rsidRPr="00E450AC" w:rsidRDefault="00FB0F41" w:rsidP="00FB0F41">
      <w:pPr>
        <w:pStyle w:val="PL"/>
      </w:pPr>
      <w:r w:rsidRPr="00E450AC">
        <w:t>}</w:t>
      </w:r>
    </w:p>
    <w:p w14:paraId="7B5A8FDA" w14:textId="77777777" w:rsidR="00FB0F41" w:rsidRPr="00E450AC" w:rsidRDefault="00FB0F41" w:rsidP="00FB0F41">
      <w:pPr>
        <w:pStyle w:val="PL"/>
      </w:pPr>
    </w:p>
    <w:p w14:paraId="5C4DA0F2" w14:textId="77777777" w:rsidR="00FB0F41" w:rsidRPr="00E450AC" w:rsidRDefault="00FB0F41" w:rsidP="00FB0F41">
      <w:pPr>
        <w:pStyle w:val="PL"/>
      </w:pPr>
      <w:r w:rsidRPr="00E450AC">
        <w:t xml:space="preserve">RRCReconfigurationComplete-IEs ::=          </w:t>
      </w:r>
      <w:r w:rsidRPr="00E450AC">
        <w:rPr>
          <w:color w:val="993366"/>
        </w:rPr>
        <w:t>SEQUENCE</w:t>
      </w:r>
      <w:r w:rsidRPr="00E450AC">
        <w:t xml:space="preserve"> {</w:t>
      </w:r>
    </w:p>
    <w:p w14:paraId="29243C6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2E291C" w14:textId="77777777" w:rsidR="00FB0F41" w:rsidRPr="00E450AC" w:rsidRDefault="00FB0F41" w:rsidP="00FB0F41">
      <w:pPr>
        <w:pStyle w:val="PL"/>
      </w:pPr>
      <w:r w:rsidRPr="00E450AC">
        <w:t xml:space="preserve">    nonCriticalExtension                        RRCReconfigurationComplete-v1530-IEs                                    </w:t>
      </w:r>
      <w:r w:rsidRPr="00E450AC">
        <w:rPr>
          <w:color w:val="993366"/>
        </w:rPr>
        <w:t>OPTIONAL</w:t>
      </w:r>
    </w:p>
    <w:p w14:paraId="7BEC1460" w14:textId="77777777" w:rsidR="00FB0F41" w:rsidRPr="00E450AC" w:rsidRDefault="00FB0F41" w:rsidP="00FB0F41">
      <w:pPr>
        <w:pStyle w:val="PL"/>
      </w:pPr>
      <w:r w:rsidRPr="00E450AC">
        <w:t>}</w:t>
      </w:r>
    </w:p>
    <w:p w14:paraId="2AD694CC" w14:textId="77777777" w:rsidR="00FB0F41" w:rsidRPr="00E450AC" w:rsidRDefault="00FB0F41" w:rsidP="00FB0F41">
      <w:pPr>
        <w:pStyle w:val="PL"/>
      </w:pPr>
    </w:p>
    <w:p w14:paraId="05171B92" w14:textId="77777777" w:rsidR="00FB0F41" w:rsidRPr="00E450AC" w:rsidRDefault="00FB0F41" w:rsidP="00FB0F41">
      <w:pPr>
        <w:pStyle w:val="PL"/>
      </w:pPr>
      <w:r w:rsidRPr="00E450AC">
        <w:t xml:space="preserve">RRCReconfigurationComplete-v1530-IEs ::=    </w:t>
      </w:r>
      <w:r w:rsidRPr="00E450AC">
        <w:rPr>
          <w:color w:val="993366"/>
        </w:rPr>
        <w:t>SEQUENCE</w:t>
      </w:r>
      <w:r w:rsidRPr="00E450AC">
        <w:t xml:space="preserve"> {</w:t>
      </w:r>
    </w:p>
    <w:p w14:paraId="62897220"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4DEC1768" w14:textId="77777777" w:rsidR="00FB0F41" w:rsidRPr="00E450AC" w:rsidRDefault="00FB0F41" w:rsidP="00FB0F41">
      <w:pPr>
        <w:pStyle w:val="PL"/>
      </w:pPr>
      <w:r w:rsidRPr="00E450AC">
        <w:t xml:space="preserve">    nonCriticalExtension                        RRCReconfigurationComplete-v1560-IEs                                    </w:t>
      </w:r>
      <w:r w:rsidRPr="00E450AC">
        <w:rPr>
          <w:color w:val="993366"/>
        </w:rPr>
        <w:t>OPTIONAL</w:t>
      </w:r>
    </w:p>
    <w:p w14:paraId="754ACC31" w14:textId="77777777" w:rsidR="00FB0F41" w:rsidRPr="00E450AC" w:rsidRDefault="00FB0F41" w:rsidP="00FB0F41">
      <w:pPr>
        <w:pStyle w:val="PL"/>
      </w:pPr>
      <w:r w:rsidRPr="00E450AC">
        <w:t>}</w:t>
      </w:r>
    </w:p>
    <w:p w14:paraId="518864B8" w14:textId="77777777" w:rsidR="00FB0F41" w:rsidRPr="00E450AC" w:rsidRDefault="00FB0F41" w:rsidP="00FB0F41">
      <w:pPr>
        <w:pStyle w:val="PL"/>
      </w:pPr>
    </w:p>
    <w:p w14:paraId="788CB67D" w14:textId="77777777" w:rsidR="00FB0F41" w:rsidRPr="00E450AC" w:rsidRDefault="00FB0F41" w:rsidP="00FB0F41">
      <w:pPr>
        <w:pStyle w:val="PL"/>
      </w:pPr>
      <w:r w:rsidRPr="00E450AC">
        <w:t xml:space="preserve">RRCReconfigurationComplete-v1560-IEs ::=    </w:t>
      </w:r>
      <w:r w:rsidRPr="00E450AC">
        <w:rPr>
          <w:color w:val="993366"/>
        </w:rPr>
        <w:t>SEQUENCE</w:t>
      </w:r>
      <w:r w:rsidRPr="00E450AC">
        <w:t xml:space="preserve"> {</w:t>
      </w:r>
    </w:p>
    <w:p w14:paraId="4941DCD6" w14:textId="77777777" w:rsidR="00FB0F41" w:rsidRPr="00E450AC" w:rsidRDefault="00FB0F41" w:rsidP="00FB0F41">
      <w:pPr>
        <w:pStyle w:val="PL"/>
      </w:pPr>
      <w:r w:rsidRPr="00E450AC">
        <w:t xml:space="preserve">    scg-Response                                </w:t>
      </w:r>
      <w:r w:rsidRPr="00E450AC">
        <w:rPr>
          <w:color w:val="993366"/>
        </w:rPr>
        <w:t>CHOICE</w:t>
      </w:r>
      <w:r w:rsidRPr="00E450AC">
        <w:t xml:space="preserve"> {</w:t>
      </w:r>
    </w:p>
    <w:p w14:paraId="7EC1C84B"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6B2DDB2E"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593E7051" w14:textId="77777777" w:rsidR="00FB0F41" w:rsidRPr="00E450AC" w:rsidRDefault="00FB0F41" w:rsidP="00FB0F41">
      <w:pPr>
        <w:pStyle w:val="PL"/>
      </w:pPr>
      <w:r w:rsidRPr="00E450AC">
        <w:t xml:space="preserve">    }                                                                                                                       </w:t>
      </w:r>
      <w:r w:rsidRPr="00E450AC">
        <w:rPr>
          <w:color w:val="993366"/>
        </w:rPr>
        <w:t>OPTIONAL</w:t>
      </w:r>
      <w:r w:rsidRPr="00E450AC">
        <w:t>,</w:t>
      </w:r>
    </w:p>
    <w:p w14:paraId="4B67AFF6" w14:textId="77777777" w:rsidR="00FB0F41" w:rsidRPr="00E450AC" w:rsidRDefault="00FB0F41" w:rsidP="00FB0F41">
      <w:pPr>
        <w:pStyle w:val="PL"/>
      </w:pPr>
      <w:r w:rsidRPr="00E450AC">
        <w:t xml:space="preserve">    nonCriticalExtension                        RRCReconfigurationComplete-v1610-IEs                                    </w:t>
      </w:r>
      <w:r w:rsidRPr="00E450AC">
        <w:rPr>
          <w:color w:val="993366"/>
        </w:rPr>
        <w:t>OPTIONAL</w:t>
      </w:r>
    </w:p>
    <w:p w14:paraId="63D656B8" w14:textId="77777777" w:rsidR="00FB0F41" w:rsidRPr="00E450AC" w:rsidRDefault="00FB0F41" w:rsidP="00FB0F41">
      <w:pPr>
        <w:pStyle w:val="PL"/>
      </w:pPr>
      <w:r w:rsidRPr="00E450AC">
        <w:t>}</w:t>
      </w:r>
    </w:p>
    <w:p w14:paraId="30C9AF54" w14:textId="77777777" w:rsidR="00FB0F41" w:rsidRPr="00E450AC" w:rsidRDefault="00FB0F41" w:rsidP="00FB0F41">
      <w:pPr>
        <w:pStyle w:val="PL"/>
      </w:pPr>
    </w:p>
    <w:p w14:paraId="4458053A" w14:textId="77777777" w:rsidR="00FB0F41" w:rsidRPr="00E450AC" w:rsidRDefault="00FB0F41" w:rsidP="00FB0F41">
      <w:pPr>
        <w:pStyle w:val="PL"/>
      </w:pPr>
      <w:r w:rsidRPr="00E450AC">
        <w:t xml:space="preserve">RRCReconfigurationComplete-v1610-IEs ::=    </w:t>
      </w:r>
      <w:r w:rsidRPr="00E450AC">
        <w:rPr>
          <w:color w:val="993366"/>
        </w:rPr>
        <w:t>SEQUENCE</w:t>
      </w:r>
      <w:r w:rsidRPr="00E450AC">
        <w:t xml:space="preserve"> {</w:t>
      </w:r>
    </w:p>
    <w:p w14:paraId="7FCD687E"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062EB598"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48F93999" w14:textId="77777777" w:rsidR="00FB0F41" w:rsidRPr="00E450AC" w:rsidRDefault="00FB0F41" w:rsidP="00FB0F41">
      <w:pPr>
        <w:pStyle w:val="PL"/>
      </w:pPr>
      <w:r w:rsidRPr="00E450AC">
        <w:t xml:space="preserve">    nonCriticalExtension                        RRCReconfigurationComplete-v1640-IEs                                    </w:t>
      </w:r>
      <w:r w:rsidRPr="00E450AC">
        <w:rPr>
          <w:color w:val="993366"/>
        </w:rPr>
        <w:t>OPTIONAL</w:t>
      </w:r>
    </w:p>
    <w:p w14:paraId="1C2370F6" w14:textId="77777777" w:rsidR="00FB0F41" w:rsidRPr="00E450AC" w:rsidRDefault="00FB0F41" w:rsidP="00FB0F41">
      <w:pPr>
        <w:pStyle w:val="PL"/>
      </w:pPr>
      <w:r w:rsidRPr="00E450AC">
        <w:t>}</w:t>
      </w:r>
    </w:p>
    <w:p w14:paraId="16B140B2" w14:textId="77777777" w:rsidR="00FB0F41" w:rsidRPr="00E450AC" w:rsidRDefault="00FB0F41" w:rsidP="00FB0F41">
      <w:pPr>
        <w:pStyle w:val="PL"/>
      </w:pPr>
    </w:p>
    <w:p w14:paraId="290BB067" w14:textId="77777777" w:rsidR="00FB0F41" w:rsidRPr="00E450AC" w:rsidRDefault="00FB0F41" w:rsidP="00FB0F41">
      <w:pPr>
        <w:pStyle w:val="PL"/>
      </w:pPr>
      <w:r w:rsidRPr="00E450AC">
        <w:t xml:space="preserve">RRCReconfigurationComplete-v1640-IEs ::=    </w:t>
      </w:r>
      <w:r w:rsidRPr="00E450AC">
        <w:rPr>
          <w:color w:val="993366"/>
        </w:rPr>
        <w:t>SEQUENCE</w:t>
      </w:r>
      <w:r w:rsidRPr="00E450AC">
        <w:t xml:space="preserve"> {</w:t>
      </w:r>
    </w:p>
    <w:p w14:paraId="407B1AB0"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4DBB9F6A" w14:textId="77777777" w:rsidR="00FB0F41" w:rsidRPr="00E450AC" w:rsidRDefault="00FB0F41" w:rsidP="00FB0F41">
      <w:pPr>
        <w:pStyle w:val="PL"/>
      </w:pPr>
      <w:r w:rsidRPr="00E450AC">
        <w:t xml:space="preserve">    nonCriticalExtension                        RRCReconfigurationComplete-v1700-IEs                                    </w:t>
      </w:r>
      <w:r w:rsidRPr="00E450AC">
        <w:rPr>
          <w:color w:val="993366"/>
        </w:rPr>
        <w:t>OPTIONAL</w:t>
      </w:r>
    </w:p>
    <w:p w14:paraId="31DF784E" w14:textId="77777777" w:rsidR="00FB0F41" w:rsidRPr="00E450AC" w:rsidRDefault="00FB0F41" w:rsidP="00FB0F41">
      <w:pPr>
        <w:pStyle w:val="PL"/>
      </w:pPr>
      <w:r w:rsidRPr="00E450AC">
        <w:t>}</w:t>
      </w:r>
    </w:p>
    <w:p w14:paraId="65171729" w14:textId="77777777" w:rsidR="00FB0F41" w:rsidRPr="00E450AC" w:rsidRDefault="00FB0F41" w:rsidP="00FB0F41">
      <w:pPr>
        <w:pStyle w:val="PL"/>
      </w:pPr>
    </w:p>
    <w:p w14:paraId="41E05D08" w14:textId="77777777" w:rsidR="00FB0F41" w:rsidRPr="00E450AC" w:rsidRDefault="00FB0F41" w:rsidP="00FB0F41">
      <w:pPr>
        <w:pStyle w:val="PL"/>
      </w:pPr>
      <w:r w:rsidRPr="00E450AC">
        <w:t xml:space="preserve">RRCReconfigurationComplete-v1700-IEs ::=    </w:t>
      </w:r>
      <w:r w:rsidRPr="00E450AC">
        <w:rPr>
          <w:color w:val="993366"/>
        </w:rPr>
        <w:t>SEQUENCE</w:t>
      </w:r>
      <w:r w:rsidRPr="00E450AC">
        <w:t xml:space="preserve"> {</w:t>
      </w:r>
    </w:p>
    <w:p w14:paraId="575DCD47"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449900AC"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3CBBA532" w14:textId="77777777" w:rsidR="00FB0F41" w:rsidRPr="00E450AC" w:rsidRDefault="00FB0F41" w:rsidP="00FB0F41">
      <w:pPr>
        <w:pStyle w:val="PL"/>
      </w:pPr>
      <w:r w:rsidRPr="00E450AC">
        <w:t xml:space="preserve">    selectedCondRRCReconfig-r17                 CondReconfigId-r16                                                      </w:t>
      </w:r>
      <w:r w:rsidRPr="00E450AC">
        <w:rPr>
          <w:color w:val="993366"/>
        </w:rPr>
        <w:t>OPTIONAL</w:t>
      </w:r>
      <w:r w:rsidRPr="00E450AC">
        <w:t>,</w:t>
      </w:r>
    </w:p>
    <w:p w14:paraId="05BD396C" w14:textId="77777777" w:rsidR="00FB0F41" w:rsidRPr="00E450AC" w:rsidRDefault="00FB0F41" w:rsidP="00FB0F41">
      <w:pPr>
        <w:pStyle w:val="PL"/>
      </w:pPr>
      <w:r w:rsidRPr="00E450AC">
        <w:t xml:space="preserve">    nonCriticalExtension                        RRCReconfigurationComplete-v1720-IEs                                    </w:t>
      </w:r>
      <w:r w:rsidRPr="00E450AC">
        <w:rPr>
          <w:color w:val="993366"/>
        </w:rPr>
        <w:t>OPTIONAL</w:t>
      </w:r>
    </w:p>
    <w:p w14:paraId="475097EF" w14:textId="77777777" w:rsidR="00FB0F41" w:rsidRPr="00E450AC" w:rsidRDefault="00FB0F41" w:rsidP="00FB0F41">
      <w:pPr>
        <w:pStyle w:val="PL"/>
      </w:pPr>
      <w:r w:rsidRPr="00E450AC">
        <w:t>}</w:t>
      </w:r>
    </w:p>
    <w:p w14:paraId="79E19266" w14:textId="77777777" w:rsidR="00FB0F41" w:rsidRPr="00E450AC" w:rsidRDefault="00FB0F41" w:rsidP="00FB0F41">
      <w:pPr>
        <w:pStyle w:val="PL"/>
      </w:pPr>
    </w:p>
    <w:p w14:paraId="5DBA4671" w14:textId="77777777" w:rsidR="00FB0F41" w:rsidRPr="00E450AC" w:rsidRDefault="00FB0F41" w:rsidP="00FB0F41">
      <w:pPr>
        <w:pStyle w:val="PL"/>
      </w:pPr>
      <w:r w:rsidRPr="00E450AC">
        <w:t xml:space="preserve">RRCReconfigurationComplete-v1720-IEs ::=    </w:t>
      </w:r>
      <w:r w:rsidRPr="00E450AC">
        <w:rPr>
          <w:color w:val="993366"/>
        </w:rPr>
        <w:t>SEQUENCE</w:t>
      </w:r>
      <w:r w:rsidRPr="00E450AC">
        <w:t xml:space="preserve"> {</w:t>
      </w:r>
    </w:p>
    <w:p w14:paraId="4E2D52C3"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3BCCEA64" w14:textId="77777777" w:rsidR="00FB0F41" w:rsidRPr="00E450AC" w:rsidRDefault="00FB0F41" w:rsidP="00FB0F41">
      <w:pPr>
        <w:pStyle w:val="PL"/>
      </w:pPr>
      <w:r w:rsidRPr="00E450AC">
        <w:t xml:space="preserve">    nonCriticalExtension                        RRCReconfigurationComplete-v1800-IEs                                    </w:t>
      </w:r>
      <w:r w:rsidRPr="00E450AC">
        <w:rPr>
          <w:color w:val="993366"/>
        </w:rPr>
        <w:t>OPTIONAL</w:t>
      </w:r>
    </w:p>
    <w:p w14:paraId="3F48D937" w14:textId="77777777" w:rsidR="00FB0F41" w:rsidRPr="00E450AC" w:rsidRDefault="00FB0F41" w:rsidP="00FB0F41">
      <w:pPr>
        <w:pStyle w:val="PL"/>
      </w:pPr>
      <w:r w:rsidRPr="00E450AC">
        <w:t>}</w:t>
      </w:r>
    </w:p>
    <w:p w14:paraId="68C1F97B" w14:textId="77777777" w:rsidR="00FB0F41" w:rsidRPr="00E450AC" w:rsidRDefault="00FB0F41" w:rsidP="00FB0F41">
      <w:pPr>
        <w:pStyle w:val="PL"/>
      </w:pPr>
    </w:p>
    <w:p w14:paraId="748CD01A" w14:textId="77777777" w:rsidR="00FB0F41" w:rsidRPr="00E450AC" w:rsidRDefault="00FB0F41" w:rsidP="00FB0F41">
      <w:pPr>
        <w:pStyle w:val="PL"/>
      </w:pPr>
      <w:r w:rsidRPr="00E450AC">
        <w:t xml:space="preserve">RRCReconfigurationComplete-v1800-IEs ::=    </w:t>
      </w:r>
      <w:r w:rsidRPr="00E450AC">
        <w:rPr>
          <w:color w:val="993366"/>
        </w:rPr>
        <w:t>SEQUENCE</w:t>
      </w:r>
      <w:r w:rsidRPr="00E450AC">
        <w:t xml:space="preserve"> {</w:t>
      </w:r>
    </w:p>
    <w:p w14:paraId="59186F47"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1971DE1F"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063113F" w14:textId="77777777" w:rsidR="00FB0F41" w:rsidRPr="00E450AC" w:rsidRDefault="00FB0F41" w:rsidP="00FB0F41">
      <w:pPr>
        <w:pStyle w:val="PL"/>
      </w:pPr>
      <w:r w:rsidRPr="00E450AC">
        <w:t xml:space="preserve">    selectedPSCellForCHO-WithSCG-r18            SelectedPSCellForCHO-WithSCG-r18                                        </w:t>
      </w:r>
      <w:r w:rsidRPr="00E450AC">
        <w:rPr>
          <w:color w:val="993366"/>
        </w:rPr>
        <w:t>OPTIONAL</w:t>
      </w:r>
      <w:r w:rsidRPr="00E450AC">
        <w:t>,</w:t>
      </w:r>
    </w:p>
    <w:p w14:paraId="33996A64" w14:textId="77777777" w:rsidR="00FB0F41" w:rsidRPr="00E450AC" w:rsidRDefault="00FB0F41" w:rsidP="00FB0F41">
      <w:pPr>
        <w:pStyle w:val="PL"/>
      </w:pPr>
      <w:r w:rsidRPr="00E450AC">
        <w:t xml:space="preserve">    selectedSK-Counter-r18                      SK-Counter                                                              </w:t>
      </w:r>
      <w:r w:rsidRPr="00E450AC">
        <w:rPr>
          <w:color w:val="993366"/>
        </w:rPr>
        <w:t>OPTIONAL</w:t>
      </w:r>
      <w:r w:rsidRPr="00E450AC">
        <w:t>,</w:t>
      </w:r>
    </w:p>
    <w:p w14:paraId="1F934344" w14:textId="77777777" w:rsidR="00FB0F41" w:rsidRPr="00E450AC" w:rsidRDefault="00FB0F41" w:rsidP="00FB0F41">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F883F5F" w14:textId="77777777" w:rsidR="00FB0F41" w:rsidRPr="00E450AC" w:rsidRDefault="00FB0F41" w:rsidP="00FB0F41">
      <w:pPr>
        <w:pStyle w:val="PL"/>
      </w:pPr>
      <w:r w:rsidRPr="00E450AC">
        <w:t xml:space="preserve">    appliedLTM-CandidateId-r18                  LTM-CandidateId-r18                                                     </w:t>
      </w:r>
      <w:r w:rsidRPr="00E450AC">
        <w:rPr>
          <w:color w:val="993366"/>
        </w:rPr>
        <w:t>OPTIONAL</w:t>
      </w:r>
      <w:r w:rsidRPr="00E450AC">
        <w:t>,</w:t>
      </w:r>
    </w:p>
    <w:p w14:paraId="58F41E2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352405" w14:textId="77777777" w:rsidR="00FB0F41" w:rsidRPr="00E450AC" w:rsidRDefault="00FB0F41" w:rsidP="00FB0F41">
      <w:pPr>
        <w:pStyle w:val="PL"/>
      </w:pPr>
      <w:r w:rsidRPr="00E450AC">
        <w:t>}</w:t>
      </w:r>
    </w:p>
    <w:p w14:paraId="19B39E99" w14:textId="77777777" w:rsidR="00FB0F41" w:rsidRPr="00E450AC" w:rsidRDefault="00FB0F41" w:rsidP="00FB0F41">
      <w:pPr>
        <w:pStyle w:val="PL"/>
      </w:pPr>
    </w:p>
    <w:p w14:paraId="1AD811B3" w14:textId="77777777" w:rsidR="00FB0F41" w:rsidRPr="00E450AC" w:rsidRDefault="00FB0F41" w:rsidP="00FB0F41">
      <w:pPr>
        <w:pStyle w:val="PL"/>
        <w:rPr>
          <w:color w:val="808080"/>
        </w:rPr>
      </w:pPr>
      <w:r w:rsidRPr="00E450AC">
        <w:rPr>
          <w:color w:val="808080"/>
        </w:rPr>
        <w:t>-- TAG-RRCRECONFIGURATIONCOMPLETE-STOP</w:t>
      </w:r>
    </w:p>
    <w:p w14:paraId="6E2BC9C1" w14:textId="77777777" w:rsidR="00FB0F41" w:rsidRPr="00E450AC" w:rsidRDefault="00FB0F41" w:rsidP="00FB0F41">
      <w:pPr>
        <w:pStyle w:val="PL"/>
        <w:rPr>
          <w:color w:val="808080"/>
        </w:rPr>
      </w:pPr>
      <w:r w:rsidRPr="00E450AC">
        <w:rPr>
          <w:color w:val="808080"/>
        </w:rPr>
        <w:t>-- ASN1STOP</w:t>
      </w:r>
    </w:p>
    <w:p w14:paraId="20E7E7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2371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9A93C2" w14:textId="77777777" w:rsidR="00FB0F41" w:rsidRPr="002D3917" w:rsidRDefault="00FB0F41" w:rsidP="00B30F2E">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FB0F41" w:rsidRPr="002D3917" w14:paraId="2C38D8BD" w14:textId="77777777" w:rsidTr="00B30F2E">
        <w:tc>
          <w:tcPr>
            <w:tcW w:w="14173" w:type="dxa"/>
            <w:tcBorders>
              <w:top w:val="single" w:sz="4" w:space="0" w:color="auto"/>
              <w:left w:val="single" w:sz="4" w:space="0" w:color="auto"/>
              <w:bottom w:val="single" w:sz="4" w:space="0" w:color="auto"/>
              <w:right w:val="single" w:sz="4" w:space="0" w:color="auto"/>
            </w:tcBorders>
          </w:tcPr>
          <w:p w14:paraId="0EBB08A6" w14:textId="77777777" w:rsidR="00FB0F41" w:rsidRPr="002D3917" w:rsidRDefault="00FB0F41" w:rsidP="00B30F2E">
            <w:pPr>
              <w:pStyle w:val="TAL"/>
              <w:rPr>
                <w:b/>
                <w:bCs/>
                <w:i/>
                <w:iCs/>
              </w:rPr>
            </w:pPr>
            <w:r w:rsidRPr="002D3917">
              <w:rPr>
                <w:b/>
                <w:bCs/>
                <w:i/>
                <w:iCs/>
              </w:rPr>
              <w:t>measConfigReportAppLayerAvailable</w:t>
            </w:r>
          </w:p>
          <w:p w14:paraId="38478EAA" w14:textId="77777777" w:rsidR="00FB0F41" w:rsidRPr="002D3917" w:rsidRDefault="00FB0F41" w:rsidP="00B30F2E">
            <w:pPr>
              <w:pStyle w:val="TAL"/>
              <w:rPr>
                <w:lang w:eastAsia="sv-SE"/>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8D1D5F6" w14:textId="77777777" w:rsidTr="00B30F2E">
        <w:tc>
          <w:tcPr>
            <w:tcW w:w="14173" w:type="dxa"/>
            <w:tcBorders>
              <w:top w:val="single" w:sz="4" w:space="0" w:color="auto"/>
              <w:left w:val="single" w:sz="4" w:space="0" w:color="auto"/>
              <w:bottom w:val="single" w:sz="4" w:space="0" w:color="auto"/>
              <w:right w:val="single" w:sz="4" w:space="0" w:color="auto"/>
            </w:tcBorders>
          </w:tcPr>
          <w:p w14:paraId="1BDFA15B" w14:textId="77777777" w:rsidR="00FB0F41" w:rsidRPr="002D3917" w:rsidRDefault="00FB0F41" w:rsidP="00B30F2E">
            <w:pPr>
              <w:pStyle w:val="TAL"/>
              <w:rPr>
                <w:b/>
                <w:bCs/>
                <w:i/>
                <w:iCs/>
              </w:rPr>
            </w:pPr>
            <w:r w:rsidRPr="002D3917">
              <w:rPr>
                <w:b/>
                <w:bCs/>
                <w:i/>
                <w:iCs/>
              </w:rPr>
              <w:t>needForGapsInfoNR</w:t>
            </w:r>
          </w:p>
          <w:p w14:paraId="6D3DD99A" w14:textId="77777777" w:rsidR="00FB0F41" w:rsidRPr="002D3917" w:rsidRDefault="00FB0F41" w:rsidP="00B30F2E">
            <w:pPr>
              <w:pStyle w:val="TAL"/>
              <w:rPr>
                <w:lang w:eastAsia="sv-SE"/>
              </w:rPr>
            </w:pPr>
            <w:r w:rsidRPr="002D3917">
              <w:rPr>
                <w:szCs w:val="22"/>
              </w:rPr>
              <w:t>This field is used to indicate the measurement gap requirement information of the UE for NR target bands.</w:t>
            </w:r>
          </w:p>
        </w:tc>
      </w:tr>
      <w:tr w:rsidR="00FB0F41" w:rsidRPr="002D3917" w14:paraId="44B78F32" w14:textId="77777777" w:rsidTr="00B30F2E">
        <w:tc>
          <w:tcPr>
            <w:tcW w:w="14173" w:type="dxa"/>
            <w:tcBorders>
              <w:top w:val="single" w:sz="4" w:space="0" w:color="auto"/>
              <w:left w:val="single" w:sz="4" w:space="0" w:color="auto"/>
              <w:bottom w:val="single" w:sz="4" w:space="0" w:color="auto"/>
              <w:right w:val="single" w:sz="4" w:space="0" w:color="auto"/>
            </w:tcBorders>
          </w:tcPr>
          <w:p w14:paraId="250A49A9" w14:textId="77777777" w:rsidR="00FB0F41" w:rsidRPr="002D3917" w:rsidRDefault="00FB0F41" w:rsidP="00B30F2E">
            <w:pPr>
              <w:pStyle w:val="TAL"/>
              <w:rPr>
                <w:b/>
                <w:bCs/>
                <w:i/>
                <w:iCs/>
              </w:rPr>
            </w:pPr>
            <w:r w:rsidRPr="002D3917">
              <w:rPr>
                <w:b/>
                <w:bCs/>
                <w:i/>
                <w:iCs/>
              </w:rPr>
              <w:t>needForGapNCSG-InfoEUTRA</w:t>
            </w:r>
          </w:p>
          <w:p w14:paraId="16B8A5A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28C69FB1" w14:textId="77777777" w:rsidTr="00B30F2E">
        <w:tc>
          <w:tcPr>
            <w:tcW w:w="14173" w:type="dxa"/>
            <w:tcBorders>
              <w:top w:val="single" w:sz="4" w:space="0" w:color="auto"/>
              <w:left w:val="single" w:sz="4" w:space="0" w:color="auto"/>
              <w:bottom w:val="single" w:sz="4" w:space="0" w:color="auto"/>
              <w:right w:val="single" w:sz="4" w:space="0" w:color="auto"/>
            </w:tcBorders>
          </w:tcPr>
          <w:p w14:paraId="50FD4C5A" w14:textId="77777777" w:rsidR="00FB0F41" w:rsidRPr="002D3917" w:rsidRDefault="00FB0F41" w:rsidP="00B30F2E">
            <w:pPr>
              <w:pStyle w:val="TAL"/>
              <w:rPr>
                <w:b/>
                <w:bCs/>
                <w:i/>
                <w:iCs/>
              </w:rPr>
            </w:pPr>
            <w:r w:rsidRPr="002D3917">
              <w:rPr>
                <w:b/>
                <w:bCs/>
                <w:i/>
                <w:iCs/>
              </w:rPr>
              <w:t>needForGapNCSG-InfoNR</w:t>
            </w:r>
          </w:p>
          <w:p w14:paraId="2066F4B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2DCDD53F" w14:textId="77777777" w:rsidTr="00B30F2E">
        <w:tc>
          <w:tcPr>
            <w:tcW w:w="14173" w:type="dxa"/>
            <w:tcBorders>
              <w:top w:val="single" w:sz="4" w:space="0" w:color="auto"/>
              <w:left w:val="single" w:sz="4" w:space="0" w:color="auto"/>
              <w:bottom w:val="single" w:sz="4" w:space="0" w:color="auto"/>
              <w:right w:val="single" w:sz="4" w:space="0" w:color="auto"/>
            </w:tcBorders>
          </w:tcPr>
          <w:p w14:paraId="66E91E44" w14:textId="77777777" w:rsidR="00FB0F41" w:rsidRPr="002D3917" w:rsidRDefault="00FB0F41" w:rsidP="00B30F2E">
            <w:pPr>
              <w:pStyle w:val="TAL"/>
              <w:rPr>
                <w:b/>
                <w:bCs/>
                <w:i/>
                <w:iCs/>
              </w:rPr>
            </w:pPr>
            <w:r w:rsidRPr="002D3917">
              <w:rPr>
                <w:b/>
                <w:bCs/>
                <w:i/>
                <w:iCs/>
              </w:rPr>
              <w:t>needForInterruptionInfoNR</w:t>
            </w:r>
          </w:p>
          <w:p w14:paraId="183B1629"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7D80F0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AAE1F" w14:textId="77777777" w:rsidR="00FB0F41" w:rsidRPr="002D3917" w:rsidRDefault="00FB0F41" w:rsidP="00B30F2E">
            <w:pPr>
              <w:pStyle w:val="TAL"/>
              <w:rPr>
                <w:szCs w:val="22"/>
                <w:lang w:eastAsia="sv-SE"/>
              </w:rPr>
            </w:pPr>
            <w:r w:rsidRPr="002D3917">
              <w:rPr>
                <w:b/>
                <w:i/>
                <w:szCs w:val="22"/>
                <w:lang w:eastAsia="sv-SE"/>
              </w:rPr>
              <w:t>scg-Response</w:t>
            </w:r>
          </w:p>
          <w:p w14:paraId="1976CC1B" w14:textId="77777777" w:rsidR="00FB0F41" w:rsidRPr="002D3917" w:rsidRDefault="00FB0F41" w:rsidP="00B30F2E">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FB0F41" w:rsidRPr="002D3917" w14:paraId="403DE535" w14:textId="77777777" w:rsidTr="00B30F2E">
        <w:tc>
          <w:tcPr>
            <w:tcW w:w="14173" w:type="dxa"/>
            <w:tcBorders>
              <w:top w:val="single" w:sz="4" w:space="0" w:color="auto"/>
              <w:left w:val="single" w:sz="4" w:space="0" w:color="auto"/>
              <w:bottom w:val="single" w:sz="4" w:space="0" w:color="auto"/>
              <w:right w:val="single" w:sz="4" w:space="0" w:color="auto"/>
            </w:tcBorders>
          </w:tcPr>
          <w:p w14:paraId="5693ECB8" w14:textId="77777777" w:rsidR="00FB0F41" w:rsidRPr="002D3917" w:rsidRDefault="00FB0F41" w:rsidP="00B30F2E">
            <w:pPr>
              <w:pStyle w:val="TAL"/>
              <w:rPr>
                <w:b/>
                <w:i/>
                <w:szCs w:val="22"/>
                <w:lang w:eastAsia="sv-SE"/>
              </w:rPr>
            </w:pPr>
            <w:r w:rsidRPr="002D3917">
              <w:rPr>
                <w:b/>
                <w:i/>
                <w:szCs w:val="22"/>
                <w:lang w:eastAsia="sv-SE"/>
              </w:rPr>
              <w:t>selectedCondRRCReconfig</w:t>
            </w:r>
          </w:p>
          <w:p w14:paraId="03ED435C" w14:textId="77777777" w:rsidR="00FB0F41" w:rsidRPr="002D3917" w:rsidRDefault="00FB0F41" w:rsidP="00B30F2E">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FB0F41" w:rsidRPr="002D3917" w14:paraId="4D5C6DEE" w14:textId="77777777" w:rsidTr="00B30F2E">
        <w:tc>
          <w:tcPr>
            <w:tcW w:w="14173" w:type="dxa"/>
            <w:tcBorders>
              <w:top w:val="single" w:sz="4" w:space="0" w:color="auto"/>
              <w:left w:val="single" w:sz="4" w:space="0" w:color="auto"/>
              <w:bottom w:val="single" w:sz="4" w:space="0" w:color="auto"/>
              <w:right w:val="single" w:sz="4" w:space="0" w:color="auto"/>
            </w:tcBorders>
          </w:tcPr>
          <w:p w14:paraId="218EF25B" w14:textId="77777777" w:rsidR="00FB0F41" w:rsidRPr="002D3917" w:rsidRDefault="00FB0F41" w:rsidP="00B30F2E">
            <w:pPr>
              <w:pStyle w:val="TAL"/>
              <w:rPr>
                <w:b/>
                <w:i/>
                <w:szCs w:val="22"/>
                <w:lang w:eastAsia="sv-SE"/>
              </w:rPr>
            </w:pPr>
            <w:r w:rsidRPr="002D3917">
              <w:rPr>
                <w:b/>
                <w:i/>
                <w:szCs w:val="22"/>
                <w:lang w:eastAsia="sv-SE"/>
              </w:rPr>
              <w:t>selectedPSCellForCHO-WithSCG</w:t>
            </w:r>
          </w:p>
          <w:p w14:paraId="03F44735" w14:textId="77777777" w:rsidR="00FB0F41" w:rsidRPr="002D3917" w:rsidRDefault="00FB0F41" w:rsidP="00B30F2E">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FB0F41" w:rsidRPr="002D3917" w14:paraId="1C3EFD77" w14:textId="77777777" w:rsidTr="00B30F2E">
        <w:tc>
          <w:tcPr>
            <w:tcW w:w="14173" w:type="dxa"/>
            <w:tcBorders>
              <w:top w:val="single" w:sz="4" w:space="0" w:color="auto"/>
              <w:left w:val="single" w:sz="4" w:space="0" w:color="auto"/>
              <w:bottom w:val="single" w:sz="4" w:space="0" w:color="auto"/>
              <w:right w:val="single" w:sz="4" w:space="0" w:color="auto"/>
            </w:tcBorders>
          </w:tcPr>
          <w:p w14:paraId="6DF22DB5" w14:textId="77777777" w:rsidR="00FB0F41" w:rsidRPr="002D3917" w:rsidRDefault="00FB0F41" w:rsidP="00B30F2E">
            <w:pPr>
              <w:pStyle w:val="TAL"/>
              <w:rPr>
                <w:b/>
                <w:i/>
                <w:szCs w:val="22"/>
                <w:lang w:eastAsia="sv-SE"/>
              </w:rPr>
            </w:pPr>
            <w:r w:rsidRPr="002D3917">
              <w:rPr>
                <w:b/>
                <w:i/>
                <w:szCs w:val="22"/>
                <w:lang w:eastAsia="sv-SE"/>
              </w:rPr>
              <w:t>selectedSK-Counter</w:t>
            </w:r>
          </w:p>
          <w:p w14:paraId="7ED06852" w14:textId="77777777" w:rsidR="00FB0F41" w:rsidRPr="002D3917" w:rsidRDefault="00FB0F41" w:rsidP="00B30F2E">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FB0F41" w:rsidRPr="002D3917" w14:paraId="4C6997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7275" w14:textId="77777777" w:rsidR="00FB0F41" w:rsidRPr="002D3917" w:rsidRDefault="00FB0F41" w:rsidP="00B30F2E">
            <w:pPr>
              <w:pStyle w:val="TAL"/>
              <w:rPr>
                <w:szCs w:val="22"/>
                <w:lang w:eastAsia="sv-SE"/>
              </w:rPr>
            </w:pPr>
            <w:r w:rsidRPr="002D3917">
              <w:rPr>
                <w:b/>
                <w:i/>
                <w:szCs w:val="22"/>
                <w:lang w:eastAsia="sv-SE"/>
              </w:rPr>
              <w:t>uplinkTxDirectCurrentList</w:t>
            </w:r>
          </w:p>
          <w:p w14:paraId="6EC9BD21" w14:textId="77777777" w:rsidR="00FB0F41" w:rsidRPr="002D3917" w:rsidRDefault="00FB0F41" w:rsidP="00B30F2E">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FB0F41" w:rsidRPr="002D3917" w14:paraId="68072C86" w14:textId="77777777" w:rsidTr="00B30F2E">
        <w:tc>
          <w:tcPr>
            <w:tcW w:w="14173" w:type="dxa"/>
            <w:tcBorders>
              <w:top w:val="single" w:sz="4" w:space="0" w:color="auto"/>
              <w:left w:val="single" w:sz="4" w:space="0" w:color="auto"/>
              <w:bottom w:val="single" w:sz="4" w:space="0" w:color="auto"/>
              <w:right w:val="single" w:sz="4" w:space="0" w:color="auto"/>
            </w:tcBorders>
          </w:tcPr>
          <w:p w14:paraId="09F4FE3E" w14:textId="77777777" w:rsidR="00FB0F41" w:rsidRPr="002D3917" w:rsidRDefault="00FB0F41" w:rsidP="00B30F2E">
            <w:pPr>
              <w:pStyle w:val="TAL"/>
              <w:rPr>
                <w:b/>
                <w:bCs/>
                <w:i/>
                <w:iCs/>
                <w:lang w:eastAsia="sv-SE"/>
              </w:rPr>
            </w:pPr>
            <w:r w:rsidRPr="002D3917">
              <w:rPr>
                <w:b/>
                <w:bCs/>
                <w:i/>
                <w:iCs/>
                <w:lang w:eastAsia="sv-SE"/>
              </w:rPr>
              <w:t>uplinkTxDirectCurrentMoreCarrierList</w:t>
            </w:r>
          </w:p>
          <w:p w14:paraId="16CA4008" w14:textId="77777777" w:rsidR="00FB0F41" w:rsidRPr="002D3917" w:rsidRDefault="00FB0F41" w:rsidP="00B30F2E">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FB0F41" w:rsidRPr="002D3917" w14:paraId="3D853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4404A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2A73F4DB"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3B63EED6" w14:textId="77777777" w:rsidR="00FB0F41" w:rsidRPr="002D3917" w:rsidRDefault="00FB0F41" w:rsidP="00FB0F41"/>
    <w:p w14:paraId="03CE4DF4" w14:textId="77777777" w:rsidR="00FB0F41" w:rsidRPr="002D3917" w:rsidRDefault="00FB0F41" w:rsidP="00FB0F41">
      <w:pPr>
        <w:pStyle w:val="Heading4"/>
      </w:pPr>
      <w:bookmarkStart w:id="1386" w:name="_Toc60777110"/>
      <w:bookmarkStart w:id="1387" w:name="_Toc171467694"/>
      <w:r w:rsidRPr="002D3917">
        <w:t>–</w:t>
      </w:r>
      <w:r w:rsidRPr="002D3917">
        <w:tab/>
      </w:r>
      <w:r w:rsidRPr="002D3917">
        <w:rPr>
          <w:i/>
          <w:noProof/>
        </w:rPr>
        <w:t>RRCReject</w:t>
      </w:r>
      <w:bookmarkEnd w:id="1386"/>
      <w:bookmarkEnd w:id="1387"/>
    </w:p>
    <w:p w14:paraId="1C9144B0" w14:textId="77777777" w:rsidR="00FB0F41" w:rsidRPr="002D3917" w:rsidRDefault="00FB0F41" w:rsidP="00FB0F41">
      <w:r w:rsidRPr="002D3917">
        <w:t xml:space="preserve">The </w:t>
      </w:r>
      <w:r w:rsidRPr="002D3917">
        <w:rPr>
          <w:i/>
          <w:noProof/>
        </w:rPr>
        <w:t>RRCReject</w:t>
      </w:r>
      <w:r w:rsidRPr="002D3917">
        <w:t xml:space="preserve"> message is used to reject an RRC connection establishment or an RRC connection resumption.</w:t>
      </w:r>
    </w:p>
    <w:p w14:paraId="0C04CC83" w14:textId="77777777" w:rsidR="00FB0F41" w:rsidRPr="002D3917" w:rsidRDefault="00FB0F41" w:rsidP="00FB0F41">
      <w:pPr>
        <w:pStyle w:val="B1"/>
      </w:pPr>
      <w:r w:rsidRPr="002D3917">
        <w:t>Signalling radio bearer: SRB0</w:t>
      </w:r>
    </w:p>
    <w:p w14:paraId="2F267663" w14:textId="77777777" w:rsidR="00FB0F41" w:rsidRPr="002D3917" w:rsidRDefault="00FB0F41" w:rsidP="00FB0F41">
      <w:pPr>
        <w:pStyle w:val="B1"/>
      </w:pPr>
      <w:r w:rsidRPr="002D3917">
        <w:t>RLC-SAP: TM</w:t>
      </w:r>
    </w:p>
    <w:p w14:paraId="719881AA" w14:textId="77777777" w:rsidR="00FB0F41" w:rsidRPr="002D3917" w:rsidRDefault="00FB0F41" w:rsidP="00FB0F41">
      <w:pPr>
        <w:pStyle w:val="B1"/>
      </w:pPr>
      <w:r w:rsidRPr="002D3917">
        <w:lastRenderedPageBreak/>
        <w:t>Logical channel: CCCH</w:t>
      </w:r>
    </w:p>
    <w:p w14:paraId="02B33E76" w14:textId="77777777" w:rsidR="00FB0F41" w:rsidRPr="002D3917" w:rsidRDefault="00FB0F41" w:rsidP="00FB0F41">
      <w:pPr>
        <w:pStyle w:val="B1"/>
      </w:pPr>
      <w:r w:rsidRPr="002D3917">
        <w:t>Direction: Network to UE</w:t>
      </w:r>
    </w:p>
    <w:p w14:paraId="316FF754" w14:textId="77777777" w:rsidR="00FB0F41" w:rsidRPr="002D3917" w:rsidRDefault="00FB0F41" w:rsidP="00FB0F41">
      <w:pPr>
        <w:pStyle w:val="TH"/>
      </w:pPr>
      <w:r w:rsidRPr="002D3917">
        <w:rPr>
          <w:i/>
          <w:noProof/>
        </w:rPr>
        <w:t>RRCReject</w:t>
      </w:r>
      <w:r w:rsidRPr="002D3917">
        <w:rPr>
          <w:noProof/>
        </w:rPr>
        <w:t xml:space="preserve"> message</w:t>
      </w:r>
    </w:p>
    <w:p w14:paraId="2F702FC7" w14:textId="77777777" w:rsidR="00FB0F41" w:rsidRPr="00E450AC" w:rsidRDefault="00FB0F41" w:rsidP="00FB0F41">
      <w:pPr>
        <w:pStyle w:val="PL"/>
        <w:rPr>
          <w:color w:val="808080"/>
        </w:rPr>
      </w:pPr>
      <w:r w:rsidRPr="00E450AC">
        <w:rPr>
          <w:color w:val="808080"/>
        </w:rPr>
        <w:t>-- ASN1START</w:t>
      </w:r>
    </w:p>
    <w:p w14:paraId="7DE5C31A" w14:textId="77777777" w:rsidR="00FB0F41" w:rsidRPr="00E450AC" w:rsidRDefault="00FB0F41" w:rsidP="00FB0F41">
      <w:pPr>
        <w:pStyle w:val="PL"/>
        <w:rPr>
          <w:color w:val="808080"/>
        </w:rPr>
      </w:pPr>
      <w:r w:rsidRPr="00E450AC">
        <w:rPr>
          <w:color w:val="808080"/>
        </w:rPr>
        <w:t>-- TAG-RRCREJECT-START</w:t>
      </w:r>
    </w:p>
    <w:p w14:paraId="727AA62B" w14:textId="77777777" w:rsidR="00FB0F41" w:rsidRPr="00E450AC" w:rsidRDefault="00FB0F41" w:rsidP="00FB0F41">
      <w:pPr>
        <w:pStyle w:val="PL"/>
      </w:pPr>
    </w:p>
    <w:p w14:paraId="6645A4D9" w14:textId="77777777" w:rsidR="00FB0F41" w:rsidRPr="00E450AC" w:rsidRDefault="00FB0F41" w:rsidP="00FB0F41">
      <w:pPr>
        <w:pStyle w:val="PL"/>
      </w:pPr>
      <w:r w:rsidRPr="00E450AC">
        <w:t xml:space="preserve">RRCReject ::=                       </w:t>
      </w:r>
      <w:r w:rsidRPr="00E450AC">
        <w:rPr>
          <w:color w:val="993366"/>
        </w:rPr>
        <w:t>SEQUENCE</w:t>
      </w:r>
      <w:r w:rsidRPr="00E450AC">
        <w:t xml:space="preserve"> {</w:t>
      </w:r>
    </w:p>
    <w:p w14:paraId="18D201F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BA1E7C6" w14:textId="77777777" w:rsidR="00FB0F41" w:rsidRPr="00E450AC" w:rsidRDefault="00FB0F41" w:rsidP="00FB0F41">
      <w:pPr>
        <w:pStyle w:val="PL"/>
      </w:pPr>
      <w:r w:rsidRPr="00E450AC">
        <w:t xml:space="preserve">        rrcReject                           RRCReject-IEs,</w:t>
      </w:r>
    </w:p>
    <w:p w14:paraId="1D45739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714254" w14:textId="77777777" w:rsidR="00FB0F41" w:rsidRPr="00E450AC" w:rsidRDefault="00FB0F41" w:rsidP="00FB0F41">
      <w:pPr>
        <w:pStyle w:val="PL"/>
      </w:pPr>
      <w:r w:rsidRPr="00E450AC">
        <w:t xml:space="preserve">    }</w:t>
      </w:r>
    </w:p>
    <w:p w14:paraId="700A4064" w14:textId="77777777" w:rsidR="00FB0F41" w:rsidRPr="00E450AC" w:rsidRDefault="00FB0F41" w:rsidP="00FB0F41">
      <w:pPr>
        <w:pStyle w:val="PL"/>
      </w:pPr>
      <w:r w:rsidRPr="00E450AC">
        <w:t>}</w:t>
      </w:r>
    </w:p>
    <w:p w14:paraId="54553F27" w14:textId="77777777" w:rsidR="00FB0F41" w:rsidRPr="00E450AC" w:rsidRDefault="00FB0F41" w:rsidP="00FB0F41">
      <w:pPr>
        <w:pStyle w:val="PL"/>
      </w:pPr>
    </w:p>
    <w:p w14:paraId="65649AB3" w14:textId="77777777" w:rsidR="00FB0F41" w:rsidRPr="00E450AC" w:rsidRDefault="00FB0F41" w:rsidP="00FB0F41">
      <w:pPr>
        <w:pStyle w:val="PL"/>
      </w:pPr>
      <w:r w:rsidRPr="00E450AC">
        <w:t xml:space="preserve">RRCReject-IEs ::=                   </w:t>
      </w:r>
      <w:r w:rsidRPr="00E450AC">
        <w:rPr>
          <w:color w:val="993366"/>
        </w:rPr>
        <w:t>SEQUENCE</w:t>
      </w:r>
      <w:r w:rsidRPr="00E450AC">
        <w:t xml:space="preserve"> {</w:t>
      </w:r>
    </w:p>
    <w:p w14:paraId="5F8FB591"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2735752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DB840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865B360" w14:textId="77777777" w:rsidR="00FB0F41" w:rsidRPr="00E450AC" w:rsidRDefault="00FB0F41" w:rsidP="00FB0F41">
      <w:pPr>
        <w:pStyle w:val="PL"/>
      </w:pPr>
      <w:r w:rsidRPr="00E450AC">
        <w:t>}</w:t>
      </w:r>
    </w:p>
    <w:p w14:paraId="609F3CBE" w14:textId="77777777" w:rsidR="00FB0F41" w:rsidRPr="00E450AC" w:rsidRDefault="00FB0F41" w:rsidP="00FB0F41">
      <w:pPr>
        <w:pStyle w:val="PL"/>
      </w:pPr>
    </w:p>
    <w:p w14:paraId="57EA412E" w14:textId="77777777" w:rsidR="00FB0F41" w:rsidRPr="00E450AC" w:rsidRDefault="00FB0F41" w:rsidP="00FB0F41">
      <w:pPr>
        <w:pStyle w:val="PL"/>
        <w:rPr>
          <w:color w:val="808080"/>
        </w:rPr>
      </w:pPr>
      <w:r w:rsidRPr="00E450AC">
        <w:rPr>
          <w:color w:val="808080"/>
        </w:rPr>
        <w:t>-- TAG-RRCREJECT-STOP</w:t>
      </w:r>
    </w:p>
    <w:p w14:paraId="50D35ABA" w14:textId="77777777" w:rsidR="00FB0F41" w:rsidRPr="00E450AC" w:rsidRDefault="00FB0F41" w:rsidP="00FB0F41">
      <w:pPr>
        <w:pStyle w:val="PL"/>
        <w:rPr>
          <w:color w:val="808080"/>
        </w:rPr>
      </w:pPr>
      <w:r w:rsidRPr="00E450AC">
        <w:rPr>
          <w:color w:val="808080"/>
        </w:rPr>
        <w:t>-- ASN1STOP</w:t>
      </w:r>
    </w:p>
    <w:p w14:paraId="574C63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3BB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8AFAC9" w14:textId="77777777" w:rsidR="00FB0F41" w:rsidRPr="002D3917" w:rsidRDefault="00FB0F41" w:rsidP="00B30F2E">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FB0F41" w:rsidRPr="002D3917" w14:paraId="6D3647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EE86C0" w14:textId="77777777" w:rsidR="00FB0F41" w:rsidRPr="002D3917" w:rsidRDefault="00FB0F41" w:rsidP="00B30F2E">
            <w:pPr>
              <w:pStyle w:val="TAL"/>
              <w:rPr>
                <w:szCs w:val="22"/>
                <w:lang w:eastAsia="sv-SE"/>
              </w:rPr>
            </w:pPr>
            <w:r w:rsidRPr="002D3917">
              <w:rPr>
                <w:b/>
                <w:i/>
                <w:szCs w:val="22"/>
                <w:lang w:eastAsia="sv-SE"/>
              </w:rPr>
              <w:t>waitTime</w:t>
            </w:r>
          </w:p>
          <w:p w14:paraId="52B46291" w14:textId="77777777" w:rsidR="00FB0F41" w:rsidRPr="002D3917" w:rsidRDefault="00FB0F41" w:rsidP="00B30F2E">
            <w:pPr>
              <w:pStyle w:val="TAL"/>
              <w:rPr>
                <w:szCs w:val="22"/>
                <w:lang w:eastAsia="sv-SE"/>
              </w:rPr>
            </w:pPr>
            <w:r w:rsidRPr="002D3917">
              <w:rPr>
                <w:szCs w:val="22"/>
                <w:lang w:eastAsia="sv-SE"/>
              </w:rPr>
              <w:t>Wait time value in seconds. The field is always included.</w:t>
            </w:r>
          </w:p>
        </w:tc>
      </w:tr>
    </w:tbl>
    <w:p w14:paraId="565AC4D1" w14:textId="77777777" w:rsidR="00FB0F41" w:rsidRPr="002D3917" w:rsidRDefault="00FB0F41" w:rsidP="00FB0F41"/>
    <w:p w14:paraId="733D7065" w14:textId="77777777" w:rsidR="00FB0F41" w:rsidRPr="002D3917" w:rsidRDefault="00FB0F41" w:rsidP="00FB0F41">
      <w:pPr>
        <w:pStyle w:val="Heading4"/>
      </w:pPr>
      <w:bookmarkStart w:id="1388" w:name="_Toc60777111"/>
      <w:bookmarkStart w:id="1389" w:name="_Toc171467695"/>
      <w:r w:rsidRPr="002D3917">
        <w:t>–</w:t>
      </w:r>
      <w:r w:rsidRPr="002D3917">
        <w:tab/>
      </w:r>
      <w:r w:rsidRPr="002D3917">
        <w:rPr>
          <w:i/>
          <w:noProof/>
        </w:rPr>
        <w:t>RRCRelease</w:t>
      </w:r>
      <w:bookmarkEnd w:id="1388"/>
      <w:bookmarkEnd w:id="1389"/>
    </w:p>
    <w:p w14:paraId="170DD72B" w14:textId="77777777" w:rsidR="00FB0F41" w:rsidRPr="002D3917" w:rsidRDefault="00FB0F41" w:rsidP="00FB0F4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0904457F" w14:textId="77777777" w:rsidR="00FB0F41" w:rsidRPr="002D3917" w:rsidRDefault="00FB0F41" w:rsidP="00FB0F41">
      <w:pPr>
        <w:pStyle w:val="B1"/>
      </w:pPr>
      <w:r w:rsidRPr="002D3917">
        <w:t>Signalling radio bearer: SRB1</w:t>
      </w:r>
    </w:p>
    <w:p w14:paraId="03EAC772" w14:textId="77777777" w:rsidR="00FB0F41" w:rsidRPr="002D3917" w:rsidRDefault="00FB0F41" w:rsidP="00FB0F41">
      <w:pPr>
        <w:pStyle w:val="B1"/>
      </w:pPr>
      <w:r w:rsidRPr="002D3917">
        <w:t>RLC-SAP: AM</w:t>
      </w:r>
    </w:p>
    <w:p w14:paraId="60F21DA1" w14:textId="77777777" w:rsidR="00FB0F41" w:rsidRPr="002D3917" w:rsidRDefault="00FB0F41" w:rsidP="00FB0F41">
      <w:pPr>
        <w:pStyle w:val="B1"/>
      </w:pPr>
      <w:r w:rsidRPr="002D3917">
        <w:t>Logical channel: DCCH</w:t>
      </w:r>
    </w:p>
    <w:p w14:paraId="436792B0" w14:textId="77777777" w:rsidR="00FB0F41" w:rsidRPr="002D3917" w:rsidRDefault="00FB0F41" w:rsidP="00FB0F41">
      <w:pPr>
        <w:pStyle w:val="B1"/>
      </w:pPr>
      <w:r w:rsidRPr="002D3917">
        <w:t>Direction: Network to UE</w:t>
      </w:r>
    </w:p>
    <w:p w14:paraId="777344AC" w14:textId="77777777" w:rsidR="00FB0F41" w:rsidRPr="002D3917" w:rsidRDefault="00FB0F41" w:rsidP="00FB0F41">
      <w:pPr>
        <w:pStyle w:val="TH"/>
      </w:pPr>
      <w:r w:rsidRPr="002D3917">
        <w:rPr>
          <w:i/>
          <w:noProof/>
        </w:rPr>
        <w:t>RRCRelease</w:t>
      </w:r>
      <w:r w:rsidRPr="002D3917">
        <w:rPr>
          <w:noProof/>
        </w:rPr>
        <w:t xml:space="preserve"> message</w:t>
      </w:r>
    </w:p>
    <w:p w14:paraId="1C1E796A" w14:textId="77777777" w:rsidR="00FB0F41" w:rsidRPr="00E450AC" w:rsidRDefault="00FB0F41" w:rsidP="00FB0F41">
      <w:pPr>
        <w:pStyle w:val="PL"/>
        <w:rPr>
          <w:color w:val="808080"/>
        </w:rPr>
      </w:pPr>
      <w:r w:rsidRPr="00E450AC">
        <w:rPr>
          <w:color w:val="808080"/>
        </w:rPr>
        <w:t>-- ASN1START</w:t>
      </w:r>
    </w:p>
    <w:p w14:paraId="5824A5F5" w14:textId="77777777" w:rsidR="00FB0F41" w:rsidRPr="00E450AC" w:rsidRDefault="00FB0F41" w:rsidP="00FB0F41">
      <w:pPr>
        <w:pStyle w:val="PL"/>
        <w:rPr>
          <w:color w:val="808080"/>
        </w:rPr>
      </w:pPr>
      <w:r w:rsidRPr="00E450AC">
        <w:rPr>
          <w:color w:val="808080"/>
        </w:rPr>
        <w:t>-- TAG-RRCRELEASE-START</w:t>
      </w:r>
    </w:p>
    <w:p w14:paraId="10FF88AA" w14:textId="77777777" w:rsidR="00FB0F41" w:rsidRPr="00E450AC" w:rsidRDefault="00FB0F41" w:rsidP="00FB0F41">
      <w:pPr>
        <w:pStyle w:val="PL"/>
      </w:pPr>
    </w:p>
    <w:p w14:paraId="362AA15F" w14:textId="77777777" w:rsidR="00FB0F41" w:rsidRPr="00E450AC" w:rsidRDefault="00FB0F41" w:rsidP="00FB0F41">
      <w:pPr>
        <w:pStyle w:val="PL"/>
      </w:pPr>
      <w:r w:rsidRPr="00E450AC">
        <w:lastRenderedPageBreak/>
        <w:t xml:space="preserve">RRCRelease ::=                      </w:t>
      </w:r>
      <w:r w:rsidRPr="00E450AC">
        <w:rPr>
          <w:color w:val="993366"/>
        </w:rPr>
        <w:t>SEQUENCE</w:t>
      </w:r>
      <w:r w:rsidRPr="00E450AC">
        <w:t xml:space="preserve"> {</w:t>
      </w:r>
    </w:p>
    <w:p w14:paraId="1C7D9B85" w14:textId="77777777" w:rsidR="00FB0F41" w:rsidRPr="00E450AC" w:rsidRDefault="00FB0F41" w:rsidP="00FB0F41">
      <w:pPr>
        <w:pStyle w:val="PL"/>
      </w:pPr>
      <w:r w:rsidRPr="00E450AC">
        <w:t xml:space="preserve">    rrc-TransactionIdentifier           RRC-TransactionIdentifier,</w:t>
      </w:r>
    </w:p>
    <w:p w14:paraId="19C4074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57C6A0" w14:textId="77777777" w:rsidR="00FB0F41" w:rsidRPr="00E450AC" w:rsidRDefault="00FB0F41" w:rsidP="00FB0F41">
      <w:pPr>
        <w:pStyle w:val="PL"/>
      </w:pPr>
      <w:r w:rsidRPr="00E450AC">
        <w:t xml:space="preserve">        rrcRelease                          RRCRelease-IEs,</w:t>
      </w:r>
    </w:p>
    <w:p w14:paraId="126B927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3DE8465" w14:textId="77777777" w:rsidR="00FB0F41" w:rsidRPr="00E450AC" w:rsidRDefault="00FB0F41" w:rsidP="00FB0F41">
      <w:pPr>
        <w:pStyle w:val="PL"/>
      </w:pPr>
      <w:r w:rsidRPr="00E450AC">
        <w:t xml:space="preserve">    }</w:t>
      </w:r>
    </w:p>
    <w:p w14:paraId="4A89F420" w14:textId="77777777" w:rsidR="00FB0F41" w:rsidRPr="00E450AC" w:rsidRDefault="00FB0F41" w:rsidP="00FB0F41">
      <w:pPr>
        <w:pStyle w:val="PL"/>
      </w:pPr>
      <w:r w:rsidRPr="00E450AC">
        <w:t>}</w:t>
      </w:r>
    </w:p>
    <w:p w14:paraId="29675CDF" w14:textId="77777777" w:rsidR="00FB0F41" w:rsidRPr="00E450AC" w:rsidRDefault="00FB0F41" w:rsidP="00FB0F41">
      <w:pPr>
        <w:pStyle w:val="PL"/>
      </w:pPr>
    </w:p>
    <w:p w14:paraId="7D62AA67" w14:textId="77777777" w:rsidR="00FB0F41" w:rsidRPr="00E450AC" w:rsidRDefault="00FB0F41" w:rsidP="00FB0F41">
      <w:pPr>
        <w:pStyle w:val="PL"/>
      </w:pPr>
      <w:r w:rsidRPr="00E450AC">
        <w:t xml:space="preserve">RRCRelease-IEs ::=                  </w:t>
      </w:r>
      <w:r w:rsidRPr="00E450AC">
        <w:rPr>
          <w:color w:val="993366"/>
        </w:rPr>
        <w:t>SEQUENCE</w:t>
      </w:r>
      <w:r w:rsidRPr="00E450AC">
        <w:t xml:space="preserve"> {</w:t>
      </w:r>
    </w:p>
    <w:p w14:paraId="4D3037FD" w14:textId="77777777" w:rsidR="00FB0F41" w:rsidRPr="00E450AC" w:rsidRDefault="00FB0F41" w:rsidP="00FB0F41">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4DE0C771" w14:textId="77777777" w:rsidR="00FB0F41" w:rsidRPr="00E450AC" w:rsidRDefault="00FB0F41" w:rsidP="00FB0F41">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43500E6C" w14:textId="77777777" w:rsidR="00FB0F41" w:rsidRPr="00E450AC" w:rsidRDefault="00FB0F41" w:rsidP="00FB0F41">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71460CF0" w14:textId="77777777" w:rsidR="00FB0F41" w:rsidRPr="00E450AC" w:rsidRDefault="00FB0F41" w:rsidP="00FB0F41">
      <w:pPr>
        <w:pStyle w:val="PL"/>
      </w:pPr>
      <w:r w:rsidRPr="00E450AC">
        <w:t xml:space="preserve">    deprioritisationReq                 </w:t>
      </w:r>
      <w:r w:rsidRPr="00E450AC">
        <w:rPr>
          <w:color w:val="993366"/>
        </w:rPr>
        <w:t>SEQUENCE</w:t>
      </w:r>
      <w:r w:rsidRPr="00E450AC">
        <w:t xml:space="preserve"> {</w:t>
      </w:r>
    </w:p>
    <w:p w14:paraId="276B4CDF" w14:textId="77777777" w:rsidR="00FB0F41" w:rsidRPr="00E450AC" w:rsidRDefault="00FB0F41" w:rsidP="00FB0F41">
      <w:pPr>
        <w:pStyle w:val="PL"/>
      </w:pPr>
      <w:r w:rsidRPr="00E450AC">
        <w:t xml:space="preserve">        deprioritisationType                </w:t>
      </w:r>
      <w:r w:rsidRPr="00E450AC">
        <w:rPr>
          <w:color w:val="993366"/>
        </w:rPr>
        <w:t>ENUMERATED</w:t>
      </w:r>
      <w:r w:rsidRPr="00E450AC">
        <w:t xml:space="preserve"> {frequency, nr},</w:t>
      </w:r>
    </w:p>
    <w:p w14:paraId="5A70E040" w14:textId="77777777" w:rsidR="00FB0F41" w:rsidRPr="00E450AC" w:rsidRDefault="00FB0F41" w:rsidP="00FB0F41">
      <w:pPr>
        <w:pStyle w:val="PL"/>
      </w:pPr>
      <w:r w:rsidRPr="00E450AC">
        <w:t xml:space="preserve">        deprioritisationTimer               </w:t>
      </w:r>
      <w:r w:rsidRPr="00E450AC">
        <w:rPr>
          <w:color w:val="993366"/>
        </w:rPr>
        <w:t>ENUMERATED</w:t>
      </w:r>
      <w:r w:rsidRPr="00E450AC">
        <w:t xml:space="preserve"> {min5, min10, min15, min30}</w:t>
      </w:r>
    </w:p>
    <w:p w14:paraId="3757DD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0E8BAE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576E3D" w14:textId="77777777" w:rsidR="00FB0F41" w:rsidRPr="00E450AC" w:rsidRDefault="00FB0F41" w:rsidP="00FB0F41">
      <w:pPr>
        <w:pStyle w:val="PL"/>
      </w:pPr>
      <w:r w:rsidRPr="00E450AC">
        <w:t xml:space="preserve">    nonCriticalExtension                    RRCRelease-v1540-IEs                                                </w:t>
      </w:r>
      <w:r w:rsidRPr="00E450AC">
        <w:rPr>
          <w:color w:val="993366"/>
        </w:rPr>
        <w:t>OPTIONAL</w:t>
      </w:r>
    </w:p>
    <w:p w14:paraId="242CDBB9" w14:textId="77777777" w:rsidR="00FB0F41" w:rsidRPr="00E450AC" w:rsidRDefault="00FB0F41" w:rsidP="00FB0F41">
      <w:pPr>
        <w:pStyle w:val="PL"/>
      </w:pPr>
      <w:r w:rsidRPr="00E450AC">
        <w:t>}</w:t>
      </w:r>
    </w:p>
    <w:p w14:paraId="67F61F92" w14:textId="77777777" w:rsidR="00FB0F41" w:rsidRPr="00E450AC" w:rsidRDefault="00FB0F41" w:rsidP="00FB0F41">
      <w:pPr>
        <w:pStyle w:val="PL"/>
      </w:pPr>
    </w:p>
    <w:p w14:paraId="68261C4C" w14:textId="77777777" w:rsidR="00FB0F41" w:rsidRPr="00E450AC" w:rsidRDefault="00FB0F41" w:rsidP="00FB0F41">
      <w:pPr>
        <w:pStyle w:val="PL"/>
      </w:pPr>
      <w:r w:rsidRPr="00E450AC">
        <w:t xml:space="preserve">RRCRelease-v1540-IEs ::=            </w:t>
      </w:r>
      <w:r w:rsidRPr="00E450AC">
        <w:rPr>
          <w:color w:val="993366"/>
        </w:rPr>
        <w:t>SEQUENCE</w:t>
      </w:r>
      <w:r w:rsidRPr="00E450AC">
        <w:t xml:space="preserve"> {</w:t>
      </w:r>
    </w:p>
    <w:p w14:paraId="19187DE8"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5BA2EF24" w14:textId="77777777" w:rsidR="00FB0F41" w:rsidRPr="00E450AC" w:rsidRDefault="00FB0F41" w:rsidP="00FB0F41">
      <w:pPr>
        <w:pStyle w:val="PL"/>
      </w:pPr>
      <w:r w:rsidRPr="00E450AC">
        <w:t xml:space="preserve">    nonCriticalExtension               RRCRelease-v1610-IEs          </w:t>
      </w:r>
      <w:r w:rsidRPr="00E450AC">
        <w:rPr>
          <w:color w:val="993366"/>
        </w:rPr>
        <w:t>OPTIONAL</w:t>
      </w:r>
    </w:p>
    <w:p w14:paraId="14BD2B52" w14:textId="77777777" w:rsidR="00FB0F41" w:rsidRPr="00E450AC" w:rsidRDefault="00FB0F41" w:rsidP="00FB0F41">
      <w:pPr>
        <w:pStyle w:val="PL"/>
      </w:pPr>
      <w:r w:rsidRPr="00E450AC">
        <w:t>}</w:t>
      </w:r>
    </w:p>
    <w:p w14:paraId="3833AA34" w14:textId="77777777" w:rsidR="00FB0F41" w:rsidRPr="00E450AC" w:rsidRDefault="00FB0F41" w:rsidP="00FB0F41">
      <w:pPr>
        <w:pStyle w:val="PL"/>
      </w:pPr>
    </w:p>
    <w:p w14:paraId="31155652" w14:textId="77777777" w:rsidR="00FB0F41" w:rsidRPr="00E450AC" w:rsidRDefault="00FB0F41" w:rsidP="00FB0F41">
      <w:pPr>
        <w:pStyle w:val="PL"/>
      </w:pPr>
      <w:r w:rsidRPr="00E450AC">
        <w:t xml:space="preserve">RRCRelease-v1610-IEs ::=            </w:t>
      </w:r>
      <w:r w:rsidRPr="00E450AC">
        <w:rPr>
          <w:color w:val="993366"/>
        </w:rPr>
        <w:t>SEQUENCE</w:t>
      </w:r>
      <w:r w:rsidRPr="00E450AC">
        <w:t xml:space="preserve"> {</w:t>
      </w:r>
    </w:p>
    <w:p w14:paraId="1A9D61EE"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C2AEA5" w14:textId="77777777" w:rsidR="00FB0F41" w:rsidRPr="00E450AC" w:rsidRDefault="00FB0F41" w:rsidP="00FB0F41">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1B2B8D9" w14:textId="77777777" w:rsidR="00FB0F41" w:rsidRPr="00E450AC" w:rsidRDefault="00FB0F41" w:rsidP="00FB0F41">
      <w:pPr>
        <w:pStyle w:val="PL"/>
      </w:pPr>
      <w:r w:rsidRPr="00E450AC">
        <w:t xml:space="preserve">    nonCriticalExtension               RRCRelease-v1650-IEs                          </w:t>
      </w:r>
      <w:r w:rsidRPr="00E450AC">
        <w:rPr>
          <w:color w:val="993366"/>
        </w:rPr>
        <w:t>OPTIONAL</w:t>
      </w:r>
    </w:p>
    <w:p w14:paraId="606A2C8E" w14:textId="77777777" w:rsidR="00FB0F41" w:rsidRPr="00E450AC" w:rsidRDefault="00FB0F41" w:rsidP="00FB0F41">
      <w:pPr>
        <w:pStyle w:val="PL"/>
      </w:pPr>
      <w:r w:rsidRPr="00E450AC">
        <w:t>}</w:t>
      </w:r>
    </w:p>
    <w:p w14:paraId="643C279D" w14:textId="77777777" w:rsidR="00FB0F41" w:rsidRPr="00E450AC" w:rsidRDefault="00FB0F41" w:rsidP="00FB0F41">
      <w:pPr>
        <w:pStyle w:val="PL"/>
      </w:pPr>
    </w:p>
    <w:p w14:paraId="72C89EAE" w14:textId="77777777" w:rsidR="00FB0F41" w:rsidRPr="00E450AC" w:rsidRDefault="00FB0F41" w:rsidP="00FB0F41">
      <w:pPr>
        <w:pStyle w:val="PL"/>
      </w:pPr>
      <w:r w:rsidRPr="00E450AC">
        <w:t xml:space="preserve">RRCRelease-v1650-IEs ::=            </w:t>
      </w:r>
      <w:r w:rsidRPr="00E450AC">
        <w:rPr>
          <w:color w:val="993366"/>
        </w:rPr>
        <w:t>SEQUENCE</w:t>
      </w:r>
      <w:r w:rsidRPr="00E450AC">
        <w:t xml:space="preserve"> {</w:t>
      </w:r>
    </w:p>
    <w:p w14:paraId="157C6197" w14:textId="77777777" w:rsidR="00FB0F41" w:rsidRPr="00E450AC" w:rsidRDefault="00FB0F41" w:rsidP="00FB0F41">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5FB89261" w14:textId="77777777" w:rsidR="00FB0F41" w:rsidRPr="00E450AC" w:rsidRDefault="00FB0F41" w:rsidP="00FB0F41">
      <w:pPr>
        <w:pStyle w:val="PL"/>
      </w:pPr>
      <w:r w:rsidRPr="00E450AC">
        <w:t xml:space="preserve">    nonCriticalExtension               RRCRelease-v1710-IEs                          </w:t>
      </w:r>
      <w:r w:rsidRPr="00E450AC">
        <w:rPr>
          <w:color w:val="993366"/>
        </w:rPr>
        <w:t>OPTIONAL</w:t>
      </w:r>
    </w:p>
    <w:p w14:paraId="46D479BD" w14:textId="77777777" w:rsidR="00FB0F41" w:rsidRPr="00E450AC" w:rsidRDefault="00FB0F41" w:rsidP="00FB0F41">
      <w:pPr>
        <w:pStyle w:val="PL"/>
      </w:pPr>
      <w:r w:rsidRPr="00E450AC">
        <w:t>}</w:t>
      </w:r>
    </w:p>
    <w:p w14:paraId="604F3414" w14:textId="77777777" w:rsidR="00FB0F41" w:rsidRPr="00E450AC" w:rsidRDefault="00FB0F41" w:rsidP="00FB0F41">
      <w:pPr>
        <w:pStyle w:val="PL"/>
      </w:pPr>
    </w:p>
    <w:p w14:paraId="598DDD19" w14:textId="77777777" w:rsidR="00FB0F41" w:rsidRPr="00E450AC" w:rsidRDefault="00FB0F41" w:rsidP="00FB0F41">
      <w:pPr>
        <w:pStyle w:val="PL"/>
      </w:pPr>
      <w:r w:rsidRPr="00E450AC">
        <w:t xml:space="preserve">RRCRelease-v1710-IEs ::=            </w:t>
      </w:r>
      <w:r w:rsidRPr="00E450AC">
        <w:rPr>
          <w:color w:val="993366"/>
        </w:rPr>
        <w:t>SEQUENCE</w:t>
      </w:r>
      <w:r w:rsidRPr="00E450AC">
        <w:t xml:space="preserve"> {</w:t>
      </w:r>
    </w:p>
    <w:p w14:paraId="3267EF42" w14:textId="77777777" w:rsidR="00FB0F41" w:rsidRPr="00E450AC" w:rsidRDefault="00FB0F41" w:rsidP="00FB0F41">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852956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39CBB5" w14:textId="77777777" w:rsidR="00FB0F41" w:rsidRPr="00E450AC" w:rsidRDefault="00FB0F41" w:rsidP="00FB0F41">
      <w:pPr>
        <w:pStyle w:val="PL"/>
      </w:pPr>
      <w:r w:rsidRPr="00E450AC">
        <w:t>}</w:t>
      </w:r>
    </w:p>
    <w:p w14:paraId="0B48C94E" w14:textId="77777777" w:rsidR="00FB0F41" w:rsidRPr="00E450AC" w:rsidRDefault="00FB0F41" w:rsidP="00FB0F41">
      <w:pPr>
        <w:pStyle w:val="PL"/>
      </w:pPr>
    </w:p>
    <w:p w14:paraId="025F7434" w14:textId="77777777" w:rsidR="00FB0F41" w:rsidRPr="00E450AC" w:rsidRDefault="00FB0F41" w:rsidP="00FB0F41">
      <w:pPr>
        <w:pStyle w:val="PL"/>
      </w:pPr>
      <w:r w:rsidRPr="00E450AC">
        <w:t xml:space="preserve">RedirectedCarrierInfo ::=           </w:t>
      </w:r>
      <w:r w:rsidRPr="00E450AC">
        <w:rPr>
          <w:color w:val="993366"/>
        </w:rPr>
        <w:t>CHOICE</w:t>
      </w:r>
      <w:r w:rsidRPr="00E450AC">
        <w:t xml:space="preserve"> {</w:t>
      </w:r>
    </w:p>
    <w:p w14:paraId="22F9B194" w14:textId="77777777" w:rsidR="00FB0F41" w:rsidRPr="00E450AC" w:rsidRDefault="00FB0F41" w:rsidP="00FB0F41">
      <w:pPr>
        <w:pStyle w:val="PL"/>
      </w:pPr>
      <w:r w:rsidRPr="00E450AC">
        <w:t xml:space="preserve">    nr                                  CarrierInfoNR,</w:t>
      </w:r>
    </w:p>
    <w:p w14:paraId="601E4791" w14:textId="77777777" w:rsidR="00FB0F41" w:rsidRPr="00E450AC" w:rsidRDefault="00FB0F41" w:rsidP="00FB0F41">
      <w:pPr>
        <w:pStyle w:val="PL"/>
      </w:pPr>
      <w:r w:rsidRPr="00E450AC">
        <w:t xml:space="preserve">    eutra                               RedirectedCarrierInfo-EUTRA,</w:t>
      </w:r>
    </w:p>
    <w:p w14:paraId="04AC7D7D" w14:textId="77777777" w:rsidR="00FB0F41" w:rsidRPr="00E450AC" w:rsidRDefault="00FB0F41" w:rsidP="00FB0F41">
      <w:pPr>
        <w:pStyle w:val="PL"/>
      </w:pPr>
      <w:r w:rsidRPr="00E450AC">
        <w:t xml:space="preserve">    ...</w:t>
      </w:r>
    </w:p>
    <w:p w14:paraId="6856E8E4" w14:textId="77777777" w:rsidR="00FB0F41" w:rsidRPr="00E450AC" w:rsidRDefault="00FB0F41" w:rsidP="00FB0F41">
      <w:pPr>
        <w:pStyle w:val="PL"/>
      </w:pPr>
      <w:r w:rsidRPr="00E450AC">
        <w:t>}</w:t>
      </w:r>
    </w:p>
    <w:p w14:paraId="693173C7" w14:textId="77777777" w:rsidR="00FB0F41" w:rsidRPr="00E450AC" w:rsidRDefault="00FB0F41" w:rsidP="00FB0F41">
      <w:pPr>
        <w:pStyle w:val="PL"/>
      </w:pPr>
    </w:p>
    <w:p w14:paraId="29338A49" w14:textId="77777777" w:rsidR="00FB0F41" w:rsidRPr="00E450AC" w:rsidRDefault="00FB0F41" w:rsidP="00FB0F41">
      <w:pPr>
        <w:pStyle w:val="PL"/>
      </w:pPr>
      <w:r w:rsidRPr="00E450AC">
        <w:t xml:space="preserve">RedirectedCarrierInfo-EUTRA ::=     </w:t>
      </w:r>
      <w:r w:rsidRPr="00E450AC">
        <w:rPr>
          <w:color w:val="993366"/>
        </w:rPr>
        <w:t>SEQUENCE</w:t>
      </w:r>
      <w:r w:rsidRPr="00E450AC">
        <w:t xml:space="preserve"> {</w:t>
      </w:r>
    </w:p>
    <w:p w14:paraId="394CE910" w14:textId="77777777" w:rsidR="00FB0F41" w:rsidRPr="00E450AC" w:rsidRDefault="00FB0F41" w:rsidP="00FB0F41">
      <w:pPr>
        <w:pStyle w:val="PL"/>
      </w:pPr>
      <w:r w:rsidRPr="00E450AC">
        <w:t xml:space="preserve">    eutraFrequency                      ARFCN-ValueEUTRA,</w:t>
      </w:r>
    </w:p>
    <w:p w14:paraId="5695DCC8" w14:textId="77777777" w:rsidR="00FB0F41" w:rsidRPr="00E450AC" w:rsidRDefault="00FB0F41" w:rsidP="00FB0F41">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E43D9EB" w14:textId="77777777" w:rsidR="00FB0F41" w:rsidRPr="00E450AC" w:rsidRDefault="00FB0F41" w:rsidP="00FB0F41">
      <w:pPr>
        <w:pStyle w:val="PL"/>
      </w:pPr>
      <w:r w:rsidRPr="00E450AC">
        <w:t>}</w:t>
      </w:r>
    </w:p>
    <w:p w14:paraId="1C0BF07A" w14:textId="77777777" w:rsidR="00FB0F41" w:rsidRPr="00E450AC" w:rsidRDefault="00FB0F41" w:rsidP="00FB0F41">
      <w:pPr>
        <w:pStyle w:val="PL"/>
      </w:pPr>
    </w:p>
    <w:p w14:paraId="11154593" w14:textId="77777777" w:rsidR="00FB0F41" w:rsidRPr="00E450AC" w:rsidRDefault="00FB0F41" w:rsidP="00FB0F41">
      <w:pPr>
        <w:pStyle w:val="PL"/>
      </w:pPr>
      <w:r w:rsidRPr="00E450AC">
        <w:lastRenderedPageBreak/>
        <w:t xml:space="preserve">CarrierInfoNR ::=                   </w:t>
      </w:r>
      <w:r w:rsidRPr="00E450AC">
        <w:rPr>
          <w:color w:val="993366"/>
        </w:rPr>
        <w:t>SEQUENCE</w:t>
      </w:r>
      <w:r w:rsidRPr="00E450AC">
        <w:t xml:space="preserve"> {</w:t>
      </w:r>
    </w:p>
    <w:p w14:paraId="781AD64A" w14:textId="77777777" w:rsidR="00FB0F41" w:rsidRPr="00E450AC" w:rsidRDefault="00FB0F41" w:rsidP="00FB0F41">
      <w:pPr>
        <w:pStyle w:val="PL"/>
      </w:pPr>
      <w:r w:rsidRPr="00E450AC">
        <w:t xml:space="preserve">    carrierFreq                         ARFCN-ValueNR,</w:t>
      </w:r>
    </w:p>
    <w:p w14:paraId="389BD66F" w14:textId="77777777" w:rsidR="00FB0F41" w:rsidRPr="00E450AC" w:rsidRDefault="00FB0F41" w:rsidP="00FB0F41">
      <w:pPr>
        <w:pStyle w:val="PL"/>
      </w:pPr>
      <w:r w:rsidRPr="00E450AC">
        <w:t xml:space="preserve">    ssbSubcarrierSpacing                SubcarrierSpacing,</w:t>
      </w:r>
    </w:p>
    <w:p w14:paraId="4D7E3C69"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EE06B0C" w14:textId="77777777" w:rsidR="00FB0F41" w:rsidRPr="00E450AC" w:rsidRDefault="00FB0F41" w:rsidP="00FB0F41">
      <w:pPr>
        <w:pStyle w:val="PL"/>
      </w:pPr>
      <w:r w:rsidRPr="00E450AC">
        <w:t xml:space="preserve">    ...</w:t>
      </w:r>
    </w:p>
    <w:p w14:paraId="0277A293" w14:textId="77777777" w:rsidR="00FB0F41" w:rsidRPr="00E450AC" w:rsidRDefault="00FB0F41" w:rsidP="00FB0F41">
      <w:pPr>
        <w:pStyle w:val="PL"/>
      </w:pPr>
      <w:r w:rsidRPr="00E450AC">
        <w:t>}</w:t>
      </w:r>
    </w:p>
    <w:p w14:paraId="42A49494" w14:textId="77777777" w:rsidR="00FB0F41" w:rsidRPr="00E450AC" w:rsidRDefault="00FB0F41" w:rsidP="00FB0F41">
      <w:pPr>
        <w:pStyle w:val="PL"/>
      </w:pPr>
    </w:p>
    <w:p w14:paraId="3EE4CDEE" w14:textId="77777777" w:rsidR="00FB0F41" w:rsidRPr="00E450AC" w:rsidRDefault="00FB0F41" w:rsidP="00FB0F41">
      <w:pPr>
        <w:pStyle w:val="PL"/>
      </w:pPr>
      <w:r w:rsidRPr="00E450AC">
        <w:t xml:space="preserve">SuspendConfig ::=                   </w:t>
      </w:r>
      <w:r w:rsidRPr="00E450AC">
        <w:rPr>
          <w:color w:val="993366"/>
        </w:rPr>
        <w:t>SEQUENCE</w:t>
      </w:r>
      <w:r w:rsidRPr="00E450AC">
        <w:t xml:space="preserve"> {</w:t>
      </w:r>
    </w:p>
    <w:p w14:paraId="6ABCFDF9" w14:textId="77777777" w:rsidR="00FB0F41" w:rsidRPr="00E450AC" w:rsidRDefault="00FB0F41" w:rsidP="00FB0F41">
      <w:pPr>
        <w:pStyle w:val="PL"/>
      </w:pPr>
      <w:r w:rsidRPr="00E450AC">
        <w:t xml:space="preserve">    fullI-RNTI                          I-RNTI-Value,</w:t>
      </w:r>
    </w:p>
    <w:p w14:paraId="6F68237A" w14:textId="77777777" w:rsidR="00FB0F41" w:rsidRPr="00E450AC" w:rsidRDefault="00FB0F41" w:rsidP="00FB0F41">
      <w:pPr>
        <w:pStyle w:val="PL"/>
      </w:pPr>
      <w:r w:rsidRPr="00E450AC">
        <w:t xml:space="preserve">    shortI-RNTI                         ShortI-RNTI-Value,</w:t>
      </w:r>
    </w:p>
    <w:p w14:paraId="0926005A" w14:textId="77777777" w:rsidR="00FB0F41" w:rsidRPr="00E450AC" w:rsidRDefault="00FB0F41" w:rsidP="00FB0F41">
      <w:pPr>
        <w:pStyle w:val="PL"/>
      </w:pPr>
      <w:r w:rsidRPr="00E450AC">
        <w:t xml:space="preserve">    ran-PagingCycle                     PagingCycle,</w:t>
      </w:r>
    </w:p>
    <w:p w14:paraId="11E82815" w14:textId="77777777" w:rsidR="00FB0F41" w:rsidRPr="00E450AC" w:rsidRDefault="00FB0F41" w:rsidP="00FB0F41">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125667A0" w14:textId="77777777" w:rsidR="00FB0F41" w:rsidRPr="00E450AC" w:rsidRDefault="00FB0F41" w:rsidP="00FB0F41">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17D22F3B" w14:textId="77777777" w:rsidR="00FB0F41" w:rsidRPr="00E450AC" w:rsidRDefault="00FB0F41" w:rsidP="00FB0F41">
      <w:pPr>
        <w:pStyle w:val="PL"/>
      </w:pPr>
      <w:r w:rsidRPr="00E450AC">
        <w:t xml:space="preserve">    nextHopChainingCount                NextHopChainingCount,</w:t>
      </w:r>
    </w:p>
    <w:p w14:paraId="756AB68F" w14:textId="77777777" w:rsidR="00FB0F41" w:rsidRPr="00E450AC" w:rsidRDefault="00FB0F41" w:rsidP="00FB0F41">
      <w:pPr>
        <w:pStyle w:val="PL"/>
      </w:pPr>
      <w:r w:rsidRPr="00E450AC">
        <w:t xml:space="preserve">    ...,</w:t>
      </w:r>
    </w:p>
    <w:p w14:paraId="19EA7AC5" w14:textId="77777777" w:rsidR="00FB0F41" w:rsidRPr="00E450AC" w:rsidRDefault="00FB0F41" w:rsidP="00FB0F41">
      <w:pPr>
        <w:pStyle w:val="PL"/>
      </w:pPr>
      <w:r w:rsidRPr="00E450AC">
        <w:t xml:space="preserve">    [[</w:t>
      </w:r>
    </w:p>
    <w:p w14:paraId="5374A3EB"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L2RemoteUE</w:t>
      </w:r>
    </w:p>
    <w:p w14:paraId="3CC14BBB" w14:textId="77777777" w:rsidR="00FB0F41" w:rsidRPr="00E450AC" w:rsidRDefault="00FB0F41" w:rsidP="00FB0F41">
      <w:pPr>
        <w:pStyle w:val="PL"/>
        <w:rPr>
          <w:color w:val="808080"/>
        </w:rPr>
      </w:pPr>
      <w:r w:rsidRPr="00E450AC">
        <w:t xml:space="preserve">    sdt-Config-r17                      SetupRelease { SDT-Config-r17 }                                     </w:t>
      </w:r>
      <w:r w:rsidRPr="00E450AC">
        <w:rPr>
          <w:color w:val="993366"/>
        </w:rPr>
        <w:t>OPTIONAL</w:t>
      </w:r>
      <w:r w:rsidRPr="00E450AC">
        <w:t xml:space="preserve">,   </w:t>
      </w:r>
      <w:r w:rsidRPr="00E450AC">
        <w:rPr>
          <w:color w:val="808080"/>
        </w:rPr>
        <w:t>-- Need M</w:t>
      </w:r>
    </w:p>
    <w:p w14:paraId="5E832B36" w14:textId="77777777" w:rsidR="00FB0F41" w:rsidRPr="00E450AC" w:rsidRDefault="00FB0F41" w:rsidP="00FB0F41">
      <w:pPr>
        <w:pStyle w:val="PL"/>
        <w:rPr>
          <w:color w:val="808080"/>
        </w:rPr>
      </w:pPr>
      <w:r w:rsidRPr="00E450AC">
        <w:t xml:space="preserve">    srs-PosRRC-Inactive-r17             SetupRelease { SRS-PosRRC-Inactive-r17 }                            </w:t>
      </w:r>
      <w:r w:rsidRPr="00E450AC">
        <w:rPr>
          <w:color w:val="993366"/>
        </w:rPr>
        <w:t>OPTIONAL</w:t>
      </w:r>
      <w:r w:rsidRPr="00E450AC">
        <w:t xml:space="preserve">,   </w:t>
      </w:r>
      <w:r w:rsidRPr="00E450AC">
        <w:rPr>
          <w:color w:val="808080"/>
        </w:rPr>
        <w:t>-- Need M</w:t>
      </w:r>
    </w:p>
    <w:p w14:paraId="691D8E22" w14:textId="77777777" w:rsidR="00FB0F41" w:rsidRPr="00E450AC" w:rsidRDefault="00FB0F41" w:rsidP="00FB0F41">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Pr="00E450AC">
        <w:rPr>
          <w:rFonts w:eastAsia="MS Mincho"/>
          <w:color w:val="808080"/>
        </w:rPr>
        <w:t>Cond RANPaging</w:t>
      </w:r>
    </w:p>
    <w:p w14:paraId="2DE28E30" w14:textId="77777777" w:rsidR="00FB0F41" w:rsidRPr="00E450AC" w:rsidRDefault="00FB0F41" w:rsidP="00FB0F41">
      <w:pPr>
        <w:pStyle w:val="PL"/>
      </w:pPr>
      <w:r w:rsidRPr="00E450AC">
        <w:t xml:space="preserve">    ]],</w:t>
      </w:r>
    </w:p>
    <w:p w14:paraId="67758720" w14:textId="77777777" w:rsidR="00FB0F41" w:rsidRPr="00E450AC" w:rsidRDefault="00FB0F41" w:rsidP="00FB0F41">
      <w:pPr>
        <w:pStyle w:val="PL"/>
      </w:pPr>
      <w:r w:rsidRPr="00E450AC">
        <w:t xml:space="preserve">    [[</w:t>
      </w:r>
    </w:p>
    <w:p w14:paraId="22CDBF9A" w14:textId="77777777" w:rsidR="00FB0F41" w:rsidRPr="00E450AC" w:rsidRDefault="00FB0F41" w:rsidP="00FB0F41">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4A3C3CC7" w14:textId="77777777" w:rsidR="00FB0F41" w:rsidRPr="00E450AC" w:rsidRDefault="00FB0F41" w:rsidP="00FB0F41">
      <w:pPr>
        <w:pStyle w:val="PL"/>
      </w:pPr>
      <w:r w:rsidRPr="00E450AC">
        <w:t xml:space="preserve">    ]],</w:t>
      </w:r>
    </w:p>
    <w:p w14:paraId="03F4833A" w14:textId="77777777" w:rsidR="00FB0F41" w:rsidRPr="00E450AC" w:rsidRDefault="00FB0F41" w:rsidP="00FB0F41">
      <w:pPr>
        <w:pStyle w:val="PL"/>
      </w:pPr>
      <w:r w:rsidRPr="00E450AC">
        <w:t xml:space="preserve">    [[</w:t>
      </w:r>
    </w:p>
    <w:p w14:paraId="565AEEE2" w14:textId="77777777" w:rsidR="00FB0F41" w:rsidRPr="00E450AC" w:rsidRDefault="00FB0F41" w:rsidP="00FB0F41">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98B3162" w14:textId="77777777" w:rsidR="00FB0F41" w:rsidRPr="00E450AC" w:rsidRDefault="00FB0F41" w:rsidP="00FB0F41">
      <w:pPr>
        <w:pStyle w:val="PL"/>
        <w:rPr>
          <w:color w:val="808080"/>
        </w:rPr>
      </w:pPr>
      <w:r w:rsidRPr="00E450AC">
        <w:t xml:space="preserve">    srs-PosRRC-InactiveEnhanced-r18     SetupRelease { SRS-PosRRC-InactiveEnhanced-r18 }                    </w:t>
      </w:r>
      <w:r w:rsidRPr="00E450AC">
        <w:rPr>
          <w:color w:val="993366"/>
        </w:rPr>
        <w:t>OPTIONAL</w:t>
      </w:r>
      <w:r w:rsidRPr="00E450AC">
        <w:t xml:space="preserve">,   </w:t>
      </w:r>
      <w:r w:rsidRPr="00E450AC">
        <w:rPr>
          <w:color w:val="808080"/>
        </w:rPr>
        <w:t>-- Need M</w:t>
      </w:r>
    </w:p>
    <w:p w14:paraId="6BF28245" w14:textId="77777777" w:rsidR="00FB0F41" w:rsidRPr="00E450AC" w:rsidRDefault="00FB0F41" w:rsidP="00FB0F41">
      <w:pPr>
        <w:pStyle w:val="PL"/>
        <w:rPr>
          <w:color w:val="808080"/>
        </w:rPr>
      </w:pPr>
      <w:r w:rsidRPr="00E450AC">
        <w:t xml:space="preserve">    ran-ExtendedPagingCycleConfig-r18   ExtendedPagingCycleConfig-r18                                       </w:t>
      </w:r>
      <w:r w:rsidRPr="00E450AC">
        <w:rPr>
          <w:color w:val="993366"/>
        </w:rPr>
        <w:t>OPTIONAL</w:t>
      </w:r>
      <w:r w:rsidRPr="00E450AC">
        <w:t xml:space="preserve">,  </w:t>
      </w:r>
      <w:r w:rsidRPr="00E450AC">
        <w:rPr>
          <w:color w:val="808080"/>
        </w:rPr>
        <w:t>-- Cond RANPaging</w:t>
      </w:r>
    </w:p>
    <w:p w14:paraId="517C9311" w14:textId="77777777" w:rsidR="00FB0F41" w:rsidRPr="00E450AC" w:rsidRDefault="00FB0F41" w:rsidP="00FB0F41">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3322D2B6" w14:textId="77777777" w:rsidR="00FB0F41" w:rsidRPr="00E450AC" w:rsidRDefault="00FB0F41" w:rsidP="00FB0F41">
      <w:pPr>
        <w:pStyle w:val="PL"/>
      </w:pPr>
      <w:r w:rsidRPr="00E450AC">
        <w:t xml:space="preserve">    ]]</w:t>
      </w:r>
    </w:p>
    <w:p w14:paraId="59FA5A4C" w14:textId="77777777" w:rsidR="00FB0F41" w:rsidRPr="00E450AC" w:rsidRDefault="00FB0F41" w:rsidP="00FB0F41">
      <w:pPr>
        <w:pStyle w:val="PL"/>
      </w:pPr>
      <w:r w:rsidRPr="00E450AC">
        <w:t>}</w:t>
      </w:r>
    </w:p>
    <w:p w14:paraId="7466E8B4" w14:textId="77777777" w:rsidR="00FB0F41" w:rsidRPr="00E450AC" w:rsidRDefault="00FB0F41" w:rsidP="00FB0F41">
      <w:pPr>
        <w:pStyle w:val="PL"/>
      </w:pPr>
    </w:p>
    <w:p w14:paraId="2AFA2C17" w14:textId="77777777" w:rsidR="00FB0F41" w:rsidRPr="00E450AC" w:rsidRDefault="00FB0F41" w:rsidP="00FB0F41">
      <w:pPr>
        <w:pStyle w:val="PL"/>
      </w:pPr>
      <w:r w:rsidRPr="00E450AC">
        <w:t xml:space="preserve">PeriodicRNAU-TimerValue ::=         </w:t>
      </w:r>
      <w:r w:rsidRPr="00E450AC">
        <w:rPr>
          <w:color w:val="993366"/>
        </w:rPr>
        <w:t>ENUMERATED</w:t>
      </w:r>
      <w:r w:rsidRPr="00E450AC">
        <w:t xml:space="preserve"> { min5, min10, min20, min30, min60, min120, min360, min720}</w:t>
      </w:r>
    </w:p>
    <w:p w14:paraId="5A7A3B01" w14:textId="77777777" w:rsidR="00FB0F41" w:rsidRPr="00E450AC" w:rsidRDefault="00FB0F41" w:rsidP="00FB0F41">
      <w:pPr>
        <w:pStyle w:val="PL"/>
      </w:pPr>
    </w:p>
    <w:p w14:paraId="1E368E9A" w14:textId="77777777" w:rsidR="00FB0F41" w:rsidRPr="00E450AC" w:rsidRDefault="00FB0F41" w:rsidP="00FB0F41">
      <w:pPr>
        <w:pStyle w:val="PL"/>
      </w:pPr>
      <w:r w:rsidRPr="00E450AC">
        <w:t xml:space="preserve">CellReselectionPriorities ::=       </w:t>
      </w:r>
      <w:r w:rsidRPr="00E450AC">
        <w:rPr>
          <w:color w:val="993366"/>
        </w:rPr>
        <w:t>SEQUENCE</w:t>
      </w:r>
      <w:r w:rsidRPr="00E450AC">
        <w:t xml:space="preserve"> {</w:t>
      </w:r>
    </w:p>
    <w:p w14:paraId="2E095960" w14:textId="77777777" w:rsidR="00FB0F41" w:rsidRPr="00E450AC" w:rsidRDefault="00FB0F41" w:rsidP="00FB0F41">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37B690E4" w14:textId="77777777" w:rsidR="00FB0F41" w:rsidRPr="00E450AC" w:rsidRDefault="00FB0F41" w:rsidP="00FB0F41">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71E14C92" w14:textId="77777777" w:rsidR="00FB0F41" w:rsidRPr="00E450AC" w:rsidRDefault="00FB0F41" w:rsidP="00FB0F41">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6B4383C2" w14:textId="77777777" w:rsidR="00FB0F41" w:rsidRPr="00E450AC" w:rsidRDefault="00FB0F41" w:rsidP="00FB0F41">
      <w:pPr>
        <w:pStyle w:val="PL"/>
      </w:pPr>
      <w:r w:rsidRPr="00E450AC">
        <w:t xml:space="preserve">    ...,</w:t>
      </w:r>
    </w:p>
    <w:p w14:paraId="18229A19" w14:textId="77777777" w:rsidR="00FB0F41" w:rsidRPr="00E450AC" w:rsidRDefault="00FB0F41" w:rsidP="00FB0F41">
      <w:pPr>
        <w:pStyle w:val="PL"/>
      </w:pPr>
      <w:r w:rsidRPr="00E450AC">
        <w:t xml:space="preserve">    [[</w:t>
      </w:r>
    </w:p>
    <w:p w14:paraId="027E64DD" w14:textId="77777777" w:rsidR="00FB0F41" w:rsidRPr="00E450AC" w:rsidRDefault="00FB0F41" w:rsidP="00FB0F41">
      <w:pPr>
        <w:pStyle w:val="PL"/>
        <w:rPr>
          <w:color w:val="808080"/>
        </w:rPr>
      </w:pPr>
      <w:r w:rsidRPr="00E450AC">
        <w:t xml:space="preserve">    freqPriorityListDedicatedSlicing-r17 FreqPriorityListDedicatedSlicing-r17                               </w:t>
      </w:r>
      <w:r w:rsidRPr="00E450AC">
        <w:rPr>
          <w:color w:val="993366"/>
        </w:rPr>
        <w:t>OPTIONAL</w:t>
      </w:r>
      <w:r w:rsidRPr="00E450AC">
        <w:t xml:space="preserve">        </w:t>
      </w:r>
      <w:r w:rsidRPr="00E450AC">
        <w:rPr>
          <w:color w:val="808080"/>
        </w:rPr>
        <w:t>-- Need M</w:t>
      </w:r>
    </w:p>
    <w:p w14:paraId="45F0131B" w14:textId="77777777" w:rsidR="00FB0F41" w:rsidRPr="00E450AC" w:rsidRDefault="00FB0F41" w:rsidP="00FB0F41">
      <w:pPr>
        <w:pStyle w:val="PL"/>
      </w:pPr>
      <w:r w:rsidRPr="00E450AC">
        <w:t xml:space="preserve">    ]]</w:t>
      </w:r>
    </w:p>
    <w:p w14:paraId="2619BBB8" w14:textId="77777777" w:rsidR="00FB0F41" w:rsidRPr="00E450AC" w:rsidRDefault="00FB0F41" w:rsidP="00FB0F41">
      <w:pPr>
        <w:pStyle w:val="PL"/>
      </w:pPr>
      <w:r w:rsidRPr="00E450AC">
        <w:t>}</w:t>
      </w:r>
    </w:p>
    <w:p w14:paraId="44434235" w14:textId="77777777" w:rsidR="00FB0F41" w:rsidRPr="00E450AC" w:rsidRDefault="00FB0F41" w:rsidP="00FB0F41">
      <w:pPr>
        <w:pStyle w:val="PL"/>
      </w:pPr>
    </w:p>
    <w:p w14:paraId="634FC637" w14:textId="77777777" w:rsidR="00FB0F41" w:rsidRPr="00E450AC" w:rsidRDefault="00FB0F41" w:rsidP="00FB0F41">
      <w:pPr>
        <w:pStyle w:val="PL"/>
      </w:pPr>
      <w:r w:rsidRPr="00E450AC">
        <w:t xml:space="preserve">PagingCycle ::=                     </w:t>
      </w:r>
      <w:r w:rsidRPr="00E450AC">
        <w:rPr>
          <w:color w:val="993366"/>
        </w:rPr>
        <w:t>ENUMERATED</w:t>
      </w:r>
      <w:r w:rsidRPr="00E450AC">
        <w:t xml:space="preserve"> {rf32, rf64, rf128, rf256}</w:t>
      </w:r>
    </w:p>
    <w:p w14:paraId="06741974" w14:textId="77777777" w:rsidR="00FB0F41" w:rsidRPr="00E450AC" w:rsidRDefault="00FB0F41" w:rsidP="00FB0F41">
      <w:pPr>
        <w:pStyle w:val="PL"/>
      </w:pPr>
    </w:p>
    <w:p w14:paraId="2F013914" w14:textId="77777777" w:rsidR="00FB0F41" w:rsidRPr="00E450AC" w:rsidRDefault="00FB0F41" w:rsidP="00FB0F41">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5CF7881C" w14:textId="77777777" w:rsidR="00FB0F41" w:rsidRPr="00E450AC" w:rsidRDefault="00FB0F41" w:rsidP="00FB0F41">
      <w:pPr>
        <w:pStyle w:val="PL"/>
      </w:pPr>
    </w:p>
    <w:p w14:paraId="1F2D7DD4" w14:textId="77777777" w:rsidR="00FB0F41" w:rsidRPr="00E450AC" w:rsidRDefault="00FB0F41" w:rsidP="00FB0F41">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2F40F7D2" w14:textId="77777777" w:rsidR="00FB0F41" w:rsidRPr="00E450AC" w:rsidRDefault="00FB0F41" w:rsidP="00FB0F41">
      <w:pPr>
        <w:pStyle w:val="PL"/>
      </w:pPr>
    </w:p>
    <w:p w14:paraId="6A7009E7" w14:textId="77777777" w:rsidR="00FB0F41" w:rsidRPr="00E450AC" w:rsidRDefault="00FB0F41" w:rsidP="00FB0F41">
      <w:pPr>
        <w:pStyle w:val="PL"/>
      </w:pPr>
      <w:r w:rsidRPr="00E450AC">
        <w:t xml:space="preserve">FreqPriorityEUTRA ::=               </w:t>
      </w:r>
      <w:r w:rsidRPr="00E450AC">
        <w:rPr>
          <w:color w:val="993366"/>
        </w:rPr>
        <w:t>SEQUENCE</w:t>
      </w:r>
      <w:r w:rsidRPr="00E450AC">
        <w:t xml:space="preserve"> {</w:t>
      </w:r>
    </w:p>
    <w:p w14:paraId="6738E238" w14:textId="77777777" w:rsidR="00FB0F41" w:rsidRPr="00E450AC" w:rsidRDefault="00FB0F41" w:rsidP="00FB0F41">
      <w:pPr>
        <w:pStyle w:val="PL"/>
      </w:pPr>
      <w:r w:rsidRPr="00E450AC">
        <w:t xml:space="preserve">    carrierFreq                         ARFCN-ValueEUTRA,</w:t>
      </w:r>
    </w:p>
    <w:p w14:paraId="0C4B6F7D" w14:textId="77777777" w:rsidR="00FB0F41" w:rsidRPr="00E450AC" w:rsidRDefault="00FB0F41" w:rsidP="00FB0F41">
      <w:pPr>
        <w:pStyle w:val="PL"/>
      </w:pPr>
      <w:r w:rsidRPr="00E450AC">
        <w:lastRenderedPageBreak/>
        <w:t xml:space="preserve">    cellReselectionPriority             CellReselectionPriority,</w:t>
      </w:r>
    </w:p>
    <w:p w14:paraId="4500CC87"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AB320C6" w14:textId="77777777" w:rsidR="00FB0F41" w:rsidRPr="00E450AC" w:rsidRDefault="00FB0F41" w:rsidP="00FB0F41">
      <w:pPr>
        <w:pStyle w:val="PL"/>
      </w:pPr>
      <w:r w:rsidRPr="00E450AC">
        <w:t>}</w:t>
      </w:r>
    </w:p>
    <w:p w14:paraId="54FD1B94" w14:textId="77777777" w:rsidR="00FB0F41" w:rsidRPr="00E450AC" w:rsidRDefault="00FB0F41" w:rsidP="00FB0F41">
      <w:pPr>
        <w:pStyle w:val="PL"/>
      </w:pPr>
    </w:p>
    <w:p w14:paraId="0D17D9D4" w14:textId="77777777" w:rsidR="00FB0F41" w:rsidRPr="00E450AC" w:rsidRDefault="00FB0F41" w:rsidP="00FB0F41">
      <w:pPr>
        <w:pStyle w:val="PL"/>
      </w:pPr>
      <w:r w:rsidRPr="00E450AC">
        <w:t xml:space="preserve">FreqPriorityNR ::=                  </w:t>
      </w:r>
      <w:r w:rsidRPr="00E450AC">
        <w:rPr>
          <w:color w:val="993366"/>
        </w:rPr>
        <w:t>SEQUENCE</w:t>
      </w:r>
      <w:r w:rsidRPr="00E450AC">
        <w:t xml:space="preserve"> {</w:t>
      </w:r>
    </w:p>
    <w:p w14:paraId="670C646B" w14:textId="77777777" w:rsidR="00FB0F41" w:rsidRPr="00E450AC" w:rsidRDefault="00FB0F41" w:rsidP="00FB0F41">
      <w:pPr>
        <w:pStyle w:val="PL"/>
      </w:pPr>
      <w:r w:rsidRPr="00E450AC">
        <w:t xml:space="preserve">    carrierFreq                         ARFCN-ValueNR,</w:t>
      </w:r>
    </w:p>
    <w:p w14:paraId="617544DF" w14:textId="77777777" w:rsidR="00FB0F41" w:rsidRPr="00E450AC" w:rsidRDefault="00FB0F41" w:rsidP="00FB0F41">
      <w:pPr>
        <w:pStyle w:val="PL"/>
      </w:pPr>
      <w:r w:rsidRPr="00E450AC">
        <w:t xml:space="preserve">    cellReselectionPriority             CellReselectionPriority,</w:t>
      </w:r>
    </w:p>
    <w:p w14:paraId="6ADFFD58"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2E070D1C" w14:textId="77777777" w:rsidR="00FB0F41" w:rsidRPr="00E450AC" w:rsidRDefault="00FB0F41" w:rsidP="00FB0F41">
      <w:pPr>
        <w:pStyle w:val="PL"/>
      </w:pPr>
      <w:r w:rsidRPr="00E450AC">
        <w:t>}</w:t>
      </w:r>
    </w:p>
    <w:p w14:paraId="5F8EB3A0" w14:textId="77777777" w:rsidR="00FB0F41" w:rsidRPr="00E450AC" w:rsidRDefault="00FB0F41" w:rsidP="00FB0F41">
      <w:pPr>
        <w:pStyle w:val="PL"/>
      </w:pPr>
    </w:p>
    <w:p w14:paraId="008DF3C5" w14:textId="77777777" w:rsidR="00FB0F41" w:rsidRPr="00E450AC" w:rsidRDefault="00FB0F41" w:rsidP="00FB0F41">
      <w:pPr>
        <w:pStyle w:val="PL"/>
      </w:pPr>
      <w:r w:rsidRPr="00E450AC">
        <w:t xml:space="preserve">RAN-NotificationAreaInfo ::=        </w:t>
      </w:r>
      <w:r w:rsidRPr="00E450AC">
        <w:rPr>
          <w:color w:val="993366"/>
        </w:rPr>
        <w:t>CHOICE</w:t>
      </w:r>
      <w:r w:rsidRPr="00E450AC">
        <w:t xml:space="preserve"> {</w:t>
      </w:r>
    </w:p>
    <w:p w14:paraId="60CD7C98" w14:textId="77777777" w:rsidR="00FB0F41" w:rsidRPr="00E450AC" w:rsidRDefault="00FB0F41" w:rsidP="00FB0F41">
      <w:pPr>
        <w:pStyle w:val="PL"/>
      </w:pPr>
      <w:r w:rsidRPr="00E450AC">
        <w:t xml:space="preserve">    cellList                            PLMN-RAN-AreaCellList,</w:t>
      </w:r>
    </w:p>
    <w:p w14:paraId="4631BD9E" w14:textId="77777777" w:rsidR="00FB0F41" w:rsidRPr="00E450AC" w:rsidRDefault="00FB0F41" w:rsidP="00FB0F41">
      <w:pPr>
        <w:pStyle w:val="PL"/>
      </w:pPr>
      <w:r w:rsidRPr="00E450AC">
        <w:t xml:space="preserve">    ran-AreaConfigList                  PLMN-RAN-AreaConfigList,</w:t>
      </w:r>
    </w:p>
    <w:p w14:paraId="7D443900" w14:textId="77777777" w:rsidR="00FB0F41" w:rsidRPr="00E450AC" w:rsidRDefault="00FB0F41" w:rsidP="00FB0F41">
      <w:pPr>
        <w:pStyle w:val="PL"/>
      </w:pPr>
      <w:r w:rsidRPr="00E450AC">
        <w:t xml:space="preserve">    ...</w:t>
      </w:r>
    </w:p>
    <w:p w14:paraId="3D4BB6B4" w14:textId="77777777" w:rsidR="00FB0F41" w:rsidRPr="00E450AC" w:rsidRDefault="00FB0F41" w:rsidP="00FB0F41">
      <w:pPr>
        <w:pStyle w:val="PL"/>
      </w:pPr>
      <w:r w:rsidRPr="00E450AC">
        <w:t>}</w:t>
      </w:r>
    </w:p>
    <w:p w14:paraId="1CACDB0E" w14:textId="77777777" w:rsidR="00FB0F41" w:rsidRPr="00E450AC" w:rsidRDefault="00FB0F41" w:rsidP="00FB0F41">
      <w:pPr>
        <w:pStyle w:val="PL"/>
      </w:pPr>
    </w:p>
    <w:p w14:paraId="2E5C5C63" w14:textId="77777777" w:rsidR="00FB0F41" w:rsidRPr="00E450AC" w:rsidRDefault="00FB0F41" w:rsidP="00FB0F41">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28511390" w14:textId="77777777" w:rsidR="00FB0F41" w:rsidRPr="00E450AC" w:rsidRDefault="00FB0F41" w:rsidP="00FB0F41">
      <w:pPr>
        <w:pStyle w:val="PL"/>
      </w:pPr>
    </w:p>
    <w:p w14:paraId="49684DBC" w14:textId="77777777" w:rsidR="00FB0F41" w:rsidRPr="00E450AC" w:rsidRDefault="00FB0F41" w:rsidP="00FB0F41">
      <w:pPr>
        <w:pStyle w:val="PL"/>
      </w:pPr>
      <w:r w:rsidRPr="00E450AC">
        <w:t xml:space="preserve">PLMN-RAN-AreaCell ::=               </w:t>
      </w:r>
      <w:r w:rsidRPr="00E450AC">
        <w:rPr>
          <w:color w:val="993366"/>
        </w:rPr>
        <w:t>SEQUENCE</w:t>
      </w:r>
      <w:r w:rsidRPr="00E450AC">
        <w:t xml:space="preserve"> {</w:t>
      </w:r>
    </w:p>
    <w:p w14:paraId="417AF7A5"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257B4052" w14:textId="77777777" w:rsidR="00FB0F41" w:rsidRPr="00E450AC" w:rsidRDefault="00FB0F41" w:rsidP="00FB0F41">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045F594B" w14:textId="77777777" w:rsidR="00FB0F41" w:rsidRPr="00E450AC" w:rsidRDefault="00FB0F41" w:rsidP="00FB0F41">
      <w:pPr>
        <w:pStyle w:val="PL"/>
      </w:pPr>
      <w:r w:rsidRPr="00E450AC">
        <w:t>}</w:t>
      </w:r>
    </w:p>
    <w:p w14:paraId="58F13B02" w14:textId="77777777" w:rsidR="00FB0F41" w:rsidRPr="00E450AC" w:rsidRDefault="00FB0F41" w:rsidP="00FB0F41">
      <w:pPr>
        <w:pStyle w:val="PL"/>
      </w:pPr>
    </w:p>
    <w:p w14:paraId="39718E60" w14:textId="77777777" w:rsidR="00FB0F41" w:rsidRPr="00E450AC" w:rsidRDefault="00FB0F41" w:rsidP="00FB0F41">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546FB9C3" w14:textId="77777777" w:rsidR="00FB0F41" w:rsidRPr="00E450AC" w:rsidRDefault="00FB0F41" w:rsidP="00FB0F41">
      <w:pPr>
        <w:pStyle w:val="PL"/>
      </w:pPr>
    </w:p>
    <w:p w14:paraId="5D365337" w14:textId="77777777" w:rsidR="00FB0F41" w:rsidRPr="00E450AC" w:rsidRDefault="00FB0F41" w:rsidP="00FB0F41">
      <w:pPr>
        <w:pStyle w:val="PL"/>
      </w:pPr>
      <w:r w:rsidRPr="00E450AC">
        <w:t xml:space="preserve">PLMN-RAN-AreaConfig ::=             </w:t>
      </w:r>
      <w:r w:rsidRPr="00E450AC">
        <w:rPr>
          <w:color w:val="993366"/>
        </w:rPr>
        <w:t>SEQUENCE</w:t>
      </w:r>
      <w:r w:rsidRPr="00E450AC">
        <w:t xml:space="preserve"> {</w:t>
      </w:r>
    </w:p>
    <w:p w14:paraId="08235BF8"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4F8BFDA7" w14:textId="77777777" w:rsidR="00FB0F41" w:rsidRPr="00E450AC" w:rsidRDefault="00FB0F41" w:rsidP="00FB0F41">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488ED139" w14:textId="77777777" w:rsidR="00FB0F41" w:rsidRPr="00E450AC" w:rsidRDefault="00FB0F41" w:rsidP="00FB0F41">
      <w:pPr>
        <w:pStyle w:val="PL"/>
      </w:pPr>
      <w:r w:rsidRPr="00E450AC">
        <w:t>}</w:t>
      </w:r>
    </w:p>
    <w:p w14:paraId="29FD6494" w14:textId="77777777" w:rsidR="00FB0F41" w:rsidRPr="00E450AC" w:rsidRDefault="00FB0F41" w:rsidP="00FB0F41">
      <w:pPr>
        <w:pStyle w:val="PL"/>
      </w:pPr>
    </w:p>
    <w:p w14:paraId="790858AE" w14:textId="77777777" w:rsidR="00FB0F41" w:rsidRPr="00E450AC" w:rsidRDefault="00FB0F41" w:rsidP="00FB0F41">
      <w:pPr>
        <w:pStyle w:val="PL"/>
      </w:pPr>
      <w:r w:rsidRPr="00E450AC">
        <w:t xml:space="preserve">RAN-AreaConfig ::=                  </w:t>
      </w:r>
      <w:r w:rsidRPr="00E450AC">
        <w:rPr>
          <w:color w:val="993366"/>
        </w:rPr>
        <w:t>SEQUENCE</w:t>
      </w:r>
      <w:r w:rsidRPr="00E450AC">
        <w:t xml:space="preserve"> {</w:t>
      </w:r>
    </w:p>
    <w:p w14:paraId="503F0006" w14:textId="77777777" w:rsidR="00FB0F41" w:rsidRPr="00E450AC" w:rsidRDefault="00FB0F41" w:rsidP="00FB0F41">
      <w:pPr>
        <w:pStyle w:val="PL"/>
      </w:pPr>
      <w:r w:rsidRPr="00E450AC">
        <w:t xml:space="preserve">    trackingAreaCode                    TrackingAreaCode,</w:t>
      </w:r>
    </w:p>
    <w:p w14:paraId="1BF0C6EA" w14:textId="77777777" w:rsidR="00FB0F41" w:rsidRPr="00E450AC" w:rsidRDefault="00FB0F41" w:rsidP="00FB0F41">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F0BC596" w14:textId="77777777" w:rsidR="00FB0F41" w:rsidRPr="00E450AC" w:rsidRDefault="00FB0F41" w:rsidP="00FB0F41">
      <w:pPr>
        <w:pStyle w:val="PL"/>
      </w:pPr>
      <w:r w:rsidRPr="00E450AC">
        <w:t>}</w:t>
      </w:r>
    </w:p>
    <w:p w14:paraId="01A80FBF" w14:textId="77777777" w:rsidR="00FB0F41" w:rsidRPr="00E450AC" w:rsidRDefault="00FB0F41" w:rsidP="00FB0F41">
      <w:pPr>
        <w:pStyle w:val="PL"/>
      </w:pPr>
    </w:p>
    <w:p w14:paraId="2770B66E" w14:textId="77777777" w:rsidR="00FB0F41" w:rsidRPr="00E450AC" w:rsidRDefault="00FB0F41" w:rsidP="00FB0F41">
      <w:pPr>
        <w:pStyle w:val="PL"/>
      </w:pPr>
      <w:r w:rsidRPr="00E450AC">
        <w:t xml:space="preserve">SDT-Config-r17 ::=                  </w:t>
      </w:r>
      <w:r w:rsidRPr="00E450AC">
        <w:rPr>
          <w:color w:val="993366"/>
        </w:rPr>
        <w:t>SEQUENCE</w:t>
      </w:r>
      <w:r w:rsidRPr="00E450AC">
        <w:t xml:space="preserve"> {</w:t>
      </w:r>
    </w:p>
    <w:p w14:paraId="2A135B9A" w14:textId="77777777" w:rsidR="00FB0F41" w:rsidRPr="00E450AC" w:rsidRDefault="00FB0F41" w:rsidP="00FB0F41">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3ADE66B" w14:textId="77777777" w:rsidR="00FB0F41" w:rsidRPr="00E450AC" w:rsidRDefault="00FB0F41" w:rsidP="00FB0F41">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016D734D" w14:textId="77777777" w:rsidR="00FB0F41" w:rsidRPr="00E450AC" w:rsidRDefault="00FB0F41" w:rsidP="00FB0F41">
      <w:pPr>
        <w:pStyle w:val="PL"/>
        <w:rPr>
          <w:color w:val="808080"/>
        </w:rPr>
      </w:pPr>
      <w:r w:rsidRPr="00E450AC">
        <w:t xml:space="preserve">    sdt-MAC-PHY-CG-Config-r17           SetupRelease {SDT-CG-Config-r17}                                    </w:t>
      </w:r>
      <w:r w:rsidRPr="00E450AC">
        <w:rPr>
          <w:color w:val="993366"/>
        </w:rPr>
        <w:t>OPTIONAL</w:t>
      </w:r>
      <w:r w:rsidRPr="00E450AC">
        <w:t xml:space="preserve">,   </w:t>
      </w:r>
      <w:r w:rsidRPr="00E450AC">
        <w:rPr>
          <w:color w:val="808080"/>
        </w:rPr>
        <w:t>-- Need M</w:t>
      </w:r>
    </w:p>
    <w:p w14:paraId="5EECF34A" w14:textId="77777777" w:rsidR="00FB0F41" w:rsidRPr="00E450AC" w:rsidRDefault="00FB0F41" w:rsidP="00FB0F41">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Need S</w:t>
      </w:r>
    </w:p>
    <w:p w14:paraId="433E3F11" w14:textId="77777777" w:rsidR="00FB0F41" w:rsidRPr="00E450AC" w:rsidRDefault="00FB0F41" w:rsidP="00FB0F41">
      <w:pPr>
        <w:pStyle w:val="PL"/>
      </w:pPr>
      <w:r w:rsidRPr="00E450AC">
        <w:t>}</w:t>
      </w:r>
    </w:p>
    <w:p w14:paraId="460644AB" w14:textId="77777777" w:rsidR="00FB0F41" w:rsidRPr="00E450AC" w:rsidRDefault="00FB0F41" w:rsidP="00FB0F41">
      <w:pPr>
        <w:pStyle w:val="PL"/>
      </w:pPr>
    </w:p>
    <w:p w14:paraId="7985379F" w14:textId="77777777" w:rsidR="00FB0F41" w:rsidRPr="00E450AC" w:rsidRDefault="00FB0F41" w:rsidP="00FB0F41">
      <w:pPr>
        <w:pStyle w:val="PL"/>
      </w:pPr>
      <w:r w:rsidRPr="00E450AC">
        <w:t xml:space="preserve">SDT-CG-Config-r17 ::= </w:t>
      </w:r>
      <w:r w:rsidRPr="00E450AC">
        <w:rPr>
          <w:color w:val="993366"/>
        </w:rPr>
        <w:t>OCTET</w:t>
      </w:r>
      <w:r w:rsidRPr="00E450AC">
        <w:t xml:space="preserve"> </w:t>
      </w:r>
      <w:r w:rsidRPr="00E450AC">
        <w:rPr>
          <w:color w:val="993366"/>
        </w:rPr>
        <w:t>STRING</w:t>
      </w:r>
      <w:r w:rsidRPr="00E450AC">
        <w:t xml:space="preserve"> (CONTAINING SDT-MAC-PHY-CG-Config-r17)</w:t>
      </w:r>
    </w:p>
    <w:p w14:paraId="06B3D75C" w14:textId="77777777" w:rsidR="00FB0F41" w:rsidRPr="00E450AC" w:rsidRDefault="00FB0F41" w:rsidP="00FB0F41">
      <w:pPr>
        <w:pStyle w:val="PL"/>
      </w:pPr>
    </w:p>
    <w:p w14:paraId="3C599CFE" w14:textId="77777777" w:rsidR="00FB0F41" w:rsidRPr="00E450AC" w:rsidRDefault="00FB0F41" w:rsidP="00FB0F41">
      <w:pPr>
        <w:pStyle w:val="PL"/>
      </w:pPr>
      <w:r w:rsidRPr="00E450AC">
        <w:t xml:space="preserve">SDT-MAC-PHY-CG-Config-r17 ::=       </w:t>
      </w:r>
      <w:r w:rsidRPr="00E450AC">
        <w:rPr>
          <w:color w:val="993366"/>
        </w:rPr>
        <w:t>SEQUENCE</w:t>
      </w:r>
      <w:r w:rsidRPr="00E450AC">
        <w:t xml:space="preserve"> {</w:t>
      </w:r>
    </w:p>
    <w:p w14:paraId="54E89B6E" w14:textId="77777777" w:rsidR="00FB0F41" w:rsidRPr="00E450AC" w:rsidRDefault="00FB0F41" w:rsidP="00FB0F41">
      <w:pPr>
        <w:pStyle w:val="PL"/>
        <w:rPr>
          <w:color w:val="808080"/>
        </w:rPr>
      </w:pPr>
      <w:r w:rsidRPr="00E450AC">
        <w:t xml:space="preserve">    </w:t>
      </w:r>
      <w:r w:rsidRPr="00E450AC">
        <w:rPr>
          <w:color w:val="808080"/>
        </w:rPr>
        <w:t>-- CG-SDT specific configuration</w:t>
      </w:r>
    </w:p>
    <w:p w14:paraId="7A9FBF06" w14:textId="77777777" w:rsidR="00FB0F41" w:rsidRPr="00E450AC" w:rsidRDefault="00FB0F41" w:rsidP="00FB0F41">
      <w:pPr>
        <w:pStyle w:val="PL"/>
        <w:rPr>
          <w:rFonts w:eastAsia="SimSun"/>
          <w:color w:val="808080"/>
        </w:rPr>
      </w:pPr>
      <w:r w:rsidRPr="00E450AC">
        <w:t xml:space="preserve">    cg-SDT-Config</w:t>
      </w:r>
      <w:r w:rsidRPr="00E450AC">
        <w:rPr>
          <w:rFonts w:eastAsia="SimSun"/>
        </w:rPr>
        <w:t>LCH-</w:t>
      </w:r>
      <w:r w:rsidRPr="00E450AC">
        <w:t>R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D7030E1" w14:textId="77777777" w:rsidR="00FB0F41" w:rsidRPr="00E450AC" w:rsidRDefault="00FB0F41" w:rsidP="00FB0F41">
      <w:pPr>
        <w:pStyle w:val="PL"/>
        <w:rPr>
          <w:color w:val="808080"/>
        </w:rPr>
      </w:pPr>
      <w:r w:rsidRPr="00E450AC">
        <w:t xml:space="preserve">    cg-SDT-ConfigLCH-R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34101090" w14:textId="77777777" w:rsidR="00FB0F41" w:rsidRPr="00E450AC" w:rsidRDefault="00FB0F41" w:rsidP="00FB0F41">
      <w:pPr>
        <w:pStyle w:val="PL"/>
        <w:rPr>
          <w:color w:val="808080"/>
        </w:rPr>
      </w:pPr>
      <w:r w:rsidRPr="00E450AC">
        <w:t xml:space="preserve">    cg-SDT-ConfigInitialBWP-NUL-r17       SetupRelease {BWP-UplinkDedicatedSDT-r17}                     </w:t>
      </w:r>
      <w:r w:rsidRPr="00E450AC">
        <w:rPr>
          <w:color w:val="993366"/>
        </w:rPr>
        <w:t>OPTIONAL</w:t>
      </w:r>
      <w:r w:rsidRPr="00E450AC">
        <w:t xml:space="preserve">,   </w:t>
      </w:r>
      <w:r w:rsidRPr="00E450AC">
        <w:rPr>
          <w:color w:val="808080"/>
        </w:rPr>
        <w:t>-- Need M</w:t>
      </w:r>
    </w:p>
    <w:p w14:paraId="67584292" w14:textId="77777777" w:rsidR="00FB0F41" w:rsidRPr="00E450AC" w:rsidRDefault="00FB0F41" w:rsidP="00FB0F41">
      <w:pPr>
        <w:pStyle w:val="PL"/>
        <w:rPr>
          <w:color w:val="808080"/>
        </w:rPr>
      </w:pPr>
      <w:r w:rsidRPr="00E450AC">
        <w:t xml:space="preserve">    cg-SDT-ConfigInitialBWP-SUL-r17       SetupRelease {BWP-UplinkDedicatedSDT-r17}                     </w:t>
      </w:r>
      <w:r w:rsidRPr="00E450AC">
        <w:rPr>
          <w:color w:val="993366"/>
        </w:rPr>
        <w:t>OPTIONAL</w:t>
      </w:r>
      <w:r w:rsidRPr="00E450AC">
        <w:t xml:space="preserve">,   </w:t>
      </w:r>
      <w:r w:rsidRPr="00E450AC">
        <w:rPr>
          <w:color w:val="808080"/>
        </w:rPr>
        <w:t>-- Need M</w:t>
      </w:r>
    </w:p>
    <w:p w14:paraId="3FFEC836" w14:textId="77777777" w:rsidR="00FB0F41" w:rsidRPr="00E450AC" w:rsidRDefault="00FB0F41" w:rsidP="00FB0F41">
      <w:pPr>
        <w:pStyle w:val="PL"/>
        <w:rPr>
          <w:color w:val="808080"/>
        </w:rPr>
      </w:pPr>
      <w:r w:rsidRPr="00E450AC">
        <w:t xml:space="preserve">    cg-SDT-ConfigInitialBWP-DL-r17        BWP-DownlinkDedicatedSDT-r17                                  </w:t>
      </w:r>
      <w:r w:rsidRPr="00E450AC">
        <w:rPr>
          <w:color w:val="993366"/>
        </w:rPr>
        <w:t>OPTIONAL</w:t>
      </w:r>
      <w:r w:rsidRPr="00E450AC">
        <w:t xml:space="preserve">,   </w:t>
      </w:r>
      <w:r w:rsidRPr="00E450AC">
        <w:rPr>
          <w:color w:val="808080"/>
        </w:rPr>
        <w:t>-- Need M</w:t>
      </w:r>
    </w:p>
    <w:p w14:paraId="2C538C0C" w14:textId="77777777" w:rsidR="00FB0F41" w:rsidRPr="00E450AC" w:rsidRDefault="00FB0F41" w:rsidP="00FB0F41">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1C306654" w14:textId="77777777" w:rsidR="00FB0F41" w:rsidRPr="00E450AC" w:rsidRDefault="00FB0F41" w:rsidP="00FB0F41">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07D26050" w14:textId="77777777" w:rsidR="00FB0F41" w:rsidRPr="00E450AC" w:rsidRDefault="00FB0F41" w:rsidP="00FB0F41">
      <w:pPr>
        <w:pStyle w:val="PL"/>
        <w:rPr>
          <w:color w:val="808080"/>
        </w:rPr>
      </w:pPr>
      <w:r w:rsidRPr="00E450AC">
        <w:t xml:space="preserve">    </w:t>
      </w:r>
      <w:bookmarkStart w:id="1390" w:name="_Hlk95905177"/>
      <w:r w:rsidRPr="00E450AC">
        <w:t>cg-SDT-TA-Valid</w:t>
      </w:r>
      <w:bookmarkEnd w:id="1390"/>
      <w:r w:rsidRPr="00E450AC">
        <w:t xml:space="preserve">ationConfig-r17        SetupRelease { CG-SDT-TA-ValidationConfig-r17 }               </w:t>
      </w:r>
      <w:r w:rsidRPr="00E450AC">
        <w:rPr>
          <w:color w:val="993366"/>
        </w:rPr>
        <w:t>OPTIONAL</w:t>
      </w:r>
      <w:r w:rsidRPr="00E450AC">
        <w:t xml:space="preserve">,   </w:t>
      </w:r>
      <w:r w:rsidRPr="00E450AC">
        <w:rPr>
          <w:color w:val="808080"/>
        </w:rPr>
        <w:t>-- Need M</w:t>
      </w:r>
    </w:p>
    <w:p w14:paraId="2CC58E97" w14:textId="77777777" w:rsidR="00FB0F41" w:rsidRPr="00E450AC" w:rsidRDefault="00FB0F41" w:rsidP="00FB0F41">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1FC132B" w14:textId="77777777" w:rsidR="00FB0F41" w:rsidRPr="00E450AC" w:rsidRDefault="00FB0F41" w:rsidP="00FB0F41">
      <w:pPr>
        <w:pStyle w:val="PL"/>
      </w:pPr>
      <w:r w:rsidRPr="00E450AC">
        <w:t xml:space="preserve">    ...,</w:t>
      </w:r>
    </w:p>
    <w:p w14:paraId="2E782A12" w14:textId="77777777" w:rsidR="00FB0F41" w:rsidRPr="00E450AC" w:rsidRDefault="00FB0F41" w:rsidP="00FB0F41">
      <w:pPr>
        <w:pStyle w:val="PL"/>
      </w:pPr>
      <w:r w:rsidRPr="00E450AC">
        <w:t xml:space="preserve">    [[</w:t>
      </w:r>
    </w:p>
    <w:p w14:paraId="52F2B906" w14:textId="77777777" w:rsidR="00FB0F41" w:rsidRPr="00E450AC" w:rsidRDefault="00FB0F41" w:rsidP="00FB0F41">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v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v1800</w:t>
      </w:r>
    </w:p>
    <w:p w14:paraId="44B0F5C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3D15132" w14:textId="77777777" w:rsidR="00FB0F41" w:rsidRPr="00E450AC" w:rsidRDefault="00FB0F41" w:rsidP="00FB0F41">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2024C1B5" w14:textId="77777777" w:rsidR="00FB0F41" w:rsidRPr="00E450AC" w:rsidRDefault="00FB0F41" w:rsidP="00FB0F41">
      <w:pPr>
        <w:pStyle w:val="PL"/>
      </w:pPr>
      <w:r w:rsidRPr="00E450AC">
        <w:t xml:space="preserve">                                                ms10, ms100, sec1, sec10, sec60, sec100, sec300, sec600,</w:t>
      </w:r>
    </w:p>
    <w:p w14:paraId="3D280EBA" w14:textId="77777777" w:rsidR="00FB0F41" w:rsidRPr="00E450AC" w:rsidRDefault="00FB0F41" w:rsidP="00FB0F41">
      <w:pPr>
        <w:pStyle w:val="PL"/>
      </w:pPr>
      <w:r w:rsidRPr="00E450AC">
        <w:t xml:space="preserve">                                                sec1200, sec1800, sec3600,</w:t>
      </w:r>
    </w:p>
    <w:p w14:paraId="44C9C478"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0B8313B4" w14:textId="77777777" w:rsidR="00FB0F41" w:rsidRPr="00E450AC" w:rsidRDefault="00FB0F41" w:rsidP="00FB0F41">
      <w:pPr>
        <w:pStyle w:val="PL"/>
      </w:pPr>
      <w:r w:rsidRPr="00E450AC">
        <w:t xml:space="preserve">    ]]</w:t>
      </w:r>
    </w:p>
    <w:p w14:paraId="3E978747" w14:textId="77777777" w:rsidR="00FB0F41" w:rsidRPr="00E450AC" w:rsidRDefault="00FB0F41" w:rsidP="00FB0F41">
      <w:pPr>
        <w:pStyle w:val="PL"/>
      </w:pPr>
      <w:r w:rsidRPr="00E450AC">
        <w:t>}</w:t>
      </w:r>
    </w:p>
    <w:p w14:paraId="562D930C" w14:textId="77777777" w:rsidR="00FB0F41" w:rsidRPr="00E450AC" w:rsidRDefault="00FB0F41" w:rsidP="00FB0F41">
      <w:pPr>
        <w:pStyle w:val="PL"/>
      </w:pPr>
    </w:p>
    <w:p w14:paraId="2D6F0E8C" w14:textId="77777777" w:rsidR="00FB0F41" w:rsidRPr="00E450AC" w:rsidRDefault="00FB0F41" w:rsidP="00FB0F41">
      <w:pPr>
        <w:pStyle w:val="PL"/>
      </w:pPr>
      <w:r w:rsidRPr="00E450AC">
        <w:t xml:space="preserve">CG-SDT-TA-ValidationConfig-r17 ::=  </w:t>
      </w:r>
      <w:r w:rsidRPr="00E450AC">
        <w:rPr>
          <w:color w:val="993366"/>
        </w:rPr>
        <w:t>SEQUENCE</w:t>
      </w:r>
      <w:r w:rsidRPr="00E450AC">
        <w:t xml:space="preserve"> {</w:t>
      </w:r>
    </w:p>
    <w:p w14:paraId="188DECE0" w14:textId="77777777" w:rsidR="00FB0F41" w:rsidRPr="00E450AC" w:rsidRDefault="00FB0F41" w:rsidP="00FB0F41">
      <w:pPr>
        <w:pStyle w:val="PL"/>
      </w:pPr>
      <w:r w:rsidRPr="00E450AC">
        <w:t xml:space="preserve">    cg-SDT-RSRP-ChangeThreshold-r17     </w:t>
      </w:r>
      <w:r w:rsidRPr="00E450AC">
        <w:rPr>
          <w:color w:val="993366"/>
        </w:rPr>
        <w:t>ENUMERATED</w:t>
      </w:r>
      <w:r w:rsidRPr="00E450AC">
        <w:t xml:space="preserve"> { dB2, dB4, dB6, dB8, dB10, dB14, dB18, dB22,</w:t>
      </w:r>
    </w:p>
    <w:p w14:paraId="17C502F4" w14:textId="77777777" w:rsidR="00FB0F41" w:rsidRPr="00E450AC" w:rsidRDefault="00FB0F41" w:rsidP="00FB0F41">
      <w:pPr>
        <w:pStyle w:val="PL"/>
      </w:pPr>
      <w:r w:rsidRPr="00E450AC">
        <w:t xml:space="preserve">                                            dB26, dB30, dB34, spare5, spare4, spare3, spare2, spare1}</w:t>
      </w:r>
    </w:p>
    <w:p w14:paraId="7C0EF93E" w14:textId="77777777" w:rsidR="00FB0F41" w:rsidRPr="00E450AC" w:rsidRDefault="00FB0F41" w:rsidP="00FB0F41">
      <w:pPr>
        <w:pStyle w:val="PL"/>
      </w:pPr>
      <w:r w:rsidRPr="00E450AC">
        <w:t>}</w:t>
      </w:r>
    </w:p>
    <w:p w14:paraId="657CBEF9" w14:textId="77777777" w:rsidR="00FB0F41" w:rsidRPr="00E450AC" w:rsidRDefault="00FB0F41" w:rsidP="00FB0F41">
      <w:pPr>
        <w:pStyle w:val="PL"/>
      </w:pPr>
    </w:p>
    <w:p w14:paraId="7DB7559B" w14:textId="77777777" w:rsidR="00FB0F41" w:rsidRPr="00E450AC" w:rsidRDefault="00FB0F41" w:rsidP="00FB0F41">
      <w:pPr>
        <w:pStyle w:val="PL"/>
      </w:pPr>
      <w:r w:rsidRPr="00E450AC">
        <w:t xml:space="preserve">BWP-DownlinkDedicatedSDT-r17 ::=    </w:t>
      </w:r>
      <w:r w:rsidRPr="00E450AC">
        <w:rPr>
          <w:color w:val="993366"/>
        </w:rPr>
        <w:t>SEQUENCE</w:t>
      </w:r>
      <w:r w:rsidRPr="00E450AC">
        <w:t xml:space="preserve"> {</w:t>
      </w:r>
    </w:p>
    <w:p w14:paraId="7D5C24E0" w14:textId="77777777" w:rsidR="00FB0F41" w:rsidRPr="00E450AC" w:rsidRDefault="00FB0F41" w:rsidP="00FB0F41">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52FF9218" w14:textId="77777777" w:rsidR="00FB0F41" w:rsidRPr="00E450AC" w:rsidRDefault="00FB0F41" w:rsidP="00FB0F41">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31949223" w14:textId="77777777" w:rsidR="00FB0F41" w:rsidRPr="00E450AC" w:rsidRDefault="00FB0F41" w:rsidP="00FB0F41">
      <w:pPr>
        <w:pStyle w:val="PL"/>
      </w:pPr>
      <w:r w:rsidRPr="00E450AC">
        <w:t xml:space="preserve">   ...</w:t>
      </w:r>
    </w:p>
    <w:p w14:paraId="2BB72660" w14:textId="77777777" w:rsidR="00FB0F41" w:rsidRPr="00E450AC" w:rsidRDefault="00FB0F41" w:rsidP="00FB0F41">
      <w:pPr>
        <w:pStyle w:val="PL"/>
      </w:pPr>
      <w:r w:rsidRPr="00E450AC">
        <w:t>}</w:t>
      </w:r>
    </w:p>
    <w:p w14:paraId="2C480CAA" w14:textId="77777777" w:rsidR="00FB0F41" w:rsidRPr="00E450AC" w:rsidRDefault="00FB0F41" w:rsidP="00FB0F41">
      <w:pPr>
        <w:pStyle w:val="PL"/>
      </w:pPr>
    </w:p>
    <w:p w14:paraId="631A9CCA" w14:textId="77777777" w:rsidR="00FB0F41" w:rsidRPr="00E450AC" w:rsidRDefault="00FB0F41" w:rsidP="00FB0F41">
      <w:pPr>
        <w:pStyle w:val="PL"/>
      </w:pPr>
      <w:r w:rsidRPr="00E450AC">
        <w:t xml:space="preserve">BWP-UplinkDedicatedSDT-r17 ::=      </w:t>
      </w:r>
      <w:r w:rsidRPr="00E450AC">
        <w:rPr>
          <w:color w:val="993366"/>
        </w:rPr>
        <w:t>SEQUENCE</w:t>
      </w:r>
      <w:r w:rsidRPr="00E450AC">
        <w:t xml:space="preserve"> {</w:t>
      </w:r>
    </w:p>
    <w:p w14:paraId="0EFDD2B8" w14:textId="77777777" w:rsidR="00FB0F41" w:rsidRPr="00E450AC" w:rsidRDefault="00FB0F41" w:rsidP="00FB0F41">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898E72" w14:textId="77777777" w:rsidR="00FB0F41" w:rsidRPr="00E450AC" w:rsidRDefault="00FB0F41" w:rsidP="00FB0F41">
      <w:pPr>
        <w:pStyle w:val="PL"/>
        <w:rPr>
          <w:color w:val="808080"/>
        </w:rPr>
      </w:pPr>
      <w:r w:rsidRPr="00E450AC">
        <w:t xml:space="preserve">    configuredGrantConfigToAddModList-r17                 ConfiguredGrantConfigToAddModList-r16             </w:t>
      </w:r>
      <w:r w:rsidRPr="00E450AC">
        <w:rPr>
          <w:color w:val="993366"/>
        </w:rPr>
        <w:t>OPTIONAL</w:t>
      </w:r>
      <w:r w:rsidRPr="00E450AC">
        <w:t xml:space="preserve">,   </w:t>
      </w:r>
      <w:r w:rsidRPr="00E450AC">
        <w:rPr>
          <w:color w:val="808080"/>
        </w:rPr>
        <w:t>-- Need N</w:t>
      </w:r>
    </w:p>
    <w:p w14:paraId="4A2A8EB2" w14:textId="77777777" w:rsidR="00FB0F41" w:rsidRPr="00E450AC" w:rsidRDefault="00FB0F41" w:rsidP="00FB0F41">
      <w:pPr>
        <w:pStyle w:val="PL"/>
        <w:rPr>
          <w:color w:val="808080"/>
        </w:rPr>
      </w:pPr>
      <w:r w:rsidRPr="00E450AC">
        <w:t xml:space="preserve">    configuredGrantConfigToReleaseList-r17                ConfiguredGrantConfigToReleaseList-r16            </w:t>
      </w:r>
      <w:r w:rsidRPr="00E450AC">
        <w:rPr>
          <w:color w:val="993366"/>
        </w:rPr>
        <w:t>OPTIONAL</w:t>
      </w:r>
      <w:r w:rsidRPr="00E450AC">
        <w:t xml:space="preserve">,   </w:t>
      </w:r>
      <w:r w:rsidRPr="00E450AC">
        <w:rPr>
          <w:color w:val="808080"/>
        </w:rPr>
        <w:t>-- Need N</w:t>
      </w:r>
    </w:p>
    <w:p w14:paraId="5DB10FFD" w14:textId="77777777" w:rsidR="00FB0F41" w:rsidRPr="00E450AC" w:rsidRDefault="00FB0F41" w:rsidP="00FB0F41">
      <w:pPr>
        <w:pStyle w:val="PL"/>
      </w:pPr>
      <w:r w:rsidRPr="00E450AC">
        <w:t xml:space="preserve">   ...</w:t>
      </w:r>
    </w:p>
    <w:p w14:paraId="6CBF4821" w14:textId="77777777" w:rsidR="00FB0F41" w:rsidRPr="00E450AC" w:rsidRDefault="00FB0F41" w:rsidP="00FB0F41">
      <w:pPr>
        <w:pStyle w:val="PL"/>
      </w:pPr>
      <w:r w:rsidRPr="00E450AC">
        <w:t>}</w:t>
      </w:r>
    </w:p>
    <w:p w14:paraId="013F176C" w14:textId="77777777" w:rsidR="00FB0F41" w:rsidRPr="00E450AC" w:rsidRDefault="00FB0F41" w:rsidP="00FB0F41">
      <w:pPr>
        <w:pStyle w:val="PL"/>
      </w:pPr>
    </w:p>
    <w:p w14:paraId="6C724068" w14:textId="77777777" w:rsidR="00FB0F41" w:rsidRPr="00E450AC" w:rsidRDefault="00FB0F41" w:rsidP="00FB0F41">
      <w:pPr>
        <w:pStyle w:val="PL"/>
      </w:pPr>
      <w:r w:rsidRPr="00E450AC">
        <w:t xml:space="preserve">CG-SDT-ConfigLCH-Restriction-r17 ::= </w:t>
      </w:r>
      <w:r w:rsidRPr="00E450AC">
        <w:rPr>
          <w:color w:val="993366"/>
        </w:rPr>
        <w:t>SEQUENCE</w:t>
      </w:r>
      <w:r w:rsidRPr="00E450AC">
        <w:t xml:space="preserve"> {</w:t>
      </w:r>
    </w:p>
    <w:p w14:paraId="761DBC22" w14:textId="77777777" w:rsidR="00FB0F41" w:rsidRPr="00E450AC" w:rsidRDefault="00FB0F41" w:rsidP="00FB0F41">
      <w:pPr>
        <w:pStyle w:val="PL"/>
      </w:pPr>
      <w:r w:rsidRPr="00E450AC">
        <w:t xml:space="preserve">    logicalChannelIdentity-r17          LogicalChannelIdentity,</w:t>
      </w:r>
    </w:p>
    <w:p w14:paraId="6DC74E5F" w14:textId="77777777" w:rsidR="00FB0F41" w:rsidRPr="00E450AC" w:rsidRDefault="00FB0F41" w:rsidP="00FB0F41">
      <w:pPr>
        <w:pStyle w:val="PL"/>
        <w:rPr>
          <w:color w:val="808080"/>
        </w:rPr>
      </w:pPr>
      <w:r w:rsidRPr="00E450AC">
        <w:t xml:space="preserve">    configuredGrantType1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216939E" w14:textId="77777777" w:rsidR="00FB0F41" w:rsidRPr="00E450AC" w:rsidRDefault="00FB0F41" w:rsidP="00FB0F41">
      <w:pPr>
        <w:pStyle w:val="PL"/>
      </w:pPr>
      <w:r w:rsidRPr="00E450AC">
        <w:t xml:space="preserve">    allowedCG-List-r17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729C6AE"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68B7B01D" w14:textId="77777777" w:rsidR="00FB0F41" w:rsidRPr="00E450AC" w:rsidRDefault="00FB0F41" w:rsidP="00FB0F41">
      <w:pPr>
        <w:pStyle w:val="PL"/>
      </w:pPr>
      <w:r w:rsidRPr="00E450AC">
        <w:t>}</w:t>
      </w:r>
    </w:p>
    <w:p w14:paraId="69EC3D7F" w14:textId="77777777" w:rsidR="00FB0F41" w:rsidRPr="00E450AC" w:rsidRDefault="00FB0F41" w:rsidP="00FB0F41">
      <w:pPr>
        <w:pStyle w:val="PL"/>
      </w:pPr>
    </w:p>
    <w:p w14:paraId="27001FBC" w14:textId="77777777" w:rsidR="00FB0F41" w:rsidRPr="00E450AC" w:rsidRDefault="00FB0F41" w:rsidP="00FB0F41">
      <w:pPr>
        <w:pStyle w:val="PL"/>
      </w:pPr>
      <w:r w:rsidRPr="00E450AC">
        <w:t xml:space="preserve">CG-SDT-ConfigLCH-Restriction-v1800 ::= </w:t>
      </w:r>
      <w:r w:rsidRPr="00E450AC">
        <w:rPr>
          <w:color w:val="993366"/>
        </w:rPr>
        <w:t>SEQUENCE</w:t>
      </w:r>
      <w:r w:rsidRPr="00E450AC">
        <w:t xml:space="preserve"> {</w:t>
      </w:r>
    </w:p>
    <w:p w14:paraId="4ACE26AB" w14:textId="77777777" w:rsidR="00FB0F41" w:rsidRPr="00E450AC" w:rsidRDefault="00FB0F41" w:rsidP="00FB0F41">
      <w:pPr>
        <w:pStyle w:val="PL"/>
      </w:pPr>
      <w:r w:rsidRPr="00E450AC">
        <w:t xml:space="preserve">    cg-SDT-MaxDurationToNextCG-Occasion-r18 </w:t>
      </w:r>
      <w:r w:rsidRPr="00E450AC">
        <w:rPr>
          <w:color w:val="993366"/>
        </w:rPr>
        <w:t>ENUMERATED</w:t>
      </w:r>
      <w:r w:rsidRPr="00E450AC">
        <w:t xml:space="preserve"> {</w:t>
      </w:r>
    </w:p>
    <w:p w14:paraId="61AE50E0" w14:textId="77777777" w:rsidR="00FB0F41" w:rsidRPr="00E450AC" w:rsidRDefault="00FB0F41" w:rsidP="00FB0F41">
      <w:pPr>
        <w:pStyle w:val="PL"/>
      </w:pPr>
      <w:r w:rsidRPr="00E450AC">
        <w:t xml:space="preserve">                                                 ms10, ms100, sec1, sec10, sec60, sec100, sec300, sec600,</w:t>
      </w:r>
    </w:p>
    <w:p w14:paraId="77618AA5" w14:textId="77777777" w:rsidR="00FB0F41" w:rsidRPr="00E450AC" w:rsidRDefault="00FB0F41" w:rsidP="00FB0F41">
      <w:pPr>
        <w:pStyle w:val="PL"/>
      </w:pPr>
      <w:r w:rsidRPr="00E450AC">
        <w:t xml:space="preserve">                                                 sec1200, sec1800, sec3600,</w:t>
      </w:r>
    </w:p>
    <w:p w14:paraId="7410E402"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47081B89" w14:textId="77777777" w:rsidR="00FB0F41" w:rsidRPr="00E450AC" w:rsidRDefault="00FB0F41" w:rsidP="00FB0F41">
      <w:pPr>
        <w:pStyle w:val="PL"/>
      </w:pPr>
      <w:r w:rsidRPr="00E450AC">
        <w:t>}</w:t>
      </w:r>
    </w:p>
    <w:p w14:paraId="1D152586" w14:textId="77777777" w:rsidR="00FB0F41" w:rsidRPr="00E450AC" w:rsidRDefault="00FB0F41" w:rsidP="00FB0F41">
      <w:pPr>
        <w:pStyle w:val="PL"/>
      </w:pPr>
    </w:p>
    <w:p w14:paraId="4F4D357C" w14:textId="77777777" w:rsidR="00FB0F41" w:rsidRPr="00E450AC" w:rsidRDefault="00FB0F41" w:rsidP="00FB0F41">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009AB8A" w14:textId="77777777" w:rsidR="00FB0F41" w:rsidRPr="00E450AC" w:rsidRDefault="00FB0F41" w:rsidP="00FB0F41">
      <w:pPr>
        <w:pStyle w:val="PL"/>
      </w:pPr>
    </w:p>
    <w:p w14:paraId="6E06B0A3" w14:textId="77777777" w:rsidR="00FB0F41" w:rsidRPr="00E450AC" w:rsidRDefault="00FB0F41" w:rsidP="00FB0F41">
      <w:pPr>
        <w:pStyle w:val="PL"/>
      </w:pPr>
      <w:r w:rsidRPr="00E450AC">
        <w:t xml:space="preserve">SRS-PosRRC-InactiveConfig-r17 ::=       </w:t>
      </w:r>
      <w:r w:rsidRPr="00E450AC">
        <w:rPr>
          <w:color w:val="993366"/>
        </w:rPr>
        <w:t>SEQUENCE</w:t>
      </w:r>
      <w:r w:rsidRPr="00E450AC">
        <w:t xml:space="preserve"> {</w:t>
      </w:r>
    </w:p>
    <w:p w14:paraId="11B33F73" w14:textId="77777777" w:rsidR="00FB0F41" w:rsidRPr="00E450AC" w:rsidRDefault="00FB0F41" w:rsidP="00FB0F41">
      <w:pPr>
        <w:pStyle w:val="PL"/>
        <w:rPr>
          <w:color w:val="808080"/>
        </w:rPr>
      </w:pPr>
      <w:r w:rsidRPr="00E450AC">
        <w:t xml:space="preserve">    srs-PosConfigNUL-r17                    SRS-PosConfig-r17                                                   </w:t>
      </w:r>
      <w:r w:rsidRPr="00E450AC">
        <w:rPr>
          <w:color w:val="993366"/>
        </w:rPr>
        <w:t>OPTIONAL</w:t>
      </w:r>
      <w:r w:rsidRPr="00E450AC">
        <w:t xml:space="preserve">,    </w:t>
      </w:r>
      <w:r w:rsidRPr="00E450AC">
        <w:rPr>
          <w:color w:val="808080"/>
        </w:rPr>
        <w:t>-- Need R</w:t>
      </w:r>
    </w:p>
    <w:p w14:paraId="2495D75A" w14:textId="77777777" w:rsidR="00FB0F41" w:rsidRPr="00E450AC" w:rsidRDefault="00FB0F41" w:rsidP="00FB0F41">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2373507E" w14:textId="77777777" w:rsidR="00FB0F41" w:rsidRPr="00E450AC" w:rsidRDefault="00FB0F41" w:rsidP="00FB0F41">
      <w:pPr>
        <w:pStyle w:val="PL"/>
        <w:rPr>
          <w:color w:val="808080"/>
        </w:rPr>
      </w:pPr>
      <w:r w:rsidRPr="00E450AC">
        <w:t xml:space="preserve">    bwp-NUL-r17                             BWP                                                                 </w:t>
      </w:r>
      <w:r w:rsidRPr="00E450AC">
        <w:rPr>
          <w:color w:val="993366"/>
        </w:rPr>
        <w:t>OPTIONAL</w:t>
      </w:r>
      <w:r w:rsidRPr="00E450AC">
        <w:t xml:space="preserve">,    </w:t>
      </w:r>
      <w:r w:rsidRPr="00E450AC">
        <w:rPr>
          <w:color w:val="808080"/>
        </w:rPr>
        <w:t>-- Need S</w:t>
      </w:r>
    </w:p>
    <w:p w14:paraId="19E3BF7A" w14:textId="77777777" w:rsidR="00FB0F41" w:rsidRPr="00E450AC" w:rsidRDefault="00FB0F41" w:rsidP="00FB0F41">
      <w:pPr>
        <w:pStyle w:val="PL"/>
        <w:rPr>
          <w:color w:val="808080"/>
        </w:rPr>
      </w:pPr>
      <w:r w:rsidRPr="00E450AC">
        <w:lastRenderedPageBreak/>
        <w:t xml:space="preserve">    bwp-SUL-r17                             BWP                                                                 </w:t>
      </w:r>
      <w:r w:rsidRPr="00E450AC">
        <w:rPr>
          <w:color w:val="993366"/>
        </w:rPr>
        <w:t>OPTIONAL</w:t>
      </w:r>
      <w:r w:rsidRPr="00E450AC">
        <w:t xml:space="preserve">,    </w:t>
      </w:r>
      <w:r w:rsidRPr="00E450AC">
        <w:rPr>
          <w:color w:val="808080"/>
        </w:rPr>
        <w:t>-- Need S</w:t>
      </w:r>
    </w:p>
    <w:p w14:paraId="51356CA8" w14:textId="77777777" w:rsidR="00FB0F41" w:rsidRPr="00E450AC" w:rsidRDefault="00FB0F41" w:rsidP="00FB0F41">
      <w:pPr>
        <w:pStyle w:val="PL"/>
        <w:rPr>
          <w:color w:val="808080"/>
        </w:rPr>
      </w:pPr>
      <w:r w:rsidRPr="00E450AC">
        <w:t xml:space="preserve">    inactivePosSRS-TimeAlignmentTimer-r17   TimeAlignmentTimer                                                  </w:t>
      </w:r>
      <w:r w:rsidRPr="00E450AC">
        <w:rPr>
          <w:color w:val="993366"/>
        </w:rPr>
        <w:t>OPTIONAL</w:t>
      </w:r>
      <w:r w:rsidRPr="00E450AC">
        <w:t xml:space="preserve">,    </w:t>
      </w:r>
      <w:r w:rsidRPr="00E450AC">
        <w:rPr>
          <w:color w:val="808080"/>
        </w:rPr>
        <w:t>-- Need M</w:t>
      </w:r>
    </w:p>
    <w:p w14:paraId="099651DC" w14:textId="77777777" w:rsidR="00FB0F41" w:rsidRPr="00E450AC" w:rsidRDefault="00FB0F41" w:rsidP="00FB0F41">
      <w:pPr>
        <w:pStyle w:val="PL"/>
        <w:rPr>
          <w:color w:val="808080"/>
        </w:rPr>
      </w:pPr>
      <w:r w:rsidRPr="00E450AC">
        <w:t xml:space="preserve">    inactivePosSRS-RSRP-ChangeThreshold-r17 RSRP-ChangeThreshold-r17                                            </w:t>
      </w:r>
      <w:r w:rsidRPr="00E450AC">
        <w:rPr>
          <w:color w:val="993366"/>
        </w:rPr>
        <w:t>OPTIONAL</w:t>
      </w:r>
      <w:r w:rsidRPr="00E450AC">
        <w:t xml:space="preserve">     </w:t>
      </w:r>
      <w:r w:rsidRPr="00E450AC">
        <w:rPr>
          <w:color w:val="808080"/>
        </w:rPr>
        <w:t>-- Need M</w:t>
      </w:r>
    </w:p>
    <w:p w14:paraId="66CF1CD1" w14:textId="77777777" w:rsidR="00FB0F41" w:rsidRPr="00E450AC" w:rsidRDefault="00FB0F41" w:rsidP="00FB0F41">
      <w:pPr>
        <w:pStyle w:val="PL"/>
      </w:pPr>
      <w:r w:rsidRPr="00E450AC">
        <w:t>}</w:t>
      </w:r>
    </w:p>
    <w:p w14:paraId="32916B19" w14:textId="77777777" w:rsidR="00FB0F41" w:rsidRPr="00E450AC" w:rsidRDefault="00FB0F41" w:rsidP="00FB0F41">
      <w:pPr>
        <w:pStyle w:val="PL"/>
      </w:pPr>
    </w:p>
    <w:p w14:paraId="0FC66A83" w14:textId="77777777" w:rsidR="00FB0F41" w:rsidRPr="00E450AC" w:rsidRDefault="00FB0F41" w:rsidP="00FB0F41">
      <w:pPr>
        <w:pStyle w:val="PL"/>
      </w:pPr>
      <w:r w:rsidRPr="00E450AC">
        <w:t xml:space="preserve">RSRP-ChangeThreshold-r17 ::= </w:t>
      </w:r>
      <w:r w:rsidRPr="00E450AC">
        <w:rPr>
          <w:color w:val="993366"/>
        </w:rPr>
        <w:t>ENUMERATED</w:t>
      </w:r>
      <w:r w:rsidRPr="00E450AC">
        <w:t xml:space="preserve"> {dB4, dB6, dB8, dB10, dB14, dB18, dB22, dB26, dB30, dB34, spare6, spare5, spare4, spare3, spare2, spare1}</w:t>
      </w:r>
    </w:p>
    <w:p w14:paraId="49F0E18E" w14:textId="77777777" w:rsidR="00FB0F41" w:rsidRPr="00E450AC" w:rsidRDefault="00FB0F41" w:rsidP="00FB0F41">
      <w:pPr>
        <w:pStyle w:val="PL"/>
      </w:pPr>
    </w:p>
    <w:p w14:paraId="3909E6BE" w14:textId="77777777" w:rsidR="00FB0F41" w:rsidRPr="00E450AC" w:rsidRDefault="00FB0F41" w:rsidP="00FB0F41">
      <w:pPr>
        <w:pStyle w:val="PL"/>
      </w:pPr>
      <w:r w:rsidRPr="00E450AC">
        <w:t xml:space="preserve">SRS-PosConfig-r17 ::=               </w:t>
      </w:r>
      <w:r w:rsidRPr="00E450AC">
        <w:rPr>
          <w:color w:val="993366"/>
        </w:rPr>
        <w:t>SEQUENCE</w:t>
      </w:r>
      <w:r w:rsidRPr="00E450AC">
        <w:t xml:space="preserve"> {</w:t>
      </w:r>
    </w:p>
    <w:p w14:paraId="4BE5DEEA" w14:textId="77777777" w:rsidR="00FB0F41" w:rsidRPr="00E450AC" w:rsidRDefault="00FB0F41" w:rsidP="00FB0F41">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4CA59352" w14:textId="77777777" w:rsidR="00FB0F41" w:rsidRPr="00E450AC" w:rsidRDefault="00FB0F41" w:rsidP="00FB0F41">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711823D" w14:textId="77777777" w:rsidR="00FB0F41" w:rsidRPr="00E450AC" w:rsidRDefault="00FB0F41" w:rsidP="00FB0F41">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5BE22A5" w14:textId="77777777" w:rsidR="00FB0F41" w:rsidRPr="00E450AC" w:rsidRDefault="00FB0F41" w:rsidP="00FB0F41">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2A43EE88" w14:textId="77777777" w:rsidR="00FB0F41" w:rsidRPr="00E450AC" w:rsidRDefault="00FB0F41" w:rsidP="00FB0F41">
      <w:pPr>
        <w:pStyle w:val="PL"/>
      </w:pPr>
      <w:r w:rsidRPr="00E450AC">
        <w:t>}</w:t>
      </w:r>
    </w:p>
    <w:p w14:paraId="0B22A20A" w14:textId="77777777" w:rsidR="00FB0F41" w:rsidRPr="00E450AC" w:rsidRDefault="00FB0F41" w:rsidP="00FB0F41">
      <w:pPr>
        <w:pStyle w:val="PL"/>
      </w:pPr>
    </w:p>
    <w:p w14:paraId="4AAF09D0" w14:textId="77777777" w:rsidR="00FB0F41" w:rsidRPr="00E450AC" w:rsidRDefault="00FB0F41" w:rsidP="00FB0F41">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38184289" w14:textId="77777777" w:rsidR="00FB0F41" w:rsidRPr="00E450AC" w:rsidRDefault="00FB0F41" w:rsidP="00FB0F41">
      <w:pPr>
        <w:pStyle w:val="PL"/>
      </w:pPr>
    </w:p>
    <w:p w14:paraId="15BD50AC" w14:textId="77777777" w:rsidR="00FB0F41" w:rsidRPr="00E450AC" w:rsidRDefault="00FB0F41" w:rsidP="00FB0F41">
      <w:pPr>
        <w:pStyle w:val="PL"/>
      </w:pPr>
      <w:r w:rsidRPr="00E450AC">
        <w:t xml:space="preserve">SRS-PosRRC-InactiveEnhancedConfig-r18 ::=    </w:t>
      </w:r>
      <w:r w:rsidRPr="00E450AC">
        <w:rPr>
          <w:color w:val="993366"/>
        </w:rPr>
        <w:t>SEQUENCE</w:t>
      </w:r>
      <w:r w:rsidRPr="00E450AC">
        <w:t xml:space="preserve"> {</w:t>
      </w:r>
    </w:p>
    <w:p w14:paraId="1ACC943A" w14:textId="77777777" w:rsidR="00FB0F41" w:rsidRPr="00E450AC" w:rsidRDefault="00FB0F41" w:rsidP="00FB0F41">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355F4253" w14:textId="77777777" w:rsidR="00FB0F41" w:rsidRPr="00E450AC" w:rsidRDefault="00FB0F41" w:rsidP="00FB0F41">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2280280C" w14:textId="77777777" w:rsidR="00FB0F41" w:rsidRPr="00E450AC" w:rsidRDefault="00FB0F41" w:rsidP="00FB0F41">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298D092F" w14:textId="77777777" w:rsidR="00FB0F41" w:rsidRPr="00E450AC" w:rsidRDefault="00FB0F41" w:rsidP="00FB0F41">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22A62C17" w14:textId="77777777" w:rsidR="00FB0F41" w:rsidRPr="00E450AC" w:rsidRDefault="00FB0F41" w:rsidP="00FB0F41">
      <w:pPr>
        <w:pStyle w:val="PL"/>
      </w:pPr>
      <w:r w:rsidRPr="00E450AC">
        <w:t xml:space="preserve">    ...</w:t>
      </w:r>
    </w:p>
    <w:p w14:paraId="5BF623EE" w14:textId="77777777" w:rsidR="00FB0F41" w:rsidRPr="00E450AC" w:rsidRDefault="00FB0F41" w:rsidP="00FB0F41">
      <w:pPr>
        <w:pStyle w:val="PL"/>
      </w:pPr>
      <w:r w:rsidRPr="00E450AC">
        <w:t>}</w:t>
      </w:r>
    </w:p>
    <w:p w14:paraId="0CCD366F" w14:textId="77777777" w:rsidR="00FB0F41" w:rsidRPr="00E450AC" w:rsidRDefault="00FB0F41" w:rsidP="00FB0F41">
      <w:pPr>
        <w:pStyle w:val="PL"/>
      </w:pPr>
    </w:p>
    <w:p w14:paraId="37ADF30D" w14:textId="77777777" w:rsidR="00FB0F41" w:rsidRPr="00E450AC" w:rsidRDefault="00FB0F41" w:rsidP="00FB0F41">
      <w:pPr>
        <w:pStyle w:val="PL"/>
      </w:pPr>
      <w:r w:rsidRPr="00E450AC">
        <w:t xml:space="preserve">SRS-PosRRC-InactiveValidityAreaPreConfigList-r18  ::= </w:t>
      </w:r>
      <w:r w:rsidRPr="00E450AC">
        <w:rPr>
          <w:color w:val="993366"/>
        </w:rPr>
        <w:t>SEQUENCE</w:t>
      </w:r>
      <w:r w:rsidRPr="00E450AC">
        <w:t xml:space="preserve"> (</w:t>
      </w:r>
      <w:r w:rsidRPr="00E450AC">
        <w:rPr>
          <w:color w:val="993366"/>
        </w:rPr>
        <w:t>SIZE</w:t>
      </w:r>
      <w:r w:rsidRPr="00E450AC">
        <w:t>(1..maxNrOfVA-r18))</w:t>
      </w:r>
      <w:r w:rsidRPr="00E450AC">
        <w:rPr>
          <w:color w:val="993366"/>
        </w:rPr>
        <w:t xml:space="preserve"> OF</w:t>
      </w:r>
      <w:r w:rsidRPr="00E450AC">
        <w:t xml:space="preserve"> SRS-PosRRC-InactiveValidityAreaConfig-r18</w:t>
      </w:r>
    </w:p>
    <w:p w14:paraId="27521271" w14:textId="77777777" w:rsidR="00FB0F41" w:rsidRPr="00E450AC" w:rsidRDefault="00FB0F41" w:rsidP="00FB0F41">
      <w:pPr>
        <w:pStyle w:val="PL"/>
      </w:pPr>
    </w:p>
    <w:p w14:paraId="129A2EED" w14:textId="77777777" w:rsidR="00FB0F41" w:rsidRPr="00E450AC" w:rsidRDefault="00FB0F41" w:rsidP="00FB0F41">
      <w:pPr>
        <w:pStyle w:val="PL"/>
      </w:pPr>
      <w:r w:rsidRPr="00E450AC">
        <w:t xml:space="preserve">SRS-PosRRC-InactiveValidityAreaConfig-r18 ::= </w:t>
      </w:r>
      <w:r w:rsidRPr="00E450AC">
        <w:rPr>
          <w:color w:val="993366"/>
        </w:rPr>
        <w:t>SEQUENCE</w:t>
      </w:r>
      <w:r w:rsidRPr="00E450AC">
        <w:t xml:space="preserve"> {</w:t>
      </w:r>
    </w:p>
    <w:p w14:paraId="40070494" w14:textId="77777777" w:rsidR="00FB0F41" w:rsidRPr="00E450AC" w:rsidRDefault="00FB0F41" w:rsidP="00FB0F41">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8476A5E" w14:textId="77777777" w:rsidR="00FB0F41" w:rsidRPr="00E450AC" w:rsidRDefault="00FB0F41" w:rsidP="00FB0F41">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16C898BA" w14:textId="77777777" w:rsidR="00FB0F41" w:rsidRPr="00E450AC" w:rsidRDefault="00FB0F41" w:rsidP="00FB0F41">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2897E5B9" w14:textId="77777777" w:rsidR="00FB0F41" w:rsidRPr="00E450AC" w:rsidRDefault="00FB0F41" w:rsidP="00FB0F41">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6654AEFD" w14:textId="77777777" w:rsidR="00FB0F41" w:rsidRPr="00E450AC" w:rsidRDefault="00FB0F41" w:rsidP="00FB0F41">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59CA165F" w14:textId="77777777" w:rsidR="00FB0F41" w:rsidRPr="00E450AC" w:rsidRDefault="00FB0F41" w:rsidP="00FB0F41">
      <w:pPr>
        <w:pStyle w:val="PL"/>
        <w:rPr>
          <w:color w:val="808080"/>
        </w:rPr>
      </w:pPr>
      <w:r w:rsidRPr="00E450AC">
        <w:t xml:space="preserve">    areaValidityTA-Config-r18                     AreaValidityTA-Config-r18                                      </w:t>
      </w:r>
      <w:r w:rsidRPr="00E450AC">
        <w:rPr>
          <w:color w:val="993366"/>
        </w:rPr>
        <w:t>OPTIONAL</w:t>
      </w:r>
      <w:r w:rsidRPr="00E450AC">
        <w:t xml:space="preserve">,   </w:t>
      </w:r>
      <w:r w:rsidRPr="00E450AC">
        <w:rPr>
          <w:color w:val="808080"/>
        </w:rPr>
        <w:t>-- Need R</w:t>
      </w:r>
    </w:p>
    <w:p w14:paraId="38C91B05" w14:textId="77777777" w:rsidR="00FB0F41" w:rsidRPr="00E450AC" w:rsidRDefault="00FB0F41" w:rsidP="00FB0F41">
      <w:pPr>
        <w:pStyle w:val="PL"/>
      </w:pPr>
      <w:r w:rsidRPr="00E450AC">
        <w:t xml:space="preserve">    ...</w:t>
      </w:r>
    </w:p>
    <w:p w14:paraId="161E66DC" w14:textId="77777777" w:rsidR="00FB0F41" w:rsidRPr="00E450AC" w:rsidRDefault="00FB0F41" w:rsidP="00FB0F41">
      <w:pPr>
        <w:pStyle w:val="PL"/>
      </w:pPr>
      <w:r w:rsidRPr="00E450AC">
        <w:t>}</w:t>
      </w:r>
    </w:p>
    <w:p w14:paraId="275CC9CF" w14:textId="77777777" w:rsidR="00FB0F41" w:rsidRPr="00E450AC" w:rsidRDefault="00FB0F41" w:rsidP="00FB0F41">
      <w:pPr>
        <w:pStyle w:val="PL"/>
      </w:pPr>
    </w:p>
    <w:p w14:paraId="2DB6D368" w14:textId="77777777" w:rsidR="00FB0F41" w:rsidRPr="00E450AC" w:rsidRDefault="00FB0F41" w:rsidP="00FB0F41">
      <w:pPr>
        <w:pStyle w:val="PL"/>
      </w:pPr>
      <w:r w:rsidRPr="00E450AC">
        <w:t xml:space="preserve">AreaValidityTA-Config-r18 ::=             </w:t>
      </w:r>
      <w:r w:rsidRPr="00E450AC">
        <w:rPr>
          <w:color w:val="993366"/>
        </w:rPr>
        <w:t>SEQUENCE</w:t>
      </w:r>
      <w:r w:rsidRPr="00E450AC">
        <w:t xml:space="preserve"> {</w:t>
      </w:r>
    </w:p>
    <w:p w14:paraId="59D90204" w14:textId="77777777" w:rsidR="00FB0F41" w:rsidRPr="00E450AC" w:rsidRDefault="00FB0F41" w:rsidP="00FB0F41">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752F26FF" w14:textId="77777777" w:rsidR="00FB0F41" w:rsidRPr="00E450AC" w:rsidRDefault="00FB0F41" w:rsidP="00FB0F41">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Need R</w:t>
      </w:r>
    </w:p>
    <w:p w14:paraId="2CF7F2C8" w14:textId="77777777" w:rsidR="00FB0F41" w:rsidRPr="00E450AC" w:rsidRDefault="00FB0F41" w:rsidP="00FB0F41">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F29BD18" w14:textId="77777777" w:rsidR="00FB0F41" w:rsidRPr="00E450AC" w:rsidRDefault="00FB0F41" w:rsidP="00FB0F41">
      <w:pPr>
        <w:pStyle w:val="PL"/>
      </w:pPr>
      <w:r w:rsidRPr="00E450AC">
        <w:t>}</w:t>
      </w:r>
    </w:p>
    <w:p w14:paraId="3F4824C6" w14:textId="77777777" w:rsidR="00FB0F41" w:rsidRPr="00E450AC" w:rsidRDefault="00FB0F41" w:rsidP="00FB0F41">
      <w:pPr>
        <w:pStyle w:val="PL"/>
      </w:pPr>
    </w:p>
    <w:p w14:paraId="4DB79EB7" w14:textId="77777777" w:rsidR="00FB0F41" w:rsidRPr="00E450AC" w:rsidRDefault="00FB0F41" w:rsidP="00FB0F41">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1850A3B5" w14:textId="77777777" w:rsidR="00FB0F41" w:rsidRPr="00E450AC" w:rsidRDefault="00FB0F41" w:rsidP="00FB0F41">
      <w:pPr>
        <w:pStyle w:val="PL"/>
      </w:pPr>
      <w:r w:rsidRPr="00E450AC">
        <w:t xml:space="preserve">                                                SRS-InactivePosResourceSetLinkedForAggBW-List-r18</w:t>
      </w:r>
    </w:p>
    <w:p w14:paraId="68A50655" w14:textId="77777777" w:rsidR="00FB0F41" w:rsidRPr="00E450AC" w:rsidRDefault="00FB0F41" w:rsidP="00FB0F41">
      <w:pPr>
        <w:pStyle w:val="PL"/>
      </w:pPr>
    </w:p>
    <w:p w14:paraId="1DF0D1D5" w14:textId="77777777" w:rsidR="00FB0F41" w:rsidRPr="00E450AC" w:rsidRDefault="00FB0F41" w:rsidP="00FB0F41">
      <w:pPr>
        <w:pStyle w:val="PL"/>
      </w:pPr>
      <w:r w:rsidRPr="00E450AC">
        <w:t xml:space="preserve">SRS-InactivePosResourceSetLinkedForAggBW-List-r18 ::=  </w:t>
      </w:r>
      <w:r w:rsidRPr="00E450AC">
        <w:rPr>
          <w:color w:val="993366"/>
        </w:rPr>
        <w:t>SEQUENCE</w:t>
      </w:r>
      <w:r w:rsidRPr="00E450AC">
        <w:t xml:space="preserve"> (</w:t>
      </w:r>
      <w:r w:rsidRPr="00E450AC">
        <w:rPr>
          <w:color w:val="993366"/>
        </w:rPr>
        <w:t>SIZE</w:t>
      </w:r>
      <w:r w:rsidRPr="00E450AC">
        <w:t xml:space="preserve"> (2..maxNrOfLinkedSRS-PosResourceSet-r18))</w:t>
      </w:r>
      <w:r w:rsidRPr="00E450AC">
        <w:rPr>
          <w:color w:val="993366"/>
        </w:rPr>
        <w:t xml:space="preserve"> OF</w:t>
      </w:r>
    </w:p>
    <w:p w14:paraId="3AAEA1E2" w14:textId="77777777" w:rsidR="00FB0F41" w:rsidRPr="00E450AC" w:rsidRDefault="00FB0F41" w:rsidP="00FB0F41">
      <w:pPr>
        <w:pStyle w:val="PL"/>
      </w:pPr>
      <w:r w:rsidRPr="00E450AC">
        <w:t xml:space="preserve">                                                           SRS-PosResourceSetLinkedForAggBW-r18</w:t>
      </w:r>
    </w:p>
    <w:p w14:paraId="58853C35" w14:textId="77777777" w:rsidR="00FB0F41" w:rsidRPr="00E450AC" w:rsidRDefault="00FB0F41" w:rsidP="00FB0F41">
      <w:pPr>
        <w:pStyle w:val="PL"/>
      </w:pPr>
    </w:p>
    <w:p w14:paraId="0A63A6AE" w14:textId="77777777" w:rsidR="00FB0F41" w:rsidRPr="00E450AC" w:rsidRDefault="00FB0F41" w:rsidP="00FB0F41">
      <w:pPr>
        <w:pStyle w:val="PL"/>
      </w:pPr>
      <w:r w:rsidRPr="00E450AC">
        <w:t xml:space="preserve">ExtendedPagingCycle-r17 ::=         </w:t>
      </w:r>
      <w:r w:rsidRPr="00E450AC">
        <w:rPr>
          <w:color w:val="993366"/>
        </w:rPr>
        <w:t>ENUMERATED</w:t>
      </w:r>
      <w:r w:rsidRPr="00E450AC">
        <w:t xml:space="preserve"> {rf256, rf512, rf1024, spare1}</w:t>
      </w:r>
    </w:p>
    <w:p w14:paraId="2BFE2A7E" w14:textId="77777777" w:rsidR="00FB0F41" w:rsidRPr="00E450AC" w:rsidRDefault="00FB0F41" w:rsidP="00FB0F41">
      <w:pPr>
        <w:pStyle w:val="PL"/>
      </w:pPr>
    </w:p>
    <w:p w14:paraId="50B0EFFA" w14:textId="77777777" w:rsidR="00FB0F41" w:rsidRPr="00E450AC" w:rsidRDefault="00FB0F41" w:rsidP="00FB0F41">
      <w:pPr>
        <w:pStyle w:val="PL"/>
      </w:pPr>
      <w:r w:rsidRPr="00E450AC">
        <w:t xml:space="preserve">ExtendedPagingCycleConfig-r18 ::=  </w:t>
      </w:r>
      <w:r w:rsidRPr="00E450AC">
        <w:rPr>
          <w:color w:val="993366"/>
        </w:rPr>
        <w:t>SEQUENCE</w:t>
      </w:r>
      <w:r w:rsidRPr="00E450AC">
        <w:t xml:space="preserve"> {</w:t>
      </w:r>
    </w:p>
    <w:p w14:paraId="2EF3193F" w14:textId="77777777" w:rsidR="00FB0F41" w:rsidRPr="00E450AC" w:rsidRDefault="00FB0F41" w:rsidP="00FB0F41">
      <w:pPr>
        <w:pStyle w:val="PL"/>
      </w:pPr>
      <w:r w:rsidRPr="00E450AC">
        <w:t xml:space="preserve">    extendedPagingCycle-r18            </w:t>
      </w:r>
      <w:r w:rsidRPr="00E450AC">
        <w:rPr>
          <w:color w:val="993366"/>
        </w:rPr>
        <w:t>ENUMERATED</w:t>
      </w:r>
      <w:r w:rsidRPr="00E450AC">
        <w:t xml:space="preserve"> {hf2, hf4, hf8, hf16, hf32, hf64, hf128,hf256, hf512, hf1024,</w:t>
      </w:r>
    </w:p>
    <w:p w14:paraId="3F1C4E0B" w14:textId="77777777" w:rsidR="00FB0F41" w:rsidRPr="00E450AC" w:rsidRDefault="00FB0F41" w:rsidP="00FB0F41">
      <w:pPr>
        <w:pStyle w:val="PL"/>
      </w:pPr>
      <w:r w:rsidRPr="00E450AC">
        <w:lastRenderedPageBreak/>
        <w:t xml:space="preserve">                                                   spare6, spare5, spare4, spare3, spare2, spare1},</w:t>
      </w:r>
    </w:p>
    <w:p w14:paraId="3BEAD2C3" w14:textId="77777777" w:rsidR="00FB0F41" w:rsidRPr="00E450AC" w:rsidRDefault="00FB0F41" w:rsidP="00FB0F41">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3AA469B8" w14:textId="77777777" w:rsidR="00FB0F41" w:rsidRPr="00E450AC" w:rsidRDefault="00FB0F41" w:rsidP="00FB0F41">
      <w:pPr>
        <w:pStyle w:val="PL"/>
      </w:pPr>
      <w:r w:rsidRPr="00E450AC">
        <w:t xml:space="preserve">                                                   ms12800, ms14080, ms15360, ms16640, ms17920, ms19200, ms20480, ms21760,</w:t>
      </w:r>
    </w:p>
    <w:p w14:paraId="50787A61" w14:textId="77777777" w:rsidR="00FB0F41" w:rsidRPr="00E450AC" w:rsidRDefault="00FB0F41" w:rsidP="00FB0F41">
      <w:pPr>
        <w:pStyle w:val="PL"/>
      </w:pPr>
      <w:r w:rsidRPr="00E450AC">
        <w:t xml:space="preserve">                                                   ms23040, ms24320, ms25600, ms26880, ms28160, ms29440, ms30720, ms32000,</w:t>
      </w:r>
    </w:p>
    <w:p w14:paraId="38FBC078" w14:textId="77777777" w:rsidR="00FB0F41" w:rsidRPr="00E450AC" w:rsidRDefault="00FB0F41" w:rsidP="00FB0F41">
      <w:pPr>
        <w:pStyle w:val="PL"/>
      </w:pPr>
      <w:r w:rsidRPr="00E450AC">
        <w:t xml:space="preserve">                                                   ms33280, ms34560, ms35840, ms37120, ms38400, ms39680, ms40960}</w:t>
      </w:r>
    </w:p>
    <w:p w14:paraId="2D137E48" w14:textId="77777777" w:rsidR="00FB0F41" w:rsidRPr="00E450AC" w:rsidRDefault="00FB0F41" w:rsidP="00FB0F41">
      <w:pPr>
        <w:pStyle w:val="PL"/>
      </w:pPr>
      <w:r w:rsidRPr="00E450AC">
        <w:t>}</w:t>
      </w:r>
    </w:p>
    <w:p w14:paraId="5FE05CF5" w14:textId="77777777" w:rsidR="00FB0F41" w:rsidRPr="00E450AC" w:rsidRDefault="00FB0F41" w:rsidP="00FB0F41">
      <w:pPr>
        <w:pStyle w:val="PL"/>
      </w:pPr>
    </w:p>
    <w:p w14:paraId="3D5B03D0" w14:textId="77777777" w:rsidR="00FB0F41" w:rsidRPr="00E450AC" w:rsidRDefault="00FB0F41" w:rsidP="00FB0F41">
      <w:pPr>
        <w:pStyle w:val="PL"/>
      </w:pPr>
      <w:r w:rsidRPr="00E450AC">
        <w:t xml:space="preserve">MulticastConfigInactive-r18::=         </w:t>
      </w:r>
      <w:r w:rsidRPr="00E450AC">
        <w:rPr>
          <w:color w:val="993366"/>
        </w:rPr>
        <w:t>SEQUENCE</w:t>
      </w:r>
      <w:r w:rsidRPr="00E450AC">
        <w:t xml:space="preserve"> {</w:t>
      </w:r>
    </w:p>
    <w:p w14:paraId="67AE101C" w14:textId="77777777" w:rsidR="00FB0F41" w:rsidRPr="00E450AC" w:rsidRDefault="00FB0F41" w:rsidP="00FB0F41">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Need S</w:t>
      </w:r>
    </w:p>
    <w:p w14:paraId="1BAD024D" w14:textId="77777777" w:rsidR="00FB0F41" w:rsidRPr="00E450AC" w:rsidRDefault="00FB0F41" w:rsidP="00FB0F41">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573E0EAD" w14:textId="77777777" w:rsidR="00FB0F41" w:rsidRPr="00E450AC" w:rsidRDefault="00FB0F41" w:rsidP="00FB0F41">
      <w:pPr>
        <w:pStyle w:val="PL"/>
      </w:pPr>
      <w:r w:rsidRPr="00E450AC">
        <w:t>}</w:t>
      </w:r>
    </w:p>
    <w:p w14:paraId="02C5E05D" w14:textId="77777777" w:rsidR="00FB0F41" w:rsidRPr="00E450AC" w:rsidRDefault="00FB0F41" w:rsidP="00FB0F41">
      <w:pPr>
        <w:pStyle w:val="PL"/>
      </w:pPr>
    </w:p>
    <w:p w14:paraId="7C3CF745" w14:textId="77777777" w:rsidR="00FB0F41" w:rsidRPr="00E450AC" w:rsidRDefault="00FB0F41" w:rsidP="00FB0F41">
      <w:pPr>
        <w:pStyle w:val="PL"/>
        <w:rPr>
          <w:color w:val="808080"/>
        </w:rPr>
      </w:pPr>
      <w:r w:rsidRPr="00E450AC">
        <w:rPr>
          <w:color w:val="808080"/>
        </w:rPr>
        <w:t>-- TAG-RRCRELEASE-STOP</w:t>
      </w:r>
    </w:p>
    <w:p w14:paraId="49E707B5" w14:textId="77777777" w:rsidR="00FB0F41" w:rsidRPr="00E450AC" w:rsidRDefault="00FB0F41" w:rsidP="00FB0F41">
      <w:pPr>
        <w:pStyle w:val="PL"/>
        <w:rPr>
          <w:color w:val="808080"/>
        </w:rPr>
      </w:pPr>
      <w:r w:rsidRPr="00E450AC">
        <w:rPr>
          <w:color w:val="808080"/>
        </w:rPr>
        <w:t>-- ASN1STOP</w:t>
      </w:r>
    </w:p>
    <w:p w14:paraId="3F1F7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84B8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E6DBA2" w14:textId="77777777" w:rsidR="00FB0F41" w:rsidRPr="002D3917" w:rsidRDefault="00FB0F41" w:rsidP="00B30F2E">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FB0F41" w:rsidRPr="002D3917" w14:paraId="6CB54A21" w14:textId="77777777" w:rsidTr="00B30F2E">
        <w:tc>
          <w:tcPr>
            <w:tcW w:w="14173" w:type="dxa"/>
            <w:tcBorders>
              <w:top w:val="single" w:sz="4" w:space="0" w:color="auto"/>
              <w:left w:val="single" w:sz="4" w:space="0" w:color="auto"/>
              <w:bottom w:val="single" w:sz="4" w:space="0" w:color="auto"/>
              <w:right w:val="single" w:sz="4" w:space="0" w:color="auto"/>
            </w:tcBorders>
          </w:tcPr>
          <w:p w14:paraId="22ADDB75" w14:textId="77777777" w:rsidR="00FB0F41" w:rsidRPr="002D3917" w:rsidRDefault="00FB0F41" w:rsidP="00B30F2E">
            <w:pPr>
              <w:pStyle w:val="TAL"/>
              <w:rPr>
                <w:b/>
                <w:bCs/>
                <w:i/>
                <w:iCs/>
                <w:noProof/>
                <w:lang w:eastAsia="sv-SE"/>
              </w:rPr>
            </w:pPr>
            <w:r w:rsidRPr="002D3917">
              <w:rPr>
                <w:b/>
                <w:bCs/>
                <w:i/>
                <w:iCs/>
                <w:noProof/>
                <w:lang w:eastAsia="sv-SE"/>
              </w:rPr>
              <w:t>cellReselectionPriorities</w:t>
            </w:r>
          </w:p>
          <w:p w14:paraId="02C8CEE1" w14:textId="77777777" w:rsidR="00FB0F41" w:rsidRPr="002D3917" w:rsidRDefault="00FB0F41" w:rsidP="00B30F2E">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FB0F41" w:rsidRPr="002D3917" w14:paraId="70EB3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9BD45" w14:textId="77777777" w:rsidR="00FB0F41" w:rsidRPr="002D3917" w:rsidRDefault="00FB0F41" w:rsidP="00B30F2E">
            <w:pPr>
              <w:pStyle w:val="TAL"/>
              <w:rPr>
                <w:b/>
                <w:bCs/>
                <w:i/>
                <w:noProof/>
                <w:lang w:eastAsia="en-GB"/>
              </w:rPr>
            </w:pPr>
            <w:r w:rsidRPr="002D3917">
              <w:rPr>
                <w:b/>
                <w:bCs/>
                <w:i/>
                <w:noProof/>
                <w:lang w:eastAsia="en-GB"/>
              </w:rPr>
              <w:t>cnType</w:t>
            </w:r>
          </w:p>
          <w:p w14:paraId="7F0EAC0C" w14:textId="77777777" w:rsidR="00FB0F41" w:rsidRPr="002D3917" w:rsidRDefault="00FB0F41" w:rsidP="00B30F2E">
            <w:pPr>
              <w:pStyle w:val="TAL"/>
              <w:rPr>
                <w:i/>
                <w:lang w:eastAsia="sv-SE"/>
              </w:rPr>
            </w:pPr>
            <w:r w:rsidRPr="002D3917">
              <w:rPr>
                <w:lang w:eastAsia="en-GB"/>
              </w:rPr>
              <w:t>Indicate that the UE is redirected to EPC or 5GC.</w:t>
            </w:r>
          </w:p>
        </w:tc>
      </w:tr>
      <w:tr w:rsidR="00FB0F41" w:rsidRPr="002D3917" w14:paraId="1A57F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0DE07" w14:textId="77777777" w:rsidR="00FB0F41" w:rsidRPr="002D3917" w:rsidRDefault="00FB0F41" w:rsidP="00B30F2E">
            <w:pPr>
              <w:pStyle w:val="TAL"/>
              <w:rPr>
                <w:b/>
                <w:i/>
                <w:noProof/>
                <w:lang w:eastAsia="sv-SE"/>
              </w:rPr>
            </w:pPr>
            <w:r w:rsidRPr="002D3917">
              <w:rPr>
                <w:b/>
                <w:i/>
                <w:noProof/>
                <w:lang w:eastAsia="sv-SE"/>
              </w:rPr>
              <w:t>deprioritisationReq</w:t>
            </w:r>
          </w:p>
          <w:p w14:paraId="06F25949" w14:textId="77777777" w:rsidR="00FB0F41" w:rsidRPr="002D3917" w:rsidRDefault="00FB0F41" w:rsidP="00B30F2E">
            <w:pPr>
              <w:pStyle w:val="TAL"/>
              <w:rPr>
                <w:szCs w:val="22"/>
                <w:lang w:eastAsia="sv-SE"/>
              </w:rPr>
            </w:pPr>
            <w:r w:rsidRPr="002D3917">
              <w:rPr>
                <w:lang w:eastAsia="sv-SE"/>
              </w:rPr>
              <w:t>Indicates whether the current frequency or RAT is to be de-prioritised.</w:t>
            </w:r>
          </w:p>
        </w:tc>
      </w:tr>
      <w:tr w:rsidR="00FB0F41" w:rsidRPr="002D3917" w14:paraId="27969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10663" w14:textId="77777777" w:rsidR="00FB0F41" w:rsidRPr="002D3917" w:rsidRDefault="00FB0F41" w:rsidP="00B30F2E">
            <w:pPr>
              <w:pStyle w:val="TAL"/>
              <w:rPr>
                <w:b/>
                <w:i/>
                <w:noProof/>
                <w:lang w:eastAsia="en-US"/>
              </w:rPr>
            </w:pPr>
            <w:r w:rsidRPr="002D3917">
              <w:rPr>
                <w:b/>
                <w:i/>
                <w:iCs/>
                <w:lang w:eastAsia="sv-SE"/>
              </w:rPr>
              <w:t>deprioritisationTimer</w:t>
            </w:r>
          </w:p>
          <w:p w14:paraId="7A0EDF39" w14:textId="77777777" w:rsidR="00FB0F41" w:rsidRPr="002D3917" w:rsidRDefault="00FB0F41" w:rsidP="00B30F2E">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FB0F41" w:rsidRPr="002D3917" w14:paraId="1EABABC8" w14:textId="77777777" w:rsidTr="00B30F2E">
        <w:tc>
          <w:tcPr>
            <w:tcW w:w="14173" w:type="dxa"/>
            <w:tcBorders>
              <w:top w:val="single" w:sz="4" w:space="0" w:color="auto"/>
              <w:left w:val="single" w:sz="4" w:space="0" w:color="auto"/>
              <w:bottom w:val="single" w:sz="4" w:space="0" w:color="auto"/>
              <w:right w:val="single" w:sz="4" w:space="0" w:color="auto"/>
            </w:tcBorders>
          </w:tcPr>
          <w:p w14:paraId="572DA59D" w14:textId="77777777" w:rsidR="00FB0F41" w:rsidRPr="002D3917" w:rsidRDefault="00FB0F41" w:rsidP="00B30F2E">
            <w:pPr>
              <w:pStyle w:val="TAL"/>
              <w:rPr>
                <w:b/>
                <w:bCs/>
                <w:i/>
                <w:iCs/>
                <w:lang w:eastAsia="ko-KR"/>
              </w:rPr>
            </w:pPr>
            <w:r w:rsidRPr="002D3917">
              <w:rPr>
                <w:b/>
                <w:bCs/>
                <w:i/>
                <w:iCs/>
                <w:lang w:eastAsia="ko-KR"/>
              </w:rPr>
              <w:t>srs-PosRRC-InactiveEnhanced</w:t>
            </w:r>
          </w:p>
          <w:p w14:paraId="0D37545A" w14:textId="77777777" w:rsidR="00FB0F41" w:rsidRPr="002D3917" w:rsidRDefault="00FB0F41" w:rsidP="00B30F2E">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FB0F41" w:rsidRPr="002D3917" w14:paraId="332B09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9DC24" w14:textId="77777777" w:rsidR="00FB0F41" w:rsidRPr="002D3917" w:rsidRDefault="00FB0F41" w:rsidP="00B30F2E">
            <w:pPr>
              <w:pStyle w:val="TAL"/>
              <w:rPr>
                <w:b/>
                <w:i/>
                <w:iCs/>
                <w:lang w:eastAsia="ko-KR"/>
              </w:rPr>
            </w:pPr>
            <w:r w:rsidRPr="002D3917">
              <w:rPr>
                <w:b/>
                <w:i/>
                <w:iCs/>
                <w:lang w:eastAsia="ko-KR"/>
              </w:rPr>
              <w:t>measIdleConfig</w:t>
            </w:r>
          </w:p>
          <w:p w14:paraId="38AF2BAB" w14:textId="77777777" w:rsidR="00FB0F41" w:rsidRPr="002D3917" w:rsidRDefault="00FB0F41" w:rsidP="00B30F2E">
            <w:pPr>
              <w:pStyle w:val="TAL"/>
              <w:rPr>
                <w:b/>
                <w:i/>
                <w:iCs/>
                <w:lang w:eastAsia="sv-SE"/>
              </w:rPr>
            </w:pPr>
            <w:r w:rsidRPr="002D3917">
              <w:rPr>
                <w:bCs/>
                <w:noProof/>
                <w:lang w:eastAsia="en-GB"/>
              </w:rPr>
              <w:t>Indicates measurement configuration to be stored and used by the UE while in RRC_IDLE or RRC_INACTIVE.</w:t>
            </w:r>
          </w:p>
        </w:tc>
      </w:tr>
      <w:tr w:rsidR="00FB0F41" w:rsidRPr="002D3917" w14:paraId="7EC34F3D" w14:textId="77777777" w:rsidTr="00B30F2E">
        <w:tc>
          <w:tcPr>
            <w:tcW w:w="14173" w:type="dxa"/>
            <w:tcBorders>
              <w:top w:val="single" w:sz="4" w:space="0" w:color="auto"/>
              <w:left w:val="single" w:sz="4" w:space="0" w:color="auto"/>
              <w:bottom w:val="single" w:sz="4" w:space="0" w:color="auto"/>
              <w:right w:val="single" w:sz="4" w:space="0" w:color="auto"/>
            </w:tcBorders>
          </w:tcPr>
          <w:p w14:paraId="1521E14C" w14:textId="77777777" w:rsidR="00FB0F41" w:rsidRPr="002D3917" w:rsidRDefault="00FB0F41" w:rsidP="00B30F2E">
            <w:pPr>
              <w:pStyle w:val="TAL"/>
              <w:rPr>
                <w:b/>
                <w:bCs/>
                <w:i/>
                <w:iCs/>
                <w:lang w:eastAsia="ko-KR"/>
              </w:rPr>
            </w:pPr>
            <w:r w:rsidRPr="002D3917">
              <w:rPr>
                <w:b/>
                <w:bCs/>
                <w:i/>
                <w:iCs/>
                <w:lang w:eastAsia="ko-KR"/>
              </w:rPr>
              <w:t>mpsPriorityIndication</w:t>
            </w:r>
          </w:p>
          <w:p w14:paraId="4FCCCC38" w14:textId="77777777" w:rsidR="00FB0F41" w:rsidRPr="002D3917" w:rsidRDefault="00FB0F41" w:rsidP="00B30F2E">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FB0F41" w:rsidRPr="002D3917" w14:paraId="15A9F8EB" w14:textId="77777777" w:rsidTr="00B30F2E">
        <w:tc>
          <w:tcPr>
            <w:tcW w:w="14173" w:type="dxa"/>
            <w:tcBorders>
              <w:top w:val="single" w:sz="4" w:space="0" w:color="auto"/>
              <w:left w:val="single" w:sz="4" w:space="0" w:color="auto"/>
              <w:bottom w:val="single" w:sz="4" w:space="0" w:color="auto"/>
              <w:right w:val="single" w:sz="4" w:space="0" w:color="auto"/>
            </w:tcBorders>
          </w:tcPr>
          <w:p w14:paraId="25C3E1A1" w14:textId="77777777" w:rsidR="00FB0F41" w:rsidRPr="002D3917" w:rsidRDefault="00FB0F41" w:rsidP="00B30F2E">
            <w:pPr>
              <w:pStyle w:val="TAL"/>
              <w:rPr>
                <w:b/>
                <w:bCs/>
                <w:i/>
                <w:iCs/>
                <w:lang w:eastAsia="ko-KR"/>
              </w:rPr>
            </w:pPr>
            <w:r w:rsidRPr="002D3917">
              <w:rPr>
                <w:b/>
                <w:bCs/>
                <w:i/>
                <w:iCs/>
                <w:lang w:eastAsia="ko-KR"/>
              </w:rPr>
              <w:t>multicastConfigInactive</w:t>
            </w:r>
          </w:p>
          <w:p w14:paraId="66B3AABD" w14:textId="77777777" w:rsidR="00FB0F41" w:rsidRPr="002D3917" w:rsidRDefault="00FB0F41" w:rsidP="00B30F2E">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B0F41" w:rsidRPr="002D3917" w14:paraId="62C27048" w14:textId="77777777" w:rsidTr="00B30F2E">
        <w:tc>
          <w:tcPr>
            <w:tcW w:w="14173" w:type="dxa"/>
            <w:tcBorders>
              <w:top w:val="single" w:sz="4" w:space="0" w:color="auto"/>
              <w:left w:val="single" w:sz="4" w:space="0" w:color="auto"/>
              <w:bottom w:val="single" w:sz="4" w:space="0" w:color="auto"/>
              <w:right w:val="single" w:sz="4" w:space="0" w:color="auto"/>
            </w:tcBorders>
          </w:tcPr>
          <w:p w14:paraId="34BF0432" w14:textId="77777777" w:rsidR="00FB0F41" w:rsidRPr="002D3917" w:rsidRDefault="00FB0F41" w:rsidP="00B30F2E">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1F10CE2E" w14:textId="77777777" w:rsidR="00FB0F41" w:rsidRPr="002D3917" w:rsidRDefault="00FB0F41" w:rsidP="00B30F2E">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FB0F41" w:rsidRPr="002D3917" w14:paraId="17F7A8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757D" w14:textId="77777777" w:rsidR="00FB0F41" w:rsidRPr="002D3917" w:rsidRDefault="00FB0F41" w:rsidP="00B30F2E">
            <w:pPr>
              <w:pStyle w:val="TAL"/>
              <w:rPr>
                <w:b/>
                <w:bCs/>
                <w:i/>
                <w:noProof/>
                <w:lang w:eastAsia="en-GB"/>
              </w:rPr>
            </w:pPr>
            <w:r w:rsidRPr="002D3917">
              <w:rPr>
                <w:b/>
                <w:bCs/>
                <w:i/>
                <w:noProof/>
                <w:lang w:eastAsia="en-GB"/>
              </w:rPr>
              <w:t>redirectedCarrierInfo</w:t>
            </w:r>
          </w:p>
          <w:p w14:paraId="215A1581" w14:textId="77777777" w:rsidR="00FB0F41" w:rsidRPr="002D3917" w:rsidRDefault="00FB0F41" w:rsidP="00B30F2E">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FB0F41" w:rsidRPr="002D3917" w14:paraId="3F8BCF42" w14:textId="77777777" w:rsidTr="00B30F2E">
        <w:tc>
          <w:tcPr>
            <w:tcW w:w="14173" w:type="dxa"/>
            <w:tcBorders>
              <w:top w:val="single" w:sz="4" w:space="0" w:color="auto"/>
              <w:left w:val="single" w:sz="4" w:space="0" w:color="auto"/>
              <w:bottom w:val="single" w:sz="4" w:space="0" w:color="auto"/>
              <w:right w:val="single" w:sz="4" w:space="0" w:color="auto"/>
            </w:tcBorders>
          </w:tcPr>
          <w:p w14:paraId="12FD2238" w14:textId="77777777" w:rsidR="00FB0F41" w:rsidRPr="002D3917" w:rsidRDefault="00FB0F41" w:rsidP="00B30F2E">
            <w:pPr>
              <w:pStyle w:val="TAL"/>
              <w:rPr>
                <w:b/>
                <w:bCs/>
                <w:i/>
                <w:iCs/>
                <w:lang w:eastAsia="ko-KR"/>
              </w:rPr>
            </w:pPr>
            <w:r w:rsidRPr="002D3917">
              <w:rPr>
                <w:b/>
                <w:bCs/>
                <w:i/>
                <w:iCs/>
                <w:lang w:eastAsia="ko-KR"/>
              </w:rPr>
              <w:t>srs-PosRRC-Inactive</w:t>
            </w:r>
          </w:p>
          <w:p w14:paraId="141688D3" w14:textId="77777777" w:rsidR="00FB0F41" w:rsidRPr="002D3917" w:rsidRDefault="00FB0F41" w:rsidP="00B30F2E">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FB0F41" w:rsidRPr="002D3917" w14:paraId="5494F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AF130" w14:textId="77777777" w:rsidR="00FB0F41" w:rsidRPr="002D3917" w:rsidRDefault="00FB0F41" w:rsidP="00B30F2E">
            <w:pPr>
              <w:pStyle w:val="TAL"/>
              <w:rPr>
                <w:b/>
                <w:i/>
                <w:noProof/>
                <w:lang w:eastAsia="ko-KR"/>
              </w:rPr>
            </w:pPr>
            <w:r w:rsidRPr="002D3917">
              <w:rPr>
                <w:b/>
                <w:i/>
                <w:iCs/>
                <w:lang w:eastAsia="ko-KR"/>
              </w:rPr>
              <w:t>suspendConfig</w:t>
            </w:r>
          </w:p>
          <w:p w14:paraId="6023B2F3" w14:textId="77777777" w:rsidR="00FB0F41" w:rsidRPr="002D3917" w:rsidRDefault="00FB0F41" w:rsidP="00B30F2E">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FB0F41" w:rsidRPr="002D3917" w14:paraId="7F0001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1AA890"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0C19F10" w14:textId="77777777" w:rsidR="00FB0F41" w:rsidRPr="002D3917" w:rsidRDefault="00FB0F41" w:rsidP="00B30F2E">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E3ED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87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717AF7" w14:textId="77777777" w:rsidR="00FB0F41" w:rsidRPr="002D3917" w:rsidRDefault="00FB0F41" w:rsidP="00B30F2E">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FB0F41" w:rsidRPr="002D3917" w14:paraId="624877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88566" w14:textId="77777777" w:rsidR="00FB0F41" w:rsidRPr="002D3917" w:rsidRDefault="00FB0F41" w:rsidP="00B30F2E">
            <w:pPr>
              <w:pStyle w:val="TAL"/>
              <w:rPr>
                <w:b/>
                <w:bCs/>
                <w:i/>
                <w:iCs/>
                <w:noProof/>
                <w:lang w:eastAsia="sv-SE"/>
              </w:rPr>
            </w:pPr>
            <w:r w:rsidRPr="002D3917">
              <w:rPr>
                <w:b/>
                <w:bCs/>
                <w:i/>
                <w:iCs/>
                <w:noProof/>
                <w:lang w:eastAsia="sv-SE"/>
              </w:rPr>
              <w:t>carrierFreq</w:t>
            </w:r>
          </w:p>
          <w:p w14:paraId="0FA2594C" w14:textId="77777777" w:rsidR="00FB0F41" w:rsidRPr="002D3917" w:rsidRDefault="00FB0F41" w:rsidP="00B30F2E">
            <w:pPr>
              <w:pStyle w:val="TAL"/>
              <w:rPr>
                <w:i/>
                <w:lang w:eastAsia="sv-SE"/>
              </w:rPr>
            </w:pPr>
            <w:r w:rsidRPr="002D3917">
              <w:rPr>
                <w:lang w:eastAsia="sv-SE"/>
              </w:rPr>
              <w:t>Indicates the redirected NR frequency.</w:t>
            </w:r>
          </w:p>
        </w:tc>
      </w:tr>
      <w:tr w:rsidR="00FB0F41" w:rsidRPr="002D3917" w14:paraId="000F9F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27C57E" w14:textId="77777777" w:rsidR="00FB0F41" w:rsidRPr="002D3917" w:rsidRDefault="00FB0F41" w:rsidP="00B30F2E">
            <w:pPr>
              <w:pStyle w:val="TAL"/>
              <w:rPr>
                <w:b/>
                <w:bCs/>
                <w:i/>
                <w:iCs/>
                <w:noProof/>
                <w:lang w:eastAsia="sv-SE"/>
              </w:rPr>
            </w:pPr>
            <w:r w:rsidRPr="002D3917">
              <w:rPr>
                <w:b/>
                <w:bCs/>
                <w:i/>
                <w:iCs/>
                <w:noProof/>
                <w:lang w:eastAsia="sv-SE"/>
              </w:rPr>
              <w:t>ssbSubcarrierSpacing</w:t>
            </w:r>
          </w:p>
          <w:p w14:paraId="3DD02F17" w14:textId="77777777" w:rsidR="00FB0F41" w:rsidRPr="002D3917" w:rsidRDefault="00FB0F41" w:rsidP="00B30F2E">
            <w:pPr>
              <w:pStyle w:val="TAL"/>
              <w:rPr>
                <w:lang w:eastAsia="ko-KR"/>
              </w:rPr>
            </w:pPr>
            <w:r w:rsidRPr="002D3917">
              <w:rPr>
                <w:lang w:eastAsia="sv-SE"/>
              </w:rPr>
              <w:t>Subcarrier spacing of SSB in the redirected SSB frequency.</w:t>
            </w:r>
          </w:p>
          <w:p w14:paraId="76AB67A9"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8B4A439" w14:textId="77777777" w:rsidR="00FB0F41" w:rsidRPr="002D3917" w:rsidRDefault="00FB0F41" w:rsidP="00B30F2E">
            <w:pPr>
              <w:pStyle w:val="TAL"/>
              <w:rPr>
                <w:szCs w:val="22"/>
                <w:lang w:eastAsia="sv-SE"/>
              </w:rPr>
            </w:pPr>
            <w:r w:rsidRPr="002D3917">
              <w:rPr>
                <w:szCs w:val="22"/>
                <w:lang w:eastAsia="sv-SE"/>
              </w:rPr>
              <w:t>FR1:    15 or 30 kHz</w:t>
            </w:r>
          </w:p>
          <w:p w14:paraId="350CF2DA" w14:textId="77777777" w:rsidR="00FB0F41" w:rsidRPr="002D3917" w:rsidRDefault="00FB0F41" w:rsidP="00B30F2E">
            <w:pPr>
              <w:pStyle w:val="TAL"/>
              <w:rPr>
                <w:szCs w:val="22"/>
                <w:lang w:eastAsia="sv-SE"/>
              </w:rPr>
            </w:pPr>
            <w:r w:rsidRPr="002D3917">
              <w:rPr>
                <w:szCs w:val="22"/>
                <w:lang w:eastAsia="sv-SE"/>
              </w:rPr>
              <w:t>FR2-1:  120 or 240 kHz</w:t>
            </w:r>
          </w:p>
          <w:p w14:paraId="4CCD6E5C"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7DB10F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7A6EC" w14:textId="77777777" w:rsidR="00FB0F41" w:rsidRPr="002D3917" w:rsidRDefault="00FB0F41" w:rsidP="00B30F2E">
            <w:pPr>
              <w:pStyle w:val="TAL"/>
              <w:rPr>
                <w:b/>
                <w:bCs/>
                <w:i/>
                <w:iCs/>
                <w:noProof/>
                <w:lang w:eastAsia="sv-SE"/>
              </w:rPr>
            </w:pPr>
            <w:r w:rsidRPr="002D3917">
              <w:rPr>
                <w:b/>
                <w:bCs/>
                <w:i/>
                <w:iCs/>
                <w:noProof/>
                <w:lang w:eastAsia="sv-SE"/>
              </w:rPr>
              <w:t>smtc</w:t>
            </w:r>
          </w:p>
          <w:p w14:paraId="27AB9CF4" w14:textId="77777777" w:rsidR="00FB0F41" w:rsidRPr="002D3917" w:rsidRDefault="00FB0F41" w:rsidP="00B30F2E">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CAA0A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8E50F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6220B9" w14:textId="77777777" w:rsidR="00FB0F41" w:rsidRPr="002D3917" w:rsidRDefault="00FB0F41" w:rsidP="00B30F2E">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FB0F41" w:rsidRPr="002D3917" w14:paraId="31376F8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3C41195" w14:textId="77777777" w:rsidR="00FB0F41" w:rsidRPr="002D3917" w:rsidRDefault="00FB0F41" w:rsidP="00B30F2E">
            <w:pPr>
              <w:pStyle w:val="TAL"/>
              <w:rPr>
                <w:szCs w:val="22"/>
                <w:lang w:eastAsia="sv-SE"/>
              </w:rPr>
            </w:pPr>
            <w:r w:rsidRPr="002D3917">
              <w:rPr>
                <w:b/>
                <w:i/>
                <w:szCs w:val="22"/>
                <w:lang w:eastAsia="sv-SE"/>
              </w:rPr>
              <w:t>cellList</w:t>
            </w:r>
          </w:p>
          <w:p w14:paraId="33E3476A" w14:textId="77777777" w:rsidR="00FB0F41" w:rsidRPr="002D3917" w:rsidRDefault="00FB0F41" w:rsidP="00B30F2E">
            <w:pPr>
              <w:pStyle w:val="TAL"/>
              <w:rPr>
                <w:szCs w:val="22"/>
                <w:lang w:eastAsia="sv-SE"/>
              </w:rPr>
            </w:pPr>
            <w:r w:rsidRPr="002D3917">
              <w:rPr>
                <w:szCs w:val="22"/>
                <w:lang w:eastAsia="sv-SE"/>
              </w:rPr>
              <w:t>A list of cells configured as RAN area.</w:t>
            </w:r>
          </w:p>
        </w:tc>
      </w:tr>
      <w:tr w:rsidR="00FB0F41" w:rsidRPr="002D3917" w14:paraId="4F8FC7D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6BE1C21" w14:textId="77777777" w:rsidR="00FB0F41" w:rsidRPr="002D3917" w:rsidRDefault="00FB0F41" w:rsidP="00B30F2E">
            <w:pPr>
              <w:pStyle w:val="TAL"/>
              <w:rPr>
                <w:szCs w:val="22"/>
                <w:lang w:eastAsia="sv-SE"/>
              </w:rPr>
            </w:pPr>
            <w:r w:rsidRPr="002D3917">
              <w:rPr>
                <w:b/>
                <w:i/>
                <w:szCs w:val="22"/>
                <w:lang w:eastAsia="sv-SE"/>
              </w:rPr>
              <w:t>ran-AreaConfigList</w:t>
            </w:r>
          </w:p>
          <w:p w14:paraId="3649FD86" w14:textId="77777777" w:rsidR="00FB0F41" w:rsidRPr="002D3917" w:rsidRDefault="00FB0F41" w:rsidP="00B30F2E">
            <w:pPr>
              <w:pStyle w:val="TAL"/>
              <w:rPr>
                <w:szCs w:val="22"/>
                <w:lang w:eastAsia="sv-SE"/>
              </w:rPr>
            </w:pPr>
            <w:r w:rsidRPr="002D3917">
              <w:rPr>
                <w:szCs w:val="22"/>
                <w:lang w:eastAsia="sv-SE"/>
              </w:rPr>
              <w:t>A list of RAN area codes or RA code(s) as RAN area.</w:t>
            </w:r>
          </w:p>
        </w:tc>
      </w:tr>
    </w:tbl>
    <w:p w14:paraId="59F31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ADDE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08226" w14:textId="77777777" w:rsidR="00FB0F41" w:rsidRPr="002D3917" w:rsidRDefault="00FB0F41" w:rsidP="00B30F2E">
            <w:pPr>
              <w:pStyle w:val="TAH"/>
              <w:rPr>
                <w:szCs w:val="22"/>
                <w:lang w:eastAsia="sv-SE"/>
              </w:rPr>
            </w:pPr>
            <w:r w:rsidRPr="002D3917">
              <w:rPr>
                <w:i/>
                <w:lang w:eastAsia="sv-SE"/>
              </w:rPr>
              <w:t>PLMN-RAN-AreaConfig</w:t>
            </w:r>
            <w:r w:rsidRPr="002D3917">
              <w:rPr>
                <w:noProof/>
                <w:lang w:eastAsia="en-GB"/>
              </w:rPr>
              <w:t xml:space="preserve"> field descriptions</w:t>
            </w:r>
          </w:p>
        </w:tc>
      </w:tr>
      <w:tr w:rsidR="00FB0F41" w:rsidRPr="002D3917" w14:paraId="482903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9F129" w14:textId="77777777" w:rsidR="00FB0F41" w:rsidRPr="002D3917" w:rsidRDefault="00FB0F41" w:rsidP="00B30F2E">
            <w:pPr>
              <w:pStyle w:val="TAL"/>
              <w:rPr>
                <w:b/>
                <w:i/>
                <w:lang w:eastAsia="sv-SE"/>
              </w:rPr>
            </w:pPr>
            <w:r w:rsidRPr="002D3917">
              <w:rPr>
                <w:b/>
                <w:i/>
                <w:lang w:eastAsia="sv-SE"/>
              </w:rPr>
              <w:t>plmn-Identity</w:t>
            </w:r>
          </w:p>
          <w:p w14:paraId="4DB587D6" w14:textId="77777777" w:rsidR="00FB0F41" w:rsidRPr="002D3917" w:rsidRDefault="00FB0F41" w:rsidP="00B30F2E">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not in SNPN access mode uses the ID of the registered PLMN. This field is not included for UE in SNPN access mode (for UE in SNPN access mode the </w:t>
            </w:r>
            <w:r w:rsidRPr="002D3917">
              <w:rPr>
                <w:i/>
                <w:lang w:eastAsia="sv-SE"/>
              </w:rPr>
              <w:t>ran-Area</w:t>
            </w:r>
            <w:r w:rsidRPr="002D3917">
              <w:rPr>
                <w:lang w:eastAsia="sv-SE"/>
              </w:rPr>
              <w:t xml:space="preserve"> always belongs to the registered SNPN).</w:t>
            </w:r>
          </w:p>
        </w:tc>
      </w:tr>
      <w:tr w:rsidR="00FB0F41" w:rsidRPr="002D3917" w14:paraId="399847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F8D2B" w14:textId="77777777" w:rsidR="00FB0F41" w:rsidRPr="002D3917" w:rsidRDefault="00FB0F41" w:rsidP="00B30F2E">
            <w:pPr>
              <w:pStyle w:val="TAL"/>
              <w:rPr>
                <w:noProof/>
                <w:lang w:eastAsia="ko-KR"/>
              </w:rPr>
            </w:pPr>
            <w:r w:rsidRPr="002D3917">
              <w:rPr>
                <w:b/>
                <w:i/>
                <w:noProof/>
                <w:lang w:eastAsia="ko-KR"/>
              </w:rPr>
              <w:t>ran-AreaCodeList</w:t>
            </w:r>
          </w:p>
          <w:p w14:paraId="00578BBB" w14:textId="77777777" w:rsidR="00FB0F41" w:rsidRPr="002D3917" w:rsidRDefault="00FB0F41" w:rsidP="00B30F2E">
            <w:pPr>
              <w:pStyle w:val="TAL"/>
              <w:rPr>
                <w:noProof/>
                <w:lang w:eastAsia="ko-KR"/>
              </w:rPr>
            </w:pPr>
            <w:r w:rsidRPr="002D3917">
              <w:rPr>
                <w:noProof/>
                <w:lang w:eastAsia="ko-KR"/>
              </w:rPr>
              <w:t>The total number of RAN-AreaCodes of all PLMNs does not exceed 32.</w:t>
            </w:r>
          </w:p>
        </w:tc>
      </w:tr>
      <w:tr w:rsidR="00FB0F41" w:rsidRPr="002D3917" w14:paraId="7CEC6E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0ECAEC" w14:textId="77777777" w:rsidR="00FB0F41" w:rsidRPr="002D3917" w:rsidRDefault="00FB0F41" w:rsidP="00B30F2E">
            <w:pPr>
              <w:pStyle w:val="TAL"/>
              <w:rPr>
                <w:b/>
                <w:i/>
                <w:noProof/>
                <w:lang w:eastAsia="ko-KR"/>
              </w:rPr>
            </w:pPr>
            <w:r w:rsidRPr="002D3917">
              <w:rPr>
                <w:b/>
                <w:i/>
                <w:noProof/>
                <w:lang w:eastAsia="ko-KR"/>
              </w:rPr>
              <w:t>ran-Area</w:t>
            </w:r>
          </w:p>
          <w:p w14:paraId="2C8B73F6" w14:textId="77777777" w:rsidR="00FB0F41" w:rsidRPr="002D3917" w:rsidRDefault="00FB0F41" w:rsidP="00B30F2E">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156B03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9361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65CDC2" w14:textId="77777777" w:rsidR="00FB0F41" w:rsidRPr="002D3917" w:rsidRDefault="00FB0F41" w:rsidP="00B30F2E">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FB0F41" w:rsidRPr="002D3917" w14:paraId="402EC3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4CF4" w14:textId="77777777" w:rsidR="00FB0F41" w:rsidRPr="002D3917" w:rsidRDefault="00FB0F41" w:rsidP="00B30F2E">
            <w:pPr>
              <w:pStyle w:val="TAL"/>
              <w:rPr>
                <w:szCs w:val="22"/>
                <w:lang w:eastAsia="sv-SE"/>
              </w:rPr>
            </w:pPr>
            <w:r w:rsidRPr="002D3917">
              <w:rPr>
                <w:b/>
                <w:i/>
                <w:szCs w:val="22"/>
                <w:lang w:eastAsia="sv-SE"/>
              </w:rPr>
              <w:t>plmn-Identity</w:t>
            </w:r>
          </w:p>
          <w:p w14:paraId="0836FA58" w14:textId="77777777" w:rsidR="00FB0F41" w:rsidRPr="002D3917" w:rsidRDefault="00FB0F41" w:rsidP="00B30F2E">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not in SNPN access mode uses the ID of the registered PLMN. This field is not included for UE in SNPN access mode (for UE in SNPN access mode the </w:t>
            </w:r>
            <w:r w:rsidRPr="002D3917">
              <w:rPr>
                <w:i/>
                <w:szCs w:val="22"/>
                <w:lang w:eastAsia="sv-SE"/>
              </w:rPr>
              <w:t>ran-AreaCells</w:t>
            </w:r>
            <w:r w:rsidRPr="002D3917">
              <w:rPr>
                <w:szCs w:val="22"/>
                <w:lang w:eastAsia="sv-SE"/>
              </w:rPr>
              <w:t xml:space="preserve"> always belongs to the registered SNPN).</w:t>
            </w:r>
          </w:p>
        </w:tc>
      </w:tr>
      <w:tr w:rsidR="00FB0F41" w:rsidRPr="002D3917" w14:paraId="5BF3C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77029" w14:textId="77777777" w:rsidR="00FB0F41" w:rsidRPr="002D3917" w:rsidRDefault="00FB0F41" w:rsidP="00B30F2E">
            <w:pPr>
              <w:pStyle w:val="TAL"/>
              <w:rPr>
                <w:szCs w:val="22"/>
                <w:lang w:eastAsia="sv-SE"/>
              </w:rPr>
            </w:pPr>
            <w:r w:rsidRPr="002D3917">
              <w:rPr>
                <w:b/>
                <w:i/>
                <w:szCs w:val="22"/>
                <w:lang w:eastAsia="sv-SE"/>
              </w:rPr>
              <w:t>ran-AreaCells</w:t>
            </w:r>
          </w:p>
          <w:p w14:paraId="0166B329" w14:textId="77777777" w:rsidR="00FB0F41" w:rsidRPr="002D3917" w:rsidRDefault="00FB0F41" w:rsidP="00B30F2E">
            <w:pPr>
              <w:pStyle w:val="TAL"/>
              <w:rPr>
                <w:szCs w:val="22"/>
                <w:lang w:eastAsia="sv-SE"/>
              </w:rPr>
            </w:pPr>
            <w:r w:rsidRPr="002D3917">
              <w:rPr>
                <w:szCs w:val="22"/>
                <w:lang w:eastAsia="sv-SE"/>
              </w:rPr>
              <w:t>The total number of cells of all PLMNs does not exceed 32.</w:t>
            </w:r>
          </w:p>
        </w:tc>
      </w:tr>
    </w:tbl>
    <w:p w14:paraId="32F2F2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C00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3C0CB3" w14:textId="77777777" w:rsidR="00FB0F41" w:rsidRPr="002D3917" w:rsidRDefault="00FB0F41" w:rsidP="00B30F2E">
            <w:pPr>
              <w:pStyle w:val="TAH"/>
              <w:rPr>
                <w:lang w:eastAsia="sv-SE"/>
              </w:rPr>
            </w:pPr>
            <w:r w:rsidRPr="002D3917">
              <w:rPr>
                <w:bCs/>
                <w:i/>
                <w:iCs/>
                <w:lang w:eastAsia="sv-SE"/>
              </w:rPr>
              <w:lastRenderedPageBreak/>
              <w:t>SDT-Config</w:t>
            </w:r>
            <w:r w:rsidRPr="002D3917">
              <w:rPr>
                <w:lang w:eastAsia="sv-SE"/>
              </w:rPr>
              <w:t xml:space="preserve"> field descriptions</w:t>
            </w:r>
          </w:p>
        </w:tc>
      </w:tr>
      <w:tr w:rsidR="00FB0F41" w:rsidRPr="002D3917" w14:paraId="640BD8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C7DCE" w14:textId="77777777" w:rsidR="00FB0F41" w:rsidRPr="002D3917" w:rsidRDefault="00FB0F41" w:rsidP="00B30F2E">
            <w:pPr>
              <w:pStyle w:val="TAL"/>
              <w:rPr>
                <w:b/>
                <w:i/>
                <w:iCs/>
                <w:lang w:eastAsia="ko-KR"/>
              </w:rPr>
            </w:pPr>
            <w:r w:rsidRPr="002D3917">
              <w:rPr>
                <w:b/>
                <w:i/>
                <w:iCs/>
                <w:lang w:eastAsia="ko-KR"/>
              </w:rPr>
              <w:t>sdt-DRB-ContinueROHC</w:t>
            </w:r>
          </w:p>
          <w:p w14:paraId="2AE310E5" w14:textId="77777777" w:rsidR="00FB0F41" w:rsidRPr="002D3917" w:rsidRDefault="00FB0F41" w:rsidP="00B30F2E">
            <w:pPr>
              <w:pStyle w:val="TAL"/>
              <w:rPr>
                <w:b/>
                <w:i/>
                <w:noProof/>
                <w:lang w:eastAsia="ko-KR"/>
              </w:rPr>
            </w:pPr>
            <w:r w:rsidRPr="002D3917">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as 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B0F41" w:rsidRPr="002D3917" w14:paraId="7DB2F5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7D0F33" w14:textId="77777777" w:rsidR="00FB0F41" w:rsidRPr="002D3917" w:rsidRDefault="00FB0F41" w:rsidP="00B30F2E">
            <w:pPr>
              <w:pStyle w:val="TAL"/>
              <w:rPr>
                <w:b/>
                <w:i/>
                <w:szCs w:val="22"/>
                <w:lang w:eastAsia="sv-SE"/>
              </w:rPr>
            </w:pPr>
            <w:r w:rsidRPr="002D3917">
              <w:rPr>
                <w:b/>
                <w:i/>
                <w:szCs w:val="22"/>
                <w:lang w:eastAsia="sv-SE"/>
              </w:rPr>
              <w:t>sdt-DRB-List</w:t>
            </w:r>
          </w:p>
          <w:p w14:paraId="19BCDE90" w14:textId="77777777" w:rsidR="00FB0F41" w:rsidRPr="002D3917" w:rsidRDefault="00FB0F41" w:rsidP="00B30F2E">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FB0F41" w:rsidRPr="002D3917" w14:paraId="53C4C4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8A31F" w14:textId="77777777" w:rsidR="00FB0F41" w:rsidRPr="002D3917" w:rsidRDefault="00FB0F41" w:rsidP="00B30F2E">
            <w:pPr>
              <w:pStyle w:val="TAL"/>
              <w:rPr>
                <w:b/>
                <w:i/>
                <w:iCs/>
                <w:lang w:eastAsia="ko-KR"/>
              </w:rPr>
            </w:pPr>
            <w:r w:rsidRPr="002D3917">
              <w:rPr>
                <w:b/>
                <w:i/>
                <w:iCs/>
                <w:lang w:eastAsia="ko-KR"/>
              </w:rPr>
              <w:t>sdt-SRB2-Indication</w:t>
            </w:r>
          </w:p>
          <w:p w14:paraId="1016BFB2" w14:textId="77777777" w:rsidR="00FB0F41" w:rsidRPr="002D3917" w:rsidRDefault="00FB0F41" w:rsidP="00B30F2E">
            <w:pPr>
              <w:pStyle w:val="TAL"/>
              <w:rPr>
                <w:szCs w:val="22"/>
                <w:lang w:eastAsia="sv-SE"/>
              </w:rPr>
            </w:pPr>
            <w:r w:rsidRPr="002D3917">
              <w:rPr>
                <w:iCs/>
                <w:lang w:eastAsia="ko-KR"/>
              </w:rPr>
              <w:t>Indicates whether SRB2 is configured for SDT or not.</w:t>
            </w:r>
          </w:p>
        </w:tc>
      </w:tr>
    </w:tbl>
    <w:p w14:paraId="3EB5AB4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F1F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793410" w14:textId="77777777" w:rsidR="00FB0F41" w:rsidRPr="002D3917" w:rsidRDefault="00FB0F41" w:rsidP="00B30F2E">
            <w:pPr>
              <w:pStyle w:val="TAH"/>
              <w:rPr>
                <w:lang w:eastAsia="sv-SE"/>
              </w:rPr>
            </w:pPr>
            <w:r w:rsidRPr="002D3917">
              <w:rPr>
                <w:bCs/>
                <w:i/>
                <w:iCs/>
                <w:lang w:eastAsia="sv-SE"/>
              </w:rPr>
              <w:t>SDT-MAC-PHY-CG-Config</w:t>
            </w:r>
            <w:r w:rsidRPr="002D3917">
              <w:rPr>
                <w:lang w:eastAsia="sv-SE"/>
              </w:rPr>
              <w:t xml:space="preserve"> field descriptions</w:t>
            </w:r>
          </w:p>
        </w:tc>
      </w:tr>
      <w:tr w:rsidR="00FB0F41" w:rsidRPr="002D3917" w14:paraId="6CDB5970" w14:textId="77777777" w:rsidTr="00B30F2E">
        <w:tc>
          <w:tcPr>
            <w:tcW w:w="14173" w:type="dxa"/>
            <w:tcBorders>
              <w:top w:val="single" w:sz="4" w:space="0" w:color="auto"/>
              <w:left w:val="single" w:sz="4" w:space="0" w:color="auto"/>
              <w:bottom w:val="single" w:sz="4" w:space="0" w:color="auto"/>
              <w:right w:val="single" w:sz="4" w:space="0" w:color="auto"/>
            </w:tcBorders>
          </w:tcPr>
          <w:p w14:paraId="02EB171A" w14:textId="77777777" w:rsidR="00FB0F41" w:rsidRPr="002D3917" w:rsidRDefault="00FB0F41" w:rsidP="00B30F2E">
            <w:pPr>
              <w:pStyle w:val="TAL"/>
              <w:rPr>
                <w:b/>
                <w:bCs/>
                <w:i/>
                <w:iCs/>
                <w:lang w:eastAsia="ko-KR"/>
              </w:rPr>
            </w:pPr>
            <w:r w:rsidRPr="002D3917">
              <w:rPr>
                <w:b/>
                <w:bCs/>
                <w:i/>
                <w:iCs/>
                <w:lang w:eastAsia="ko-KR"/>
              </w:rPr>
              <w:t>cg-MT-SDT-MaxDurationToNextCG-Occasion</w:t>
            </w:r>
          </w:p>
          <w:p w14:paraId="0FE204B5" w14:textId="77777777" w:rsidR="00FB0F41" w:rsidRPr="002D3917" w:rsidRDefault="00FB0F41" w:rsidP="00B30F2E">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B0F41" w:rsidRPr="002D3917" w14:paraId="1F9DD576" w14:textId="77777777" w:rsidTr="00B30F2E">
        <w:tc>
          <w:tcPr>
            <w:tcW w:w="14173" w:type="dxa"/>
            <w:tcBorders>
              <w:top w:val="single" w:sz="4" w:space="0" w:color="auto"/>
              <w:left w:val="single" w:sz="4" w:space="0" w:color="auto"/>
              <w:bottom w:val="single" w:sz="4" w:space="0" w:color="auto"/>
              <w:right w:val="single" w:sz="4" w:space="0" w:color="auto"/>
            </w:tcBorders>
          </w:tcPr>
          <w:p w14:paraId="36030BAF" w14:textId="77777777" w:rsidR="00FB0F41" w:rsidRPr="002D3917" w:rsidRDefault="00FB0F41" w:rsidP="00B30F2E">
            <w:pPr>
              <w:pStyle w:val="TAL"/>
              <w:rPr>
                <w:b/>
                <w:bCs/>
                <w:i/>
                <w:iCs/>
                <w:lang w:eastAsia="ko-KR"/>
              </w:rPr>
            </w:pPr>
            <w:r w:rsidRPr="002D3917">
              <w:rPr>
                <w:b/>
                <w:bCs/>
                <w:i/>
                <w:iCs/>
                <w:lang w:eastAsia="ko-KR"/>
              </w:rPr>
              <w:t>cg-SDT-ConfigInitialBWP-DL</w:t>
            </w:r>
          </w:p>
          <w:p w14:paraId="2DE404ED" w14:textId="77777777" w:rsidR="00FB0F41" w:rsidRPr="002D3917" w:rsidRDefault="00FB0F41" w:rsidP="00B30F2E">
            <w:pPr>
              <w:pStyle w:val="TAL"/>
              <w:rPr>
                <w:b/>
                <w:i/>
                <w:iCs/>
                <w:lang w:eastAsia="ko-KR"/>
              </w:rPr>
            </w:pPr>
            <w:r w:rsidRPr="002D3917">
              <w:rPr>
                <w:rFonts w:cs="Arial"/>
                <w:lang w:eastAsia="sv-SE"/>
              </w:rPr>
              <w:t xml:space="preserve">Downlink BWP configuration for CG-SDT. If a UE is an (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FB0F41" w:rsidRPr="002D3917" w14:paraId="24188ED2" w14:textId="77777777" w:rsidTr="00B30F2E">
        <w:tc>
          <w:tcPr>
            <w:tcW w:w="14173" w:type="dxa"/>
            <w:tcBorders>
              <w:top w:val="single" w:sz="4" w:space="0" w:color="auto"/>
              <w:left w:val="single" w:sz="4" w:space="0" w:color="auto"/>
              <w:bottom w:val="single" w:sz="4" w:space="0" w:color="auto"/>
              <w:right w:val="single" w:sz="4" w:space="0" w:color="auto"/>
            </w:tcBorders>
          </w:tcPr>
          <w:p w14:paraId="0512CFC9" w14:textId="77777777" w:rsidR="00FB0F41" w:rsidRPr="002D3917" w:rsidRDefault="00FB0F41" w:rsidP="00B30F2E">
            <w:pPr>
              <w:pStyle w:val="TAL"/>
              <w:rPr>
                <w:b/>
                <w:bCs/>
                <w:i/>
                <w:iCs/>
                <w:lang w:eastAsia="ko-KR"/>
              </w:rPr>
            </w:pPr>
            <w:r w:rsidRPr="002D3917">
              <w:rPr>
                <w:b/>
                <w:bCs/>
                <w:i/>
                <w:iCs/>
                <w:lang w:eastAsia="ko-KR"/>
              </w:rPr>
              <w:t>cg-SDT-ConfigInitialBWP-NUL</w:t>
            </w:r>
          </w:p>
          <w:p w14:paraId="3DBA032C" w14:textId="77777777" w:rsidR="00FB0F41" w:rsidRPr="002D3917" w:rsidRDefault="00FB0F41" w:rsidP="00B30F2E">
            <w:pPr>
              <w:pStyle w:val="TAL"/>
              <w:rPr>
                <w:b/>
                <w:i/>
                <w:iCs/>
                <w:lang w:eastAsia="ko-KR"/>
              </w:rPr>
            </w:pPr>
            <w:r w:rsidRPr="002D3917">
              <w:rPr>
                <w:rFonts w:cs="Arial"/>
                <w:lang w:eastAsia="sv-SE"/>
              </w:rPr>
              <w:t xml:space="preserve">UL BWP configuration for CG-SDT on NUL carrier. If a UE is an (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FB0F41" w:rsidRPr="002D3917" w14:paraId="674ECFF1" w14:textId="77777777" w:rsidTr="00B30F2E">
        <w:tc>
          <w:tcPr>
            <w:tcW w:w="14173" w:type="dxa"/>
            <w:tcBorders>
              <w:top w:val="single" w:sz="4" w:space="0" w:color="auto"/>
              <w:left w:val="single" w:sz="4" w:space="0" w:color="auto"/>
              <w:bottom w:val="single" w:sz="4" w:space="0" w:color="auto"/>
              <w:right w:val="single" w:sz="4" w:space="0" w:color="auto"/>
            </w:tcBorders>
          </w:tcPr>
          <w:p w14:paraId="5D2BCDFA" w14:textId="77777777" w:rsidR="00FB0F41" w:rsidRPr="002D3917" w:rsidRDefault="00FB0F41" w:rsidP="00B30F2E">
            <w:pPr>
              <w:pStyle w:val="TAL"/>
              <w:rPr>
                <w:b/>
                <w:bCs/>
                <w:i/>
                <w:iCs/>
                <w:lang w:eastAsia="ko-KR"/>
              </w:rPr>
            </w:pPr>
            <w:r w:rsidRPr="002D3917">
              <w:rPr>
                <w:b/>
                <w:bCs/>
                <w:i/>
                <w:iCs/>
                <w:lang w:eastAsia="ko-KR"/>
              </w:rPr>
              <w:t>cg-SDT-ConfigInitialBWP-SUL</w:t>
            </w:r>
          </w:p>
          <w:p w14:paraId="7489D8CB" w14:textId="77777777" w:rsidR="00FB0F41" w:rsidRPr="002D3917" w:rsidRDefault="00FB0F41" w:rsidP="00B30F2E">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FB0F41" w:rsidRPr="002D3917" w14:paraId="517EE135" w14:textId="77777777" w:rsidTr="00B30F2E">
        <w:tc>
          <w:tcPr>
            <w:tcW w:w="14173" w:type="dxa"/>
            <w:tcBorders>
              <w:top w:val="single" w:sz="4" w:space="0" w:color="auto"/>
              <w:left w:val="single" w:sz="4" w:space="0" w:color="auto"/>
              <w:bottom w:val="single" w:sz="4" w:space="0" w:color="auto"/>
              <w:right w:val="single" w:sz="4" w:space="0" w:color="auto"/>
            </w:tcBorders>
          </w:tcPr>
          <w:p w14:paraId="558C357A" w14:textId="77777777" w:rsidR="00FB0F41" w:rsidRPr="002D3917" w:rsidRDefault="00FB0F41" w:rsidP="00B30F2E">
            <w:pPr>
              <w:pStyle w:val="TAL"/>
              <w:rPr>
                <w:b/>
                <w:bCs/>
                <w:i/>
                <w:iCs/>
                <w:lang w:eastAsia="ko-KR"/>
              </w:rPr>
            </w:pPr>
            <w:r w:rsidRPr="002D3917">
              <w:rPr>
                <w:b/>
                <w:bCs/>
                <w:i/>
                <w:iCs/>
                <w:lang w:eastAsia="ko-KR"/>
              </w:rPr>
              <w:t>cg-SDT-ConfigLCH-RestrictionToAddModList, cg-SDT-ConfigLCH-RestrictionToAddModListExt, cg-SDT-ConfigLCH-RestrictionToReleaseList</w:t>
            </w:r>
          </w:p>
          <w:p w14:paraId="7EEC7CDB" w14:textId="77777777" w:rsidR="00FB0F41" w:rsidRPr="002D3917" w:rsidRDefault="00FB0F41" w:rsidP="00B30F2E">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FB0F41" w:rsidRPr="002D3917" w14:paraId="7C9DBBA0" w14:textId="77777777" w:rsidTr="00B30F2E">
        <w:tc>
          <w:tcPr>
            <w:tcW w:w="14173" w:type="dxa"/>
            <w:tcBorders>
              <w:top w:val="single" w:sz="4" w:space="0" w:color="auto"/>
              <w:left w:val="single" w:sz="4" w:space="0" w:color="auto"/>
              <w:bottom w:val="single" w:sz="4" w:space="0" w:color="auto"/>
              <w:right w:val="single" w:sz="4" w:space="0" w:color="auto"/>
            </w:tcBorders>
          </w:tcPr>
          <w:p w14:paraId="0B928DA4" w14:textId="77777777" w:rsidR="00FB0F41" w:rsidRPr="002D3917" w:rsidRDefault="00FB0F41" w:rsidP="00B30F2E">
            <w:pPr>
              <w:pStyle w:val="TAL"/>
              <w:rPr>
                <w:b/>
                <w:i/>
                <w:iCs/>
                <w:lang w:eastAsia="ko-KR"/>
              </w:rPr>
            </w:pPr>
            <w:r w:rsidRPr="002D3917">
              <w:rPr>
                <w:b/>
                <w:i/>
                <w:iCs/>
                <w:lang w:eastAsia="ko-KR"/>
              </w:rPr>
              <w:t>cg-SDT-CS-RNTI</w:t>
            </w:r>
          </w:p>
          <w:p w14:paraId="105088D3" w14:textId="77777777" w:rsidR="00FB0F41" w:rsidRPr="002D3917" w:rsidRDefault="00FB0F41" w:rsidP="00B30F2E">
            <w:pPr>
              <w:pStyle w:val="TAL"/>
              <w:rPr>
                <w:lang w:eastAsia="sv-SE"/>
              </w:rPr>
            </w:pPr>
            <w:r w:rsidRPr="002D3917">
              <w:rPr>
                <w:rFonts w:cs="Arial"/>
                <w:lang w:eastAsia="sv-SE"/>
              </w:rPr>
              <w:t>The CS-RNTI value for CG-SDT as specified in TS 38.321 [3].</w:t>
            </w:r>
          </w:p>
        </w:tc>
      </w:tr>
      <w:tr w:rsidR="00FB0F41" w:rsidRPr="002D3917" w14:paraId="35DAAA0B" w14:textId="77777777" w:rsidTr="00B30F2E">
        <w:tc>
          <w:tcPr>
            <w:tcW w:w="14173" w:type="dxa"/>
            <w:tcBorders>
              <w:top w:val="single" w:sz="4" w:space="0" w:color="auto"/>
              <w:left w:val="single" w:sz="4" w:space="0" w:color="auto"/>
              <w:bottom w:val="single" w:sz="4" w:space="0" w:color="auto"/>
              <w:right w:val="single" w:sz="4" w:space="0" w:color="auto"/>
            </w:tcBorders>
          </w:tcPr>
          <w:p w14:paraId="4A33D313" w14:textId="77777777" w:rsidR="00FB0F41" w:rsidRPr="002D3917" w:rsidRDefault="00FB0F41" w:rsidP="00B30F2E">
            <w:pPr>
              <w:pStyle w:val="TAL"/>
              <w:rPr>
                <w:b/>
                <w:i/>
                <w:iCs/>
                <w:lang w:eastAsia="ko-KR"/>
              </w:rPr>
            </w:pPr>
            <w:r w:rsidRPr="002D3917">
              <w:rPr>
                <w:b/>
                <w:i/>
                <w:iCs/>
                <w:lang w:eastAsia="ko-KR"/>
              </w:rPr>
              <w:t>cg-SDT-RSRP-ThresholdSSB</w:t>
            </w:r>
          </w:p>
          <w:p w14:paraId="413553BF" w14:textId="77777777" w:rsidR="00FB0F41" w:rsidRPr="002D3917" w:rsidRDefault="00FB0F41" w:rsidP="00B30F2E">
            <w:pPr>
              <w:pStyle w:val="TAL"/>
              <w:rPr>
                <w:b/>
                <w:i/>
                <w:iCs/>
                <w:lang w:eastAsia="ko-KR"/>
              </w:rPr>
            </w:pPr>
            <w:r w:rsidRPr="002D3917">
              <w:rPr>
                <w:rFonts w:cs="Arial"/>
                <w:lang w:eastAsia="sv-SE"/>
              </w:rPr>
              <w:t>An RSRP threshold configured for SSB selection for CG-SDT as specified in TS 38.321 [3].</w:t>
            </w:r>
          </w:p>
        </w:tc>
      </w:tr>
      <w:tr w:rsidR="00FB0F41" w:rsidRPr="002D3917" w14:paraId="287AB74C" w14:textId="77777777" w:rsidTr="00B30F2E">
        <w:tc>
          <w:tcPr>
            <w:tcW w:w="14173" w:type="dxa"/>
            <w:tcBorders>
              <w:top w:val="single" w:sz="4" w:space="0" w:color="auto"/>
              <w:left w:val="single" w:sz="4" w:space="0" w:color="auto"/>
              <w:bottom w:val="single" w:sz="4" w:space="0" w:color="auto"/>
              <w:right w:val="single" w:sz="4" w:space="0" w:color="auto"/>
            </w:tcBorders>
          </w:tcPr>
          <w:p w14:paraId="20BA31CD" w14:textId="77777777" w:rsidR="00FB0F41" w:rsidRPr="002D3917" w:rsidRDefault="00FB0F41" w:rsidP="00B30F2E">
            <w:pPr>
              <w:pStyle w:val="TAL"/>
              <w:rPr>
                <w:b/>
                <w:i/>
                <w:iCs/>
                <w:lang w:eastAsia="ko-KR"/>
              </w:rPr>
            </w:pPr>
            <w:r w:rsidRPr="002D3917">
              <w:rPr>
                <w:b/>
                <w:i/>
                <w:iCs/>
                <w:lang w:eastAsia="ko-KR"/>
              </w:rPr>
              <w:t>cg-SDT-TA-ValidationConfig</w:t>
            </w:r>
          </w:p>
          <w:p w14:paraId="22155C18" w14:textId="77777777" w:rsidR="00FB0F41" w:rsidRPr="002D3917" w:rsidRDefault="00FB0F41" w:rsidP="00B30F2E">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FB0F41" w:rsidRPr="002D3917" w14:paraId="021C2226" w14:textId="77777777" w:rsidTr="00B30F2E">
        <w:tc>
          <w:tcPr>
            <w:tcW w:w="14173" w:type="dxa"/>
            <w:tcBorders>
              <w:top w:val="single" w:sz="4" w:space="0" w:color="auto"/>
              <w:left w:val="single" w:sz="4" w:space="0" w:color="auto"/>
              <w:bottom w:val="single" w:sz="4" w:space="0" w:color="auto"/>
              <w:right w:val="single" w:sz="4" w:space="0" w:color="auto"/>
            </w:tcBorders>
          </w:tcPr>
          <w:p w14:paraId="06D6A964" w14:textId="77777777" w:rsidR="00FB0F41" w:rsidRPr="002D3917" w:rsidRDefault="00FB0F41" w:rsidP="00B30F2E">
            <w:pPr>
              <w:pStyle w:val="TAL"/>
              <w:rPr>
                <w:b/>
                <w:i/>
                <w:iCs/>
                <w:lang w:eastAsia="ko-KR"/>
              </w:rPr>
            </w:pPr>
            <w:r w:rsidRPr="002D3917">
              <w:rPr>
                <w:b/>
                <w:i/>
                <w:iCs/>
                <w:lang w:eastAsia="ko-KR"/>
              </w:rPr>
              <w:t>cg-SDT-timeAlignmentTimer</w:t>
            </w:r>
          </w:p>
          <w:p w14:paraId="742D1F71" w14:textId="77777777" w:rsidR="00FB0F41" w:rsidRPr="002D3917" w:rsidRDefault="00FB0F41" w:rsidP="00B30F2E">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Pr="002D3917">
              <w:t xml:space="preserve"> </w:t>
            </w:r>
            <w:r w:rsidRPr="002D3917">
              <w:rPr>
                <w:rFonts w:cs="Arial"/>
                <w:lang w:eastAsia="sv-SE"/>
              </w:rPr>
              <w:t xml:space="preserve">This field is associated with the PTAG indicated by </w:t>
            </w:r>
            <w:r w:rsidRPr="002D3917">
              <w:rPr>
                <w:rFonts w:cs="Arial"/>
                <w:i/>
                <w:iCs/>
                <w:lang w:eastAsia="sv-SE"/>
              </w:rPr>
              <w:t>tag-Id.</w:t>
            </w:r>
          </w:p>
        </w:tc>
      </w:tr>
    </w:tbl>
    <w:p w14:paraId="0C56B5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1A78BA45" w14:textId="77777777" w:rsidTr="00B30F2E">
        <w:tc>
          <w:tcPr>
            <w:tcW w:w="14173" w:type="dxa"/>
            <w:tcBorders>
              <w:top w:val="single" w:sz="4" w:space="0" w:color="auto"/>
              <w:left w:val="single" w:sz="4" w:space="0" w:color="auto"/>
              <w:bottom w:val="single" w:sz="4" w:space="0" w:color="auto"/>
              <w:right w:val="single" w:sz="4" w:space="0" w:color="auto"/>
            </w:tcBorders>
          </w:tcPr>
          <w:p w14:paraId="756E106A" w14:textId="77777777" w:rsidR="00FB0F41" w:rsidRPr="002D3917" w:rsidRDefault="00FB0F41" w:rsidP="00B30F2E">
            <w:pPr>
              <w:pStyle w:val="TAH"/>
              <w:rPr>
                <w:lang w:eastAsia="sv-SE"/>
              </w:rPr>
            </w:pPr>
            <w:r w:rsidRPr="002D3917">
              <w:rPr>
                <w:i/>
                <w:iCs/>
              </w:rPr>
              <w:lastRenderedPageBreak/>
              <w:t>CG-SDT-ConfigLCH-Restriction</w:t>
            </w:r>
            <w:r w:rsidRPr="002D3917">
              <w:rPr>
                <w:lang w:eastAsia="sv-SE"/>
              </w:rPr>
              <w:t xml:space="preserve"> field descriptions</w:t>
            </w:r>
          </w:p>
        </w:tc>
      </w:tr>
      <w:tr w:rsidR="00FB0F41" w:rsidRPr="002D3917" w14:paraId="2A0D6FAF"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248EB8DE" w14:textId="77777777" w:rsidR="00FB0F41" w:rsidRPr="002D3917" w:rsidRDefault="00FB0F41" w:rsidP="00B30F2E">
            <w:pPr>
              <w:pStyle w:val="TAL"/>
              <w:rPr>
                <w:b/>
                <w:bCs/>
                <w:i/>
                <w:iCs/>
              </w:rPr>
            </w:pPr>
            <w:bookmarkStart w:id="1391" w:name="OLE_LINK39"/>
            <w:r w:rsidRPr="002D3917">
              <w:rPr>
                <w:b/>
                <w:bCs/>
                <w:i/>
                <w:iCs/>
              </w:rPr>
              <w:t>allowedCG-List</w:t>
            </w:r>
          </w:p>
          <w:bookmarkEnd w:id="1391"/>
          <w:p w14:paraId="1256E149" w14:textId="77777777" w:rsidR="00FB0F41" w:rsidRPr="002D3917" w:rsidRDefault="00FB0F41" w:rsidP="00B30F2E">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FB0F41" w:rsidRPr="002D3917" w14:paraId="08D1C054"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0824EF6" w14:textId="77777777" w:rsidR="00FB0F41" w:rsidRPr="002D3917" w:rsidRDefault="00FB0F41" w:rsidP="00B30F2E">
            <w:pPr>
              <w:pStyle w:val="TAL"/>
              <w:rPr>
                <w:b/>
                <w:bCs/>
                <w:i/>
                <w:iCs/>
              </w:rPr>
            </w:pPr>
            <w:r w:rsidRPr="002D3917">
              <w:rPr>
                <w:b/>
                <w:bCs/>
                <w:i/>
                <w:iCs/>
              </w:rPr>
              <w:t>cg-SDT-MaxDurationToNextCG-Occasion</w:t>
            </w:r>
          </w:p>
          <w:p w14:paraId="021C0AAA" w14:textId="77777777" w:rsidR="00FB0F41" w:rsidRPr="002D3917" w:rsidRDefault="00FB0F41" w:rsidP="00B30F2E">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B0F41" w:rsidRPr="002D3917" w14:paraId="7DC0EBC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1CBFC34" w14:textId="77777777" w:rsidR="00FB0F41" w:rsidRPr="002D3917" w:rsidRDefault="00FB0F41" w:rsidP="00B30F2E">
            <w:pPr>
              <w:pStyle w:val="TAL"/>
              <w:rPr>
                <w:b/>
                <w:bCs/>
                <w:i/>
                <w:iCs/>
              </w:rPr>
            </w:pPr>
            <w:r w:rsidRPr="002D3917">
              <w:rPr>
                <w:b/>
                <w:bCs/>
                <w:i/>
                <w:iCs/>
              </w:rPr>
              <w:t>configuredGrantType1Allowed</w:t>
            </w:r>
          </w:p>
          <w:p w14:paraId="399755BC" w14:textId="77777777" w:rsidR="00FB0F41" w:rsidRPr="002D3917" w:rsidRDefault="00FB0F41" w:rsidP="00B30F2E">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FB0F41" w:rsidRPr="002D3917" w14:paraId="71D983ED"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D22335E" w14:textId="77777777" w:rsidR="00FB0F41" w:rsidRPr="002D3917" w:rsidRDefault="00FB0F41" w:rsidP="00B30F2E">
            <w:pPr>
              <w:pStyle w:val="TAL"/>
              <w:rPr>
                <w:b/>
                <w:bCs/>
                <w:i/>
                <w:iCs/>
              </w:rPr>
            </w:pPr>
            <w:r w:rsidRPr="002D3917">
              <w:rPr>
                <w:b/>
                <w:bCs/>
                <w:i/>
                <w:iCs/>
              </w:rPr>
              <w:t>logicalChannelIdentity</w:t>
            </w:r>
          </w:p>
          <w:p w14:paraId="54198393" w14:textId="77777777" w:rsidR="00FB0F41" w:rsidRPr="002D3917" w:rsidRDefault="00FB0F41" w:rsidP="00B30F2E">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40A720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DA4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442A5" w14:textId="77777777" w:rsidR="00FB0F41" w:rsidRPr="002D3917" w:rsidRDefault="00FB0F41" w:rsidP="00B30F2E">
            <w:pPr>
              <w:pStyle w:val="TAH"/>
              <w:rPr>
                <w:lang w:eastAsia="sv-SE"/>
              </w:rPr>
            </w:pPr>
            <w:r w:rsidRPr="002D3917">
              <w:rPr>
                <w:bCs/>
                <w:i/>
                <w:iCs/>
                <w:lang w:eastAsia="sv-SE"/>
              </w:rPr>
              <w:t>CG-SDT-TA-ValidationConfig</w:t>
            </w:r>
            <w:r w:rsidRPr="002D3917">
              <w:rPr>
                <w:lang w:eastAsia="sv-SE"/>
              </w:rPr>
              <w:t xml:space="preserve"> field descriptions</w:t>
            </w:r>
          </w:p>
        </w:tc>
      </w:tr>
      <w:tr w:rsidR="00FB0F41" w:rsidRPr="002D3917" w14:paraId="69E1CD14" w14:textId="77777777" w:rsidTr="00B30F2E">
        <w:tc>
          <w:tcPr>
            <w:tcW w:w="14173" w:type="dxa"/>
            <w:tcBorders>
              <w:top w:val="single" w:sz="4" w:space="0" w:color="auto"/>
              <w:left w:val="single" w:sz="4" w:space="0" w:color="auto"/>
              <w:bottom w:val="single" w:sz="4" w:space="0" w:color="auto"/>
              <w:right w:val="single" w:sz="4" w:space="0" w:color="auto"/>
            </w:tcBorders>
          </w:tcPr>
          <w:p w14:paraId="6F907CA8" w14:textId="77777777" w:rsidR="00FB0F41" w:rsidRPr="002D3917" w:rsidRDefault="00FB0F41" w:rsidP="00B30F2E">
            <w:pPr>
              <w:pStyle w:val="TAL"/>
              <w:rPr>
                <w:b/>
                <w:i/>
                <w:iCs/>
                <w:lang w:eastAsia="ko-KR"/>
              </w:rPr>
            </w:pPr>
            <w:r w:rsidRPr="002D3917">
              <w:rPr>
                <w:b/>
                <w:i/>
                <w:iCs/>
                <w:lang w:eastAsia="ko-KR"/>
              </w:rPr>
              <w:t>cg-SDT-RSRP-ChangeThreshold</w:t>
            </w:r>
          </w:p>
          <w:p w14:paraId="150B344B" w14:textId="77777777" w:rsidR="00FB0F41" w:rsidRPr="002D3917" w:rsidRDefault="00FB0F41" w:rsidP="00B30F2E">
            <w:pPr>
              <w:pStyle w:val="TAL"/>
              <w:rPr>
                <w:b/>
                <w:i/>
                <w:iCs/>
                <w:lang w:eastAsia="ko-KR"/>
              </w:rPr>
            </w:pPr>
            <w:r w:rsidRPr="002D3917">
              <w:rPr>
                <w:rFonts w:cs="Arial"/>
                <w:lang w:eastAsia="sv-SE"/>
              </w:rPr>
              <w:t xml:space="preserve">The RSRP threshold for TA validation for CG-SDT as specified in TS 38.321 [3]. Value </w:t>
            </w:r>
            <w:r w:rsidRPr="002D3917">
              <w:rPr>
                <w:rFonts w:cs="Arial"/>
                <w:i/>
                <w:iCs/>
                <w:lang w:eastAsia="sv-SE"/>
              </w:rPr>
              <w:t>dB2</w:t>
            </w:r>
            <w:r w:rsidRPr="002D3917">
              <w:rPr>
                <w:rFonts w:cs="Arial"/>
                <w:lang w:eastAsia="sv-SE"/>
              </w:rPr>
              <w:t xml:space="preserve"> corresponds to 2 dB, value </w:t>
            </w:r>
            <w:r w:rsidRPr="002D3917">
              <w:rPr>
                <w:rFonts w:cs="Arial"/>
                <w:i/>
                <w:iCs/>
                <w:lang w:eastAsia="sv-SE"/>
              </w:rPr>
              <w:t>dB4</w:t>
            </w:r>
            <w:r w:rsidRPr="002D3917">
              <w:rPr>
                <w:rFonts w:cs="Arial"/>
                <w:lang w:eastAsia="sv-SE"/>
              </w:rPr>
              <w:t xml:space="preserve"> corresponds to 4 dB and so on.</w:t>
            </w:r>
          </w:p>
        </w:tc>
      </w:tr>
    </w:tbl>
    <w:p w14:paraId="16855C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D9F6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F648" w14:textId="77777777" w:rsidR="00FB0F41" w:rsidRPr="002D3917" w:rsidRDefault="00FB0F41" w:rsidP="00B30F2E">
            <w:pPr>
              <w:pStyle w:val="TAH"/>
              <w:rPr>
                <w:lang w:eastAsia="sv-SE"/>
              </w:rPr>
            </w:pPr>
            <w:r w:rsidRPr="002D3917">
              <w:rPr>
                <w:i/>
                <w:iCs/>
                <w:lang w:eastAsia="sv-SE"/>
              </w:rPr>
              <w:t>SRS-PosRRC-InactiveConfig</w:t>
            </w:r>
            <w:r w:rsidRPr="002D3917">
              <w:rPr>
                <w:lang w:eastAsia="sv-SE"/>
              </w:rPr>
              <w:t xml:space="preserve"> field descriptions</w:t>
            </w:r>
          </w:p>
        </w:tc>
      </w:tr>
      <w:tr w:rsidR="00FB0F41" w:rsidRPr="002D3917" w14:paraId="658F8E8E" w14:textId="77777777" w:rsidTr="00B30F2E">
        <w:tc>
          <w:tcPr>
            <w:tcW w:w="14173" w:type="dxa"/>
            <w:tcBorders>
              <w:top w:val="single" w:sz="4" w:space="0" w:color="auto"/>
              <w:left w:val="single" w:sz="4" w:space="0" w:color="auto"/>
              <w:bottom w:val="single" w:sz="4" w:space="0" w:color="auto"/>
              <w:right w:val="single" w:sz="4" w:space="0" w:color="auto"/>
            </w:tcBorders>
          </w:tcPr>
          <w:p w14:paraId="15D39919" w14:textId="77777777" w:rsidR="00FB0F41" w:rsidRPr="002D3917" w:rsidRDefault="00FB0F41" w:rsidP="00B30F2E">
            <w:pPr>
              <w:pStyle w:val="TAL"/>
              <w:rPr>
                <w:b/>
                <w:i/>
                <w:lang w:eastAsia="sv-SE"/>
              </w:rPr>
            </w:pPr>
            <w:r w:rsidRPr="002D3917">
              <w:rPr>
                <w:b/>
                <w:i/>
                <w:lang w:eastAsia="sv-SE"/>
              </w:rPr>
              <w:t>bwp-NUL</w:t>
            </w:r>
          </w:p>
          <w:p w14:paraId="71A517D1" w14:textId="77777777" w:rsidR="00FB0F41" w:rsidRPr="002D3917" w:rsidRDefault="00FB0F41" w:rsidP="00B30F2E">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C16FC67" w14:textId="77777777" w:rsidTr="00B30F2E">
        <w:tc>
          <w:tcPr>
            <w:tcW w:w="14173" w:type="dxa"/>
            <w:tcBorders>
              <w:top w:val="single" w:sz="4" w:space="0" w:color="auto"/>
              <w:left w:val="single" w:sz="4" w:space="0" w:color="auto"/>
              <w:bottom w:val="single" w:sz="4" w:space="0" w:color="auto"/>
              <w:right w:val="single" w:sz="4" w:space="0" w:color="auto"/>
            </w:tcBorders>
          </w:tcPr>
          <w:p w14:paraId="4F5CD180" w14:textId="77777777" w:rsidR="00FB0F41" w:rsidRPr="002D3917" w:rsidRDefault="00FB0F41" w:rsidP="00B30F2E">
            <w:pPr>
              <w:pStyle w:val="TAL"/>
              <w:rPr>
                <w:b/>
                <w:i/>
                <w:lang w:eastAsia="sv-SE"/>
              </w:rPr>
            </w:pPr>
            <w:r w:rsidRPr="002D3917">
              <w:rPr>
                <w:b/>
                <w:i/>
                <w:lang w:eastAsia="sv-SE"/>
              </w:rPr>
              <w:t>bwp-SUL</w:t>
            </w:r>
          </w:p>
          <w:p w14:paraId="36DDF544"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30FEC45B" w14:textId="77777777" w:rsidTr="00B30F2E">
        <w:tc>
          <w:tcPr>
            <w:tcW w:w="14173" w:type="dxa"/>
            <w:tcBorders>
              <w:top w:val="single" w:sz="4" w:space="0" w:color="auto"/>
              <w:left w:val="single" w:sz="4" w:space="0" w:color="auto"/>
              <w:bottom w:val="single" w:sz="4" w:space="0" w:color="auto"/>
              <w:right w:val="single" w:sz="4" w:space="0" w:color="auto"/>
            </w:tcBorders>
          </w:tcPr>
          <w:p w14:paraId="18DDFF4B"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1797AE19" w14:textId="77777777" w:rsidR="00FB0F41" w:rsidRPr="002D3917" w:rsidRDefault="00FB0F41" w:rsidP="00B30F2E">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84B799F" w14:textId="77777777" w:rsidTr="00B30F2E">
        <w:tc>
          <w:tcPr>
            <w:tcW w:w="14173" w:type="dxa"/>
            <w:tcBorders>
              <w:top w:val="single" w:sz="4" w:space="0" w:color="auto"/>
              <w:left w:val="single" w:sz="4" w:space="0" w:color="auto"/>
              <w:bottom w:val="single" w:sz="4" w:space="0" w:color="auto"/>
              <w:right w:val="single" w:sz="4" w:space="0" w:color="auto"/>
            </w:tcBorders>
          </w:tcPr>
          <w:p w14:paraId="38BFB7A4" w14:textId="77777777" w:rsidR="00FB0F41" w:rsidRPr="002D3917" w:rsidRDefault="00FB0F41" w:rsidP="00B30F2E">
            <w:pPr>
              <w:pStyle w:val="TAL"/>
              <w:rPr>
                <w:b/>
                <w:i/>
                <w:iCs/>
                <w:lang w:eastAsia="ko-KR"/>
              </w:rPr>
            </w:pPr>
            <w:r w:rsidRPr="002D3917">
              <w:rPr>
                <w:b/>
                <w:bCs/>
                <w:i/>
              </w:rPr>
              <w:t>inactivePosSRS-TimeAlignmentTimer</w:t>
            </w:r>
          </w:p>
          <w:p w14:paraId="2DF4ED97" w14:textId="77777777" w:rsidR="00FB0F41" w:rsidRPr="002D3917" w:rsidRDefault="00FB0F41" w:rsidP="00B30F2E">
            <w:pPr>
              <w:pStyle w:val="TAL"/>
              <w:rPr>
                <w:lang w:eastAsia="ko-KR"/>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43032797" w14:textId="77777777" w:rsidTr="00B30F2E">
        <w:tc>
          <w:tcPr>
            <w:tcW w:w="14173" w:type="dxa"/>
            <w:tcBorders>
              <w:top w:val="single" w:sz="4" w:space="0" w:color="auto"/>
              <w:left w:val="single" w:sz="4" w:space="0" w:color="auto"/>
              <w:bottom w:val="single" w:sz="4" w:space="0" w:color="auto"/>
              <w:right w:val="single" w:sz="4" w:space="0" w:color="auto"/>
            </w:tcBorders>
          </w:tcPr>
          <w:p w14:paraId="72859257" w14:textId="77777777" w:rsidR="00FB0F41" w:rsidRPr="002D3917" w:rsidRDefault="00FB0F41" w:rsidP="00B30F2E">
            <w:pPr>
              <w:pStyle w:val="TAL"/>
              <w:rPr>
                <w:b/>
                <w:bCs/>
                <w:i/>
              </w:rPr>
            </w:pPr>
            <w:r w:rsidRPr="002D3917">
              <w:rPr>
                <w:b/>
                <w:bCs/>
                <w:i/>
              </w:rPr>
              <w:t>srs-PosConfigNUL</w:t>
            </w:r>
          </w:p>
          <w:p w14:paraId="094BFBAF" w14:textId="77777777" w:rsidR="00FB0F41" w:rsidRPr="002D3917" w:rsidRDefault="00FB0F41" w:rsidP="00B30F2E">
            <w:pPr>
              <w:pStyle w:val="TAL"/>
              <w:rPr>
                <w:iCs/>
              </w:rPr>
            </w:pPr>
            <w:r w:rsidRPr="002D3917">
              <w:rPr>
                <w:iCs/>
              </w:rPr>
              <w:t>SRS for Positioning configuration in RRC_INACTIVE state in Normal Uplink Carrier.</w:t>
            </w:r>
          </w:p>
        </w:tc>
      </w:tr>
      <w:tr w:rsidR="00FB0F41" w:rsidRPr="002D3917" w14:paraId="49C62F28" w14:textId="77777777" w:rsidTr="00B30F2E">
        <w:tc>
          <w:tcPr>
            <w:tcW w:w="14173" w:type="dxa"/>
            <w:tcBorders>
              <w:top w:val="single" w:sz="4" w:space="0" w:color="auto"/>
              <w:left w:val="single" w:sz="4" w:space="0" w:color="auto"/>
              <w:bottom w:val="single" w:sz="4" w:space="0" w:color="auto"/>
              <w:right w:val="single" w:sz="4" w:space="0" w:color="auto"/>
            </w:tcBorders>
          </w:tcPr>
          <w:p w14:paraId="6B129C7A" w14:textId="77777777" w:rsidR="00FB0F41" w:rsidRPr="002D3917" w:rsidRDefault="00FB0F41" w:rsidP="00B30F2E">
            <w:pPr>
              <w:pStyle w:val="TAL"/>
              <w:rPr>
                <w:b/>
                <w:bCs/>
                <w:i/>
              </w:rPr>
            </w:pPr>
            <w:r w:rsidRPr="002D3917">
              <w:rPr>
                <w:b/>
                <w:bCs/>
                <w:i/>
              </w:rPr>
              <w:t>srs-PosConfigSUL</w:t>
            </w:r>
          </w:p>
          <w:p w14:paraId="4409DF3E" w14:textId="77777777" w:rsidR="00FB0F41" w:rsidRPr="002D3917" w:rsidRDefault="00FB0F41" w:rsidP="00B30F2E">
            <w:pPr>
              <w:pStyle w:val="TAL"/>
              <w:rPr>
                <w:iCs/>
              </w:rPr>
            </w:pPr>
            <w:r w:rsidRPr="002D3917">
              <w:rPr>
                <w:iCs/>
              </w:rPr>
              <w:t>SRS for Positioning configuration in RRC_INACTIVE state in Supplementary Uplink Carrier.</w:t>
            </w:r>
          </w:p>
        </w:tc>
      </w:tr>
    </w:tbl>
    <w:p w14:paraId="530BD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743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772287" w14:textId="77777777" w:rsidR="00FB0F41" w:rsidRPr="002D3917" w:rsidRDefault="00FB0F41" w:rsidP="00B30F2E">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FB0F41" w:rsidRPr="002D3917" w14:paraId="6FE78063" w14:textId="77777777" w:rsidTr="00B30F2E">
        <w:tc>
          <w:tcPr>
            <w:tcW w:w="14173" w:type="dxa"/>
            <w:tcBorders>
              <w:top w:val="single" w:sz="4" w:space="0" w:color="auto"/>
              <w:left w:val="single" w:sz="4" w:space="0" w:color="auto"/>
              <w:bottom w:val="single" w:sz="4" w:space="0" w:color="auto"/>
              <w:right w:val="single" w:sz="4" w:space="0" w:color="auto"/>
            </w:tcBorders>
          </w:tcPr>
          <w:p w14:paraId="18685B00" w14:textId="77777777" w:rsidR="00FB0F41" w:rsidRPr="002D3917" w:rsidRDefault="00FB0F41" w:rsidP="00B30F2E">
            <w:pPr>
              <w:pStyle w:val="TAL"/>
              <w:rPr>
                <w:b/>
                <w:bCs/>
                <w:i/>
                <w:iCs/>
                <w:noProof/>
                <w:lang w:eastAsia="sv-SE"/>
              </w:rPr>
            </w:pPr>
            <w:r w:rsidRPr="002D3917">
              <w:rPr>
                <w:b/>
                <w:bCs/>
                <w:i/>
                <w:iCs/>
                <w:noProof/>
                <w:lang w:eastAsia="sv-SE"/>
              </w:rPr>
              <w:t>srs-PosRRC-AggBW-InactiveConfigList</w:t>
            </w:r>
          </w:p>
          <w:p w14:paraId="7677E05E" w14:textId="77777777" w:rsidR="00FB0F41" w:rsidRPr="002D3917" w:rsidRDefault="00FB0F41" w:rsidP="00B30F2E">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FB0F41" w:rsidRPr="002D3917" w14:paraId="4692204A" w14:textId="77777777" w:rsidTr="00B30F2E">
        <w:tc>
          <w:tcPr>
            <w:tcW w:w="14173" w:type="dxa"/>
            <w:tcBorders>
              <w:top w:val="single" w:sz="4" w:space="0" w:color="auto"/>
              <w:left w:val="single" w:sz="4" w:space="0" w:color="auto"/>
              <w:bottom w:val="single" w:sz="4" w:space="0" w:color="auto"/>
              <w:right w:val="single" w:sz="4" w:space="0" w:color="auto"/>
            </w:tcBorders>
          </w:tcPr>
          <w:p w14:paraId="1F355B1D" w14:textId="77777777" w:rsidR="00FB0F41" w:rsidRPr="002D3917" w:rsidRDefault="00FB0F41" w:rsidP="00B30F2E">
            <w:pPr>
              <w:pStyle w:val="TAL"/>
              <w:rPr>
                <w:b/>
                <w:i/>
                <w:iCs/>
              </w:rPr>
            </w:pPr>
            <w:r w:rsidRPr="002D3917">
              <w:rPr>
                <w:b/>
                <w:i/>
                <w:iCs/>
              </w:rPr>
              <w:t>srs-PosRRC-InactiveValidityAreaNonPreConfig</w:t>
            </w:r>
          </w:p>
          <w:p w14:paraId="5CF538D5" w14:textId="77777777" w:rsidR="00FB0F41" w:rsidRPr="002D3917" w:rsidRDefault="00FB0F41" w:rsidP="00B30F2E">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FB0F41" w:rsidRPr="002D3917" w14:paraId="52D8C974" w14:textId="77777777" w:rsidTr="00B30F2E">
        <w:tc>
          <w:tcPr>
            <w:tcW w:w="14173" w:type="dxa"/>
            <w:tcBorders>
              <w:top w:val="single" w:sz="4" w:space="0" w:color="auto"/>
              <w:left w:val="single" w:sz="4" w:space="0" w:color="auto"/>
              <w:bottom w:val="single" w:sz="4" w:space="0" w:color="auto"/>
              <w:right w:val="single" w:sz="4" w:space="0" w:color="auto"/>
            </w:tcBorders>
          </w:tcPr>
          <w:p w14:paraId="6EED99B6" w14:textId="77777777" w:rsidR="00FB0F41" w:rsidRPr="002D3917" w:rsidRDefault="00FB0F41" w:rsidP="00B30F2E">
            <w:pPr>
              <w:pStyle w:val="TAL"/>
              <w:rPr>
                <w:b/>
                <w:bCs/>
                <w:i/>
                <w:iCs/>
                <w:lang w:eastAsia="ko-KR"/>
              </w:rPr>
            </w:pPr>
            <w:r w:rsidRPr="002D3917">
              <w:rPr>
                <w:b/>
                <w:bCs/>
                <w:i/>
                <w:iCs/>
              </w:rPr>
              <w:t>srs-PosRRC-InactiveValidityAreaPreConfigList</w:t>
            </w:r>
          </w:p>
          <w:p w14:paraId="2C2ECB5C" w14:textId="77777777" w:rsidR="00FB0F41" w:rsidRPr="002D3917" w:rsidRDefault="00FB0F41" w:rsidP="00B30F2E">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A3C6629" w14:textId="77777777" w:rsidR="00FB0F41" w:rsidRPr="002D3917" w:rsidRDefault="00FB0F41" w:rsidP="00B30F2E">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1A27EF4A" w14:textId="77777777" w:rsidR="00FB0F41" w:rsidRPr="002D3917" w:rsidRDefault="00FB0F41" w:rsidP="00B30F2E">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0913ACCC" w14:textId="77777777" w:rsidR="00FB0F41" w:rsidRPr="002D3917" w:rsidRDefault="00FB0F41" w:rsidP="00B30F2E">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FB0F41" w:rsidRPr="002D3917" w14:paraId="3C9518D2" w14:textId="77777777" w:rsidTr="00B30F2E">
        <w:tc>
          <w:tcPr>
            <w:tcW w:w="14173" w:type="dxa"/>
            <w:tcBorders>
              <w:top w:val="single" w:sz="4" w:space="0" w:color="auto"/>
              <w:left w:val="single" w:sz="4" w:space="0" w:color="auto"/>
              <w:bottom w:val="single" w:sz="4" w:space="0" w:color="auto"/>
              <w:right w:val="single" w:sz="4" w:space="0" w:color="auto"/>
            </w:tcBorders>
          </w:tcPr>
          <w:p w14:paraId="61B53B95" w14:textId="77777777" w:rsidR="00FB0F41" w:rsidRPr="002D3917" w:rsidRDefault="00FB0F41" w:rsidP="00B30F2E">
            <w:pPr>
              <w:pStyle w:val="TAL"/>
              <w:rPr>
                <w:rStyle w:val="cf01"/>
                <w:b/>
                <w:bCs/>
                <w:i/>
                <w:iCs/>
                <w:noProof/>
                <w:lang w:eastAsia="en-GB"/>
              </w:rPr>
            </w:pPr>
            <w:r w:rsidRPr="002D3917">
              <w:rPr>
                <w:b/>
                <w:bCs/>
                <w:i/>
                <w:iCs/>
                <w:noProof/>
                <w:lang w:eastAsia="en-GB"/>
              </w:rPr>
              <w:t>srs-PosTx-Hopping</w:t>
            </w:r>
          </w:p>
          <w:p w14:paraId="00BBB82C" w14:textId="77777777" w:rsidR="00FB0F41" w:rsidRPr="002D3917" w:rsidRDefault="00FB0F41" w:rsidP="00B30F2E">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3EE60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8706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16D184" w14:textId="77777777" w:rsidR="00FB0F41" w:rsidRPr="002D3917" w:rsidRDefault="00FB0F41" w:rsidP="00B30F2E">
            <w:pPr>
              <w:pStyle w:val="TAH"/>
              <w:rPr>
                <w:lang w:eastAsia="sv-SE"/>
              </w:rPr>
            </w:pPr>
            <w:r w:rsidRPr="002D3917">
              <w:rPr>
                <w:i/>
                <w:iCs/>
                <w:lang w:eastAsia="sv-SE"/>
              </w:rPr>
              <w:t>SRS-PosRRC-InactiveValidityAreaConfig</w:t>
            </w:r>
            <w:r w:rsidRPr="002D3917">
              <w:rPr>
                <w:lang w:eastAsia="sv-SE"/>
              </w:rPr>
              <w:t xml:space="preserve"> field descriptions</w:t>
            </w:r>
          </w:p>
        </w:tc>
      </w:tr>
      <w:tr w:rsidR="00FB0F41" w:rsidRPr="002D3917" w14:paraId="68254008" w14:textId="77777777" w:rsidTr="00B30F2E">
        <w:tc>
          <w:tcPr>
            <w:tcW w:w="14173" w:type="dxa"/>
            <w:tcBorders>
              <w:top w:val="single" w:sz="4" w:space="0" w:color="auto"/>
              <w:left w:val="single" w:sz="4" w:space="0" w:color="auto"/>
              <w:bottom w:val="single" w:sz="4" w:space="0" w:color="auto"/>
              <w:right w:val="single" w:sz="4" w:space="0" w:color="auto"/>
            </w:tcBorders>
          </w:tcPr>
          <w:p w14:paraId="0BF88EE9" w14:textId="77777777" w:rsidR="00FB0F41" w:rsidRPr="002D3917" w:rsidRDefault="00FB0F41" w:rsidP="00B30F2E">
            <w:pPr>
              <w:pStyle w:val="TAL"/>
              <w:rPr>
                <w:b/>
                <w:bCs/>
                <w:i/>
                <w:iCs/>
                <w:lang w:eastAsia="sv-SE"/>
              </w:rPr>
            </w:pPr>
            <w:r w:rsidRPr="002D3917">
              <w:rPr>
                <w:b/>
                <w:bCs/>
                <w:i/>
                <w:iCs/>
                <w:lang w:eastAsia="sv-SE"/>
              </w:rPr>
              <w:t>autonomousTA-AdjustmentEnabled</w:t>
            </w:r>
          </w:p>
          <w:p w14:paraId="598F43B4" w14:textId="77777777" w:rsidR="00FB0F41" w:rsidRPr="002D3917" w:rsidRDefault="00FB0F41" w:rsidP="00B30F2E">
            <w:pPr>
              <w:pStyle w:val="TAL"/>
              <w:rPr>
                <w:lang w:eastAsia="sv-SE"/>
              </w:rPr>
            </w:pPr>
            <w:r w:rsidRPr="002D3917">
              <w:rPr>
                <w:lang w:eastAsia="sv-SE"/>
              </w:rPr>
              <w:t>This field indicates that UE may adjust the TA value and stored RSRP autonomously after cell reselection within a validity area, if configured.</w:t>
            </w:r>
          </w:p>
        </w:tc>
      </w:tr>
      <w:tr w:rsidR="00FB0F41" w:rsidRPr="002D3917" w14:paraId="3A4551C2" w14:textId="77777777" w:rsidTr="00B30F2E">
        <w:tc>
          <w:tcPr>
            <w:tcW w:w="14173" w:type="dxa"/>
            <w:tcBorders>
              <w:top w:val="single" w:sz="4" w:space="0" w:color="auto"/>
              <w:left w:val="single" w:sz="4" w:space="0" w:color="auto"/>
              <w:bottom w:val="single" w:sz="4" w:space="0" w:color="auto"/>
              <w:right w:val="single" w:sz="4" w:space="0" w:color="auto"/>
            </w:tcBorders>
          </w:tcPr>
          <w:p w14:paraId="78166578" w14:textId="77777777" w:rsidR="00FB0F41" w:rsidRPr="002D3917" w:rsidRDefault="00FB0F41" w:rsidP="00B30F2E">
            <w:pPr>
              <w:pStyle w:val="TAL"/>
              <w:rPr>
                <w:b/>
                <w:i/>
                <w:lang w:eastAsia="sv-SE"/>
              </w:rPr>
            </w:pPr>
            <w:r w:rsidRPr="002D3917">
              <w:rPr>
                <w:b/>
                <w:i/>
                <w:lang w:eastAsia="sv-SE"/>
              </w:rPr>
              <w:t>bwp-NUL</w:t>
            </w:r>
          </w:p>
          <w:p w14:paraId="0E3FA262"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670184F4" w14:textId="77777777" w:rsidTr="00B30F2E">
        <w:tc>
          <w:tcPr>
            <w:tcW w:w="14173" w:type="dxa"/>
            <w:tcBorders>
              <w:top w:val="single" w:sz="4" w:space="0" w:color="auto"/>
              <w:left w:val="single" w:sz="4" w:space="0" w:color="auto"/>
              <w:bottom w:val="single" w:sz="4" w:space="0" w:color="auto"/>
              <w:right w:val="single" w:sz="4" w:space="0" w:color="auto"/>
            </w:tcBorders>
          </w:tcPr>
          <w:p w14:paraId="105E563F" w14:textId="77777777" w:rsidR="00FB0F41" w:rsidRPr="002D3917" w:rsidRDefault="00FB0F41" w:rsidP="00B30F2E">
            <w:pPr>
              <w:pStyle w:val="TAL"/>
              <w:rPr>
                <w:b/>
                <w:i/>
                <w:lang w:eastAsia="sv-SE"/>
              </w:rPr>
            </w:pPr>
            <w:r w:rsidRPr="002D3917">
              <w:rPr>
                <w:b/>
                <w:i/>
                <w:lang w:eastAsia="sv-SE"/>
              </w:rPr>
              <w:t>bwp-SUL</w:t>
            </w:r>
          </w:p>
          <w:p w14:paraId="0E1F6F67"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BF969D3" w14:textId="77777777" w:rsidTr="00B30F2E">
        <w:tc>
          <w:tcPr>
            <w:tcW w:w="14173" w:type="dxa"/>
            <w:tcBorders>
              <w:top w:val="single" w:sz="4" w:space="0" w:color="auto"/>
              <w:left w:val="single" w:sz="4" w:space="0" w:color="auto"/>
              <w:bottom w:val="single" w:sz="4" w:space="0" w:color="auto"/>
              <w:right w:val="single" w:sz="4" w:space="0" w:color="auto"/>
            </w:tcBorders>
          </w:tcPr>
          <w:p w14:paraId="405669DE" w14:textId="77777777" w:rsidR="00FB0F41" w:rsidRPr="002D3917" w:rsidRDefault="00FB0F41" w:rsidP="00B30F2E">
            <w:pPr>
              <w:pStyle w:val="TAL"/>
              <w:rPr>
                <w:b/>
                <w:bCs/>
                <w:i/>
                <w:iCs/>
              </w:rPr>
            </w:pPr>
            <w:r w:rsidRPr="002D3917">
              <w:rPr>
                <w:b/>
                <w:bCs/>
                <w:i/>
                <w:iCs/>
              </w:rPr>
              <w:t>srs-PosRRC-InactiveValidityArea</w:t>
            </w:r>
          </w:p>
          <w:p w14:paraId="4E2852B3" w14:textId="77777777" w:rsidR="00FB0F41" w:rsidRPr="002D3917" w:rsidRDefault="00FB0F41" w:rsidP="00B30F2E">
            <w:pPr>
              <w:pStyle w:val="TAL"/>
              <w:rPr>
                <w:lang w:eastAsia="ko-KR"/>
              </w:rPr>
            </w:pPr>
            <w:r w:rsidRPr="002D3917">
              <w:rPr>
                <w:lang w:eastAsia="ko-KR"/>
              </w:rPr>
              <w:t>Provides a list of cells where SRS Positioning Configuration in RRC_INACTIVE state is valid.</w:t>
            </w:r>
          </w:p>
        </w:tc>
      </w:tr>
      <w:tr w:rsidR="00FB0F41" w:rsidRPr="002D3917" w14:paraId="4A057AA8" w14:textId="77777777" w:rsidTr="00B30F2E">
        <w:tc>
          <w:tcPr>
            <w:tcW w:w="14173" w:type="dxa"/>
            <w:tcBorders>
              <w:top w:val="single" w:sz="4" w:space="0" w:color="auto"/>
              <w:left w:val="single" w:sz="4" w:space="0" w:color="auto"/>
              <w:bottom w:val="single" w:sz="4" w:space="0" w:color="auto"/>
              <w:right w:val="single" w:sz="4" w:space="0" w:color="auto"/>
            </w:tcBorders>
          </w:tcPr>
          <w:p w14:paraId="2A5DCAD3" w14:textId="77777777" w:rsidR="00FB0F41" w:rsidRPr="002D3917" w:rsidRDefault="00FB0F41" w:rsidP="00B30F2E">
            <w:pPr>
              <w:pStyle w:val="TAL"/>
              <w:rPr>
                <w:b/>
                <w:bCs/>
                <w:i/>
                <w:iCs/>
                <w:lang w:eastAsia="ko-KR"/>
              </w:rPr>
            </w:pPr>
            <w:r w:rsidRPr="002D3917">
              <w:rPr>
                <w:b/>
                <w:bCs/>
                <w:i/>
                <w:iCs/>
              </w:rPr>
              <w:t>inactivePosSRS-ValidityAreaTAT</w:t>
            </w:r>
          </w:p>
          <w:p w14:paraId="6B3ACE33" w14:textId="77777777" w:rsidR="00FB0F41" w:rsidRPr="002D3917" w:rsidRDefault="00FB0F41" w:rsidP="00B30F2E">
            <w:pPr>
              <w:pStyle w:val="TAL"/>
              <w:rPr>
                <w:b/>
                <w:bCs/>
                <w:i/>
              </w:rPr>
            </w:pPr>
            <w:r w:rsidRPr="002D3917">
              <w:rPr>
                <w:iCs/>
                <w:lang w:eastAsia="ko-KR"/>
              </w:rPr>
              <w:t>Time alignment timer value for SRS for positioning transmission during RRC_INACTIVE state which is applicable in a validity area.</w:t>
            </w:r>
          </w:p>
        </w:tc>
      </w:tr>
      <w:tr w:rsidR="00FB0F41" w:rsidRPr="002D3917" w14:paraId="558C3CD4" w14:textId="77777777" w:rsidTr="00B30F2E">
        <w:tc>
          <w:tcPr>
            <w:tcW w:w="14173" w:type="dxa"/>
            <w:tcBorders>
              <w:top w:val="single" w:sz="4" w:space="0" w:color="auto"/>
              <w:left w:val="single" w:sz="4" w:space="0" w:color="auto"/>
              <w:bottom w:val="single" w:sz="4" w:space="0" w:color="auto"/>
              <w:right w:val="single" w:sz="4" w:space="0" w:color="auto"/>
            </w:tcBorders>
          </w:tcPr>
          <w:p w14:paraId="4F3F49E2" w14:textId="77777777" w:rsidR="00FB0F41" w:rsidRPr="002D3917" w:rsidRDefault="00FB0F41" w:rsidP="00B30F2E">
            <w:pPr>
              <w:pStyle w:val="TAL"/>
              <w:rPr>
                <w:rFonts w:cs="Arial"/>
                <w:b/>
                <w:i/>
                <w:szCs w:val="18"/>
              </w:rPr>
            </w:pPr>
            <w:r w:rsidRPr="002D3917">
              <w:rPr>
                <w:rFonts w:eastAsia="DengXian" w:cs="Arial"/>
                <w:b/>
                <w:i/>
                <w:szCs w:val="18"/>
              </w:rPr>
              <w:t>inactivePosSRS-ValidityAreaRSRP</w:t>
            </w:r>
          </w:p>
          <w:p w14:paraId="4A024E8C" w14:textId="77777777" w:rsidR="00FB0F41" w:rsidRPr="002D3917" w:rsidRDefault="00FB0F41" w:rsidP="00B30F2E">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000687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F2BA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53F6" w14:textId="77777777" w:rsidR="00FB0F41" w:rsidRPr="002D3917" w:rsidRDefault="00FB0F41" w:rsidP="00B30F2E">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FB0F41" w:rsidRPr="002D3917" w14:paraId="177173B7" w14:textId="77777777" w:rsidTr="00B30F2E">
        <w:tc>
          <w:tcPr>
            <w:tcW w:w="14173" w:type="dxa"/>
            <w:tcBorders>
              <w:top w:val="single" w:sz="4" w:space="0" w:color="auto"/>
              <w:left w:val="single" w:sz="4" w:space="0" w:color="auto"/>
              <w:bottom w:val="single" w:sz="4" w:space="0" w:color="auto"/>
              <w:right w:val="single" w:sz="4" w:space="0" w:color="auto"/>
            </w:tcBorders>
          </w:tcPr>
          <w:p w14:paraId="18DCD4CA" w14:textId="77777777" w:rsidR="00FB0F41" w:rsidRPr="002D3917" w:rsidRDefault="00FB0F41" w:rsidP="00B30F2E">
            <w:pPr>
              <w:pStyle w:val="TAL"/>
              <w:rPr>
                <w:b/>
                <w:i/>
                <w:iCs/>
                <w:lang w:eastAsia="ko-KR"/>
              </w:rPr>
            </w:pPr>
            <w:r w:rsidRPr="002D3917">
              <w:rPr>
                <w:b/>
                <w:i/>
                <w:iCs/>
                <w:lang w:eastAsia="ko-KR"/>
              </w:rPr>
              <w:t>ncd-SSB-RedCapInitialBWP-SDT</w:t>
            </w:r>
          </w:p>
          <w:p w14:paraId="6ADC107D" w14:textId="77777777" w:rsidR="00FB0F41" w:rsidRPr="002D3917" w:rsidRDefault="00FB0F41" w:rsidP="00B30F2E">
            <w:pPr>
              <w:pStyle w:val="TAL"/>
              <w:rPr>
                <w:b/>
                <w:i/>
                <w:iCs/>
                <w:lang w:eastAsia="ko-KR"/>
              </w:rPr>
            </w:pPr>
            <w:r w:rsidRPr="002D3917">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52C6AD22" w14:textId="77777777" w:rsidTr="00B30F2E">
        <w:tc>
          <w:tcPr>
            <w:tcW w:w="14173" w:type="dxa"/>
            <w:tcBorders>
              <w:top w:val="single" w:sz="4" w:space="0" w:color="auto"/>
              <w:left w:val="single" w:sz="4" w:space="0" w:color="auto"/>
              <w:bottom w:val="single" w:sz="4" w:space="0" w:color="auto"/>
              <w:right w:val="single" w:sz="4" w:space="0" w:color="auto"/>
            </w:tcBorders>
          </w:tcPr>
          <w:p w14:paraId="7670E0F5" w14:textId="77777777" w:rsidR="00FB0F41" w:rsidRPr="002D3917" w:rsidRDefault="00FB0F41" w:rsidP="00B30F2E">
            <w:pPr>
              <w:pStyle w:val="TAL"/>
              <w:rPr>
                <w:b/>
                <w:i/>
                <w:iCs/>
                <w:lang w:eastAsia="ko-KR"/>
              </w:rPr>
            </w:pPr>
            <w:r w:rsidRPr="002D3917">
              <w:rPr>
                <w:b/>
                <w:i/>
                <w:iCs/>
                <w:lang w:eastAsia="ko-KR"/>
              </w:rPr>
              <w:t>ran-ExtendedPagingCycle</w:t>
            </w:r>
          </w:p>
          <w:p w14:paraId="63732105" w14:textId="77777777" w:rsidR="00FB0F41" w:rsidRPr="002D3917" w:rsidRDefault="00FB0F41" w:rsidP="00B30F2E">
            <w:pPr>
              <w:pStyle w:val="TAL"/>
              <w:rPr>
                <w:b/>
                <w:i/>
                <w:szCs w:val="22"/>
                <w:lang w:eastAsia="sv-SE"/>
              </w:rPr>
            </w:pPr>
            <w:r w:rsidRPr="002D3917">
              <w:t>The extended DRX (eDRX) cycle for RAN-initiated paging to be applied by the UE as defined in TS 38.304 [20].</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FB0F41" w:rsidRPr="002D3917" w14:paraId="03A769B7" w14:textId="77777777" w:rsidTr="00B30F2E">
        <w:tc>
          <w:tcPr>
            <w:tcW w:w="14173" w:type="dxa"/>
            <w:tcBorders>
              <w:top w:val="single" w:sz="4" w:space="0" w:color="auto"/>
              <w:left w:val="single" w:sz="4" w:space="0" w:color="auto"/>
              <w:bottom w:val="single" w:sz="4" w:space="0" w:color="auto"/>
              <w:right w:val="single" w:sz="4" w:space="0" w:color="auto"/>
            </w:tcBorders>
          </w:tcPr>
          <w:p w14:paraId="2AECD5E8" w14:textId="77777777" w:rsidR="00FB0F41" w:rsidRPr="002D3917" w:rsidRDefault="00FB0F41" w:rsidP="00B30F2E">
            <w:pPr>
              <w:pStyle w:val="TAL"/>
              <w:rPr>
                <w:b/>
                <w:i/>
                <w:iCs/>
                <w:lang w:eastAsia="ko-KR"/>
              </w:rPr>
            </w:pPr>
            <w:r w:rsidRPr="002D3917">
              <w:rPr>
                <w:b/>
                <w:i/>
                <w:iCs/>
                <w:lang w:eastAsia="ko-KR"/>
              </w:rPr>
              <w:t>ran-ExtendedPagingCycleConfig</w:t>
            </w:r>
          </w:p>
          <w:p w14:paraId="5AD6F5FA" w14:textId="77777777" w:rsidR="00FB0F41" w:rsidRPr="002D3917" w:rsidRDefault="00FB0F41" w:rsidP="00B30F2E">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FB0F41" w:rsidRPr="002D3917" w14:paraId="7D396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8F488D" w14:textId="77777777" w:rsidR="00FB0F41" w:rsidRPr="002D3917" w:rsidRDefault="00FB0F41" w:rsidP="00B30F2E">
            <w:pPr>
              <w:pStyle w:val="TAL"/>
              <w:rPr>
                <w:b/>
                <w:i/>
                <w:szCs w:val="22"/>
                <w:lang w:eastAsia="sv-SE"/>
              </w:rPr>
            </w:pPr>
            <w:r w:rsidRPr="002D3917">
              <w:rPr>
                <w:b/>
                <w:i/>
                <w:szCs w:val="22"/>
                <w:lang w:eastAsia="sv-SE"/>
              </w:rPr>
              <w:t>ran-NotificationAreaInfo</w:t>
            </w:r>
          </w:p>
          <w:p w14:paraId="3BDF3678" w14:textId="77777777" w:rsidR="00FB0F41" w:rsidRPr="002D3917" w:rsidRDefault="00FB0F41" w:rsidP="00B30F2E">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FB0F41" w:rsidRPr="002D3917" w14:paraId="675543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7061F" w14:textId="77777777" w:rsidR="00FB0F41" w:rsidRPr="002D3917" w:rsidRDefault="00FB0F41" w:rsidP="00B30F2E">
            <w:pPr>
              <w:pStyle w:val="TAL"/>
              <w:rPr>
                <w:b/>
                <w:i/>
                <w:iCs/>
                <w:lang w:eastAsia="ko-KR"/>
              </w:rPr>
            </w:pPr>
            <w:r w:rsidRPr="002D3917">
              <w:rPr>
                <w:b/>
                <w:i/>
                <w:iCs/>
                <w:lang w:eastAsia="ko-KR"/>
              </w:rPr>
              <w:t>ran-PagingCycle</w:t>
            </w:r>
          </w:p>
          <w:p w14:paraId="51528F6E" w14:textId="77777777" w:rsidR="00FB0F41" w:rsidRPr="002D3917" w:rsidRDefault="00FB0F41" w:rsidP="00B30F2E">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FB0F41" w:rsidRPr="002D3917" w14:paraId="27EBF0CE" w14:textId="77777777" w:rsidTr="00B30F2E">
        <w:tc>
          <w:tcPr>
            <w:tcW w:w="14173" w:type="dxa"/>
            <w:tcBorders>
              <w:top w:val="single" w:sz="4" w:space="0" w:color="auto"/>
              <w:left w:val="single" w:sz="4" w:space="0" w:color="auto"/>
              <w:bottom w:val="single" w:sz="4" w:space="0" w:color="auto"/>
              <w:right w:val="single" w:sz="4" w:space="0" w:color="auto"/>
            </w:tcBorders>
          </w:tcPr>
          <w:p w14:paraId="4D04DB96" w14:textId="77777777" w:rsidR="00FB0F41" w:rsidRPr="002D3917" w:rsidRDefault="00FB0F41" w:rsidP="00B30F2E">
            <w:pPr>
              <w:pStyle w:val="TAL"/>
              <w:rPr>
                <w:b/>
                <w:i/>
                <w:iCs/>
                <w:lang w:eastAsia="ko-KR"/>
              </w:rPr>
            </w:pPr>
            <w:r w:rsidRPr="002D3917">
              <w:rPr>
                <w:b/>
                <w:i/>
                <w:iCs/>
                <w:lang w:eastAsia="ko-KR"/>
              </w:rPr>
              <w:t>resumeIndication</w:t>
            </w:r>
          </w:p>
          <w:p w14:paraId="4E68DCD0" w14:textId="77777777" w:rsidR="00FB0F41" w:rsidRPr="002D3917" w:rsidRDefault="00FB0F41" w:rsidP="00B30F2E">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claus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FB0F41" w:rsidRPr="002D3917" w14:paraId="23E3E8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81CF20" w14:textId="77777777" w:rsidR="00FB0F41" w:rsidRPr="002D3917" w:rsidRDefault="00FB0F41" w:rsidP="00B30F2E">
            <w:pPr>
              <w:pStyle w:val="TAL"/>
              <w:rPr>
                <w:b/>
                <w:i/>
                <w:iCs/>
                <w:lang w:eastAsia="ko-KR"/>
              </w:rPr>
            </w:pPr>
            <w:r w:rsidRPr="002D3917">
              <w:rPr>
                <w:b/>
                <w:i/>
                <w:iCs/>
                <w:lang w:eastAsia="ko-KR"/>
              </w:rPr>
              <w:t>sl-UEIdentityRemote</w:t>
            </w:r>
          </w:p>
          <w:p w14:paraId="0BF3D2A0" w14:textId="77777777" w:rsidR="00FB0F41" w:rsidRPr="002D3917" w:rsidRDefault="00FB0F41" w:rsidP="00B30F2E">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FB0F41" w:rsidRPr="002D3917" w14:paraId="6BDE4A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E19D5" w14:textId="77777777" w:rsidR="00FB0F41" w:rsidRPr="002D3917" w:rsidRDefault="00FB0F41" w:rsidP="00B30F2E">
            <w:pPr>
              <w:pStyle w:val="TAL"/>
              <w:rPr>
                <w:b/>
                <w:i/>
                <w:iCs/>
                <w:lang w:eastAsia="ko-KR"/>
              </w:rPr>
            </w:pPr>
            <w:r w:rsidRPr="002D3917">
              <w:rPr>
                <w:b/>
                <w:i/>
                <w:iCs/>
                <w:lang w:eastAsia="ko-KR"/>
              </w:rPr>
              <w:t>t380</w:t>
            </w:r>
          </w:p>
          <w:p w14:paraId="0FE1FE1D" w14:textId="77777777" w:rsidR="00FB0F41" w:rsidRPr="002D3917" w:rsidRDefault="00FB0F41" w:rsidP="00B30F2E">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49D21C3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15585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9123C1" w14:textId="77777777" w:rsidR="00FB0F41" w:rsidRPr="002D3917" w:rsidRDefault="00FB0F41" w:rsidP="00B30F2E">
            <w:pPr>
              <w:pStyle w:val="TAH"/>
              <w:rPr>
                <w:szCs w:val="22"/>
                <w:lang w:eastAsia="sv-SE"/>
              </w:rPr>
            </w:pPr>
            <w:r w:rsidRPr="002D3917">
              <w:rPr>
                <w:i/>
                <w:iCs/>
                <w:lang w:eastAsia="sv-SE"/>
              </w:rPr>
              <w:t>MulticastConfigInactive</w:t>
            </w:r>
            <w:r w:rsidRPr="002D3917">
              <w:rPr>
                <w:lang w:eastAsia="en-GB"/>
              </w:rPr>
              <w:t xml:space="preserve"> field descriptions</w:t>
            </w:r>
          </w:p>
        </w:tc>
      </w:tr>
      <w:tr w:rsidR="00FB0F41" w:rsidRPr="002D3917" w14:paraId="638E193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8E9CD8D" w14:textId="77777777" w:rsidR="00FB0F41" w:rsidRPr="002D3917" w:rsidRDefault="00FB0F41" w:rsidP="00B30F2E">
            <w:pPr>
              <w:pStyle w:val="TAL"/>
              <w:rPr>
                <w:b/>
                <w:bCs/>
                <w:i/>
                <w:iCs/>
                <w:lang w:eastAsia="sv-SE"/>
              </w:rPr>
            </w:pPr>
            <w:r w:rsidRPr="002D3917">
              <w:rPr>
                <w:b/>
                <w:bCs/>
                <w:i/>
                <w:iCs/>
                <w:lang w:eastAsia="sv-SE"/>
              </w:rPr>
              <w:t>inactivePTM-Config</w:t>
            </w:r>
          </w:p>
          <w:p w14:paraId="1C7F87EC" w14:textId="77777777" w:rsidR="00FB0F41" w:rsidRPr="002D3917" w:rsidRDefault="00FB0F41" w:rsidP="00B30F2E">
            <w:pPr>
              <w:pStyle w:val="TAL"/>
              <w:rPr>
                <w:lang w:eastAsia="sv-SE"/>
              </w:rPr>
            </w:pPr>
            <w:r w:rsidRPr="002D3917">
              <w:rPr>
                <w:rFonts w:eastAsia="Calibri"/>
                <w:lang w:eastAsia="sv-SE"/>
              </w:rPr>
              <w:t xml:space="preserve">Indicates </w:t>
            </w:r>
            <w:r w:rsidRPr="002D3917">
              <w:rPr>
                <w:rFonts w:eastAsia="Calibri"/>
                <w:szCs w:val="22"/>
                <w:lang w:eastAsia="sv-SE"/>
              </w:rPr>
              <w:t xml:space="preserve">the multicast session(s) that can be received in RRC_INACTIVE and optionally the corresponding PTM configuration (which includes </w:t>
            </w:r>
            <w:r w:rsidRPr="002D3917">
              <w:rPr>
                <w:i/>
              </w:rPr>
              <w:t>mrb-ListMulticast</w:t>
            </w:r>
            <w:r w:rsidRPr="002D3917">
              <w:t xml:space="preserve">, </w:t>
            </w:r>
            <w:r w:rsidRPr="002D3917">
              <w:rPr>
                <w:i/>
              </w:rPr>
              <w:t>pdsch-ConfigIndex</w:t>
            </w:r>
            <w:r w:rsidRPr="002D3917">
              <w:t xml:space="preserve">, </w:t>
            </w:r>
            <w:r w:rsidRPr="002D3917">
              <w:rPr>
                <w:i/>
              </w:rPr>
              <w:t>mtch-SSB-MappingWindowIndex</w:t>
            </w:r>
            <w:r w:rsidRPr="002D3917">
              <w:t>, etc.</w:t>
            </w:r>
            <w:r w:rsidRPr="002D3917">
              <w:rPr>
                <w:rFonts w:eastAsia="Calibri"/>
                <w:szCs w:val="22"/>
                <w:lang w:eastAsia="sv-SE"/>
              </w:rPr>
              <w:t>) for the cell where the multicast session(s) was received in RRC_CONNECTED</w:t>
            </w:r>
            <w:r w:rsidRPr="002D3917">
              <w:rPr>
                <w:rFonts w:eastAsia="Calibri"/>
                <w:lang w:eastAsia="sv-SE"/>
              </w:rPr>
              <w:t xml:space="preserve">. </w:t>
            </w:r>
            <w:r w:rsidRPr="002D3917">
              <w:rPr>
                <w:rFonts w:eastAsia="DengXian"/>
                <w:lang w:eastAsia="zh-CN"/>
              </w:rPr>
              <w:t>If absent, UE considers that all joined multicast sessions can be received in RRC_INACTIVE.</w:t>
            </w:r>
          </w:p>
        </w:tc>
      </w:tr>
      <w:tr w:rsidR="00FB0F41" w:rsidRPr="002D3917" w14:paraId="1293708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6A1A76" w14:textId="77777777" w:rsidR="00FB0F41" w:rsidRPr="002D3917" w:rsidRDefault="00FB0F41" w:rsidP="00B30F2E">
            <w:pPr>
              <w:pStyle w:val="TAL"/>
              <w:rPr>
                <w:b/>
                <w:bCs/>
                <w:i/>
                <w:iCs/>
                <w:lang w:eastAsia="en-GB"/>
              </w:rPr>
            </w:pPr>
            <w:r w:rsidRPr="002D3917">
              <w:rPr>
                <w:b/>
                <w:bCs/>
                <w:i/>
                <w:iCs/>
                <w:lang w:eastAsia="en-GB"/>
              </w:rPr>
              <w:t>inactiveMCCH-Config</w:t>
            </w:r>
          </w:p>
          <w:p w14:paraId="4A8605A5" w14:textId="77777777" w:rsidR="00FB0F41" w:rsidRPr="002D3917" w:rsidRDefault="00FB0F41" w:rsidP="00B30F2E">
            <w:pPr>
              <w:pStyle w:val="TAL"/>
              <w:rPr>
                <w:lang w:eastAsia="sv-SE"/>
              </w:rPr>
            </w:pPr>
            <w:r w:rsidRPr="002D3917">
              <w:rPr>
                <w:rFonts w:eastAsia="Calibri"/>
                <w:lang w:eastAsia="sv-SE"/>
              </w:rPr>
              <w:t xml:space="preserve">Indicates multicast MCCH/MTCH configuration for MBS multicast reception in RRC_INACTIVE in the serving cell. Only </w:t>
            </w:r>
            <w:r w:rsidRPr="002D3917">
              <w:rPr>
                <w:rFonts w:eastAsia="Calibri"/>
                <w:i/>
                <w:iCs/>
                <w:lang w:eastAsia="sv-SE"/>
              </w:rPr>
              <w:t>SIB24</w:t>
            </w:r>
            <w:r w:rsidRPr="002D3917">
              <w:rPr>
                <w:rFonts w:eastAsia="Calibri"/>
                <w:lang w:eastAsia="sv-SE"/>
              </w:rPr>
              <w:t xml:space="preserve"> is allowed to be included.</w:t>
            </w:r>
          </w:p>
        </w:tc>
      </w:tr>
    </w:tbl>
    <w:p w14:paraId="3D516A0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06FA3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5D46BC" w14:textId="77777777" w:rsidR="00FB0F41" w:rsidRPr="002D3917" w:rsidRDefault="00FB0F41" w:rsidP="00B30F2E">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FB0F41" w:rsidRPr="002D3917" w14:paraId="6402A1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DA22FC" w14:textId="77777777" w:rsidR="00FB0F41" w:rsidRPr="002D3917" w:rsidRDefault="00FB0F41" w:rsidP="00B30F2E">
            <w:pPr>
              <w:pStyle w:val="TAL"/>
              <w:rPr>
                <w:b/>
                <w:bCs/>
                <w:i/>
                <w:iCs/>
                <w:lang w:eastAsia="ko-KR"/>
              </w:rPr>
            </w:pPr>
            <w:r w:rsidRPr="002D3917">
              <w:rPr>
                <w:b/>
                <w:bCs/>
                <w:i/>
                <w:iCs/>
                <w:lang w:eastAsia="ko-KR"/>
              </w:rPr>
              <w:t>extendedPagingCycle</w:t>
            </w:r>
          </w:p>
          <w:p w14:paraId="7C7D0A57" w14:textId="77777777" w:rsidR="00FB0F41" w:rsidRPr="002D3917" w:rsidRDefault="00FB0F41" w:rsidP="00B30F2E">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FB0F41" w:rsidRPr="002D3917" w14:paraId="6AFE5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8704" w14:textId="77777777" w:rsidR="00FB0F41" w:rsidRPr="002D3917" w:rsidRDefault="00FB0F41" w:rsidP="00B30F2E">
            <w:pPr>
              <w:pStyle w:val="TAL"/>
              <w:rPr>
                <w:b/>
                <w:bCs/>
                <w:i/>
                <w:iCs/>
                <w:lang w:eastAsia="ko-KR"/>
              </w:rPr>
            </w:pPr>
            <w:r w:rsidRPr="002D3917">
              <w:rPr>
                <w:b/>
                <w:bCs/>
                <w:i/>
                <w:iCs/>
                <w:lang w:eastAsia="ko-KR"/>
              </w:rPr>
              <w:t>pagingPTWLength</w:t>
            </w:r>
          </w:p>
          <w:p w14:paraId="32EA8BB5" w14:textId="77777777" w:rsidR="00FB0F41" w:rsidRPr="002D3917" w:rsidRDefault="00FB0F41" w:rsidP="00B30F2E">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liseconds, value ms2560 corresponds to 2560 milliseconds and so on.</w:t>
            </w:r>
          </w:p>
        </w:tc>
      </w:tr>
    </w:tbl>
    <w:p w14:paraId="3B601F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6ACBC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995F5C"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C2DFB" w14:textId="77777777" w:rsidR="00FB0F41" w:rsidRPr="002D3917" w:rsidRDefault="00FB0F41" w:rsidP="00B30F2E">
            <w:pPr>
              <w:pStyle w:val="TAH"/>
              <w:rPr>
                <w:szCs w:val="22"/>
              </w:rPr>
            </w:pPr>
            <w:r w:rsidRPr="002D3917">
              <w:rPr>
                <w:szCs w:val="22"/>
              </w:rPr>
              <w:t>Explanation</w:t>
            </w:r>
          </w:p>
        </w:tc>
      </w:tr>
      <w:tr w:rsidR="00FB0F41" w:rsidRPr="002D3917" w14:paraId="5AB3C7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BD568F6" w14:textId="77777777" w:rsidR="00FB0F41" w:rsidRPr="002D3917" w:rsidRDefault="00FB0F41" w:rsidP="00B30F2E">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5286B93" w14:textId="77777777" w:rsidR="00FB0F41" w:rsidRPr="002D3917" w:rsidRDefault="00FB0F41" w:rsidP="00B30F2E">
            <w:pPr>
              <w:pStyle w:val="TAL"/>
              <w:rPr>
                <w:szCs w:val="22"/>
              </w:rPr>
            </w:pPr>
            <w:r w:rsidRPr="002D3917">
              <w:rPr>
                <w:szCs w:val="22"/>
              </w:rPr>
              <w:t>The field is mandatory present for L2 U2N Remote UE's RNAU; otherwise it is absent.</w:t>
            </w:r>
          </w:p>
        </w:tc>
      </w:tr>
      <w:tr w:rsidR="00FB0F41" w:rsidRPr="002D3917" w14:paraId="3216114B" w14:textId="77777777" w:rsidTr="00B30F2E">
        <w:tc>
          <w:tcPr>
            <w:tcW w:w="4027" w:type="dxa"/>
            <w:tcBorders>
              <w:top w:val="single" w:sz="4" w:space="0" w:color="auto"/>
              <w:left w:val="single" w:sz="4" w:space="0" w:color="auto"/>
              <w:bottom w:val="single" w:sz="4" w:space="0" w:color="auto"/>
              <w:right w:val="single" w:sz="4" w:space="0" w:color="auto"/>
            </w:tcBorders>
          </w:tcPr>
          <w:p w14:paraId="3E052F22" w14:textId="77777777" w:rsidR="00FB0F41" w:rsidRPr="002D3917" w:rsidRDefault="00FB0F41" w:rsidP="00B30F2E">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7EE0A82" w14:textId="77777777" w:rsidR="00FB0F41" w:rsidRPr="002D3917" w:rsidRDefault="00FB0F41" w:rsidP="00B30F2E">
            <w:pPr>
              <w:pStyle w:val="TAL"/>
              <w:rPr>
                <w:szCs w:val="22"/>
              </w:rPr>
            </w:pPr>
            <w:r w:rsidRPr="002D3917">
              <w:rPr>
                <w:szCs w:val="22"/>
              </w:rPr>
              <w:t xml:space="preserve">This field is optionally present, Need R, if </w:t>
            </w:r>
            <w:r w:rsidRPr="002D3917">
              <w:rPr>
                <w:iCs/>
                <w:lang w:eastAsia="ko-KR"/>
              </w:rPr>
              <w:t>the UE is configured with IDLE eDRX, see TS 24.501 [23]</w:t>
            </w:r>
            <w:r w:rsidRPr="002D3917">
              <w:rPr>
                <w:szCs w:val="22"/>
              </w:rPr>
              <w:t>; otherwise the field is not present.</w:t>
            </w:r>
          </w:p>
        </w:tc>
      </w:tr>
      <w:tr w:rsidR="00FB0F41" w:rsidRPr="002D3917" w14:paraId="6AF8FD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A22B96" w14:textId="77777777" w:rsidR="00FB0F41" w:rsidRPr="002D3917" w:rsidRDefault="00FB0F41" w:rsidP="00B30F2E">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4F6EDBF4" w14:textId="77777777" w:rsidR="00FB0F41" w:rsidRPr="002D3917" w:rsidRDefault="00FB0F41" w:rsidP="00B30F2E">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6D314DB9" w14:textId="77777777" w:rsidR="00FB0F41" w:rsidRPr="002D3917" w:rsidRDefault="00FB0F41" w:rsidP="00FB0F41"/>
    <w:p w14:paraId="177FA513" w14:textId="77777777" w:rsidR="00FB0F41" w:rsidRPr="002D3917" w:rsidRDefault="00FB0F41" w:rsidP="00FB0F41">
      <w:pPr>
        <w:pStyle w:val="Heading4"/>
      </w:pPr>
      <w:bookmarkStart w:id="1392" w:name="_Toc60777112"/>
      <w:bookmarkStart w:id="1393" w:name="_Toc171467696"/>
      <w:r w:rsidRPr="002D3917">
        <w:t>–</w:t>
      </w:r>
      <w:r w:rsidRPr="002D3917">
        <w:tab/>
      </w:r>
      <w:r w:rsidRPr="002D3917">
        <w:rPr>
          <w:i/>
          <w:noProof/>
        </w:rPr>
        <w:t>RRCResume</w:t>
      </w:r>
      <w:bookmarkEnd w:id="1392"/>
      <w:bookmarkEnd w:id="1393"/>
    </w:p>
    <w:p w14:paraId="16EC8EEA" w14:textId="77777777" w:rsidR="00FB0F41" w:rsidRPr="002D3917" w:rsidRDefault="00FB0F41" w:rsidP="00FB0F41">
      <w:r w:rsidRPr="002D3917">
        <w:t xml:space="preserve">The </w:t>
      </w:r>
      <w:r w:rsidRPr="002D3917">
        <w:rPr>
          <w:i/>
          <w:noProof/>
        </w:rPr>
        <w:t xml:space="preserve">RRCResume </w:t>
      </w:r>
      <w:r w:rsidRPr="002D3917">
        <w:t>message is used to resume the suspended RRC connection.</w:t>
      </w:r>
    </w:p>
    <w:p w14:paraId="0C3365A7" w14:textId="77777777" w:rsidR="00FB0F41" w:rsidRPr="002D3917" w:rsidRDefault="00FB0F41" w:rsidP="00FB0F41">
      <w:pPr>
        <w:pStyle w:val="B1"/>
      </w:pPr>
      <w:r w:rsidRPr="002D3917">
        <w:t>Signalling radio bearer: SRB1</w:t>
      </w:r>
    </w:p>
    <w:p w14:paraId="2ACF6573" w14:textId="77777777" w:rsidR="00FB0F41" w:rsidRPr="002D3917" w:rsidRDefault="00FB0F41" w:rsidP="00FB0F41">
      <w:pPr>
        <w:pStyle w:val="B1"/>
      </w:pPr>
      <w:r w:rsidRPr="002D3917">
        <w:t>RLC-SAP: AM</w:t>
      </w:r>
    </w:p>
    <w:p w14:paraId="7173C5F0" w14:textId="77777777" w:rsidR="00FB0F41" w:rsidRPr="002D3917" w:rsidRDefault="00FB0F41" w:rsidP="00FB0F41">
      <w:pPr>
        <w:pStyle w:val="B1"/>
      </w:pPr>
      <w:r w:rsidRPr="002D3917">
        <w:t>Logical channel: DCCH</w:t>
      </w:r>
    </w:p>
    <w:p w14:paraId="017D8E3D" w14:textId="77777777" w:rsidR="00FB0F41" w:rsidRPr="002D3917" w:rsidRDefault="00FB0F41" w:rsidP="00FB0F41">
      <w:pPr>
        <w:pStyle w:val="B1"/>
      </w:pPr>
      <w:r w:rsidRPr="002D3917">
        <w:t>Direction: Network to UE</w:t>
      </w:r>
    </w:p>
    <w:p w14:paraId="48C66BFD" w14:textId="77777777" w:rsidR="00FB0F41" w:rsidRPr="002D3917" w:rsidRDefault="00FB0F41" w:rsidP="00FB0F41">
      <w:pPr>
        <w:pStyle w:val="TH"/>
      </w:pPr>
      <w:r w:rsidRPr="002D3917">
        <w:rPr>
          <w:i/>
        </w:rPr>
        <w:t>RRCResume</w:t>
      </w:r>
      <w:r w:rsidRPr="002D3917">
        <w:t xml:space="preserve"> message</w:t>
      </w:r>
    </w:p>
    <w:p w14:paraId="7F299ABB" w14:textId="77777777" w:rsidR="00FB0F41" w:rsidRPr="00E450AC" w:rsidRDefault="00FB0F41" w:rsidP="00FB0F41">
      <w:pPr>
        <w:pStyle w:val="PL"/>
        <w:rPr>
          <w:color w:val="808080"/>
        </w:rPr>
      </w:pPr>
      <w:r w:rsidRPr="00E450AC">
        <w:rPr>
          <w:color w:val="808080"/>
        </w:rPr>
        <w:t>-- ASN1START</w:t>
      </w:r>
    </w:p>
    <w:p w14:paraId="7A21EAB8" w14:textId="77777777" w:rsidR="00FB0F41" w:rsidRPr="00E450AC" w:rsidRDefault="00FB0F41" w:rsidP="00FB0F41">
      <w:pPr>
        <w:pStyle w:val="PL"/>
        <w:rPr>
          <w:color w:val="808080"/>
        </w:rPr>
      </w:pPr>
      <w:r w:rsidRPr="00E450AC">
        <w:rPr>
          <w:color w:val="808080"/>
        </w:rPr>
        <w:t>-- TAG-RRCRESUME-START</w:t>
      </w:r>
    </w:p>
    <w:p w14:paraId="02369F8A" w14:textId="77777777" w:rsidR="00FB0F41" w:rsidRPr="00E450AC" w:rsidRDefault="00FB0F41" w:rsidP="00FB0F41">
      <w:pPr>
        <w:pStyle w:val="PL"/>
      </w:pPr>
    </w:p>
    <w:p w14:paraId="04932D01" w14:textId="77777777" w:rsidR="00FB0F41" w:rsidRPr="00E450AC" w:rsidRDefault="00FB0F41" w:rsidP="00FB0F41">
      <w:pPr>
        <w:pStyle w:val="PL"/>
      </w:pPr>
      <w:r w:rsidRPr="00E450AC">
        <w:t xml:space="preserve">RRCResume ::=                       </w:t>
      </w:r>
      <w:r w:rsidRPr="00E450AC">
        <w:rPr>
          <w:color w:val="993366"/>
        </w:rPr>
        <w:t>SEQUENCE</w:t>
      </w:r>
      <w:r w:rsidRPr="00E450AC">
        <w:t xml:space="preserve"> {</w:t>
      </w:r>
    </w:p>
    <w:p w14:paraId="1D3237DD" w14:textId="77777777" w:rsidR="00FB0F41" w:rsidRPr="00E450AC" w:rsidRDefault="00FB0F41" w:rsidP="00FB0F41">
      <w:pPr>
        <w:pStyle w:val="PL"/>
      </w:pPr>
      <w:r w:rsidRPr="00E450AC">
        <w:t xml:space="preserve">    rrc-TransactionIdentifier           RRC-TransactionIdentifier,</w:t>
      </w:r>
    </w:p>
    <w:p w14:paraId="2A95E21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1005AE" w14:textId="77777777" w:rsidR="00FB0F41" w:rsidRPr="00E450AC" w:rsidRDefault="00FB0F41" w:rsidP="00FB0F41">
      <w:pPr>
        <w:pStyle w:val="PL"/>
      </w:pPr>
      <w:r w:rsidRPr="00E450AC">
        <w:t xml:space="preserve">        rrcResume                           RRCResume-IEs,</w:t>
      </w:r>
    </w:p>
    <w:p w14:paraId="28B6BA9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5202073" w14:textId="77777777" w:rsidR="00FB0F41" w:rsidRPr="00E450AC" w:rsidRDefault="00FB0F41" w:rsidP="00FB0F41">
      <w:pPr>
        <w:pStyle w:val="PL"/>
      </w:pPr>
      <w:r w:rsidRPr="00E450AC">
        <w:t xml:space="preserve">    }</w:t>
      </w:r>
    </w:p>
    <w:p w14:paraId="3C89921A" w14:textId="77777777" w:rsidR="00FB0F41" w:rsidRPr="00E450AC" w:rsidRDefault="00FB0F41" w:rsidP="00FB0F41">
      <w:pPr>
        <w:pStyle w:val="PL"/>
      </w:pPr>
      <w:r w:rsidRPr="00E450AC">
        <w:t>}</w:t>
      </w:r>
    </w:p>
    <w:p w14:paraId="04B6BD60" w14:textId="77777777" w:rsidR="00FB0F41" w:rsidRPr="00E450AC" w:rsidRDefault="00FB0F41" w:rsidP="00FB0F41">
      <w:pPr>
        <w:pStyle w:val="PL"/>
      </w:pPr>
    </w:p>
    <w:p w14:paraId="718BBBC0" w14:textId="77777777" w:rsidR="00FB0F41" w:rsidRPr="00E450AC" w:rsidRDefault="00FB0F41" w:rsidP="00FB0F41">
      <w:pPr>
        <w:pStyle w:val="PL"/>
      </w:pPr>
      <w:r w:rsidRPr="00E450AC">
        <w:t xml:space="preserve">RRCResume-IEs ::=                   </w:t>
      </w:r>
      <w:r w:rsidRPr="00E450AC">
        <w:rPr>
          <w:color w:val="993366"/>
        </w:rPr>
        <w:t>SEQUENCE</w:t>
      </w:r>
      <w:r w:rsidRPr="00E450AC">
        <w:t xml:space="preserve"> {</w:t>
      </w:r>
    </w:p>
    <w:p w14:paraId="18AEB794"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01C561F1"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0C4AFE5F"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40D2F3F"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DA5F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839BAE" w14:textId="77777777" w:rsidR="00FB0F41" w:rsidRPr="00E450AC" w:rsidRDefault="00FB0F41" w:rsidP="00FB0F41">
      <w:pPr>
        <w:pStyle w:val="PL"/>
      </w:pPr>
      <w:r w:rsidRPr="00E450AC">
        <w:t xml:space="preserve">    nonCriticalExtension                RRCResume-v1560-IEs                                             </w:t>
      </w:r>
      <w:r w:rsidRPr="00E450AC">
        <w:rPr>
          <w:color w:val="993366"/>
        </w:rPr>
        <w:t>OPTIONAL</w:t>
      </w:r>
    </w:p>
    <w:p w14:paraId="0FF84A97" w14:textId="77777777" w:rsidR="00FB0F41" w:rsidRPr="00E450AC" w:rsidRDefault="00FB0F41" w:rsidP="00FB0F41">
      <w:pPr>
        <w:pStyle w:val="PL"/>
      </w:pPr>
      <w:r w:rsidRPr="00E450AC">
        <w:t>}</w:t>
      </w:r>
    </w:p>
    <w:p w14:paraId="43523761" w14:textId="77777777" w:rsidR="00FB0F41" w:rsidRPr="00E450AC" w:rsidRDefault="00FB0F41" w:rsidP="00FB0F41">
      <w:pPr>
        <w:pStyle w:val="PL"/>
      </w:pPr>
    </w:p>
    <w:p w14:paraId="44236ABE" w14:textId="77777777" w:rsidR="00FB0F41" w:rsidRPr="00E450AC" w:rsidRDefault="00FB0F41" w:rsidP="00FB0F41">
      <w:pPr>
        <w:pStyle w:val="PL"/>
      </w:pPr>
      <w:r w:rsidRPr="00E450AC">
        <w:t xml:space="preserve">RRCResume-v1560-IEs ::=             </w:t>
      </w:r>
      <w:r w:rsidRPr="00E450AC">
        <w:rPr>
          <w:color w:val="993366"/>
        </w:rPr>
        <w:t>SEQUENCE</w:t>
      </w:r>
      <w:r w:rsidRPr="00E450AC">
        <w:t xml:space="preserve"> {</w:t>
      </w:r>
    </w:p>
    <w:p w14:paraId="1DC2C115"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3761619"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743AA441" w14:textId="77777777" w:rsidR="00FB0F41" w:rsidRPr="00E450AC" w:rsidRDefault="00FB0F41" w:rsidP="00FB0F41">
      <w:pPr>
        <w:pStyle w:val="PL"/>
      </w:pPr>
      <w:r w:rsidRPr="00E450AC">
        <w:t xml:space="preserve">    nonCriticalExtension                RRCResume-v1610-IEs                                             </w:t>
      </w:r>
      <w:r w:rsidRPr="00E450AC">
        <w:rPr>
          <w:color w:val="993366"/>
        </w:rPr>
        <w:t>OPTIONAL</w:t>
      </w:r>
    </w:p>
    <w:p w14:paraId="08BC5664" w14:textId="77777777" w:rsidR="00FB0F41" w:rsidRPr="00E450AC" w:rsidRDefault="00FB0F41" w:rsidP="00FB0F41">
      <w:pPr>
        <w:pStyle w:val="PL"/>
      </w:pPr>
      <w:r w:rsidRPr="00E450AC">
        <w:t>}</w:t>
      </w:r>
    </w:p>
    <w:p w14:paraId="3C4AE8B6" w14:textId="77777777" w:rsidR="00FB0F41" w:rsidRPr="00E450AC" w:rsidRDefault="00FB0F41" w:rsidP="00FB0F41">
      <w:pPr>
        <w:pStyle w:val="PL"/>
      </w:pPr>
    </w:p>
    <w:p w14:paraId="20CE524E" w14:textId="77777777" w:rsidR="00FB0F41" w:rsidRPr="00E450AC" w:rsidRDefault="00FB0F41" w:rsidP="00FB0F41">
      <w:pPr>
        <w:pStyle w:val="PL"/>
      </w:pPr>
      <w:r w:rsidRPr="00E450AC">
        <w:t xml:space="preserve">RRCResume-v1610-IEs ::=             </w:t>
      </w:r>
      <w:r w:rsidRPr="00E450AC">
        <w:rPr>
          <w:color w:val="993366"/>
        </w:rPr>
        <w:t>SEQUENCE</w:t>
      </w:r>
      <w:r w:rsidRPr="00E450AC">
        <w:t xml:space="preserve"> {</w:t>
      </w:r>
    </w:p>
    <w:p w14:paraId="2638390E"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5F182D6" w14:textId="77777777" w:rsidR="00FB0F41" w:rsidRPr="00E450AC" w:rsidRDefault="00FB0F41" w:rsidP="00FB0F41">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D3520CA" w14:textId="77777777" w:rsidR="00FB0F41" w:rsidRPr="00E450AC" w:rsidRDefault="00FB0F41" w:rsidP="00FB0F41">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379F13" w14:textId="77777777" w:rsidR="00FB0F41" w:rsidRPr="00E450AC" w:rsidRDefault="00FB0F41" w:rsidP="00FB0F41">
      <w:pPr>
        <w:pStyle w:val="PL"/>
      </w:pPr>
      <w:r w:rsidRPr="00E450AC">
        <w:t xml:space="preserve">    mrdc-SecondaryCellGroup-r16         </w:t>
      </w:r>
      <w:r w:rsidRPr="00E450AC">
        <w:rPr>
          <w:color w:val="993366"/>
        </w:rPr>
        <w:t>CHOICE</w:t>
      </w:r>
      <w:r w:rsidRPr="00E450AC">
        <w:t xml:space="preserve"> {</w:t>
      </w:r>
    </w:p>
    <w:p w14:paraId="72DE96DB" w14:textId="77777777" w:rsidR="00FB0F41" w:rsidRPr="00E450AC" w:rsidRDefault="00FB0F41" w:rsidP="00FB0F41">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604E5288" w14:textId="77777777" w:rsidR="00FB0F41" w:rsidRPr="00E450AC" w:rsidRDefault="00FB0F41" w:rsidP="00FB0F41">
      <w:pPr>
        <w:pStyle w:val="PL"/>
      </w:pPr>
      <w:r w:rsidRPr="00E450AC">
        <w:t xml:space="preserve">        eutra-SCG-r16                       </w:t>
      </w:r>
      <w:r w:rsidRPr="00E450AC">
        <w:rPr>
          <w:color w:val="993366"/>
        </w:rPr>
        <w:t>OCTET</w:t>
      </w:r>
      <w:r w:rsidRPr="00E450AC">
        <w:t xml:space="preserve"> </w:t>
      </w:r>
      <w:r w:rsidRPr="00E450AC">
        <w:rPr>
          <w:color w:val="993366"/>
        </w:rPr>
        <w:t>STRING</w:t>
      </w:r>
    </w:p>
    <w:p w14:paraId="37C118B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05DE71F0"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1C5B9E9" w14:textId="77777777" w:rsidR="00FB0F41" w:rsidRPr="00E450AC" w:rsidRDefault="00FB0F41" w:rsidP="00FB0F41">
      <w:pPr>
        <w:pStyle w:val="PL"/>
      </w:pPr>
      <w:r w:rsidRPr="00E450AC">
        <w:t xml:space="preserve">    nonCriticalExtension                RRCResume-v1700-IEs                                             </w:t>
      </w:r>
      <w:r w:rsidRPr="00E450AC">
        <w:rPr>
          <w:color w:val="993366"/>
        </w:rPr>
        <w:t>OPTIONAL</w:t>
      </w:r>
    </w:p>
    <w:p w14:paraId="597A028C" w14:textId="77777777" w:rsidR="00FB0F41" w:rsidRPr="00E450AC" w:rsidRDefault="00FB0F41" w:rsidP="00FB0F41">
      <w:pPr>
        <w:pStyle w:val="PL"/>
      </w:pPr>
      <w:r w:rsidRPr="00E450AC">
        <w:t>}</w:t>
      </w:r>
    </w:p>
    <w:p w14:paraId="38C0AC12" w14:textId="77777777" w:rsidR="00FB0F41" w:rsidRPr="00E450AC" w:rsidRDefault="00FB0F41" w:rsidP="00FB0F41">
      <w:pPr>
        <w:pStyle w:val="PL"/>
      </w:pPr>
    </w:p>
    <w:p w14:paraId="52960801" w14:textId="77777777" w:rsidR="00FB0F41" w:rsidRPr="00E450AC" w:rsidRDefault="00FB0F41" w:rsidP="00FB0F41">
      <w:pPr>
        <w:pStyle w:val="PL"/>
      </w:pPr>
      <w:r w:rsidRPr="00E450AC">
        <w:t xml:space="preserve">RRCResume-v1700-IEs ::=             </w:t>
      </w:r>
      <w:r w:rsidRPr="00E450AC">
        <w:rPr>
          <w:color w:val="993366"/>
        </w:rPr>
        <w:t>SEQUENCE</w:t>
      </w:r>
      <w:r w:rsidRPr="00E450AC">
        <w:t xml:space="preserve"> {</w:t>
      </w:r>
    </w:p>
    <w:p w14:paraId="60BDE38E" w14:textId="77777777" w:rsidR="00FB0F41" w:rsidRPr="00E450AC" w:rsidRDefault="00FB0F41" w:rsidP="00FB0F41">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FCFAC94"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0D1C9C7C"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1DABF81F"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695A8424"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Need N</w:t>
      </w:r>
    </w:p>
    <w:p w14:paraId="508C52D6"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3252BBF4" w14:textId="77777777" w:rsidR="00FB0F41" w:rsidRPr="00E450AC" w:rsidRDefault="00FB0F41" w:rsidP="00FB0F41">
      <w:pPr>
        <w:pStyle w:val="PL"/>
      </w:pPr>
      <w:r w:rsidRPr="00E450AC">
        <w:t xml:space="preserve">    nonCriticalExtension                RRCResume-v1800-IEs                                             </w:t>
      </w:r>
      <w:r w:rsidRPr="00E450AC">
        <w:rPr>
          <w:color w:val="993366"/>
        </w:rPr>
        <w:t>OPTIONAL</w:t>
      </w:r>
    </w:p>
    <w:p w14:paraId="2B013BCF" w14:textId="77777777" w:rsidR="00FB0F41" w:rsidRPr="00E450AC" w:rsidRDefault="00FB0F41" w:rsidP="00FB0F41">
      <w:pPr>
        <w:pStyle w:val="PL"/>
      </w:pPr>
      <w:r w:rsidRPr="00E450AC">
        <w:t>}</w:t>
      </w:r>
    </w:p>
    <w:p w14:paraId="69604891" w14:textId="77777777" w:rsidR="00FB0F41" w:rsidRPr="00E450AC" w:rsidRDefault="00FB0F41" w:rsidP="00FB0F41">
      <w:pPr>
        <w:pStyle w:val="PL"/>
      </w:pPr>
    </w:p>
    <w:p w14:paraId="2DCCD0BF" w14:textId="77777777" w:rsidR="00FB0F41" w:rsidRPr="00E450AC" w:rsidRDefault="00FB0F41" w:rsidP="00FB0F41">
      <w:pPr>
        <w:pStyle w:val="PL"/>
      </w:pPr>
      <w:r w:rsidRPr="00E450AC">
        <w:t xml:space="preserve">RRCResume-v1800-IEs ::=             </w:t>
      </w:r>
      <w:r w:rsidRPr="00E450AC">
        <w:rPr>
          <w:color w:val="993366"/>
        </w:rPr>
        <w:t>SEQUENCE</w:t>
      </w:r>
      <w:r w:rsidRPr="00E450AC">
        <w:t xml:space="preserve"> {</w:t>
      </w:r>
    </w:p>
    <w:p w14:paraId="257102B5"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7B81B2FD"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39BCA0ED"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47678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EFBBB1" w14:textId="77777777" w:rsidR="00FB0F41" w:rsidRPr="00E450AC" w:rsidRDefault="00FB0F41" w:rsidP="00FB0F41">
      <w:pPr>
        <w:pStyle w:val="PL"/>
      </w:pPr>
      <w:r w:rsidRPr="00E450AC">
        <w:t>}</w:t>
      </w:r>
    </w:p>
    <w:p w14:paraId="4B002E9F" w14:textId="77777777" w:rsidR="00FB0F41" w:rsidRPr="00E450AC" w:rsidRDefault="00FB0F41" w:rsidP="00FB0F41">
      <w:pPr>
        <w:pStyle w:val="PL"/>
      </w:pPr>
    </w:p>
    <w:p w14:paraId="610961E0" w14:textId="77777777" w:rsidR="00FB0F41" w:rsidRPr="00E450AC" w:rsidRDefault="00FB0F41" w:rsidP="00FB0F41">
      <w:pPr>
        <w:pStyle w:val="PL"/>
        <w:rPr>
          <w:color w:val="808080"/>
        </w:rPr>
      </w:pPr>
      <w:r w:rsidRPr="00E450AC">
        <w:rPr>
          <w:color w:val="808080"/>
        </w:rPr>
        <w:t>-- TAG-RRCRESUME-STOP</w:t>
      </w:r>
    </w:p>
    <w:p w14:paraId="3FFCBF98" w14:textId="77777777" w:rsidR="00FB0F41" w:rsidRPr="00E450AC" w:rsidRDefault="00FB0F41" w:rsidP="00FB0F41">
      <w:pPr>
        <w:pStyle w:val="PL"/>
        <w:rPr>
          <w:color w:val="808080"/>
        </w:rPr>
      </w:pPr>
      <w:r w:rsidRPr="00E450AC">
        <w:rPr>
          <w:color w:val="808080"/>
        </w:rPr>
        <w:t>-- ASN1STOP</w:t>
      </w:r>
    </w:p>
    <w:p w14:paraId="5E4EEF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DE3B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3F48F2" w14:textId="77777777" w:rsidR="00FB0F41" w:rsidRPr="002D3917" w:rsidRDefault="00FB0F41" w:rsidP="00B30F2E">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FB0F41" w:rsidRPr="002D3917" w14:paraId="6E0955CE" w14:textId="77777777" w:rsidTr="00B30F2E">
        <w:tc>
          <w:tcPr>
            <w:tcW w:w="14173" w:type="dxa"/>
            <w:tcBorders>
              <w:top w:val="single" w:sz="4" w:space="0" w:color="auto"/>
              <w:left w:val="single" w:sz="4" w:space="0" w:color="auto"/>
              <w:bottom w:val="single" w:sz="4" w:space="0" w:color="auto"/>
              <w:right w:val="single" w:sz="4" w:space="0" w:color="auto"/>
            </w:tcBorders>
          </w:tcPr>
          <w:p w14:paraId="63AE3FBA" w14:textId="77777777" w:rsidR="00FB0F41" w:rsidRPr="002D3917" w:rsidRDefault="00FB0F41" w:rsidP="00B30F2E">
            <w:pPr>
              <w:pStyle w:val="TAL"/>
              <w:rPr>
                <w:b/>
                <w:bCs/>
                <w:i/>
                <w:iCs/>
                <w:lang w:eastAsia="en-GB"/>
              </w:rPr>
            </w:pPr>
            <w:r w:rsidRPr="002D3917">
              <w:rPr>
                <w:b/>
                <w:bCs/>
                <w:i/>
                <w:iCs/>
                <w:lang w:eastAsia="en-GB"/>
              </w:rPr>
              <w:t>appLayerMeasConfig</w:t>
            </w:r>
          </w:p>
          <w:p w14:paraId="2ECF9EBC" w14:textId="77777777" w:rsidR="00FB0F41" w:rsidRPr="002D3917" w:rsidRDefault="00FB0F41" w:rsidP="00B30F2E">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FB0F41" w:rsidRPr="002D3917" w14:paraId="46DB5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2DB2EC" w14:textId="77777777" w:rsidR="00FB0F41" w:rsidRPr="002D3917" w:rsidRDefault="00FB0F41" w:rsidP="00B30F2E">
            <w:pPr>
              <w:pStyle w:val="TAL"/>
              <w:rPr>
                <w:b/>
                <w:bCs/>
                <w:i/>
                <w:iCs/>
                <w:noProof/>
                <w:lang w:eastAsia="ko-KR"/>
              </w:rPr>
            </w:pPr>
            <w:r w:rsidRPr="002D3917">
              <w:rPr>
                <w:b/>
                <w:i/>
                <w:lang w:eastAsia="sv-SE"/>
              </w:rPr>
              <w:t>idleModeMeasurementReq</w:t>
            </w:r>
          </w:p>
          <w:p w14:paraId="2F3607F0" w14:textId="77777777" w:rsidR="00FB0F41" w:rsidRPr="002D3917" w:rsidRDefault="00FB0F41" w:rsidP="00B30F2E">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FB0F41" w:rsidRPr="002D3917" w14:paraId="61EEA9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2FD82E" w14:textId="77777777" w:rsidR="00FB0F41" w:rsidRPr="002D3917" w:rsidRDefault="00FB0F41" w:rsidP="00B30F2E">
            <w:pPr>
              <w:pStyle w:val="TAL"/>
              <w:rPr>
                <w:szCs w:val="22"/>
                <w:lang w:eastAsia="sv-SE"/>
              </w:rPr>
            </w:pPr>
            <w:r w:rsidRPr="002D3917">
              <w:rPr>
                <w:b/>
                <w:i/>
                <w:szCs w:val="22"/>
                <w:lang w:eastAsia="sv-SE"/>
              </w:rPr>
              <w:t>masterCellGroup</w:t>
            </w:r>
          </w:p>
          <w:p w14:paraId="31854D2E" w14:textId="77777777" w:rsidR="00FB0F41" w:rsidRPr="002D3917" w:rsidRDefault="00FB0F41" w:rsidP="00B30F2E">
            <w:pPr>
              <w:pStyle w:val="TAL"/>
              <w:rPr>
                <w:szCs w:val="22"/>
                <w:lang w:eastAsia="sv-SE"/>
              </w:rPr>
            </w:pPr>
            <w:r w:rsidRPr="002D3917">
              <w:rPr>
                <w:szCs w:val="22"/>
                <w:lang w:eastAsia="sv-SE"/>
              </w:rPr>
              <w:t>Configuration of the master cell group.</w:t>
            </w:r>
          </w:p>
        </w:tc>
      </w:tr>
      <w:tr w:rsidR="00FB0F41" w:rsidRPr="002D3917" w14:paraId="23E39A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66590" w14:textId="77777777" w:rsidR="00FB0F41" w:rsidRPr="002D3917" w:rsidRDefault="00FB0F41" w:rsidP="00B30F2E">
            <w:pPr>
              <w:pStyle w:val="TAL"/>
              <w:rPr>
                <w:b/>
                <w:bCs/>
                <w:i/>
                <w:noProof/>
                <w:lang w:eastAsia="en-GB"/>
              </w:rPr>
            </w:pPr>
            <w:r w:rsidRPr="002D3917">
              <w:rPr>
                <w:b/>
                <w:bCs/>
                <w:i/>
                <w:noProof/>
                <w:lang w:eastAsia="en-GB"/>
              </w:rPr>
              <w:t>mrdc-SecondaryCellGroup</w:t>
            </w:r>
          </w:p>
          <w:p w14:paraId="56A31197" w14:textId="77777777" w:rsidR="00FB0F41" w:rsidRPr="002D3917" w:rsidRDefault="00FB0F41" w:rsidP="00B30F2E">
            <w:pPr>
              <w:pStyle w:val="TAL"/>
              <w:rPr>
                <w:bCs/>
                <w:noProof/>
                <w:lang w:eastAsia="en-GB"/>
              </w:rPr>
            </w:pPr>
            <w:r w:rsidRPr="002D3917">
              <w:rPr>
                <w:bCs/>
                <w:noProof/>
                <w:lang w:eastAsia="en-GB"/>
              </w:rPr>
              <w:t>Includes an RRC message for SCG configuration in NR-DC or NE-DC.</w:t>
            </w:r>
          </w:p>
          <w:p w14:paraId="48E6A43F" w14:textId="77777777" w:rsidR="00FB0F41" w:rsidRPr="002D3917" w:rsidRDefault="00FB0F41" w:rsidP="00B30F2E">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can only include fields </w:t>
            </w:r>
            <w:r w:rsidRPr="002D3917">
              <w:rPr>
                <w:i/>
                <w:lang w:eastAsia="sv-SE"/>
              </w:rPr>
              <w:t>secondaryCellGroup</w:t>
            </w:r>
            <w:r w:rsidRPr="002D3917">
              <w:t xml:space="preserve"> (with at least </w:t>
            </w:r>
            <w:r w:rsidRPr="002D3917">
              <w:rPr>
                <w:i/>
                <w:iCs/>
              </w:rPr>
              <w:t>reconfigurationWithSync</w:t>
            </w:r>
            <w:r w:rsidRPr="002D3917">
              <w:t>)</w:t>
            </w:r>
            <w:r w:rsidRPr="002D3917">
              <w:rPr>
                <w:i/>
                <w:iCs/>
              </w:rPr>
              <w:t>,</w:t>
            </w:r>
            <w:r w:rsidRPr="002D3917">
              <w:rPr>
                <w:lang w:eastAsia="sv-SE"/>
              </w:rPr>
              <w:t xml:space="preserve"> </w:t>
            </w:r>
            <w:r w:rsidRPr="002D3917">
              <w:rPr>
                <w:i/>
                <w:iCs/>
                <w:lang w:eastAsia="sv-SE"/>
              </w:rPr>
              <w:t>otherConfig</w:t>
            </w:r>
            <w:r w:rsidRPr="002D3917">
              <w:rPr>
                <w:lang w:eastAsia="sv-SE"/>
              </w:rPr>
              <w:t xml:space="preserve"> and</w:t>
            </w:r>
            <w:r w:rsidRPr="002D3917">
              <w:rPr>
                <w:i/>
                <w:lang w:eastAsia="sv-SE"/>
              </w:rPr>
              <w:t xml:space="preserve"> measConfig</w:t>
            </w:r>
            <w:r w:rsidRPr="002D3917">
              <w:rPr>
                <w:bCs/>
                <w:noProof/>
                <w:kern w:val="2"/>
                <w:lang w:eastAsia="zh-CN"/>
              </w:rPr>
              <w:t>.</w:t>
            </w:r>
          </w:p>
          <w:p w14:paraId="5337EF49" w14:textId="77777777" w:rsidR="00FB0F41" w:rsidRPr="002D3917" w:rsidRDefault="00FB0F41" w:rsidP="00B30F2E">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FB0F41" w:rsidRPr="002D3917" w14:paraId="68A7E72C" w14:textId="77777777" w:rsidTr="00B30F2E">
        <w:tc>
          <w:tcPr>
            <w:tcW w:w="14173" w:type="dxa"/>
            <w:tcBorders>
              <w:top w:val="single" w:sz="4" w:space="0" w:color="auto"/>
              <w:left w:val="single" w:sz="4" w:space="0" w:color="auto"/>
              <w:bottom w:val="single" w:sz="4" w:space="0" w:color="auto"/>
              <w:right w:val="single" w:sz="4" w:space="0" w:color="auto"/>
            </w:tcBorders>
          </w:tcPr>
          <w:p w14:paraId="6DB128BF" w14:textId="77777777" w:rsidR="00FB0F41" w:rsidRPr="002D3917" w:rsidRDefault="00FB0F41" w:rsidP="00B30F2E">
            <w:pPr>
              <w:pStyle w:val="TAL"/>
              <w:rPr>
                <w:b/>
                <w:bCs/>
                <w:i/>
                <w:noProof/>
                <w:lang w:eastAsia="en-GB"/>
              </w:rPr>
            </w:pPr>
            <w:r w:rsidRPr="002D3917">
              <w:rPr>
                <w:b/>
                <w:bCs/>
                <w:i/>
                <w:noProof/>
                <w:lang w:eastAsia="en-GB"/>
              </w:rPr>
              <w:t>needForGapsConfigNR</w:t>
            </w:r>
          </w:p>
          <w:p w14:paraId="4075220B" w14:textId="77777777" w:rsidR="00FB0F41" w:rsidRPr="002D3917" w:rsidRDefault="00FB0F41" w:rsidP="00B30F2E">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621570DF" w14:textId="77777777" w:rsidTr="00B30F2E">
        <w:tc>
          <w:tcPr>
            <w:tcW w:w="14173" w:type="dxa"/>
            <w:tcBorders>
              <w:top w:val="single" w:sz="4" w:space="0" w:color="auto"/>
              <w:left w:val="single" w:sz="4" w:space="0" w:color="auto"/>
              <w:bottom w:val="single" w:sz="4" w:space="0" w:color="auto"/>
              <w:right w:val="single" w:sz="4" w:space="0" w:color="auto"/>
            </w:tcBorders>
          </w:tcPr>
          <w:p w14:paraId="0C5C6166" w14:textId="77777777" w:rsidR="00FB0F41" w:rsidRPr="002D3917" w:rsidRDefault="00FB0F41" w:rsidP="00B30F2E">
            <w:pPr>
              <w:pStyle w:val="TAL"/>
              <w:rPr>
                <w:b/>
                <w:bCs/>
                <w:i/>
                <w:noProof/>
                <w:lang w:eastAsia="en-GB"/>
              </w:rPr>
            </w:pPr>
            <w:r w:rsidRPr="002D3917">
              <w:rPr>
                <w:b/>
                <w:bCs/>
                <w:i/>
                <w:noProof/>
                <w:lang w:eastAsia="en-GB"/>
              </w:rPr>
              <w:t>needForGapNCSG-ConfigEUTRA</w:t>
            </w:r>
          </w:p>
          <w:p w14:paraId="4F11346F" w14:textId="77777777" w:rsidR="00FB0F41" w:rsidRPr="002D3917" w:rsidRDefault="00FB0F41" w:rsidP="00B30F2E">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0DD0C9A4" w14:textId="77777777" w:rsidTr="00B30F2E">
        <w:tc>
          <w:tcPr>
            <w:tcW w:w="14173" w:type="dxa"/>
            <w:tcBorders>
              <w:top w:val="single" w:sz="4" w:space="0" w:color="auto"/>
              <w:left w:val="single" w:sz="4" w:space="0" w:color="auto"/>
              <w:bottom w:val="single" w:sz="4" w:space="0" w:color="auto"/>
              <w:right w:val="single" w:sz="4" w:space="0" w:color="auto"/>
            </w:tcBorders>
          </w:tcPr>
          <w:p w14:paraId="6B980016" w14:textId="77777777" w:rsidR="00FB0F41" w:rsidRPr="002D3917" w:rsidRDefault="00FB0F41" w:rsidP="00B30F2E">
            <w:pPr>
              <w:pStyle w:val="TAL"/>
              <w:rPr>
                <w:b/>
                <w:bCs/>
                <w:i/>
                <w:noProof/>
                <w:lang w:eastAsia="en-GB"/>
              </w:rPr>
            </w:pPr>
            <w:r w:rsidRPr="002D3917">
              <w:rPr>
                <w:b/>
                <w:bCs/>
                <w:i/>
                <w:noProof/>
                <w:lang w:eastAsia="en-GB"/>
              </w:rPr>
              <w:t>needForGapNCSG-ConfigNR</w:t>
            </w:r>
          </w:p>
          <w:p w14:paraId="41484D78" w14:textId="77777777" w:rsidR="00FB0F41" w:rsidRPr="002D3917" w:rsidRDefault="00FB0F41" w:rsidP="00B30F2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42F0EECB" w14:textId="77777777" w:rsidTr="00B30F2E">
        <w:tc>
          <w:tcPr>
            <w:tcW w:w="14173" w:type="dxa"/>
            <w:tcBorders>
              <w:top w:val="single" w:sz="4" w:space="0" w:color="auto"/>
              <w:left w:val="single" w:sz="4" w:space="0" w:color="auto"/>
              <w:bottom w:val="single" w:sz="4" w:space="0" w:color="auto"/>
              <w:right w:val="single" w:sz="4" w:space="0" w:color="auto"/>
            </w:tcBorders>
          </w:tcPr>
          <w:p w14:paraId="1DD45246" w14:textId="77777777" w:rsidR="00FB0F41" w:rsidRPr="002D3917" w:rsidRDefault="00FB0F41" w:rsidP="00B30F2E">
            <w:pPr>
              <w:pStyle w:val="TAL"/>
              <w:rPr>
                <w:b/>
                <w:bCs/>
                <w:i/>
                <w:iCs/>
                <w:lang w:eastAsia="en-GB"/>
              </w:rPr>
            </w:pPr>
            <w:r w:rsidRPr="002D3917">
              <w:rPr>
                <w:b/>
                <w:bCs/>
                <w:i/>
                <w:iCs/>
                <w:lang w:eastAsia="en-GB"/>
              </w:rPr>
              <w:t>needForInterruptionConfigNR</w:t>
            </w:r>
          </w:p>
          <w:p w14:paraId="75651C05" w14:textId="77777777" w:rsidR="00FB0F41" w:rsidRPr="002D3917" w:rsidRDefault="00FB0F41" w:rsidP="00B30F2E">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FB0F41" w:rsidRPr="002D3917" w14:paraId="1B6C57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05A8B4" w14:textId="77777777" w:rsidR="00FB0F41" w:rsidRPr="002D3917" w:rsidRDefault="00FB0F41" w:rsidP="00B30F2E">
            <w:pPr>
              <w:pStyle w:val="TAL"/>
              <w:rPr>
                <w:szCs w:val="22"/>
                <w:lang w:eastAsia="sv-SE"/>
              </w:rPr>
            </w:pPr>
            <w:r w:rsidRPr="002D3917">
              <w:rPr>
                <w:b/>
                <w:i/>
                <w:szCs w:val="22"/>
                <w:lang w:eastAsia="sv-SE"/>
              </w:rPr>
              <w:t>radioBearerConfig</w:t>
            </w:r>
          </w:p>
          <w:p w14:paraId="6425DBC1" w14:textId="77777777" w:rsidR="00FB0F41" w:rsidRPr="002D3917" w:rsidRDefault="00FB0F41" w:rsidP="00B30F2E">
            <w:pPr>
              <w:pStyle w:val="TAL"/>
              <w:rPr>
                <w:szCs w:val="22"/>
                <w:lang w:eastAsia="sv-SE"/>
              </w:rPr>
            </w:pPr>
            <w:r w:rsidRPr="002D3917">
              <w:rPr>
                <w:szCs w:val="22"/>
                <w:lang w:eastAsia="sv-SE"/>
              </w:rPr>
              <w:t>Configuration of Radio Bearers (DRBs, SRBs, multicast MRBs) including SDAP/PDCP.</w:t>
            </w:r>
          </w:p>
        </w:tc>
      </w:tr>
      <w:tr w:rsidR="00FB0F41" w:rsidRPr="002D3917" w14:paraId="59B6EA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5A226F" w14:textId="77777777" w:rsidR="00FB0F41" w:rsidRPr="002D3917" w:rsidRDefault="00FB0F41" w:rsidP="00B30F2E">
            <w:pPr>
              <w:pStyle w:val="TAL"/>
              <w:rPr>
                <w:b/>
                <w:i/>
                <w:szCs w:val="22"/>
                <w:lang w:eastAsia="sv-SE"/>
              </w:rPr>
            </w:pPr>
            <w:r w:rsidRPr="002D3917">
              <w:rPr>
                <w:b/>
                <w:i/>
                <w:szCs w:val="22"/>
                <w:lang w:eastAsia="sv-SE"/>
              </w:rPr>
              <w:t>radioBearerConfig2</w:t>
            </w:r>
          </w:p>
          <w:p w14:paraId="6AE7CD2B"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3A2CEC7D" w14:textId="77777777" w:rsidTr="00B30F2E">
        <w:tc>
          <w:tcPr>
            <w:tcW w:w="14173" w:type="dxa"/>
            <w:tcBorders>
              <w:top w:val="single" w:sz="4" w:space="0" w:color="auto"/>
              <w:left w:val="single" w:sz="4" w:space="0" w:color="auto"/>
              <w:bottom w:val="single" w:sz="4" w:space="0" w:color="auto"/>
              <w:right w:val="single" w:sz="4" w:space="0" w:color="auto"/>
            </w:tcBorders>
          </w:tcPr>
          <w:p w14:paraId="594D131F" w14:textId="77777777" w:rsidR="00FB0F41" w:rsidRPr="002D3917" w:rsidRDefault="00FB0F41" w:rsidP="00B30F2E">
            <w:pPr>
              <w:pStyle w:val="TAL"/>
              <w:rPr>
                <w:b/>
                <w:bCs/>
                <w:i/>
                <w:iCs/>
                <w:lang w:eastAsia="x-none"/>
              </w:rPr>
            </w:pPr>
            <w:r w:rsidRPr="002D3917">
              <w:rPr>
                <w:b/>
                <w:bCs/>
                <w:i/>
                <w:iCs/>
                <w:lang w:eastAsia="x-none"/>
              </w:rPr>
              <w:t>reselectionMeasurementReq</w:t>
            </w:r>
          </w:p>
          <w:p w14:paraId="7CE361D4" w14:textId="77777777" w:rsidR="00FB0F41" w:rsidRPr="002D3917" w:rsidRDefault="00FB0F41" w:rsidP="00B30F2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FB0F41" w:rsidRPr="002D3917" w14:paraId="48C595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95598" w14:textId="77777777" w:rsidR="00FB0F41" w:rsidRPr="002D3917" w:rsidRDefault="00FB0F41" w:rsidP="00B30F2E">
            <w:pPr>
              <w:pStyle w:val="TAL"/>
              <w:rPr>
                <w:b/>
                <w:bCs/>
                <w:i/>
                <w:iCs/>
                <w:lang w:eastAsia="x-none"/>
              </w:rPr>
            </w:pPr>
            <w:r w:rsidRPr="002D3917">
              <w:rPr>
                <w:b/>
                <w:bCs/>
                <w:i/>
                <w:iCs/>
                <w:lang w:eastAsia="x-none"/>
              </w:rPr>
              <w:t>restoreMCG-SCells</w:t>
            </w:r>
          </w:p>
          <w:p w14:paraId="11D58E6D" w14:textId="77777777" w:rsidR="00FB0F41" w:rsidRPr="002D3917" w:rsidRDefault="00FB0F41" w:rsidP="00B30F2E">
            <w:pPr>
              <w:pStyle w:val="TAL"/>
              <w:rPr>
                <w:lang w:eastAsia="sv-SE"/>
              </w:rPr>
            </w:pPr>
            <w:r w:rsidRPr="002D3917">
              <w:rPr>
                <w:lang w:eastAsia="sv-SE"/>
              </w:rPr>
              <w:t>Indicates that the UE shall restore the MCG SCells from the UE Inactive AS Context, if stored.</w:t>
            </w:r>
          </w:p>
        </w:tc>
      </w:tr>
      <w:tr w:rsidR="00FB0F41" w:rsidRPr="002D3917" w14:paraId="0E0255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0FFD9C" w14:textId="77777777" w:rsidR="00FB0F41" w:rsidRPr="002D3917" w:rsidRDefault="00FB0F41" w:rsidP="00B30F2E">
            <w:pPr>
              <w:pStyle w:val="TAL"/>
              <w:rPr>
                <w:b/>
                <w:bCs/>
                <w:i/>
                <w:noProof/>
                <w:lang w:eastAsia="en-GB"/>
              </w:rPr>
            </w:pPr>
            <w:r w:rsidRPr="002D3917">
              <w:rPr>
                <w:b/>
                <w:bCs/>
                <w:i/>
                <w:noProof/>
                <w:lang w:eastAsia="en-GB"/>
              </w:rPr>
              <w:t>restoreSCG</w:t>
            </w:r>
          </w:p>
          <w:p w14:paraId="03812F5B" w14:textId="77777777" w:rsidR="00FB0F41" w:rsidRPr="002D3917" w:rsidRDefault="00FB0F41" w:rsidP="00B30F2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FB0F41" w:rsidRPr="002D3917" w14:paraId="0330EDF4" w14:textId="77777777" w:rsidTr="00B30F2E">
        <w:tc>
          <w:tcPr>
            <w:tcW w:w="14173" w:type="dxa"/>
            <w:tcBorders>
              <w:top w:val="single" w:sz="4" w:space="0" w:color="auto"/>
              <w:left w:val="single" w:sz="4" w:space="0" w:color="auto"/>
              <w:bottom w:val="single" w:sz="4" w:space="0" w:color="auto"/>
              <w:right w:val="single" w:sz="4" w:space="0" w:color="auto"/>
            </w:tcBorders>
          </w:tcPr>
          <w:p w14:paraId="0AA38075" w14:textId="77777777" w:rsidR="00FB0F41" w:rsidRPr="002D3917" w:rsidRDefault="00FB0F41" w:rsidP="00B30F2E">
            <w:pPr>
              <w:pStyle w:val="TAL"/>
              <w:rPr>
                <w:b/>
                <w:bCs/>
                <w:i/>
                <w:lang w:eastAsia="en-GB"/>
              </w:rPr>
            </w:pPr>
            <w:r w:rsidRPr="002D3917">
              <w:rPr>
                <w:b/>
                <w:bCs/>
                <w:i/>
                <w:lang w:eastAsia="en-GB"/>
              </w:rPr>
              <w:t>scg-State</w:t>
            </w:r>
          </w:p>
          <w:p w14:paraId="3D83C532" w14:textId="77777777" w:rsidR="00FB0F41" w:rsidRPr="002D3917" w:rsidRDefault="00FB0F41" w:rsidP="00B30F2E">
            <w:pPr>
              <w:pStyle w:val="TAL"/>
              <w:rPr>
                <w:bCs/>
                <w:lang w:eastAsia="en-GB"/>
              </w:rPr>
            </w:pPr>
            <w:r w:rsidRPr="002D3917">
              <w:rPr>
                <w:bCs/>
                <w:lang w:eastAsia="en-GB"/>
              </w:rPr>
              <w:t>Indicates that the SCG is in deactivated state.</w:t>
            </w:r>
          </w:p>
        </w:tc>
      </w:tr>
      <w:tr w:rsidR="00FB0F41" w:rsidRPr="002D3917" w14:paraId="0DAA55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55481" w14:textId="77777777" w:rsidR="00FB0F41" w:rsidRPr="002D3917" w:rsidRDefault="00FB0F41" w:rsidP="00B30F2E">
            <w:pPr>
              <w:pStyle w:val="TAL"/>
              <w:rPr>
                <w:b/>
                <w:i/>
                <w:szCs w:val="22"/>
                <w:lang w:eastAsia="sv-SE"/>
              </w:rPr>
            </w:pPr>
            <w:r w:rsidRPr="002D3917">
              <w:rPr>
                <w:b/>
                <w:i/>
                <w:szCs w:val="22"/>
                <w:lang w:eastAsia="sv-SE"/>
              </w:rPr>
              <w:t>sk-Counter</w:t>
            </w:r>
          </w:p>
          <w:p w14:paraId="3E278872" w14:textId="77777777" w:rsidR="00FB0F41" w:rsidRPr="002D3917" w:rsidRDefault="00FB0F41" w:rsidP="00B30F2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FB0F41" w:rsidRPr="002D3917" w14:paraId="488960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B9227" w14:textId="77777777" w:rsidR="00FB0F41" w:rsidRPr="002D3917" w:rsidRDefault="00FB0F41" w:rsidP="00B30F2E">
            <w:pPr>
              <w:pStyle w:val="TAL"/>
              <w:rPr>
                <w:bCs/>
                <w:iCs/>
                <w:szCs w:val="22"/>
                <w:lang w:eastAsia="sv-SE"/>
              </w:rPr>
            </w:pPr>
            <w:r w:rsidRPr="002D3917">
              <w:rPr>
                <w:b/>
                <w:i/>
                <w:szCs w:val="22"/>
                <w:lang w:eastAsia="sv-SE"/>
              </w:rPr>
              <w:t>sl-ConfigDedicatedNR</w:t>
            </w:r>
          </w:p>
          <w:p w14:paraId="3772C201" w14:textId="77777777" w:rsidR="00FB0F41" w:rsidRPr="002D3917" w:rsidRDefault="00FB0F41" w:rsidP="00B30F2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FB0F41" w:rsidRPr="002D3917" w14:paraId="5227E7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36BBB2" w14:textId="77777777" w:rsidR="00FB0F41" w:rsidRPr="002D3917" w:rsidRDefault="00FB0F41" w:rsidP="00B30F2E">
            <w:pPr>
              <w:pStyle w:val="TAL"/>
              <w:rPr>
                <w:b/>
                <w:i/>
                <w:szCs w:val="22"/>
                <w:lang w:eastAsia="sv-SE"/>
              </w:rPr>
            </w:pPr>
            <w:r w:rsidRPr="002D3917">
              <w:rPr>
                <w:b/>
                <w:i/>
                <w:szCs w:val="22"/>
                <w:lang w:eastAsia="sv-SE"/>
              </w:rPr>
              <w:t>sl-L2RemoteUE-Config</w:t>
            </w:r>
          </w:p>
          <w:p w14:paraId="23CB87DD" w14:textId="77777777" w:rsidR="00FB0F41" w:rsidRPr="002D3917" w:rsidRDefault="00FB0F41" w:rsidP="00B30F2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5FF663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38E81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4F10CD"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4416C"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5E56F05"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1D0B37B0" w14:textId="77777777" w:rsidR="00FB0F41" w:rsidRPr="002D3917" w:rsidRDefault="00FB0F41" w:rsidP="00B30F2E">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641E26" w14:textId="77777777" w:rsidR="00FB0F41" w:rsidRPr="002D3917" w:rsidRDefault="00FB0F41" w:rsidP="00B30F2E">
            <w:pPr>
              <w:pStyle w:val="TAL"/>
              <w:rPr>
                <w:lang w:eastAsia="sv-SE"/>
              </w:rPr>
            </w:pPr>
            <w:r w:rsidRPr="002D3917">
              <w:rPr>
                <w:lang w:eastAsia="sv-SE"/>
              </w:rPr>
              <w:t>The field is mandatory present for L2 U2N Remote UE; otherwise it is absent.</w:t>
            </w:r>
          </w:p>
        </w:tc>
      </w:tr>
      <w:tr w:rsidR="00FB0F41" w:rsidRPr="002D3917" w14:paraId="080164BB"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2DE0FD24" w14:textId="77777777" w:rsidR="00FB0F41" w:rsidRPr="002D3917" w:rsidRDefault="00FB0F41" w:rsidP="00B30F2E">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B5C1E41" w14:textId="77777777" w:rsidR="00FB0F41" w:rsidRPr="002D3917" w:rsidRDefault="00FB0F41" w:rsidP="00B30F2E">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3882077E" w14:textId="77777777" w:rsidR="00FB0F41" w:rsidRPr="002D3917" w:rsidRDefault="00FB0F41" w:rsidP="00FB0F41"/>
    <w:p w14:paraId="6F663108" w14:textId="77777777" w:rsidR="00FB0F41" w:rsidRPr="002D3917" w:rsidRDefault="00FB0F41" w:rsidP="00FB0F41">
      <w:pPr>
        <w:pStyle w:val="Heading4"/>
      </w:pPr>
      <w:bookmarkStart w:id="1394" w:name="_Toc60777113"/>
      <w:bookmarkStart w:id="1395" w:name="_Toc171467697"/>
      <w:r w:rsidRPr="002D3917">
        <w:t>–</w:t>
      </w:r>
      <w:r w:rsidRPr="002D3917">
        <w:tab/>
      </w:r>
      <w:r w:rsidRPr="002D3917">
        <w:rPr>
          <w:i/>
          <w:noProof/>
        </w:rPr>
        <w:t>RRCResumeComplete</w:t>
      </w:r>
      <w:bookmarkEnd w:id="1394"/>
      <w:bookmarkEnd w:id="1395"/>
    </w:p>
    <w:p w14:paraId="3E73EBF4" w14:textId="77777777" w:rsidR="00FB0F41" w:rsidRPr="002D3917" w:rsidRDefault="00FB0F41" w:rsidP="00FB0F41">
      <w:r w:rsidRPr="002D3917">
        <w:t xml:space="preserve">The </w:t>
      </w:r>
      <w:r w:rsidRPr="002D3917">
        <w:rPr>
          <w:i/>
          <w:noProof/>
        </w:rPr>
        <w:t>RRCResumeComplete</w:t>
      </w:r>
      <w:r w:rsidRPr="002D3917">
        <w:t xml:space="preserve"> message is used to confirm the successful completion of an RRC connection resumption.</w:t>
      </w:r>
    </w:p>
    <w:p w14:paraId="002FC6C9" w14:textId="77777777" w:rsidR="00FB0F41" w:rsidRPr="002D3917" w:rsidRDefault="00FB0F41" w:rsidP="00FB0F41">
      <w:pPr>
        <w:pStyle w:val="B1"/>
      </w:pPr>
      <w:r w:rsidRPr="002D3917">
        <w:t>Signalling radio bearer: SRB1</w:t>
      </w:r>
    </w:p>
    <w:p w14:paraId="43E9CA03" w14:textId="77777777" w:rsidR="00FB0F41" w:rsidRPr="002D3917" w:rsidRDefault="00FB0F41" w:rsidP="00FB0F41">
      <w:pPr>
        <w:pStyle w:val="B1"/>
      </w:pPr>
      <w:r w:rsidRPr="002D3917">
        <w:t>RLC-SAP: AM</w:t>
      </w:r>
    </w:p>
    <w:p w14:paraId="7AF7A962" w14:textId="77777777" w:rsidR="00FB0F41" w:rsidRPr="002D3917" w:rsidRDefault="00FB0F41" w:rsidP="00FB0F41">
      <w:pPr>
        <w:pStyle w:val="B1"/>
      </w:pPr>
      <w:r w:rsidRPr="002D3917">
        <w:t>Logical channel: DCCH</w:t>
      </w:r>
    </w:p>
    <w:p w14:paraId="0A2A0A18" w14:textId="77777777" w:rsidR="00FB0F41" w:rsidRPr="002D3917" w:rsidRDefault="00FB0F41" w:rsidP="00FB0F41">
      <w:pPr>
        <w:pStyle w:val="B1"/>
      </w:pPr>
      <w:r w:rsidRPr="002D3917">
        <w:t>Direction: UE to Network</w:t>
      </w:r>
    </w:p>
    <w:p w14:paraId="09D1E701" w14:textId="77777777" w:rsidR="00FB0F41" w:rsidRPr="002D3917" w:rsidRDefault="00FB0F41" w:rsidP="00FB0F41">
      <w:pPr>
        <w:pStyle w:val="TH"/>
        <w:rPr>
          <w:noProof/>
        </w:rPr>
      </w:pPr>
      <w:r w:rsidRPr="002D3917">
        <w:rPr>
          <w:i/>
          <w:noProof/>
        </w:rPr>
        <w:t>RRCResumeComplete</w:t>
      </w:r>
      <w:r w:rsidRPr="002D3917">
        <w:rPr>
          <w:noProof/>
        </w:rPr>
        <w:t xml:space="preserve"> message</w:t>
      </w:r>
    </w:p>
    <w:p w14:paraId="5497D240" w14:textId="77777777" w:rsidR="00FB0F41" w:rsidRPr="00E450AC" w:rsidRDefault="00FB0F41" w:rsidP="00FB0F41">
      <w:pPr>
        <w:pStyle w:val="PL"/>
        <w:rPr>
          <w:color w:val="808080"/>
        </w:rPr>
      </w:pPr>
      <w:r w:rsidRPr="00E450AC">
        <w:rPr>
          <w:color w:val="808080"/>
        </w:rPr>
        <w:t>-- ASN1START</w:t>
      </w:r>
    </w:p>
    <w:p w14:paraId="5F69C6A0" w14:textId="77777777" w:rsidR="00FB0F41" w:rsidRPr="00E450AC" w:rsidRDefault="00FB0F41" w:rsidP="00FB0F41">
      <w:pPr>
        <w:pStyle w:val="PL"/>
        <w:rPr>
          <w:color w:val="808080"/>
        </w:rPr>
      </w:pPr>
      <w:r w:rsidRPr="00E450AC">
        <w:rPr>
          <w:color w:val="808080"/>
        </w:rPr>
        <w:t>-- TAG-RRCRESUMECOMPLETE-START</w:t>
      </w:r>
    </w:p>
    <w:p w14:paraId="77F5DF1C" w14:textId="77777777" w:rsidR="00FB0F41" w:rsidRPr="00E450AC" w:rsidRDefault="00FB0F41" w:rsidP="00FB0F41">
      <w:pPr>
        <w:pStyle w:val="PL"/>
      </w:pPr>
    </w:p>
    <w:p w14:paraId="2E7D2019" w14:textId="77777777" w:rsidR="00FB0F41" w:rsidRPr="00E450AC" w:rsidRDefault="00FB0F41" w:rsidP="00FB0F41">
      <w:pPr>
        <w:pStyle w:val="PL"/>
      </w:pPr>
      <w:r w:rsidRPr="00E450AC">
        <w:t xml:space="preserve">RRCResumeComplete ::=                   </w:t>
      </w:r>
      <w:r w:rsidRPr="00E450AC">
        <w:rPr>
          <w:color w:val="993366"/>
        </w:rPr>
        <w:t>SEQUENCE</w:t>
      </w:r>
      <w:r w:rsidRPr="00E450AC">
        <w:t xml:space="preserve"> {</w:t>
      </w:r>
    </w:p>
    <w:p w14:paraId="11451A5A" w14:textId="77777777" w:rsidR="00FB0F41" w:rsidRPr="00E450AC" w:rsidRDefault="00FB0F41" w:rsidP="00FB0F41">
      <w:pPr>
        <w:pStyle w:val="PL"/>
      </w:pPr>
      <w:r w:rsidRPr="00E450AC">
        <w:t xml:space="preserve">    rrc-TransactionIdentifier               RRC-TransactionIdentifier,</w:t>
      </w:r>
    </w:p>
    <w:p w14:paraId="2310BC2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40FB6C7" w14:textId="77777777" w:rsidR="00FB0F41" w:rsidRPr="00E450AC" w:rsidRDefault="00FB0F41" w:rsidP="00FB0F41">
      <w:pPr>
        <w:pStyle w:val="PL"/>
      </w:pPr>
      <w:r w:rsidRPr="00E450AC">
        <w:t xml:space="preserve">        rrcResumeComplete                       RRCResumeComplete-IEs,</w:t>
      </w:r>
    </w:p>
    <w:p w14:paraId="79E3E57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6E77CD2" w14:textId="77777777" w:rsidR="00FB0F41" w:rsidRPr="00E450AC" w:rsidRDefault="00FB0F41" w:rsidP="00FB0F41">
      <w:pPr>
        <w:pStyle w:val="PL"/>
      </w:pPr>
      <w:r w:rsidRPr="00E450AC">
        <w:t xml:space="preserve">    }</w:t>
      </w:r>
    </w:p>
    <w:p w14:paraId="69AC55BC" w14:textId="77777777" w:rsidR="00FB0F41" w:rsidRPr="00E450AC" w:rsidRDefault="00FB0F41" w:rsidP="00FB0F41">
      <w:pPr>
        <w:pStyle w:val="PL"/>
      </w:pPr>
      <w:r w:rsidRPr="00E450AC">
        <w:t>}</w:t>
      </w:r>
    </w:p>
    <w:p w14:paraId="1361F826" w14:textId="77777777" w:rsidR="00FB0F41" w:rsidRPr="00E450AC" w:rsidRDefault="00FB0F41" w:rsidP="00FB0F41">
      <w:pPr>
        <w:pStyle w:val="PL"/>
      </w:pPr>
    </w:p>
    <w:p w14:paraId="30797E08" w14:textId="77777777" w:rsidR="00FB0F41" w:rsidRPr="00E450AC" w:rsidRDefault="00FB0F41" w:rsidP="00FB0F41">
      <w:pPr>
        <w:pStyle w:val="PL"/>
      </w:pPr>
      <w:r w:rsidRPr="00E450AC">
        <w:t xml:space="preserve">RRCResumeComplete-IEs ::=               </w:t>
      </w:r>
      <w:r w:rsidRPr="00E450AC">
        <w:rPr>
          <w:color w:val="993366"/>
        </w:rPr>
        <w:t>SEQUENCE</w:t>
      </w:r>
      <w:r w:rsidRPr="00E450AC">
        <w:t xml:space="preserve"> {</w:t>
      </w:r>
    </w:p>
    <w:p w14:paraId="3FE4C389"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62E3550"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75C01008"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6433F82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C46DCD" w14:textId="77777777" w:rsidR="00FB0F41" w:rsidRPr="00E450AC" w:rsidRDefault="00FB0F41" w:rsidP="00FB0F41">
      <w:pPr>
        <w:pStyle w:val="PL"/>
      </w:pPr>
      <w:r w:rsidRPr="00E450AC">
        <w:t xml:space="preserve">    nonCriticalExtension                    RRCResumeComplete-v1610-IEs                                             </w:t>
      </w:r>
      <w:r w:rsidRPr="00E450AC">
        <w:rPr>
          <w:color w:val="993366"/>
        </w:rPr>
        <w:t>OPTIONAL</w:t>
      </w:r>
    </w:p>
    <w:p w14:paraId="62B525B1" w14:textId="77777777" w:rsidR="00FB0F41" w:rsidRPr="00E450AC" w:rsidRDefault="00FB0F41" w:rsidP="00FB0F41">
      <w:pPr>
        <w:pStyle w:val="PL"/>
      </w:pPr>
      <w:r w:rsidRPr="00E450AC">
        <w:t>}</w:t>
      </w:r>
    </w:p>
    <w:p w14:paraId="5A73D76F" w14:textId="77777777" w:rsidR="00FB0F41" w:rsidRPr="00E450AC" w:rsidRDefault="00FB0F41" w:rsidP="00FB0F41">
      <w:pPr>
        <w:pStyle w:val="PL"/>
      </w:pPr>
    </w:p>
    <w:p w14:paraId="291C98E3" w14:textId="77777777" w:rsidR="00FB0F41" w:rsidRPr="00E450AC" w:rsidRDefault="00FB0F41" w:rsidP="00FB0F41">
      <w:pPr>
        <w:pStyle w:val="PL"/>
      </w:pPr>
      <w:r w:rsidRPr="00E450AC">
        <w:t xml:space="preserve">RRCResumeComplete-v1610-IEs ::=         </w:t>
      </w:r>
      <w:r w:rsidRPr="00E450AC">
        <w:rPr>
          <w:color w:val="993366"/>
        </w:rPr>
        <w:t>SEQUENCE</w:t>
      </w:r>
      <w:r w:rsidRPr="00E450AC">
        <w:t xml:space="preserve"> {</w:t>
      </w:r>
    </w:p>
    <w:p w14:paraId="492214F4"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3B8AC256"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554E341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3430F77A" w14:textId="77777777" w:rsidR="00FB0F41" w:rsidRPr="00E450AC" w:rsidRDefault="00FB0F41" w:rsidP="00FB0F41">
      <w:pPr>
        <w:pStyle w:val="PL"/>
      </w:pPr>
      <w:r w:rsidRPr="00E450AC">
        <w:t xml:space="preserve">    scg-Response-r16                        </w:t>
      </w:r>
      <w:r w:rsidRPr="00E450AC">
        <w:rPr>
          <w:color w:val="993366"/>
        </w:rPr>
        <w:t>CHOICE</w:t>
      </w:r>
      <w:r w:rsidRPr="00E450AC">
        <w:t xml:space="preserve"> {</w:t>
      </w:r>
    </w:p>
    <w:p w14:paraId="5592C1BC"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A1F2EE5"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19571316" w14:textId="77777777" w:rsidR="00FB0F41" w:rsidRPr="00E450AC" w:rsidRDefault="00FB0F41" w:rsidP="00FB0F41">
      <w:pPr>
        <w:pStyle w:val="PL"/>
      </w:pPr>
      <w:r w:rsidRPr="00E450AC">
        <w:t xml:space="preserve">    }                                                                                                               </w:t>
      </w:r>
      <w:r w:rsidRPr="00E450AC">
        <w:rPr>
          <w:color w:val="993366"/>
        </w:rPr>
        <w:t>OPTIONAL</w:t>
      </w:r>
      <w:r w:rsidRPr="00E450AC">
        <w:t>,</w:t>
      </w:r>
    </w:p>
    <w:p w14:paraId="3C83EB44"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2BE552FE"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7AD9219"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8CA88EB" w14:textId="77777777" w:rsidR="00FB0F41" w:rsidRPr="00E450AC" w:rsidRDefault="00FB0F41" w:rsidP="00FB0F41">
      <w:pPr>
        <w:pStyle w:val="PL"/>
      </w:pPr>
      <w:r w:rsidRPr="00E450AC">
        <w:lastRenderedPageBreak/>
        <w:t xml:space="preserve">    needForGapsInfoNR-r16                   NeedForGapsInfoNR-r16                                                   </w:t>
      </w:r>
      <w:r w:rsidRPr="00E450AC">
        <w:rPr>
          <w:color w:val="993366"/>
        </w:rPr>
        <w:t>OPTIONAL</w:t>
      </w:r>
      <w:r w:rsidRPr="00E450AC">
        <w:t>,</w:t>
      </w:r>
    </w:p>
    <w:p w14:paraId="0CF39649" w14:textId="77777777" w:rsidR="00FB0F41" w:rsidRPr="00E450AC" w:rsidRDefault="00FB0F41" w:rsidP="00FB0F41">
      <w:pPr>
        <w:pStyle w:val="PL"/>
      </w:pPr>
      <w:r w:rsidRPr="00E450AC">
        <w:t xml:space="preserve">    nonCriticalExtension                    RRCResumeComplete-v1640-IEs                                             </w:t>
      </w:r>
      <w:r w:rsidRPr="00E450AC">
        <w:rPr>
          <w:color w:val="993366"/>
        </w:rPr>
        <w:t>OPTIONAL</w:t>
      </w:r>
    </w:p>
    <w:p w14:paraId="77D92C2F" w14:textId="77777777" w:rsidR="00FB0F41" w:rsidRPr="00E450AC" w:rsidRDefault="00FB0F41" w:rsidP="00FB0F41">
      <w:pPr>
        <w:pStyle w:val="PL"/>
      </w:pPr>
      <w:r w:rsidRPr="00E450AC">
        <w:t>}</w:t>
      </w:r>
    </w:p>
    <w:p w14:paraId="6180F3B8" w14:textId="77777777" w:rsidR="00FB0F41" w:rsidRPr="00E450AC" w:rsidRDefault="00FB0F41" w:rsidP="00FB0F41">
      <w:pPr>
        <w:pStyle w:val="PL"/>
      </w:pPr>
    </w:p>
    <w:p w14:paraId="2B12C25F" w14:textId="77777777" w:rsidR="00FB0F41" w:rsidRPr="00E450AC" w:rsidRDefault="00FB0F41" w:rsidP="00FB0F41">
      <w:pPr>
        <w:pStyle w:val="PL"/>
      </w:pPr>
      <w:r w:rsidRPr="00E450AC">
        <w:t xml:space="preserve">RRCResumeComplete-v1640-IEs ::=         </w:t>
      </w:r>
      <w:r w:rsidRPr="00E450AC">
        <w:rPr>
          <w:color w:val="993366"/>
        </w:rPr>
        <w:t>SEQUENCE</w:t>
      </w:r>
      <w:r w:rsidRPr="00E450AC">
        <w:t xml:space="preserve"> {</w:t>
      </w:r>
    </w:p>
    <w:p w14:paraId="09B778E7"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5EA5E6D8" w14:textId="77777777" w:rsidR="00FB0F41" w:rsidRPr="00E450AC" w:rsidRDefault="00FB0F41" w:rsidP="00FB0F41">
      <w:pPr>
        <w:pStyle w:val="PL"/>
      </w:pPr>
      <w:r w:rsidRPr="00E450AC">
        <w:t xml:space="preserve">    nonCriticalExtension                    RRCResumeComplete-v1700-IEs                                             </w:t>
      </w:r>
      <w:r w:rsidRPr="00E450AC">
        <w:rPr>
          <w:color w:val="993366"/>
        </w:rPr>
        <w:t>OPTIONAL</w:t>
      </w:r>
    </w:p>
    <w:p w14:paraId="1D95DDC3" w14:textId="77777777" w:rsidR="00FB0F41" w:rsidRPr="00E450AC" w:rsidRDefault="00FB0F41" w:rsidP="00FB0F41">
      <w:pPr>
        <w:pStyle w:val="PL"/>
      </w:pPr>
      <w:r w:rsidRPr="00E450AC">
        <w:t>}</w:t>
      </w:r>
    </w:p>
    <w:p w14:paraId="19694DE5" w14:textId="77777777" w:rsidR="00FB0F41" w:rsidRPr="00E450AC" w:rsidRDefault="00FB0F41" w:rsidP="00FB0F41">
      <w:pPr>
        <w:pStyle w:val="PL"/>
      </w:pPr>
    </w:p>
    <w:p w14:paraId="77DE0BAD" w14:textId="77777777" w:rsidR="00FB0F41" w:rsidRPr="00E450AC" w:rsidRDefault="00FB0F41" w:rsidP="00FB0F41">
      <w:pPr>
        <w:pStyle w:val="PL"/>
      </w:pPr>
      <w:r w:rsidRPr="00E450AC">
        <w:t xml:space="preserve">RRCResumeComplete-v1700-IEs ::=         </w:t>
      </w:r>
      <w:r w:rsidRPr="00E450AC">
        <w:rPr>
          <w:color w:val="993366"/>
        </w:rPr>
        <w:t>SEQUENCE</w:t>
      </w:r>
      <w:r w:rsidRPr="00E450AC">
        <w:t xml:space="preserve"> {</w:t>
      </w:r>
    </w:p>
    <w:p w14:paraId="1C72E29D"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E6C50C3"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1C633DBB" w14:textId="77777777" w:rsidR="00FB0F41" w:rsidRPr="00E450AC" w:rsidRDefault="00FB0F41" w:rsidP="00FB0F41">
      <w:pPr>
        <w:pStyle w:val="PL"/>
      </w:pPr>
      <w:r w:rsidRPr="00E450AC">
        <w:t xml:space="preserve">    nonCriticalExtension                    RRCResumeComplete-v1720-IEs                                             </w:t>
      </w:r>
      <w:r w:rsidRPr="00E450AC">
        <w:rPr>
          <w:color w:val="993366"/>
        </w:rPr>
        <w:t>OPTIONAL</w:t>
      </w:r>
    </w:p>
    <w:p w14:paraId="2643F033" w14:textId="77777777" w:rsidR="00FB0F41" w:rsidRPr="00E450AC" w:rsidRDefault="00FB0F41" w:rsidP="00FB0F41">
      <w:pPr>
        <w:pStyle w:val="PL"/>
      </w:pPr>
      <w:r w:rsidRPr="00E450AC">
        <w:t>}</w:t>
      </w:r>
    </w:p>
    <w:p w14:paraId="17629006" w14:textId="77777777" w:rsidR="00FB0F41" w:rsidRPr="00E450AC" w:rsidRDefault="00FB0F41" w:rsidP="00FB0F41">
      <w:pPr>
        <w:pStyle w:val="PL"/>
      </w:pPr>
    </w:p>
    <w:p w14:paraId="3B3BF233" w14:textId="77777777" w:rsidR="00FB0F41" w:rsidRPr="00E450AC" w:rsidRDefault="00FB0F41" w:rsidP="00FB0F41">
      <w:pPr>
        <w:pStyle w:val="PL"/>
      </w:pPr>
      <w:r w:rsidRPr="00E450AC">
        <w:t xml:space="preserve">RRCResumeComplete-v1720-IEs ::=         </w:t>
      </w:r>
      <w:r w:rsidRPr="00E450AC">
        <w:rPr>
          <w:color w:val="993366"/>
        </w:rPr>
        <w:t>SEQUENCE</w:t>
      </w:r>
      <w:r w:rsidRPr="00E450AC">
        <w:t xml:space="preserve"> {</w:t>
      </w:r>
    </w:p>
    <w:p w14:paraId="05C754F7"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4B133151" w14:textId="77777777" w:rsidR="00FB0F41" w:rsidRPr="00E450AC" w:rsidRDefault="00FB0F41" w:rsidP="00FB0F41">
      <w:pPr>
        <w:pStyle w:val="PL"/>
      </w:pPr>
      <w:r w:rsidRPr="00E450AC">
        <w:t xml:space="preserve">    nonCriticalExtension                     RRCResumeComplete-v1800-IEs                                            </w:t>
      </w:r>
      <w:r w:rsidRPr="00E450AC">
        <w:rPr>
          <w:color w:val="993366"/>
        </w:rPr>
        <w:t>OPTIONAL</w:t>
      </w:r>
    </w:p>
    <w:p w14:paraId="3A57C2FF" w14:textId="77777777" w:rsidR="00FB0F41" w:rsidRPr="00E450AC" w:rsidRDefault="00FB0F41" w:rsidP="00FB0F41">
      <w:pPr>
        <w:pStyle w:val="PL"/>
      </w:pPr>
      <w:r w:rsidRPr="00E450AC">
        <w:t>}</w:t>
      </w:r>
    </w:p>
    <w:p w14:paraId="53E090EB" w14:textId="77777777" w:rsidR="00FB0F41" w:rsidRPr="00E450AC" w:rsidRDefault="00FB0F41" w:rsidP="00FB0F41">
      <w:pPr>
        <w:pStyle w:val="PL"/>
      </w:pPr>
    </w:p>
    <w:p w14:paraId="692470DE" w14:textId="77777777" w:rsidR="00FB0F41" w:rsidRPr="00E450AC" w:rsidRDefault="00FB0F41" w:rsidP="00FB0F41">
      <w:pPr>
        <w:pStyle w:val="PL"/>
      </w:pPr>
      <w:r w:rsidRPr="00E450AC">
        <w:t xml:space="preserve">RRCResumeComplete-v1800-IEs ::=         </w:t>
      </w:r>
      <w:r w:rsidRPr="00E450AC">
        <w:rPr>
          <w:color w:val="993366"/>
        </w:rPr>
        <w:t>SEQUENCE</w:t>
      </w:r>
      <w:r w:rsidRPr="00E450AC">
        <w:t xml:space="preserve"> {</w:t>
      </w:r>
    </w:p>
    <w:p w14:paraId="360AEB43"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5BF0316B"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28A4CC09"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53439E7"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F9E3B71"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45B46CE"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3CB7FDC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8F1321" w14:textId="77777777" w:rsidR="00FB0F41" w:rsidRPr="00E450AC" w:rsidRDefault="00FB0F41" w:rsidP="00FB0F41">
      <w:pPr>
        <w:pStyle w:val="PL"/>
      </w:pPr>
      <w:r w:rsidRPr="00E450AC">
        <w:t>}</w:t>
      </w:r>
    </w:p>
    <w:p w14:paraId="00DDCB68" w14:textId="77777777" w:rsidR="00FB0F41" w:rsidRPr="00E450AC" w:rsidRDefault="00FB0F41" w:rsidP="00FB0F41">
      <w:pPr>
        <w:pStyle w:val="PL"/>
      </w:pPr>
    </w:p>
    <w:p w14:paraId="57D11658" w14:textId="77777777" w:rsidR="00FB0F41" w:rsidRPr="00E450AC" w:rsidRDefault="00FB0F41" w:rsidP="00FB0F41">
      <w:pPr>
        <w:pStyle w:val="PL"/>
        <w:rPr>
          <w:color w:val="808080"/>
        </w:rPr>
      </w:pPr>
      <w:r w:rsidRPr="00E450AC">
        <w:rPr>
          <w:color w:val="808080"/>
        </w:rPr>
        <w:t>-- TAG-RRCRESUMECOMPLETE-STOP</w:t>
      </w:r>
    </w:p>
    <w:p w14:paraId="0B530557" w14:textId="77777777" w:rsidR="00FB0F41" w:rsidRPr="00E450AC" w:rsidRDefault="00FB0F41" w:rsidP="00FB0F41">
      <w:pPr>
        <w:pStyle w:val="PL"/>
        <w:rPr>
          <w:color w:val="808080"/>
        </w:rPr>
      </w:pPr>
      <w:r w:rsidRPr="00E450AC">
        <w:rPr>
          <w:color w:val="808080"/>
        </w:rPr>
        <w:t>-- ASN1STOP</w:t>
      </w:r>
    </w:p>
    <w:p w14:paraId="0B0091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C20D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EA739" w14:textId="77777777" w:rsidR="00FB0F41" w:rsidRPr="002D3917" w:rsidRDefault="00FB0F41" w:rsidP="00B30F2E">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FB0F41" w:rsidRPr="002D3917" w14:paraId="27433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2238B" w14:textId="77777777" w:rsidR="00FB0F41" w:rsidRPr="002D3917" w:rsidRDefault="00FB0F41" w:rsidP="00B30F2E">
            <w:pPr>
              <w:pStyle w:val="TAL"/>
              <w:rPr>
                <w:b/>
                <w:bCs/>
                <w:i/>
                <w:noProof/>
                <w:lang w:eastAsia="en-GB"/>
              </w:rPr>
            </w:pPr>
            <w:r w:rsidRPr="002D3917">
              <w:rPr>
                <w:b/>
                <w:bCs/>
                <w:i/>
                <w:noProof/>
                <w:lang w:eastAsia="en-GB"/>
              </w:rPr>
              <w:t>idleMeasAvailable</w:t>
            </w:r>
          </w:p>
          <w:p w14:paraId="519A4B2F"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3AA10821" w14:textId="77777777" w:rsidTr="00B30F2E">
        <w:tc>
          <w:tcPr>
            <w:tcW w:w="14173" w:type="dxa"/>
            <w:tcBorders>
              <w:top w:val="single" w:sz="4" w:space="0" w:color="auto"/>
              <w:left w:val="single" w:sz="4" w:space="0" w:color="auto"/>
              <w:bottom w:val="single" w:sz="4" w:space="0" w:color="auto"/>
              <w:right w:val="single" w:sz="4" w:space="0" w:color="auto"/>
            </w:tcBorders>
          </w:tcPr>
          <w:p w14:paraId="580A3F8E" w14:textId="77777777" w:rsidR="00FB0F41" w:rsidRPr="002D3917" w:rsidRDefault="00FB0F41" w:rsidP="00B30F2E">
            <w:pPr>
              <w:pStyle w:val="TAL"/>
              <w:rPr>
                <w:b/>
                <w:bCs/>
                <w:i/>
                <w:iCs/>
              </w:rPr>
            </w:pPr>
            <w:r w:rsidRPr="002D3917">
              <w:rPr>
                <w:b/>
                <w:bCs/>
                <w:i/>
                <w:iCs/>
              </w:rPr>
              <w:t>measConfigReportAppLayerAvailable</w:t>
            </w:r>
          </w:p>
          <w:p w14:paraId="1C350F84"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4D8149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1B746" w14:textId="77777777" w:rsidR="00FB0F41" w:rsidRPr="002D3917" w:rsidRDefault="00FB0F41" w:rsidP="00B30F2E">
            <w:pPr>
              <w:pStyle w:val="TAL"/>
              <w:rPr>
                <w:szCs w:val="22"/>
                <w:lang w:eastAsia="sv-SE"/>
              </w:rPr>
            </w:pPr>
            <w:r w:rsidRPr="002D3917">
              <w:rPr>
                <w:b/>
                <w:i/>
                <w:szCs w:val="22"/>
                <w:lang w:eastAsia="sv-SE"/>
              </w:rPr>
              <w:t>measResultIdleEUTRA</w:t>
            </w:r>
          </w:p>
          <w:p w14:paraId="78A0D7BC"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w:t>
            </w:r>
          </w:p>
        </w:tc>
      </w:tr>
      <w:tr w:rsidR="00FB0F41" w:rsidRPr="002D3917" w14:paraId="057D90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E5C824" w14:textId="77777777" w:rsidR="00FB0F41" w:rsidRPr="002D3917" w:rsidRDefault="00FB0F41" w:rsidP="00B30F2E">
            <w:pPr>
              <w:pStyle w:val="TAL"/>
              <w:rPr>
                <w:szCs w:val="22"/>
                <w:lang w:eastAsia="sv-SE"/>
              </w:rPr>
            </w:pPr>
            <w:r w:rsidRPr="002D3917">
              <w:rPr>
                <w:b/>
                <w:i/>
                <w:szCs w:val="22"/>
                <w:lang w:eastAsia="sv-SE"/>
              </w:rPr>
              <w:t>measResultIdleNR</w:t>
            </w:r>
          </w:p>
          <w:p w14:paraId="513BFD9F"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w:t>
            </w:r>
          </w:p>
        </w:tc>
      </w:tr>
      <w:tr w:rsidR="00FB0F41" w:rsidRPr="002D3917" w14:paraId="45FBEAC4" w14:textId="77777777" w:rsidTr="00B30F2E">
        <w:tc>
          <w:tcPr>
            <w:tcW w:w="14173" w:type="dxa"/>
            <w:tcBorders>
              <w:top w:val="single" w:sz="4" w:space="0" w:color="auto"/>
              <w:left w:val="single" w:sz="4" w:space="0" w:color="auto"/>
              <w:bottom w:val="single" w:sz="4" w:space="0" w:color="auto"/>
              <w:right w:val="single" w:sz="4" w:space="0" w:color="auto"/>
            </w:tcBorders>
          </w:tcPr>
          <w:p w14:paraId="3D0A6F00" w14:textId="77777777" w:rsidR="00FB0F41" w:rsidRPr="002D3917" w:rsidRDefault="00FB0F41" w:rsidP="00B30F2E">
            <w:pPr>
              <w:pStyle w:val="TAL"/>
              <w:rPr>
                <w:b/>
                <w:i/>
                <w:szCs w:val="22"/>
                <w:lang w:eastAsia="sv-SE"/>
              </w:rPr>
            </w:pPr>
            <w:r w:rsidRPr="002D3917">
              <w:rPr>
                <w:b/>
                <w:i/>
                <w:szCs w:val="22"/>
                <w:lang w:eastAsia="sv-SE"/>
              </w:rPr>
              <w:t>musim-CapRestrictionInd</w:t>
            </w:r>
          </w:p>
          <w:p w14:paraId="54511769"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653CFD7" w14:textId="77777777" w:rsidTr="00B30F2E">
        <w:tc>
          <w:tcPr>
            <w:tcW w:w="14173" w:type="dxa"/>
            <w:tcBorders>
              <w:top w:val="single" w:sz="4" w:space="0" w:color="auto"/>
              <w:left w:val="single" w:sz="4" w:space="0" w:color="auto"/>
              <w:bottom w:val="single" w:sz="4" w:space="0" w:color="auto"/>
              <w:right w:val="single" w:sz="4" w:space="0" w:color="auto"/>
            </w:tcBorders>
          </w:tcPr>
          <w:p w14:paraId="6C6A2FF3" w14:textId="77777777" w:rsidR="00FB0F41" w:rsidRPr="002D3917" w:rsidRDefault="00FB0F41" w:rsidP="00B30F2E">
            <w:pPr>
              <w:pStyle w:val="TAL"/>
              <w:rPr>
                <w:b/>
                <w:bCs/>
                <w:i/>
                <w:iCs/>
              </w:rPr>
            </w:pPr>
            <w:r w:rsidRPr="002D3917">
              <w:rPr>
                <w:b/>
                <w:bCs/>
                <w:i/>
                <w:iCs/>
              </w:rPr>
              <w:t>needForGapsInfoNR</w:t>
            </w:r>
          </w:p>
          <w:p w14:paraId="40BE79CF" w14:textId="77777777" w:rsidR="00FB0F41" w:rsidRPr="002D3917" w:rsidRDefault="00FB0F41" w:rsidP="00B30F2E">
            <w:pPr>
              <w:pStyle w:val="TAL"/>
              <w:rPr>
                <w:b/>
                <w:i/>
                <w:szCs w:val="22"/>
                <w:lang w:eastAsia="sv-SE"/>
              </w:rPr>
            </w:pPr>
            <w:r w:rsidRPr="002D3917">
              <w:rPr>
                <w:szCs w:val="22"/>
              </w:rPr>
              <w:t>This field is used to indicate the measurement gap requirement information of the UE for NR target bands.</w:t>
            </w:r>
          </w:p>
        </w:tc>
      </w:tr>
      <w:tr w:rsidR="00FB0F41" w:rsidRPr="002D3917" w14:paraId="5704A470" w14:textId="77777777" w:rsidTr="00B30F2E">
        <w:tc>
          <w:tcPr>
            <w:tcW w:w="14173" w:type="dxa"/>
            <w:tcBorders>
              <w:top w:val="single" w:sz="4" w:space="0" w:color="auto"/>
              <w:left w:val="single" w:sz="4" w:space="0" w:color="auto"/>
              <w:bottom w:val="single" w:sz="4" w:space="0" w:color="auto"/>
              <w:right w:val="single" w:sz="4" w:space="0" w:color="auto"/>
            </w:tcBorders>
          </w:tcPr>
          <w:p w14:paraId="38595C8C" w14:textId="77777777" w:rsidR="00FB0F41" w:rsidRPr="002D3917" w:rsidRDefault="00FB0F41" w:rsidP="00B30F2E">
            <w:pPr>
              <w:pStyle w:val="TAL"/>
              <w:rPr>
                <w:b/>
                <w:bCs/>
                <w:i/>
                <w:iCs/>
              </w:rPr>
            </w:pPr>
            <w:r w:rsidRPr="002D3917">
              <w:rPr>
                <w:b/>
                <w:bCs/>
                <w:i/>
                <w:iCs/>
              </w:rPr>
              <w:t>needForGapNCSG-InfoEUTRA</w:t>
            </w:r>
          </w:p>
          <w:p w14:paraId="574040D9"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7AF2D492" w14:textId="77777777" w:rsidTr="00B30F2E">
        <w:tc>
          <w:tcPr>
            <w:tcW w:w="14173" w:type="dxa"/>
            <w:tcBorders>
              <w:top w:val="single" w:sz="4" w:space="0" w:color="auto"/>
              <w:left w:val="single" w:sz="4" w:space="0" w:color="auto"/>
              <w:bottom w:val="single" w:sz="4" w:space="0" w:color="auto"/>
              <w:right w:val="single" w:sz="4" w:space="0" w:color="auto"/>
            </w:tcBorders>
          </w:tcPr>
          <w:p w14:paraId="68255432" w14:textId="77777777" w:rsidR="00FB0F41" w:rsidRPr="002D3917" w:rsidRDefault="00FB0F41" w:rsidP="00B30F2E">
            <w:pPr>
              <w:pStyle w:val="TAL"/>
              <w:rPr>
                <w:b/>
                <w:bCs/>
                <w:i/>
                <w:iCs/>
              </w:rPr>
            </w:pPr>
            <w:r w:rsidRPr="002D3917">
              <w:rPr>
                <w:b/>
                <w:bCs/>
                <w:i/>
                <w:iCs/>
              </w:rPr>
              <w:t>needForGapNCSG-InfoNR</w:t>
            </w:r>
          </w:p>
          <w:p w14:paraId="7B1BF780"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5F155CB2" w14:textId="77777777" w:rsidTr="00B30F2E">
        <w:tc>
          <w:tcPr>
            <w:tcW w:w="14173" w:type="dxa"/>
            <w:tcBorders>
              <w:top w:val="single" w:sz="4" w:space="0" w:color="auto"/>
              <w:left w:val="single" w:sz="4" w:space="0" w:color="auto"/>
              <w:bottom w:val="single" w:sz="4" w:space="0" w:color="auto"/>
              <w:right w:val="single" w:sz="4" w:space="0" w:color="auto"/>
            </w:tcBorders>
          </w:tcPr>
          <w:p w14:paraId="50D1D49B" w14:textId="77777777" w:rsidR="00FB0F41" w:rsidRPr="002D3917" w:rsidRDefault="00FB0F41" w:rsidP="00B30F2E">
            <w:pPr>
              <w:pStyle w:val="TAL"/>
              <w:rPr>
                <w:b/>
                <w:bCs/>
                <w:i/>
                <w:iCs/>
              </w:rPr>
            </w:pPr>
            <w:r w:rsidRPr="002D3917">
              <w:rPr>
                <w:b/>
                <w:bCs/>
                <w:i/>
                <w:iCs/>
              </w:rPr>
              <w:t>needForInterruptionInfoNR</w:t>
            </w:r>
          </w:p>
          <w:p w14:paraId="1CD629FC"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201D898B" w14:textId="77777777" w:rsidTr="00B30F2E">
        <w:tc>
          <w:tcPr>
            <w:tcW w:w="14173" w:type="dxa"/>
            <w:tcBorders>
              <w:top w:val="single" w:sz="4" w:space="0" w:color="auto"/>
              <w:left w:val="single" w:sz="4" w:space="0" w:color="auto"/>
              <w:bottom w:val="single" w:sz="4" w:space="0" w:color="auto"/>
              <w:right w:val="single" w:sz="4" w:space="0" w:color="auto"/>
            </w:tcBorders>
          </w:tcPr>
          <w:p w14:paraId="519202B0" w14:textId="77777777" w:rsidR="00FB0F41" w:rsidRPr="002D3917" w:rsidRDefault="00FB0F41" w:rsidP="00B30F2E">
            <w:pPr>
              <w:pStyle w:val="TAL"/>
              <w:rPr>
                <w:b/>
                <w:bCs/>
                <w:i/>
                <w:iCs/>
              </w:rPr>
            </w:pPr>
            <w:r w:rsidRPr="002D3917">
              <w:rPr>
                <w:b/>
                <w:bCs/>
                <w:i/>
                <w:iCs/>
              </w:rPr>
              <w:t>reselectionMeasAvailable</w:t>
            </w:r>
          </w:p>
          <w:p w14:paraId="697DF499" w14:textId="77777777" w:rsidR="00FB0F41" w:rsidRPr="002D3917" w:rsidRDefault="00FB0F41" w:rsidP="00B30F2E">
            <w:pPr>
              <w:pStyle w:val="TAL"/>
              <w:rPr>
                <w:b/>
                <w:bCs/>
                <w:i/>
                <w:iCs/>
              </w:rPr>
            </w:pPr>
            <w:r w:rsidRPr="002D3917">
              <w:rPr>
                <w:szCs w:val="22"/>
              </w:rPr>
              <w:t>Indication that the UE has reselection measurement report available.</w:t>
            </w:r>
          </w:p>
        </w:tc>
      </w:tr>
      <w:tr w:rsidR="00FB0F41" w:rsidRPr="002D3917" w14:paraId="3A86A6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326BEB" w14:textId="77777777" w:rsidR="00FB0F41" w:rsidRPr="002D3917" w:rsidRDefault="00FB0F41" w:rsidP="00B30F2E">
            <w:pPr>
              <w:pStyle w:val="TAL"/>
              <w:rPr>
                <w:b/>
                <w:i/>
                <w:szCs w:val="22"/>
                <w:lang w:eastAsia="sv-SE"/>
              </w:rPr>
            </w:pPr>
            <w:r w:rsidRPr="002D3917">
              <w:rPr>
                <w:b/>
                <w:i/>
                <w:szCs w:val="22"/>
                <w:lang w:eastAsia="sv-SE"/>
              </w:rPr>
              <w:t>selectedPLMN-Identity</w:t>
            </w:r>
          </w:p>
          <w:p w14:paraId="3162E8B8" w14:textId="77777777" w:rsidR="00FB0F41" w:rsidRPr="002D3917" w:rsidRDefault="00FB0F41" w:rsidP="00B30F2E">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Info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FB0F41" w:rsidRPr="002D3917" w14:paraId="5BAC0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A3A834" w14:textId="77777777" w:rsidR="00FB0F41" w:rsidRPr="002D3917" w:rsidRDefault="00FB0F41" w:rsidP="00B30F2E">
            <w:pPr>
              <w:pStyle w:val="TAL"/>
              <w:rPr>
                <w:szCs w:val="22"/>
                <w:lang w:eastAsia="sv-SE"/>
              </w:rPr>
            </w:pPr>
            <w:r w:rsidRPr="002D3917">
              <w:rPr>
                <w:b/>
                <w:i/>
                <w:szCs w:val="22"/>
                <w:lang w:eastAsia="sv-SE"/>
              </w:rPr>
              <w:t>uplinkTxDirectCurrentList</w:t>
            </w:r>
          </w:p>
          <w:p w14:paraId="5378C861" w14:textId="77777777" w:rsidR="00FB0F41" w:rsidRPr="002D3917" w:rsidRDefault="00FB0F41" w:rsidP="00B30F2E">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FB0F41" w:rsidRPr="002D3917" w14:paraId="5E0EFF99" w14:textId="77777777" w:rsidTr="00B30F2E">
        <w:tc>
          <w:tcPr>
            <w:tcW w:w="14173" w:type="dxa"/>
            <w:tcBorders>
              <w:top w:val="single" w:sz="4" w:space="0" w:color="auto"/>
              <w:left w:val="single" w:sz="4" w:space="0" w:color="auto"/>
              <w:bottom w:val="single" w:sz="4" w:space="0" w:color="auto"/>
              <w:right w:val="single" w:sz="4" w:space="0" w:color="auto"/>
            </w:tcBorders>
          </w:tcPr>
          <w:p w14:paraId="711DDC5A" w14:textId="77777777" w:rsidR="00FB0F41" w:rsidRPr="002D3917" w:rsidRDefault="00FB0F41" w:rsidP="00B30F2E">
            <w:pPr>
              <w:pStyle w:val="TAL"/>
              <w:rPr>
                <w:b/>
                <w:i/>
                <w:szCs w:val="22"/>
                <w:lang w:eastAsia="sv-SE"/>
              </w:rPr>
            </w:pPr>
            <w:r w:rsidRPr="002D3917">
              <w:rPr>
                <w:b/>
                <w:i/>
                <w:szCs w:val="22"/>
                <w:lang w:eastAsia="sv-SE"/>
              </w:rPr>
              <w:t>uplinkTxDirectCurrentMoreCarrierList</w:t>
            </w:r>
          </w:p>
          <w:p w14:paraId="219B4E13" w14:textId="77777777" w:rsidR="00FB0F41" w:rsidRPr="002D3917" w:rsidRDefault="00FB0F41" w:rsidP="00B30F2E">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FB0F41" w:rsidRPr="002D3917" w14:paraId="75889E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0827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774A3964"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15384C57" w14:textId="77777777" w:rsidR="00FB0F41" w:rsidRPr="002D3917" w:rsidRDefault="00FB0F41" w:rsidP="00FB0F41"/>
    <w:p w14:paraId="2BD55E7A" w14:textId="77777777" w:rsidR="00FB0F41" w:rsidRPr="002D3917" w:rsidRDefault="00FB0F41" w:rsidP="00FB0F41">
      <w:pPr>
        <w:pStyle w:val="Heading4"/>
      </w:pPr>
      <w:bookmarkStart w:id="1396" w:name="_Toc60777114"/>
      <w:bookmarkStart w:id="1397" w:name="_Toc171467698"/>
      <w:r w:rsidRPr="002D3917">
        <w:t>–</w:t>
      </w:r>
      <w:r w:rsidRPr="002D3917">
        <w:tab/>
      </w:r>
      <w:r w:rsidRPr="002D3917">
        <w:rPr>
          <w:i/>
          <w:noProof/>
        </w:rPr>
        <w:t>RRCResumeRequest</w:t>
      </w:r>
      <w:bookmarkEnd w:id="1396"/>
      <w:bookmarkEnd w:id="1397"/>
    </w:p>
    <w:p w14:paraId="339642FE" w14:textId="77777777" w:rsidR="00FB0F41" w:rsidRPr="002D3917" w:rsidRDefault="00FB0F41" w:rsidP="00FB0F41">
      <w:r w:rsidRPr="002D3917">
        <w:t xml:space="preserve">The </w:t>
      </w:r>
      <w:r w:rsidRPr="002D3917">
        <w:rPr>
          <w:i/>
          <w:noProof/>
        </w:rPr>
        <w:t>RRCResumeRequest</w:t>
      </w:r>
      <w:r w:rsidRPr="002D3917">
        <w:t xml:space="preserve"> message is used to request the resumption of a suspended RRC connection or perform an RNA update.</w:t>
      </w:r>
    </w:p>
    <w:p w14:paraId="2694C77E" w14:textId="77777777" w:rsidR="00FB0F41" w:rsidRPr="002D3917" w:rsidRDefault="00FB0F41" w:rsidP="00FB0F41">
      <w:pPr>
        <w:pStyle w:val="B1"/>
      </w:pPr>
      <w:r w:rsidRPr="002D3917">
        <w:t>Signalling radio bearer: SRB0</w:t>
      </w:r>
    </w:p>
    <w:p w14:paraId="34B5EF9C" w14:textId="77777777" w:rsidR="00FB0F41" w:rsidRPr="002D3917" w:rsidRDefault="00FB0F41" w:rsidP="00FB0F41">
      <w:pPr>
        <w:pStyle w:val="B1"/>
      </w:pPr>
      <w:r w:rsidRPr="002D3917">
        <w:t>RLC-SAP: TM</w:t>
      </w:r>
    </w:p>
    <w:p w14:paraId="42B60E69" w14:textId="77777777" w:rsidR="00FB0F41" w:rsidRPr="002D3917" w:rsidRDefault="00FB0F41" w:rsidP="00FB0F41">
      <w:pPr>
        <w:pStyle w:val="B1"/>
      </w:pPr>
      <w:r w:rsidRPr="002D3917">
        <w:t>Logical channel: CCCH</w:t>
      </w:r>
    </w:p>
    <w:p w14:paraId="5D53AAB5" w14:textId="77777777" w:rsidR="00FB0F41" w:rsidRPr="002D3917" w:rsidRDefault="00FB0F41" w:rsidP="00FB0F41">
      <w:pPr>
        <w:pStyle w:val="B1"/>
      </w:pPr>
      <w:r w:rsidRPr="002D3917">
        <w:t>Direction: UE to Network</w:t>
      </w:r>
    </w:p>
    <w:p w14:paraId="6DC8D66A" w14:textId="77777777" w:rsidR="00FB0F41" w:rsidRPr="002D3917" w:rsidRDefault="00FB0F41" w:rsidP="00FB0F41">
      <w:pPr>
        <w:pStyle w:val="TH"/>
        <w:rPr>
          <w:noProof/>
        </w:rPr>
      </w:pPr>
      <w:r w:rsidRPr="002D3917">
        <w:rPr>
          <w:i/>
          <w:noProof/>
        </w:rPr>
        <w:lastRenderedPageBreak/>
        <w:t>RRCResumeRequest</w:t>
      </w:r>
      <w:r w:rsidRPr="002D3917">
        <w:rPr>
          <w:noProof/>
        </w:rPr>
        <w:t xml:space="preserve"> message</w:t>
      </w:r>
    </w:p>
    <w:p w14:paraId="4CD69997" w14:textId="77777777" w:rsidR="00FB0F41" w:rsidRPr="00E450AC" w:rsidRDefault="00FB0F41" w:rsidP="00FB0F41">
      <w:pPr>
        <w:pStyle w:val="PL"/>
        <w:rPr>
          <w:color w:val="808080"/>
        </w:rPr>
      </w:pPr>
      <w:r w:rsidRPr="00E450AC">
        <w:rPr>
          <w:color w:val="808080"/>
        </w:rPr>
        <w:t>-- ASN1START</w:t>
      </w:r>
    </w:p>
    <w:p w14:paraId="5FCF2413" w14:textId="77777777" w:rsidR="00FB0F41" w:rsidRPr="00E450AC" w:rsidRDefault="00FB0F41" w:rsidP="00FB0F41">
      <w:pPr>
        <w:pStyle w:val="PL"/>
        <w:rPr>
          <w:color w:val="808080"/>
        </w:rPr>
      </w:pPr>
      <w:r w:rsidRPr="00E450AC">
        <w:rPr>
          <w:color w:val="808080"/>
        </w:rPr>
        <w:t>-- TAG-RRCRESUMEREQUEST-START</w:t>
      </w:r>
    </w:p>
    <w:p w14:paraId="28A7CE29" w14:textId="77777777" w:rsidR="00FB0F41" w:rsidRPr="00E450AC" w:rsidRDefault="00FB0F41" w:rsidP="00FB0F41">
      <w:pPr>
        <w:pStyle w:val="PL"/>
      </w:pPr>
    </w:p>
    <w:p w14:paraId="489CCBE4" w14:textId="77777777" w:rsidR="00FB0F41" w:rsidRPr="00E450AC" w:rsidRDefault="00FB0F41" w:rsidP="00FB0F41">
      <w:pPr>
        <w:pStyle w:val="PL"/>
      </w:pPr>
      <w:r w:rsidRPr="00E450AC">
        <w:t xml:space="preserve">RRCResumeRequest ::=            </w:t>
      </w:r>
      <w:r w:rsidRPr="00E450AC">
        <w:rPr>
          <w:color w:val="993366"/>
        </w:rPr>
        <w:t>SEQUENCE</w:t>
      </w:r>
      <w:r w:rsidRPr="00E450AC">
        <w:t xml:space="preserve"> {</w:t>
      </w:r>
    </w:p>
    <w:p w14:paraId="4246D13B" w14:textId="77777777" w:rsidR="00FB0F41" w:rsidRPr="00E450AC" w:rsidRDefault="00FB0F41" w:rsidP="00FB0F41">
      <w:pPr>
        <w:pStyle w:val="PL"/>
      </w:pPr>
      <w:r w:rsidRPr="00E450AC">
        <w:t xml:space="preserve">        rrcResumeRequest            RRCResumeRequest-IEs</w:t>
      </w:r>
    </w:p>
    <w:p w14:paraId="31D59163" w14:textId="77777777" w:rsidR="00FB0F41" w:rsidRPr="00E450AC" w:rsidRDefault="00FB0F41" w:rsidP="00FB0F41">
      <w:pPr>
        <w:pStyle w:val="PL"/>
      </w:pPr>
      <w:r w:rsidRPr="00E450AC">
        <w:t>}</w:t>
      </w:r>
    </w:p>
    <w:p w14:paraId="69374B58" w14:textId="77777777" w:rsidR="00FB0F41" w:rsidRPr="00E450AC" w:rsidRDefault="00FB0F41" w:rsidP="00FB0F41">
      <w:pPr>
        <w:pStyle w:val="PL"/>
      </w:pPr>
    </w:p>
    <w:p w14:paraId="09525AA5" w14:textId="77777777" w:rsidR="00FB0F41" w:rsidRPr="00E450AC" w:rsidRDefault="00FB0F41" w:rsidP="00FB0F41">
      <w:pPr>
        <w:pStyle w:val="PL"/>
      </w:pPr>
      <w:r w:rsidRPr="00E450AC">
        <w:t xml:space="preserve">RRCResumeRequest-IEs ::=        </w:t>
      </w:r>
      <w:r w:rsidRPr="00E450AC">
        <w:rPr>
          <w:color w:val="993366"/>
        </w:rPr>
        <w:t>SEQUENCE</w:t>
      </w:r>
      <w:r w:rsidRPr="00E450AC">
        <w:t xml:space="preserve"> {</w:t>
      </w:r>
    </w:p>
    <w:p w14:paraId="376C2018" w14:textId="77777777" w:rsidR="00FB0F41" w:rsidRPr="00E450AC" w:rsidRDefault="00FB0F41" w:rsidP="00FB0F41">
      <w:pPr>
        <w:pStyle w:val="PL"/>
      </w:pPr>
      <w:r w:rsidRPr="00E450AC">
        <w:t xml:space="preserve">    resumeIdentity                  ShortI-RNTI-Value,</w:t>
      </w:r>
    </w:p>
    <w:p w14:paraId="4A17FC61"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539EFE8" w14:textId="77777777" w:rsidR="00FB0F41" w:rsidRPr="00E450AC" w:rsidRDefault="00FB0F41" w:rsidP="00FB0F41">
      <w:pPr>
        <w:pStyle w:val="PL"/>
      </w:pPr>
      <w:r w:rsidRPr="00E450AC">
        <w:t xml:space="preserve">    resumeCause                     ResumeCause,</w:t>
      </w:r>
    </w:p>
    <w:p w14:paraId="6AB54283"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6C59460" w14:textId="77777777" w:rsidR="00FB0F41" w:rsidRPr="00E450AC" w:rsidRDefault="00FB0F41" w:rsidP="00FB0F41">
      <w:pPr>
        <w:pStyle w:val="PL"/>
      </w:pPr>
      <w:r w:rsidRPr="00E450AC">
        <w:t>}</w:t>
      </w:r>
    </w:p>
    <w:p w14:paraId="24D9F939" w14:textId="77777777" w:rsidR="00FB0F41" w:rsidRPr="00E450AC" w:rsidRDefault="00FB0F41" w:rsidP="00FB0F41">
      <w:pPr>
        <w:pStyle w:val="PL"/>
      </w:pPr>
    </w:p>
    <w:p w14:paraId="593ACB15" w14:textId="77777777" w:rsidR="00FB0F41" w:rsidRPr="00E450AC" w:rsidRDefault="00FB0F41" w:rsidP="00FB0F41">
      <w:pPr>
        <w:pStyle w:val="PL"/>
        <w:rPr>
          <w:color w:val="808080"/>
        </w:rPr>
      </w:pPr>
      <w:r w:rsidRPr="00E450AC">
        <w:rPr>
          <w:color w:val="808080"/>
        </w:rPr>
        <w:t>-- TAG-RRCRESUMEREQUEST-STOP</w:t>
      </w:r>
    </w:p>
    <w:p w14:paraId="3F8DDA7E" w14:textId="77777777" w:rsidR="00FB0F41" w:rsidRPr="00E450AC" w:rsidRDefault="00FB0F41" w:rsidP="00FB0F41">
      <w:pPr>
        <w:pStyle w:val="PL"/>
        <w:rPr>
          <w:color w:val="808080"/>
        </w:rPr>
      </w:pPr>
      <w:r w:rsidRPr="00E450AC">
        <w:rPr>
          <w:color w:val="808080"/>
        </w:rPr>
        <w:t>-- ASN1STOP</w:t>
      </w:r>
    </w:p>
    <w:p w14:paraId="4003E2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24DF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246433" w14:textId="77777777" w:rsidR="00FB0F41" w:rsidRPr="002D3917" w:rsidRDefault="00FB0F41" w:rsidP="00B30F2E">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FB0F41" w:rsidRPr="002D3917" w14:paraId="4CA1A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9BAD3" w14:textId="77777777" w:rsidR="00FB0F41" w:rsidRPr="002D3917" w:rsidRDefault="00FB0F41" w:rsidP="00B30F2E">
            <w:pPr>
              <w:pStyle w:val="TAL"/>
              <w:rPr>
                <w:b/>
                <w:i/>
                <w:noProof/>
                <w:lang w:eastAsia="sv-SE"/>
              </w:rPr>
            </w:pPr>
            <w:r w:rsidRPr="002D3917">
              <w:rPr>
                <w:b/>
                <w:i/>
                <w:noProof/>
                <w:lang w:eastAsia="sv-SE"/>
              </w:rPr>
              <w:t>resumeCause</w:t>
            </w:r>
          </w:p>
          <w:p w14:paraId="7E70E8D8" w14:textId="77777777" w:rsidR="00FB0F41" w:rsidRPr="002D3917" w:rsidRDefault="00FB0F41" w:rsidP="00B30F2E">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FB0F41" w:rsidRPr="002D3917" w14:paraId="02C33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16F8" w14:textId="77777777" w:rsidR="00FB0F41" w:rsidRPr="002D3917" w:rsidRDefault="00FB0F41" w:rsidP="00B30F2E">
            <w:pPr>
              <w:pStyle w:val="TAL"/>
              <w:rPr>
                <w:b/>
                <w:i/>
                <w:noProof/>
                <w:lang w:eastAsia="sv-SE"/>
              </w:rPr>
            </w:pPr>
            <w:r w:rsidRPr="002D3917">
              <w:rPr>
                <w:b/>
                <w:i/>
                <w:noProof/>
                <w:lang w:eastAsia="sv-SE"/>
              </w:rPr>
              <w:t>resumeIdentity</w:t>
            </w:r>
          </w:p>
          <w:p w14:paraId="639914E3" w14:textId="77777777" w:rsidR="00FB0F41" w:rsidRPr="002D3917" w:rsidRDefault="00FB0F41" w:rsidP="00B30F2E">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FB0F41" w:rsidRPr="002D3917" w14:paraId="2A5AF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4C2ADE" w14:textId="77777777" w:rsidR="00FB0F41" w:rsidRPr="002D3917" w:rsidRDefault="00FB0F41" w:rsidP="00B30F2E">
            <w:pPr>
              <w:pStyle w:val="TAL"/>
              <w:rPr>
                <w:b/>
                <w:i/>
                <w:noProof/>
                <w:lang w:eastAsia="sv-SE"/>
              </w:rPr>
            </w:pPr>
            <w:r w:rsidRPr="002D3917">
              <w:rPr>
                <w:b/>
                <w:i/>
                <w:noProof/>
                <w:lang w:eastAsia="sv-SE"/>
              </w:rPr>
              <w:t>resumeMAC-I</w:t>
            </w:r>
          </w:p>
          <w:p w14:paraId="60154092" w14:textId="77777777" w:rsidR="00FB0F41" w:rsidRPr="002D3917" w:rsidRDefault="00FB0F41" w:rsidP="00B30F2E">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7F62DAE4" w14:textId="77777777" w:rsidR="00FB0F41" w:rsidRPr="002D3917" w:rsidRDefault="00FB0F41" w:rsidP="00FB0F41"/>
    <w:p w14:paraId="0E744C1A" w14:textId="77777777" w:rsidR="00FB0F41" w:rsidRPr="002D3917" w:rsidRDefault="00FB0F41" w:rsidP="00FB0F41">
      <w:pPr>
        <w:pStyle w:val="Heading4"/>
      </w:pPr>
      <w:bookmarkStart w:id="1398" w:name="_Toc60777115"/>
      <w:bookmarkStart w:id="1399" w:name="_Toc171467699"/>
      <w:r w:rsidRPr="002D3917">
        <w:t>–</w:t>
      </w:r>
      <w:r w:rsidRPr="002D3917">
        <w:tab/>
      </w:r>
      <w:r w:rsidRPr="002D3917">
        <w:rPr>
          <w:i/>
          <w:noProof/>
        </w:rPr>
        <w:t>RRCResumeRequest1</w:t>
      </w:r>
      <w:bookmarkEnd w:id="1398"/>
      <w:bookmarkEnd w:id="1399"/>
    </w:p>
    <w:p w14:paraId="1E982AE2" w14:textId="77777777" w:rsidR="00FB0F41" w:rsidRPr="002D3917" w:rsidRDefault="00FB0F41" w:rsidP="00FB0F4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4EB1E4BC" w14:textId="77777777" w:rsidR="00FB0F41" w:rsidRPr="002D3917" w:rsidRDefault="00FB0F41" w:rsidP="00FB0F41">
      <w:pPr>
        <w:pStyle w:val="B1"/>
      </w:pPr>
      <w:r w:rsidRPr="002D3917">
        <w:t>Signalling radio bearer: SRB0</w:t>
      </w:r>
    </w:p>
    <w:p w14:paraId="19A0E8D3" w14:textId="77777777" w:rsidR="00FB0F41" w:rsidRPr="002D3917" w:rsidRDefault="00FB0F41" w:rsidP="00FB0F41">
      <w:pPr>
        <w:pStyle w:val="B1"/>
      </w:pPr>
      <w:r w:rsidRPr="002D3917">
        <w:t>RLC-SAP: TM</w:t>
      </w:r>
    </w:p>
    <w:p w14:paraId="4D10A90A" w14:textId="77777777" w:rsidR="00FB0F41" w:rsidRPr="002D3917" w:rsidRDefault="00FB0F41" w:rsidP="00FB0F41">
      <w:pPr>
        <w:pStyle w:val="B1"/>
      </w:pPr>
      <w:r w:rsidRPr="002D3917">
        <w:t>Logical channel: CCCH1</w:t>
      </w:r>
    </w:p>
    <w:p w14:paraId="1331BBED" w14:textId="77777777" w:rsidR="00FB0F41" w:rsidRPr="002D3917" w:rsidRDefault="00FB0F41" w:rsidP="00FB0F41">
      <w:pPr>
        <w:pStyle w:val="B1"/>
      </w:pPr>
      <w:r w:rsidRPr="002D3917">
        <w:t>Direction: UE to Network</w:t>
      </w:r>
    </w:p>
    <w:p w14:paraId="76033E06" w14:textId="77777777" w:rsidR="00FB0F41" w:rsidRPr="002D3917" w:rsidRDefault="00FB0F41" w:rsidP="00FB0F41">
      <w:pPr>
        <w:pStyle w:val="TH"/>
        <w:rPr>
          <w:noProof/>
        </w:rPr>
      </w:pPr>
      <w:r w:rsidRPr="002D3917">
        <w:rPr>
          <w:i/>
          <w:noProof/>
        </w:rPr>
        <w:t>RRCResumeRequest1</w:t>
      </w:r>
      <w:r w:rsidRPr="002D3917">
        <w:rPr>
          <w:noProof/>
        </w:rPr>
        <w:t xml:space="preserve"> message</w:t>
      </w:r>
    </w:p>
    <w:p w14:paraId="756F5E98" w14:textId="77777777" w:rsidR="00FB0F41" w:rsidRPr="00E450AC" w:rsidRDefault="00FB0F41" w:rsidP="00FB0F41">
      <w:pPr>
        <w:pStyle w:val="PL"/>
        <w:rPr>
          <w:color w:val="808080"/>
        </w:rPr>
      </w:pPr>
      <w:r w:rsidRPr="00E450AC">
        <w:rPr>
          <w:color w:val="808080"/>
        </w:rPr>
        <w:t>-- ASN1START</w:t>
      </w:r>
    </w:p>
    <w:p w14:paraId="4C8CD525" w14:textId="77777777" w:rsidR="00FB0F41" w:rsidRPr="00E450AC" w:rsidRDefault="00FB0F41" w:rsidP="00FB0F41">
      <w:pPr>
        <w:pStyle w:val="PL"/>
        <w:rPr>
          <w:color w:val="808080"/>
        </w:rPr>
      </w:pPr>
      <w:r w:rsidRPr="00E450AC">
        <w:rPr>
          <w:color w:val="808080"/>
        </w:rPr>
        <w:t>-- TAG-RRCRESUMEREQUEST1-START</w:t>
      </w:r>
    </w:p>
    <w:p w14:paraId="51D9C3E2" w14:textId="77777777" w:rsidR="00FB0F41" w:rsidRPr="00E450AC" w:rsidRDefault="00FB0F41" w:rsidP="00FB0F41">
      <w:pPr>
        <w:pStyle w:val="PL"/>
      </w:pPr>
    </w:p>
    <w:p w14:paraId="2A3C8DF8" w14:textId="77777777" w:rsidR="00FB0F41" w:rsidRPr="00E450AC" w:rsidRDefault="00FB0F41" w:rsidP="00FB0F41">
      <w:pPr>
        <w:pStyle w:val="PL"/>
      </w:pPr>
      <w:r w:rsidRPr="00E450AC">
        <w:t xml:space="preserve">RRCResumeRequest1 ::=         </w:t>
      </w:r>
      <w:r w:rsidRPr="00E450AC">
        <w:rPr>
          <w:color w:val="993366"/>
        </w:rPr>
        <w:t>SEQUENCE</w:t>
      </w:r>
      <w:r w:rsidRPr="00E450AC">
        <w:t xml:space="preserve"> {</w:t>
      </w:r>
    </w:p>
    <w:p w14:paraId="701F26E7" w14:textId="77777777" w:rsidR="00FB0F41" w:rsidRPr="00E450AC" w:rsidRDefault="00FB0F41" w:rsidP="00FB0F41">
      <w:pPr>
        <w:pStyle w:val="PL"/>
      </w:pPr>
      <w:r w:rsidRPr="00E450AC">
        <w:lastRenderedPageBreak/>
        <w:t xml:space="preserve">       rrcResumeRequest1          RRCResumeRequest1-IEs</w:t>
      </w:r>
    </w:p>
    <w:p w14:paraId="76245484" w14:textId="77777777" w:rsidR="00FB0F41" w:rsidRPr="00E450AC" w:rsidRDefault="00FB0F41" w:rsidP="00FB0F41">
      <w:pPr>
        <w:pStyle w:val="PL"/>
      </w:pPr>
      <w:r w:rsidRPr="00E450AC">
        <w:t>}</w:t>
      </w:r>
    </w:p>
    <w:p w14:paraId="6ACB3BAB" w14:textId="77777777" w:rsidR="00FB0F41" w:rsidRPr="00E450AC" w:rsidRDefault="00FB0F41" w:rsidP="00FB0F41">
      <w:pPr>
        <w:pStyle w:val="PL"/>
      </w:pPr>
    </w:p>
    <w:p w14:paraId="11BD08BC" w14:textId="77777777" w:rsidR="00FB0F41" w:rsidRPr="00E450AC" w:rsidRDefault="00FB0F41" w:rsidP="00FB0F41">
      <w:pPr>
        <w:pStyle w:val="PL"/>
      </w:pPr>
      <w:r w:rsidRPr="00E450AC">
        <w:t xml:space="preserve">RRCResumeRequest1-IEs ::=    </w:t>
      </w:r>
      <w:r w:rsidRPr="00E450AC">
        <w:rPr>
          <w:color w:val="993366"/>
        </w:rPr>
        <w:t>SEQUENCE</w:t>
      </w:r>
      <w:r w:rsidRPr="00E450AC">
        <w:t xml:space="preserve"> {</w:t>
      </w:r>
    </w:p>
    <w:p w14:paraId="1C04C048" w14:textId="77777777" w:rsidR="00FB0F41" w:rsidRPr="00E450AC" w:rsidRDefault="00FB0F41" w:rsidP="00FB0F41">
      <w:pPr>
        <w:pStyle w:val="PL"/>
      </w:pPr>
      <w:r w:rsidRPr="00E450AC">
        <w:t xml:space="preserve">    resumeIdentity               I-RNTI-Value,</w:t>
      </w:r>
    </w:p>
    <w:p w14:paraId="7D515588"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4B3845" w14:textId="77777777" w:rsidR="00FB0F41" w:rsidRPr="00E450AC" w:rsidRDefault="00FB0F41" w:rsidP="00FB0F41">
      <w:pPr>
        <w:pStyle w:val="PL"/>
      </w:pPr>
      <w:r w:rsidRPr="00E450AC">
        <w:t xml:space="preserve">    resumeCause                  ResumeCause,</w:t>
      </w:r>
    </w:p>
    <w:p w14:paraId="44BA7E44"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18AD051" w14:textId="77777777" w:rsidR="00FB0F41" w:rsidRPr="00E450AC" w:rsidRDefault="00FB0F41" w:rsidP="00FB0F41">
      <w:pPr>
        <w:pStyle w:val="PL"/>
      </w:pPr>
      <w:r w:rsidRPr="00E450AC">
        <w:t>}</w:t>
      </w:r>
    </w:p>
    <w:p w14:paraId="0566968F" w14:textId="77777777" w:rsidR="00FB0F41" w:rsidRPr="00E450AC" w:rsidRDefault="00FB0F41" w:rsidP="00FB0F41">
      <w:pPr>
        <w:pStyle w:val="PL"/>
      </w:pPr>
    </w:p>
    <w:p w14:paraId="4BAAAB57" w14:textId="77777777" w:rsidR="00FB0F41" w:rsidRPr="00E450AC" w:rsidRDefault="00FB0F41" w:rsidP="00FB0F41">
      <w:pPr>
        <w:pStyle w:val="PL"/>
        <w:rPr>
          <w:color w:val="808080"/>
        </w:rPr>
      </w:pPr>
      <w:r w:rsidRPr="00E450AC">
        <w:rPr>
          <w:color w:val="808080"/>
        </w:rPr>
        <w:t>-- TAG-RRCRESUMEREQUEST1-STOP</w:t>
      </w:r>
    </w:p>
    <w:p w14:paraId="6D7BF5B4" w14:textId="77777777" w:rsidR="00FB0F41" w:rsidRPr="00E450AC" w:rsidRDefault="00FB0F41" w:rsidP="00FB0F41">
      <w:pPr>
        <w:pStyle w:val="PL"/>
        <w:rPr>
          <w:color w:val="808080"/>
        </w:rPr>
      </w:pPr>
      <w:r w:rsidRPr="00E450AC">
        <w:rPr>
          <w:color w:val="808080"/>
        </w:rPr>
        <w:t>-- ASN1STOP</w:t>
      </w:r>
    </w:p>
    <w:p w14:paraId="478DF7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CB15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C50F8" w14:textId="77777777" w:rsidR="00FB0F41" w:rsidRPr="002D3917" w:rsidRDefault="00FB0F41" w:rsidP="00B30F2E">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FB0F41" w:rsidRPr="002D3917" w14:paraId="005E4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FF270A" w14:textId="77777777" w:rsidR="00FB0F41" w:rsidRPr="002D3917" w:rsidRDefault="00FB0F41" w:rsidP="00B30F2E">
            <w:pPr>
              <w:pStyle w:val="TAL"/>
              <w:rPr>
                <w:szCs w:val="22"/>
                <w:lang w:eastAsia="sv-SE"/>
              </w:rPr>
            </w:pPr>
            <w:r w:rsidRPr="002D3917">
              <w:rPr>
                <w:b/>
                <w:i/>
                <w:szCs w:val="22"/>
                <w:lang w:eastAsia="sv-SE"/>
              </w:rPr>
              <w:t>resumeCause</w:t>
            </w:r>
          </w:p>
          <w:p w14:paraId="52898273" w14:textId="77777777" w:rsidR="00FB0F41" w:rsidRPr="002D3917" w:rsidRDefault="00FB0F41" w:rsidP="00B30F2E">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FB0F41" w:rsidRPr="002D3917" w14:paraId="478F7B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74B9D5" w14:textId="77777777" w:rsidR="00FB0F41" w:rsidRPr="002D3917" w:rsidRDefault="00FB0F41" w:rsidP="00B30F2E">
            <w:pPr>
              <w:pStyle w:val="TAL"/>
              <w:rPr>
                <w:szCs w:val="22"/>
                <w:lang w:eastAsia="sv-SE"/>
              </w:rPr>
            </w:pPr>
            <w:r w:rsidRPr="002D3917">
              <w:rPr>
                <w:b/>
                <w:i/>
                <w:szCs w:val="22"/>
                <w:lang w:eastAsia="sv-SE"/>
              </w:rPr>
              <w:t>resumeIdentity</w:t>
            </w:r>
          </w:p>
          <w:p w14:paraId="6509E47D" w14:textId="77777777" w:rsidR="00FB0F41" w:rsidRPr="002D3917" w:rsidRDefault="00FB0F41" w:rsidP="00B30F2E">
            <w:pPr>
              <w:pStyle w:val="TAL"/>
              <w:rPr>
                <w:szCs w:val="22"/>
                <w:lang w:eastAsia="sv-SE"/>
              </w:rPr>
            </w:pPr>
            <w:r w:rsidRPr="002D3917">
              <w:rPr>
                <w:szCs w:val="22"/>
                <w:lang w:eastAsia="sv-SE"/>
              </w:rPr>
              <w:t>UE identity to facilitate UE context retrieval at gNB.</w:t>
            </w:r>
          </w:p>
        </w:tc>
      </w:tr>
      <w:tr w:rsidR="00FB0F41" w:rsidRPr="002D3917" w14:paraId="3B2E4C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914DB8" w14:textId="77777777" w:rsidR="00FB0F41" w:rsidRPr="002D3917" w:rsidRDefault="00FB0F41" w:rsidP="00B30F2E">
            <w:pPr>
              <w:pStyle w:val="TAL"/>
              <w:rPr>
                <w:szCs w:val="22"/>
                <w:lang w:eastAsia="sv-SE"/>
              </w:rPr>
            </w:pPr>
            <w:r w:rsidRPr="002D3917">
              <w:rPr>
                <w:b/>
                <w:i/>
                <w:szCs w:val="22"/>
                <w:lang w:eastAsia="sv-SE"/>
              </w:rPr>
              <w:t>resumeMAC-I</w:t>
            </w:r>
          </w:p>
          <w:p w14:paraId="6F5F6EE5" w14:textId="77777777" w:rsidR="00FB0F41" w:rsidRPr="002D3917" w:rsidRDefault="00FB0F41" w:rsidP="00B30F2E">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7A3376E6" w14:textId="77777777" w:rsidR="00FB0F41" w:rsidRPr="002D3917" w:rsidRDefault="00FB0F41" w:rsidP="00FB0F41"/>
    <w:p w14:paraId="236558D5" w14:textId="77777777" w:rsidR="00FB0F41" w:rsidRPr="002D3917" w:rsidRDefault="00FB0F41" w:rsidP="00FB0F41">
      <w:pPr>
        <w:pStyle w:val="Heading4"/>
      </w:pPr>
      <w:bookmarkStart w:id="1400" w:name="_Toc60777116"/>
      <w:bookmarkStart w:id="1401" w:name="_Toc171467700"/>
      <w:r w:rsidRPr="002D3917">
        <w:t>–</w:t>
      </w:r>
      <w:r w:rsidRPr="002D3917">
        <w:tab/>
      </w:r>
      <w:r w:rsidRPr="002D3917">
        <w:rPr>
          <w:i/>
          <w:noProof/>
        </w:rPr>
        <w:t>RRCSetup</w:t>
      </w:r>
      <w:bookmarkEnd w:id="1400"/>
      <w:bookmarkEnd w:id="1401"/>
    </w:p>
    <w:p w14:paraId="020D9FDA" w14:textId="77777777" w:rsidR="00FB0F41" w:rsidRPr="002D3917" w:rsidRDefault="00FB0F41" w:rsidP="00FB0F41">
      <w:r w:rsidRPr="002D3917">
        <w:t xml:space="preserve">The </w:t>
      </w:r>
      <w:r w:rsidRPr="002D3917">
        <w:rPr>
          <w:i/>
          <w:noProof/>
        </w:rPr>
        <w:t>RRCSetup</w:t>
      </w:r>
      <w:r w:rsidRPr="002D3917">
        <w:t xml:space="preserve"> message is used to establish SRB1.</w:t>
      </w:r>
    </w:p>
    <w:p w14:paraId="5FBA11B6" w14:textId="77777777" w:rsidR="00FB0F41" w:rsidRPr="002D3917" w:rsidRDefault="00FB0F41" w:rsidP="00FB0F41">
      <w:pPr>
        <w:pStyle w:val="B1"/>
      </w:pPr>
      <w:r w:rsidRPr="002D3917">
        <w:t>Signalling radio bearer: SRB0</w:t>
      </w:r>
    </w:p>
    <w:p w14:paraId="004650B6" w14:textId="77777777" w:rsidR="00FB0F41" w:rsidRPr="002D3917" w:rsidRDefault="00FB0F41" w:rsidP="00FB0F41">
      <w:pPr>
        <w:pStyle w:val="B1"/>
      </w:pPr>
      <w:r w:rsidRPr="002D3917">
        <w:t>RLC-SAP: TM</w:t>
      </w:r>
    </w:p>
    <w:p w14:paraId="2492F537" w14:textId="77777777" w:rsidR="00FB0F41" w:rsidRPr="002D3917" w:rsidRDefault="00FB0F41" w:rsidP="00FB0F41">
      <w:pPr>
        <w:pStyle w:val="B1"/>
      </w:pPr>
      <w:r w:rsidRPr="002D3917">
        <w:t>Logical channel: CCCH</w:t>
      </w:r>
    </w:p>
    <w:p w14:paraId="34D60112" w14:textId="77777777" w:rsidR="00FB0F41" w:rsidRPr="002D3917" w:rsidRDefault="00FB0F41" w:rsidP="00FB0F41">
      <w:pPr>
        <w:pStyle w:val="B1"/>
      </w:pPr>
      <w:r w:rsidRPr="002D3917">
        <w:t>Direction: Network to UE</w:t>
      </w:r>
    </w:p>
    <w:p w14:paraId="10F3D959" w14:textId="77777777" w:rsidR="00FB0F41" w:rsidRPr="002D3917" w:rsidRDefault="00FB0F41" w:rsidP="00FB0F41">
      <w:pPr>
        <w:pStyle w:val="TH"/>
      </w:pPr>
      <w:r w:rsidRPr="002D3917">
        <w:rPr>
          <w:i/>
          <w:noProof/>
        </w:rPr>
        <w:t>RRCSetup</w:t>
      </w:r>
      <w:r w:rsidRPr="002D3917">
        <w:rPr>
          <w:noProof/>
        </w:rPr>
        <w:t xml:space="preserve"> message</w:t>
      </w:r>
    </w:p>
    <w:p w14:paraId="75E5DB95" w14:textId="77777777" w:rsidR="00FB0F41" w:rsidRPr="00E450AC" w:rsidRDefault="00FB0F41" w:rsidP="00FB0F41">
      <w:pPr>
        <w:pStyle w:val="PL"/>
        <w:rPr>
          <w:color w:val="808080"/>
        </w:rPr>
      </w:pPr>
      <w:r w:rsidRPr="00E450AC">
        <w:rPr>
          <w:color w:val="808080"/>
        </w:rPr>
        <w:t>-- ASN1START</w:t>
      </w:r>
    </w:p>
    <w:p w14:paraId="0E25E26F" w14:textId="77777777" w:rsidR="00FB0F41" w:rsidRPr="00E450AC" w:rsidRDefault="00FB0F41" w:rsidP="00FB0F41">
      <w:pPr>
        <w:pStyle w:val="PL"/>
        <w:rPr>
          <w:color w:val="808080"/>
        </w:rPr>
      </w:pPr>
      <w:r w:rsidRPr="00E450AC">
        <w:rPr>
          <w:color w:val="808080"/>
        </w:rPr>
        <w:t>-- TAG-RRCSETUP-START</w:t>
      </w:r>
    </w:p>
    <w:p w14:paraId="5E6C872D" w14:textId="77777777" w:rsidR="00FB0F41" w:rsidRPr="00E450AC" w:rsidRDefault="00FB0F41" w:rsidP="00FB0F41">
      <w:pPr>
        <w:pStyle w:val="PL"/>
      </w:pPr>
    </w:p>
    <w:p w14:paraId="048AB4CC" w14:textId="77777777" w:rsidR="00FB0F41" w:rsidRPr="00E450AC" w:rsidRDefault="00FB0F41" w:rsidP="00FB0F41">
      <w:pPr>
        <w:pStyle w:val="PL"/>
      </w:pPr>
      <w:r w:rsidRPr="00E450AC">
        <w:t xml:space="preserve">RRCSetup ::=                        </w:t>
      </w:r>
      <w:r w:rsidRPr="00E450AC">
        <w:rPr>
          <w:color w:val="993366"/>
        </w:rPr>
        <w:t>SEQUENCE</w:t>
      </w:r>
      <w:r w:rsidRPr="00E450AC">
        <w:t xml:space="preserve"> {</w:t>
      </w:r>
    </w:p>
    <w:p w14:paraId="5846BBB7" w14:textId="77777777" w:rsidR="00FB0F41" w:rsidRPr="00E450AC" w:rsidRDefault="00FB0F41" w:rsidP="00FB0F41">
      <w:pPr>
        <w:pStyle w:val="PL"/>
      </w:pPr>
      <w:r w:rsidRPr="00E450AC">
        <w:t xml:space="preserve">    rrc-TransactionIdentifier           RRC-TransactionIdentifier,</w:t>
      </w:r>
    </w:p>
    <w:p w14:paraId="2C9C51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FD8B31" w14:textId="77777777" w:rsidR="00FB0F41" w:rsidRPr="00E450AC" w:rsidRDefault="00FB0F41" w:rsidP="00FB0F41">
      <w:pPr>
        <w:pStyle w:val="PL"/>
      </w:pPr>
      <w:r w:rsidRPr="00E450AC">
        <w:t xml:space="preserve">        rrcSetup                            RRCSetup-IEs,</w:t>
      </w:r>
    </w:p>
    <w:p w14:paraId="30D18C9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20BB374" w14:textId="77777777" w:rsidR="00FB0F41" w:rsidRPr="00E450AC" w:rsidRDefault="00FB0F41" w:rsidP="00FB0F41">
      <w:pPr>
        <w:pStyle w:val="PL"/>
      </w:pPr>
      <w:r w:rsidRPr="00E450AC">
        <w:t xml:space="preserve">    }</w:t>
      </w:r>
    </w:p>
    <w:p w14:paraId="45F05C3B" w14:textId="77777777" w:rsidR="00FB0F41" w:rsidRPr="00E450AC" w:rsidRDefault="00FB0F41" w:rsidP="00FB0F41">
      <w:pPr>
        <w:pStyle w:val="PL"/>
      </w:pPr>
      <w:r w:rsidRPr="00E450AC">
        <w:t>}</w:t>
      </w:r>
    </w:p>
    <w:p w14:paraId="310F1D46" w14:textId="77777777" w:rsidR="00FB0F41" w:rsidRPr="00E450AC" w:rsidRDefault="00FB0F41" w:rsidP="00FB0F41">
      <w:pPr>
        <w:pStyle w:val="PL"/>
      </w:pPr>
    </w:p>
    <w:p w14:paraId="2BE2D81A" w14:textId="77777777" w:rsidR="00FB0F41" w:rsidRPr="00E450AC" w:rsidRDefault="00FB0F41" w:rsidP="00FB0F41">
      <w:pPr>
        <w:pStyle w:val="PL"/>
      </w:pPr>
      <w:r w:rsidRPr="00E450AC">
        <w:t xml:space="preserve">RRCSetup-IEs ::=                    </w:t>
      </w:r>
      <w:r w:rsidRPr="00E450AC">
        <w:rPr>
          <w:color w:val="993366"/>
        </w:rPr>
        <w:t>SEQUENCE</w:t>
      </w:r>
      <w:r w:rsidRPr="00E450AC">
        <w:t xml:space="preserve"> {</w:t>
      </w:r>
    </w:p>
    <w:p w14:paraId="388936D6" w14:textId="77777777" w:rsidR="00FB0F41" w:rsidRPr="00E450AC" w:rsidRDefault="00FB0F41" w:rsidP="00FB0F41">
      <w:pPr>
        <w:pStyle w:val="PL"/>
      </w:pPr>
      <w:r w:rsidRPr="00E450AC">
        <w:t xml:space="preserve">    radioBearerConfig                   RadioBearerConfig,</w:t>
      </w:r>
    </w:p>
    <w:p w14:paraId="03097DF9" w14:textId="77777777" w:rsidR="00FB0F41" w:rsidRPr="00E450AC" w:rsidRDefault="00FB0F41" w:rsidP="00FB0F41">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1E325ED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6D76D1" w14:textId="77777777" w:rsidR="00FB0F41" w:rsidRPr="00E450AC" w:rsidRDefault="00FB0F41" w:rsidP="00FB0F41">
      <w:pPr>
        <w:pStyle w:val="PL"/>
      </w:pPr>
      <w:r w:rsidRPr="00E450AC">
        <w:t xml:space="preserve">    nonCriticalExtension                RRCSetup-v1700-IEs                                                      </w:t>
      </w:r>
      <w:r w:rsidRPr="00E450AC">
        <w:rPr>
          <w:color w:val="993366"/>
        </w:rPr>
        <w:t>OPTIONAL</w:t>
      </w:r>
    </w:p>
    <w:p w14:paraId="3B73DB16" w14:textId="77777777" w:rsidR="00FB0F41" w:rsidRPr="00E450AC" w:rsidRDefault="00FB0F41" w:rsidP="00FB0F41">
      <w:pPr>
        <w:pStyle w:val="PL"/>
      </w:pPr>
      <w:r w:rsidRPr="00E450AC">
        <w:t>}</w:t>
      </w:r>
    </w:p>
    <w:p w14:paraId="66A8A671" w14:textId="77777777" w:rsidR="00FB0F41" w:rsidRPr="00E450AC" w:rsidRDefault="00FB0F41" w:rsidP="00FB0F41">
      <w:pPr>
        <w:pStyle w:val="PL"/>
      </w:pPr>
    </w:p>
    <w:p w14:paraId="6F0639E1" w14:textId="77777777" w:rsidR="00FB0F41" w:rsidRPr="00E450AC" w:rsidRDefault="00FB0F41" w:rsidP="00FB0F41">
      <w:pPr>
        <w:pStyle w:val="PL"/>
      </w:pPr>
      <w:r w:rsidRPr="00E450AC">
        <w:t xml:space="preserve">RRCSetup-v1700-IEs ::=              </w:t>
      </w:r>
      <w:r w:rsidRPr="00E450AC">
        <w:rPr>
          <w:color w:val="993366"/>
        </w:rPr>
        <w:t>SEQUENCE</w:t>
      </w:r>
      <w:r w:rsidRPr="00E450AC">
        <w:t xml:space="preserve"> {</w:t>
      </w:r>
    </w:p>
    <w:p w14:paraId="5CE75E1A" w14:textId="77777777" w:rsidR="00FB0F41" w:rsidRPr="00E450AC" w:rsidRDefault="00FB0F41" w:rsidP="00FB0F41">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331204E8" w14:textId="77777777" w:rsidR="00FB0F41" w:rsidRPr="00E450AC" w:rsidRDefault="00FB0F41" w:rsidP="00FB0F41">
      <w:pPr>
        <w:pStyle w:val="PL"/>
        <w:rPr>
          <w:color w:val="808080"/>
        </w:rPr>
      </w:pPr>
      <w:r w:rsidRPr="00E450AC">
        <w:t xml:space="preserve">    sl-L2RemoteUE-Config-r17            SL-L2RemoteUE-Config-r17                           </w:t>
      </w:r>
      <w:r w:rsidRPr="00E450AC">
        <w:rPr>
          <w:color w:val="993366"/>
        </w:rPr>
        <w:t>OPTIONAL</w:t>
      </w:r>
      <w:r w:rsidRPr="00E450AC">
        <w:t xml:space="preserve">, </w:t>
      </w:r>
      <w:r w:rsidRPr="00E450AC">
        <w:rPr>
          <w:color w:val="808080"/>
        </w:rPr>
        <w:t>-- Cond L2RemoteUE</w:t>
      </w:r>
    </w:p>
    <w:p w14:paraId="5552FC9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060C" w14:textId="77777777" w:rsidR="00FB0F41" w:rsidRPr="00E450AC" w:rsidRDefault="00FB0F41" w:rsidP="00FB0F41">
      <w:pPr>
        <w:pStyle w:val="PL"/>
      </w:pPr>
      <w:r w:rsidRPr="00E450AC">
        <w:t>}</w:t>
      </w:r>
    </w:p>
    <w:p w14:paraId="279EF398" w14:textId="77777777" w:rsidR="00FB0F41" w:rsidRPr="00E450AC" w:rsidRDefault="00FB0F41" w:rsidP="00FB0F41">
      <w:pPr>
        <w:pStyle w:val="PL"/>
      </w:pPr>
    </w:p>
    <w:p w14:paraId="17F3E42A" w14:textId="77777777" w:rsidR="00FB0F41" w:rsidRPr="00E450AC" w:rsidRDefault="00FB0F41" w:rsidP="00FB0F41">
      <w:pPr>
        <w:pStyle w:val="PL"/>
        <w:rPr>
          <w:color w:val="808080"/>
        </w:rPr>
      </w:pPr>
      <w:r w:rsidRPr="00E450AC">
        <w:rPr>
          <w:color w:val="808080"/>
        </w:rPr>
        <w:t>-- TAG-RRCSETUP-STOP</w:t>
      </w:r>
    </w:p>
    <w:p w14:paraId="0284DFDA" w14:textId="77777777" w:rsidR="00FB0F41" w:rsidRPr="00E450AC" w:rsidRDefault="00FB0F41" w:rsidP="00FB0F41">
      <w:pPr>
        <w:pStyle w:val="PL"/>
        <w:rPr>
          <w:color w:val="808080"/>
        </w:rPr>
      </w:pPr>
      <w:r w:rsidRPr="00E450AC">
        <w:rPr>
          <w:color w:val="808080"/>
        </w:rPr>
        <w:t>-- ASN1STOP</w:t>
      </w:r>
    </w:p>
    <w:p w14:paraId="3E8C51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723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9315A" w14:textId="77777777" w:rsidR="00FB0F41" w:rsidRPr="002D3917" w:rsidRDefault="00FB0F41" w:rsidP="00B30F2E">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FB0F41" w:rsidRPr="002D3917" w14:paraId="3963E5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3B00F" w14:textId="77777777" w:rsidR="00FB0F41" w:rsidRPr="002D3917" w:rsidRDefault="00FB0F41" w:rsidP="00B30F2E">
            <w:pPr>
              <w:pStyle w:val="TAL"/>
              <w:rPr>
                <w:szCs w:val="22"/>
                <w:lang w:eastAsia="sv-SE"/>
              </w:rPr>
            </w:pPr>
            <w:r w:rsidRPr="002D3917">
              <w:rPr>
                <w:b/>
                <w:i/>
                <w:szCs w:val="22"/>
                <w:lang w:eastAsia="sv-SE"/>
              </w:rPr>
              <w:t>masterCellGroup</w:t>
            </w:r>
          </w:p>
          <w:p w14:paraId="7135D61C" w14:textId="77777777" w:rsidR="00FB0F41" w:rsidRPr="002D3917" w:rsidRDefault="00FB0F41" w:rsidP="00B30F2E">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FB0F41" w:rsidRPr="002D3917" w14:paraId="1EF22E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770244" w14:textId="77777777" w:rsidR="00FB0F41" w:rsidRPr="002D3917" w:rsidRDefault="00FB0F41" w:rsidP="00B30F2E">
            <w:pPr>
              <w:pStyle w:val="TAL"/>
              <w:rPr>
                <w:szCs w:val="22"/>
                <w:lang w:eastAsia="sv-SE"/>
              </w:rPr>
            </w:pPr>
            <w:r w:rsidRPr="002D3917">
              <w:rPr>
                <w:b/>
                <w:i/>
                <w:szCs w:val="22"/>
                <w:lang w:eastAsia="sv-SE"/>
              </w:rPr>
              <w:t>radioBearerConfig</w:t>
            </w:r>
          </w:p>
          <w:p w14:paraId="189ECB83" w14:textId="77777777" w:rsidR="00FB0F41" w:rsidRPr="002D3917" w:rsidRDefault="00FB0F41" w:rsidP="00B30F2E">
            <w:pPr>
              <w:pStyle w:val="TAL"/>
              <w:rPr>
                <w:szCs w:val="22"/>
                <w:lang w:eastAsia="sv-SE"/>
              </w:rPr>
            </w:pPr>
            <w:r w:rsidRPr="002D3917">
              <w:rPr>
                <w:szCs w:val="22"/>
                <w:lang w:eastAsia="sv-SE"/>
              </w:rPr>
              <w:t>Only SRB1 can be configured in RRC setup.</w:t>
            </w:r>
          </w:p>
        </w:tc>
      </w:tr>
      <w:tr w:rsidR="00FB0F41" w:rsidRPr="002D3917" w14:paraId="6254EE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0F4D8" w14:textId="77777777" w:rsidR="00FB0F41" w:rsidRPr="002D3917" w:rsidRDefault="00FB0F41" w:rsidP="00B30F2E">
            <w:pPr>
              <w:pStyle w:val="TAL"/>
              <w:rPr>
                <w:b/>
                <w:i/>
                <w:szCs w:val="22"/>
                <w:lang w:eastAsia="sv-SE"/>
              </w:rPr>
            </w:pPr>
            <w:r w:rsidRPr="002D3917">
              <w:rPr>
                <w:b/>
                <w:i/>
                <w:szCs w:val="22"/>
                <w:lang w:eastAsia="sv-SE"/>
              </w:rPr>
              <w:t>sl-ConfigDedicatedNR</w:t>
            </w:r>
          </w:p>
          <w:p w14:paraId="101DCD2D" w14:textId="77777777" w:rsidR="00FB0F41" w:rsidRPr="002D3917" w:rsidRDefault="00FB0F41" w:rsidP="00B30F2E">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The network configures only the PC5 Relay RLC channel and </w:t>
            </w:r>
            <w:r w:rsidRPr="002D3917">
              <w:rPr>
                <w:bCs/>
                <w:i/>
                <w:szCs w:val="22"/>
                <w:lang w:eastAsia="sv-SE"/>
              </w:rPr>
              <w:t>sl-PHY-MAC-RLC-Config</w:t>
            </w:r>
            <w:r w:rsidRPr="002D3917">
              <w:rPr>
                <w:bCs/>
                <w:iCs/>
                <w:szCs w:val="22"/>
                <w:lang w:eastAsia="sv-SE"/>
              </w:rPr>
              <w:t xml:space="preserve"> used for the SRB1.</w:t>
            </w:r>
          </w:p>
        </w:tc>
      </w:tr>
      <w:tr w:rsidR="00FB0F41" w:rsidRPr="002D3917" w14:paraId="2ACF03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E4BFC" w14:textId="77777777" w:rsidR="00FB0F41" w:rsidRPr="002D3917" w:rsidRDefault="00FB0F41" w:rsidP="00B30F2E">
            <w:pPr>
              <w:pStyle w:val="TAL"/>
              <w:rPr>
                <w:b/>
                <w:i/>
                <w:szCs w:val="22"/>
                <w:lang w:eastAsia="sv-SE"/>
              </w:rPr>
            </w:pPr>
            <w:r w:rsidRPr="002D3917">
              <w:rPr>
                <w:b/>
                <w:i/>
                <w:szCs w:val="22"/>
                <w:lang w:eastAsia="sv-SE"/>
              </w:rPr>
              <w:t>sl-L2RemoteUE-Config</w:t>
            </w:r>
          </w:p>
          <w:p w14:paraId="29C5F830" w14:textId="77777777" w:rsidR="00FB0F41" w:rsidRPr="002D3917" w:rsidRDefault="00FB0F41" w:rsidP="00B30F2E">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The network configures only the SRAP configuration used for the SRB1</w:t>
            </w:r>
            <w:r w:rsidRPr="002D3917">
              <w:rPr>
                <w:rFonts w:cs="Arial"/>
                <w:bCs/>
                <w:iCs/>
                <w:szCs w:val="22"/>
                <w:lang w:eastAsia="sv-SE"/>
              </w:rPr>
              <w:t xml:space="preserve"> and local UE ID</w:t>
            </w:r>
            <w:r w:rsidRPr="002D3917">
              <w:rPr>
                <w:bCs/>
                <w:iCs/>
                <w:szCs w:val="22"/>
                <w:lang w:eastAsia="sv-SE"/>
              </w:rPr>
              <w:t>.</w:t>
            </w:r>
          </w:p>
        </w:tc>
      </w:tr>
    </w:tbl>
    <w:p w14:paraId="62D1E2C8"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F2055AF" w14:textId="77777777" w:rsidTr="00B30F2E">
        <w:tc>
          <w:tcPr>
            <w:tcW w:w="4027" w:type="dxa"/>
            <w:tcBorders>
              <w:top w:val="single" w:sz="4" w:space="0" w:color="auto"/>
              <w:left w:val="single" w:sz="4" w:space="0" w:color="auto"/>
              <w:bottom w:val="single" w:sz="4" w:space="0" w:color="auto"/>
              <w:right w:val="single" w:sz="4" w:space="0" w:color="auto"/>
            </w:tcBorders>
          </w:tcPr>
          <w:p w14:paraId="28F5F08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CED2" w14:textId="77777777" w:rsidR="00FB0F41" w:rsidRPr="002D3917" w:rsidRDefault="00FB0F41" w:rsidP="00B30F2E">
            <w:pPr>
              <w:pStyle w:val="TAH"/>
              <w:rPr>
                <w:lang w:eastAsia="sv-SE"/>
              </w:rPr>
            </w:pPr>
            <w:r w:rsidRPr="002D3917">
              <w:rPr>
                <w:lang w:eastAsia="sv-SE"/>
              </w:rPr>
              <w:t>Explanation</w:t>
            </w:r>
          </w:p>
        </w:tc>
      </w:tr>
      <w:tr w:rsidR="00FB0F41" w:rsidRPr="002D3917" w14:paraId="13DFB16C" w14:textId="77777777" w:rsidTr="00B30F2E">
        <w:tc>
          <w:tcPr>
            <w:tcW w:w="4027" w:type="dxa"/>
            <w:tcBorders>
              <w:top w:val="single" w:sz="4" w:space="0" w:color="auto"/>
              <w:left w:val="single" w:sz="4" w:space="0" w:color="auto"/>
              <w:bottom w:val="single" w:sz="4" w:space="0" w:color="auto"/>
              <w:right w:val="single" w:sz="4" w:space="0" w:color="auto"/>
            </w:tcBorders>
          </w:tcPr>
          <w:p w14:paraId="5683F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091C92E"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07A62932" w14:textId="77777777" w:rsidR="00FB0F41" w:rsidRPr="002D3917" w:rsidRDefault="00FB0F41" w:rsidP="00FB0F41"/>
    <w:p w14:paraId="0C87160B" w14:textId="77777777" w:rsidR="00FB0F41" w:rsidRPr="002D3917" w:rsidRDefault="00FB0F41" w:rsidP="00FB0F41">
      <w:pPr>
        <w:pStyle w:val="Heading4"/>
      </w:pPr>
      <w:bookmarkStart w:id="1402" w:name="_Toc60777117"/>
      <w:bookmarkStart w:id="1403" w:name="_Toc171467701"/>
      <w:r w:rsidRPr="002D3917">
        <w:t>–</w:t>
      </w:r>
      <w:r w:rsidRPr="002D3917">
        <w:tab/>
      </w:r>
      <w:r w:rsidRPr="002D3917">
        <w:rPr>
          <w:i/>
          <w:noProof/>
        </w:rPr>
        <w:t>RRCSetupComplete</w:t>
      </w:r>
      <w:bookmarkEnd w:id="1402"/>
      <w:bookmarkEnd w:id="1403"/>
    </w:p>
    <w:p w14:paraId="35656449" w14:textId="77777777" w:rsidR="00FB0F41" w:rsidRPr="002D3917" w:rsidRDefault="00FB0F41" w:rsidP="00FB0F41">
      <w:r w:rsidRPr="002D3917">
        <w:t xml:space="preserve">The </w:t>
      </w:r>
      <w:r w:rsidRPr="002D3917">
        <w:rPr>
          <w:i/>
          <w:noProof/>
        </w:rPr>
        <w:t>RRCSetupComplete</w:t>
      </w:r>
      <w:r w:rsidRPr="002D3917">
        <w:t xml:space="preserve"> message is used to confirm the successful completion of an RRC connection establishment.</w:t>
      </w:r>
    </w:p>
    <w:p w14:paraId="0DC51884" w14:textId="77777777" w:rsidR="00FB0F41" w:rsidRPr="002D3917" w:rsidRDefault="00FB0F41" w:rsidP="00FB0F41">
      <w:pPr>
        <w:pStyle w:val="B1"/>
      </w:pPr>
      <w:r w:rsidRPr="002D3917">
        <w:t>Signalling radio bearer: SRB1</w:t>
      </w:r>
    </w:p>
    <w:p w14:paraId="5D4A4B2E" w14:textId="77777777" w:rsidR="00FB0F41" w:rsidRPr="002D3917" w:rsidRDefault="00FB0F41" w:rsidP="00FB0F41">
      <w:pPr>
        <w:pStyle w:val="B1"/>
      </w:pPr>
      <w:r w:rsidRPr="002D3917">
        <w:t>RLC-SAP: AM</w:t>
      </w:r>
    </w:p>
    <w:p w14:paraId="06330BA4" w14:textId="77777777" w:rsidR="00FB0F41" w:rsidRPr="002D3917" w:rsidRDefault="00FB0F41" w:rsidP="00FB0F41">
      <w:pPr>
        <w:pStyle w:val="B1"/>
      </w:pPr>
      <w:r w:rsidRPr="002D3917">
        <w:t>Logical channel: DCCH</w:t>
      </w:r>
    </w:p>
    <w:p w14:paraId="6F524394" w14:textId="77777777" w:rsidR="00FB0F41" w:rsidRPr="002D3917" w:rsidRDefault="00FB0F41" w:rsidP="00FB0F41">
      <w:pPr>
        <w:pStyle w:val="B1"/>
      </w:pPr>
      <w:r w:rsidRPr="002D3917">
        <w:t>Direction: UE to Network</w:t>
      </w:r>
    </w:p>
    <w:p w14:paraId="41F77D07" w14:textId="77777777" w:rsidR="00FB0F41" w:rsidRPr="002D3917" w:rsidRDefault="00FB0F41" w:rsidP="00FB0F41">
      <w:pPr>
        <w:pStyle w:val="TH"/>
      </w:pPr>
      <w:r w:rsidRPr="002D3917">
        <w:rPr>
          <w:i/>
          <w:noProof/>
        </w:rPr>
        <w:lastRenderedPageBreak/>
        <w:t>RRCSetupComplete</w:t>
      </w:r>
      <w:r w:rsidRPr="002D3917">
        <w:rPr>
          <w:noProof/>
        </w:rPr>
        <w:t xml:space="preserve"> message</w:t>
      </w:r>
    </w:p>
    <w:p w14:paraId="4E843D8C" w14:textId="77777777" w:rsidR="00FB0F41" w:rsidRPr="00E450AC" w:rsidRDefault="00FB0F41" w:rsidP="00FB0F41">
      <w:pPr>
        <w:pStyle w:val="PL"/>
        <w:rPr>
          <w:color w:val="808080"/>
        </w:rPr>
      </w:pPr>
      <w:r w:rsidRPr="00E450AC">
        <w:rPr>
          <w:color w:val="808080"/>
        </w:rPr>
        <w:t>-- ASN1START</w:t>
      </w:r>
    </w:p>
    <w:p w14:paraId="423A130E" w14:textId="77777777" w:rsidR="00FB0F41" w:rsidRPr="00E450AC" w:rsidRDefault="00FB0F41" w:rsidP="00FB0F41">
      <w:pPr>
        <w:pStyle w:val="PL"/>
        <w:rPr>
          <w:color w:val="808080"/>
        </w:rPr>
      </w:pPr>
      <w:r w:rsidRPr="00E450AC">
        <w:rPr>
          <w:color w:val="808080"/>
        </w:rPr>
        <w:t>-- TAG-RRCSETUPCOMPLETE-START</w:t>
      </w:r>
    </w:p>
    <w:p w14:paraId="48F9C8D7" w14:textId="77777777" w:rsidR="00FB0F41" w:rsidRPr="00E450AC" w:rsidRDefault="00FB0F41" w:rsidP="00FB0F41">
      <w:pPr>
        <w:pStyle w:val="PL"/>
      </w:pPr>
    </w:p>
    <w:p w14:paraId="319AC842" w14:textId="77777777" w:rsidR="00FB0F41" w:rsidRPr="00E450AC" w:rsidRDefault="00FB0F41" w:rsidP="00FB0F41">
      <w:pPr>
        <w:pStyle w:val="PL"/>
      </w:pPr>
      <w:r w:rsidRPr="00E450AC">
        <w:t xml:space="preserve">RRCSetupComplete ::=                </w:t>
      </w:r>
      <w:r w:rsidRPr="00E450AC">
        <w:rPr>
          <w:color w:val="993366"/>
        </w:rPr>
        <w:t>SEQUENCE</w:t>
      </w:r>
      <w:r w:rsidRPr="00E450AC">
        <w:t xml:space="preserve"> {</w:t>
      </w:r>
    </w:p>
    <w:p w14:paraId="1A0151E3" w14:textId="77777777" w:rsidR="00FB0F41" w:rsidRPr="00E450AC" w:rsidRDefault="00FB0F41" w:rsidP="00FB0F41">
      <w:pPr>
        <w:pStyle w:val="PL"/>
      </w:pPr>
      <w:r w:rsidRPr="00E450AC">
        <w:t xml:space="preserve">    rrc-TransactionIdentifier           RRC-TransactionIdentifier,</w:t>
      </w:r>
    </w:p>
    <w:p w14:paraId="3FAF370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DDC40E" w14:textId="77777777" w:rsidR="00FB0F41" w:rsidRPr="00E450AC" w:rsidRDefault="00FB0F41" w:rsidP="00FB0F41">
      <w:pPr>
        <w:pStyle w:val="PL"/>
      </w:pPr>
      <w:r w:rsidRPr="00E450AC">
        <w:t xml:space="preserve">        rrcSetupComplete                    RRCSetupComplete-IEs,</w:t>
      </w:r>
    </w:p>
    <w:p w14:paraId="39B72AB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2EFBD2D" w14:textId="77777777" w:rsidR="00FB0F41" w:rsidRPr="00E450AC" w:rsidRDefault="00FB0F41" w:rsidP="00FB0F41">
      <w:pPr>
        <w:pStyle w:val="PL"/>
      </w:pPr>
      <w:r w:rsidRPr="00E450AC">
        <w:t xml:space="preserve">    }</w:t>
      </w:r>
    </w:p>
    <w:p w14:paraId="02392E62" w14:textId="77777777" w:rsidR="00FB0F41" w:rsidRPr="00E450AC" w:rsidRDefault="00FB0F41" w:rsidP="00FB0F41">
      <w:pPr>
        <w:pStyle w:val="PL"/>
      </w:pPr>
      <w:r w:rsidRPr="00E450AC">
        <w:t>}</w:t>
      </w:r>
    </w:p>
    <w:p w14:paraId="66B52091" w14:textId="77777777" w:rsidR="00FB0F41" w:rsidRPr="00E450AC" w:rsidRDefault="00FB0F41" w:rsidP="00FB0F41">
      <w:pPr>
        <w:pStyle w:val="PL"/>
      </w:pPr>
    </w:p>
    <w:p w14:paraId="4DAF5902" w14:textId="77777777" w:rsidR="00FB0F41" w:rsidRPr="00E450AC" w:rsidRDefault="00FB0F41" w:rsidP="00FB0F41">
      <w:pPr>
        <w:pStyle w:val="PL"/>
      </w:pPr>
      <w:r w:rsidRPr="00E450AC">
        <w:t xml:space="preserve">RRCSetupComplete-IEs ::=            </w:t>
      </w:r>
      <w:r w:rsidRPr="00E450AC">
        <w:rPr>
          <w:color w:val="993366"/>
        </w:rPr>
        <w:t>SEQUENCE</w:t>
      </w:r>
      <w:r w:rsidRPr="00E450AC">
        <w:t xml:space="preserve"> {</w:t>
      </w:r>
    </w:p>
    <w:p w14:paraId="5AF675A5"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w:t>
      </w:r>
    </w:p>
    <w:p w14:paraId="3C0C2591" w14:textId="77777777" w:rsidR="00FB0F41" w:rsidRPr="00E450AC" w:rsidRDefault="00FB0F41" w:rsidP="00FB0F41">
      <w:pPr>
        <w:pStyle w:val="PL"/>
      </w:pPr>
      <w:r w:rsidRPr="00E450AC">
        <w:t xml:space="preserve">    registeredAMF                       RegisteredAMF                                   </w:t>
      </w:r>
      <w:r w:rsidRPr="00E450AC">
        <w:rPr>
          <w:color w:val="993366"/>
        </w:rPr>
        <w:t>OPTIONAL</w:t>
      </w:r>
      <w:r w:rsidRPr="00E450AC">
        <w:t>,</w:t>
      </w:r>
    </w:p>
    <w:p w14:paraId="3909F15C" w14:textId="77777777" w:rsidR="00FB0F41" w:rsidRPr="00E450AC" w:rsidRDefault="00FB0F41" w:rsidP="00FB0F41">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4D7D2D6A" w14:textId="77777777" w:rsidR="00FB0F41" w:rsidRPr="00E450AC" w:rsidRDefault="00FB0F41" w:rsidP="00FB0F41">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564410ED" w14:textId="77777777" w:rsidR="00FB0F41" w:rsidRPr="00E450AC" w:rsidRDefault="00FB0F41" w:rsidP="00FB0F41">
      <w:pPr>
        <w:pStyle w:val="PL"/>
      </w:pPr>
      <w:r w:rsidRPr="00E450AC">
        <w:t xml:space="preserve">    dedicatedNAS-Message                DedicatedNAS-Message,</w:t>
      </w:r>
    </w:p>
    <w:p w14:paraId="0C4A30A3" w14:textId="77777777" w:rsidR="00FB0F41" w:rsidRPr="00E450AC" w:rsidRDefault="00FB0F41" w:rsidP="00FB0F41">
      <w:pPr>
        <w:pStyle w:val="PL"/>
      </w:pPr>
      <w:r w:rsidRPr="00E450AC">
        <w:t xml:space="preserve">    ng-5G-S-TMSI-Value                  </w:t>
      </w:r>
      <w:r w:rsidRPr="00E450AC">
        <w:rPr>
          <w:color w:val="993366"/>
        </w:rPr>
        <w:t>CHOICE</w:t>
      </w:r>
      <w:r w:rsidRPr="00E450AC">
        <w:t xml:space="preserve"> {</w:t>
      </w:r>
    </w:p>
    <w:p w14:paraId="15389D35" w14:textId="77777777" w:rsidR="00FB0F41" w:rsidRPr="00E450AC" w:rsidRDefault="00FB0F41" w:rsidP="00FB0F41">
      <w:pPr>
        <w:pStyle w:val="PL"/>
      </w:pPr>
      <w:r w:rsidRPr="00E450AC">
        <w:t xml:space="preserve">        ng-5G-S-TMSI                        NG-5G-S-TMSI,</w:t>
      </w:r>
    </w:p>
    <w:p w14:paraId="37F3B260" w14:textId="77777777" w:rsidR="00FB0F41" w:rsidRPr="00E450AC" w:rsidRDefault="00FB0F41" w:rsidP="00FB0F41">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1B0EE897" w14:textId="77777777" w:rsidR="00FB0F41" w:rsidRPr="00E450AC" w:rsidRDefault="00FB0F41" w:rsidP="00FB0F41">
      <w:pPr>
        <w:pStyle w:val="PL"/>
      </w:pPr>
      <w:r w:rsidRPr="00E450AC">
        <w:t xml:space="preserve">    }                                                                                   </w:t>
      </w:r>
      <w:r w:rsidRPr="00E450AC">
        <w:rPr>
          <w:color w:val="993366"/>
        </w:rPr>
        <w:t>OPTIONAL</w:t>
      </w:r>
      <w:r w:rsidRPr="00E450AC">
        <w:t>,</w:t>
      </w:r>
    </w:p>
    <w:p w14:paraId="25FDA8E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F4624D4" w14:textId="77777777" w:rsidR="00FB0F41" w:rsidRPr="00E450AC" w:rsidRDefault="00FB0F41" w:rsidP="00FB0F41">
      <w:pPr>
        <w:pStyle w:val="PL"/>
      </w:pPr>
      <w:r w:rsidRPr="00E450AC">
        <w:t xml:space="preserve">    nonCriticalExtension                RRCSetupComplete-v1610-IEs                      </w:t>
      </w:r>
      <w:r w:rsidRPr="00E450AC">
        <w:rPr>
          <w:color w:val="993366"/>
        </w:rPr>
        <w:t>OPTIONAL</w:t>
      </w:r>
    </w:p>
    <w:p w14:paraId="10FF8A3F" w14:textId="77777777" w:rsidR="00FB0F41" w:rsidRPr="00E450AC" w:rsidRDefault="00FB0F41" w:rsidP="00FB0F41">
      <w:pPr>
        <w:pStyle w:val="PL"/>
      </w:pPr>
      <w:r w:rsidRPr="00E450AC">
        <w:t>}</w:t>
      </w:r>
    </w:p>
    <w:p w14:paraId="36675353" w14:textId="77777777" w:rsidR="00FB0F41" w:rsidRPr="00E450AC" w:rsidRDefault="00FB0F41" w:rsidP="00FB0F41">
      <w:pPr>
        <w:pStyle w:val="PL"/>
      </w:pPr>
    </w:p>
    <w:p w14:paraId="34F47916" w14:textId="77777777" w:rsidR="00FB0F41" w:rsidRPr="00E450AC" w:rsidRDefault="00FB0F41" w:rsidP="00FB0F41">
      <w:pPr>
        <w:pStyle w:val="PL"/>
      </w:pPr>
      <w:r w:rsidRPr="00E450AC">
        <w:t xml:space="preserve">RRCSetupComplete-v1610-IEs ::=      </w:t>
      </w:r>
      <w:r w:rsidRPr="00E450AC">
        <w:rPr>
          <w:color w:val="993366"/>
        </w:rPr>
        <w:t>SEQUENCE</w:t>
      </w:r>
      <w:r w:rsidRPr="00E450AC">
        <w:t xml:space="preserve"> {</w:t>
      </w:r>
    </w:p>
    <w:p w14:paraId="21D603FB" w14:textId="77777777" w:rsidR="00FB0F41" w:rsidRPr="00E450AC" w:rsidRDefault="00FB0F41" w:rsidP="00FB0F41">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2A63767F"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44C5B676"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6FF59BEA"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3C6B520D"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C3781E1" w14:textId="77777777" w:rsidR="00FB0F41" w:rsidRPr="00E450AC" w:rsidRDefault="00FB0F41" w:rsidP="00FB0F41">
      <w:pPr>
        <w:pStyle w:val="PL"/>
      </w:pPr>
      <w:r w:rsidRPr="00E450AC">
        <w:t xml:space="preserve">    nonCriticalExtension                RRCSetupComplete-v1690-IEs                      </w:t>
      </w:r>
      <w:r w:rsidRPr="00E450AC">
        <w:rPr>
          <w:color w:val="993366"/>
        </w:rPr>
        <w:t>OPTIONAL</w:t>
      </w:r>
    </w:p>
    <w:p w14:paraId="787E87AD" w14:textId="77777777" w:rsidR="00FB0F41" w:rsidRPr="00E450AC" w:rsidRDefault="00FB0F41" w:rsidP="00FB0F41">
      <w:pPr>
        <w:pStyle w:val="PL"/>
      </w:pPr>
      <w:r w:rsidRPr="00E450AC">
        <w:t>}</w:t>
      </w:r>
    </w:p>
    <w:p w14:paraId="2927EA44" w14:textId="77777777" w:rsidR="00FB0F41" w:rsidRPr="00E450AC" w:rsidRDefault="00FB0F41" w:rsidP="00FB0F41">
      <w:pPr>
        <w:pStyle w:val="PL"/>
      </w:pPr>
    </w:p>
    <w:p w14:paraId="7B52F443" w14:textId="77777777" w:rsidR="00FB0F41" w:rsidRPr="00E450AC" w:rsidRDefault="00FB0F41" w:rsidP="00FB0F41">
      <w:pPr>
        <w:pStyle w:val="PL"/>
      </w:pPr>
      <w:r w:rsidRPr="00E450AC">
        <w:t xml:space="preserve">RRCSetupComplete-v1690-IEs ::=      </w:t>
      </w:r>
      <w:r w:rsidRPr="00E450AC">
        <w:rPr>
          <w:color w:val="993366"/>
        </w:rPr>
        <w:t>SEQUENCE</w:t>
      </w:r>
      <w:r w:rsidRPr="00E450AC">
        <w:t xml:space="preserve"> {</w:t>
      </w:r>
    </w:p>
    <w:p w14:paraId="3871AC12"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7BE30095" w14:textId="77777777" w:rsidR="00FB0F41" w:rsidRPr="00E450AC" w:rsidRDefault="00FB0F41" w:rsidP="00FB0F41">
      <w:pPr>
        <w:pStyle w:val="PL"/>
      </w:pPr>
      <w:r w:rsidRPr="00E450AC">
        <w:t xml:space="preserve">    nonCriticalExtension                RRCSetupComplete-v1700-IEs                      </w:t>
      </w:r>
      <w:r w:rsidRPr="00E450AC">
        <w:rPr>
          <w:color w:val="993366"/>
        </w:rPr>
        <w:t>OPTIONAL</w:t>
      </w:r>
    </w:p>
    <w:p w14:paraId="4E9A505C" w14:textId="77777777" w:rsidR="00FB0F41" w:rsidRPr="00E450AC" w:rsidRDefault="00FB0F41" w:rsidP="00FB0F41">
      <w:pPr>
        <w:pStyle w:val="PL"/>
      </w:pPr>
      <w:r w:rsidRPr="00E450AC">
        <w:t>}</w:t>
      </w:r>
    </w:p>
    <w:p w14:paraId="1109B98F" w14:textId="77777777" w:rsidR="00FB0F41" w:rsidRPr="00E450AC" w:rsidRDefault="00FB0F41" w:rsidP="00FB0F41">
      <w:pPr>
        <w:pStyle w:val="PL"/>
      </w:pPr>
    </w:p>
    <w:p w14:paraId="3D205826" w14:textId="77777777" w:rsidR="00FB0F41" w:rsidRPr="00E450AC" w:rsidRDefault="00FB0F41" w:rsidP="00FB0F41">
      <w:pPr>
        <w:pStyle w:val="PL"/>
      </w:pPr>
      <w:r w:rsidRPr="00E450AC">
        <w:t xml:space="preserve">RRCSetupComplete-v1700-IEs ::=      </w:t>
      </w:r>
      <w:r w:rsidRPr="00E450AC">
        <w:rPr>
          <w:color w:val="993366"/>
        </w:rPr>
        <w:t>SEQUENCE</w:t>
      </w:r>
      <w:r w:rsidRPr="00E450AC">
        <w:t xml:space="preserve"> {</w:t>
      </w:r>
    </w:p>
    <w:p w14:paraId="1CE2824C" w14:textId="77777777" w:rsidR="00FB0F41" w:rsidRPr="00E450AC" w:rsidRDefault="00FB0F41" w:rsidP="00FB0F41">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38AD64F1" w14:textId="77777777" w:rsidR="00FB0F41" w:rsidRPr="00E450AC" w:rsidRDefault="00FB0F41" w:rsidP="00FB0F41">
      <w:pPr>
        <w:pStyle w:val="PL"/>
      </w:pPr>
      <w:r w:rsidRPr="00E450AC">
        <w:t xml:space="preserve">    nonCriticalExtension                RRCSetupComplete-v1800-IEs                      </w:t>
      </w:r>
      <w:r w:rsidRPr="00E450AC">
        <w:rPr>
          <w:color w:val="993366"/>
        </w:rPr>
        <w:t>OPTIONAL</w:t>
      </w:r>
    </w:p>
    <w:p w14:paraId="6F064864" w14:textId="77777777" w:rsidR="00FB0F41" w:rsidRPr="00E450AC" w:rsidRDefault="00FB0F41" w:rsidP="00FB0F41">
      <w:pPr>
        <w:pStyle w:val="PL"/>
      </w:pPr>
      <w:r w:rsidRPr="00E450AC">
        <w:t>}</w:t>
      </w:r>
    </w:p>
    <w:p w14:paraId="5F14122C" w14:textId="77777777" w:rsidR="00FB0F41" w:rsidRPr="00E450AC" w:rsidRDefault="00FB0F41" w:rsidP="00FB0F41">
      <w:pPr>
        <w:pStyle w:val="PL"/>
      </w:pPr>
    </w:p>
    <w:p w14:paraId="200A06EA" w14:textId="77777777" w:rsidR="00FB0F41" w:rsidRPr="00E450AC" w:rsidRDefault="00FB0F41" w:rsidP="00FB0F41">
      <w:pPr>
        <w:pStyle w:val="PL"/>
      </w:pPr>
      <w:r w:rsidRPr="00E450AC">
        <w:t xml:space="preserve">RRCSetupComplete-v1800-IEs ::=      </w:t>
      </w:r>
      <w:r w:rsidRPr="00E450AC">
        <w:rPr>
          <w:color w:val="993366"/>
        </w:rPr>
        <w:t>SEQUENCE</w:t>
      </w:r>
      <w:r w:rsidRPr="00E450AC">
        <w:t xml:space="preserve"> {</w:t>
      </w:r>
    </w:p>
    <w:p w14:paraId="3BB80C2F" w14:textId="77777777" w:rsidR="00FB0F41" w:rsidRPr="00E450AC" w:rsidRDefault="00FB0F41" w:rsidP="00FB0F41">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1EB8445D"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E235CBC"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A94D92"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311B97F" w14:textId="77777777" w:rsidR="00FB0F41" w:rsidRPr="00E450AC" w:rsidRDefault="00FB0F41" w:rsidP="00FB0F41">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0A0626B7" w14:textId="77777777" w:rsidR="00FB0F41" w:rsidRPr="00E450AC" w:rsidRDefault="00FB0F41" w:rsidP="00FB0F41">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2907EB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FDEE613" w14:textId="77777777" w:rsidR="00FB0F41" w:rsidRPr="00E450AC" w:rsidRDefault="00FB0F41" w:rsidP="00FB0F41">
      <w:pPr>
        <w:pStyle w:val="PL"/>
      </w:pPr>
      <w:r w:rsidRPr="00E450AC">
        <w:t>}</w:t>
      </w:r>
    </w:p>
    <w:p w14:paraId="152D32F5" w14:textId="77777777" w:rsidR="00FB0F41" w:rsidRPr="00E450AC" w:rsidRDefault="00FB0F41" w:rsidP="00FB0F41">
      <w:pPr>
        <w:pStyle w:val="PL"/>
      </w:pPr>
    </w:p>
    <w:p w14:paraId="0208A27F" w14:textId="77777777" w:rsidR="00FB0F41" w:rsidRPr="00E450AC" w:rsidRDefault="00FB0F41" w:rsidP="00FB0F41">
      <w:pPr>
        <w:pStyle w:val="PL"/>
      </w:pPr>
      <w:r w:rsidRPr="00E450AC">
        <w:t xml:space="preserve">RegisteredAMF ::=                   </w:t>
      </w:r>
      <w:r w:rsidRPr="00E450AC">
        <w:rPr>
          <w:color w:val="993366"/>
        </w:rPr>
        <w:t>SEQUENCE</w:t>
      </w:r>
      <w:r w:rsidRPr="00E450AC">
        <w:t xml:space="preserve"> {</w:t>
      </w:r>
    </w:p>
    <w:p w14:paraId="204E8C2C" w14:textId="77777777" w:rsidR="00FB0F41" w:rsidRPr="00E450AC" w:rsidRDefault="00FB0F41" w:rsidP="00FB0F41">
      <w:pPr>
        <w:pStyle w:val="PL"/>
      </w:pPr>
      <w:r w:rsidRPr="00E450AC">
        <w:t xml:space="preserve">    plmn-Identity                       PLMN-Identity                                   </w:t>
      </w:r>
      <w:r w:rsidRPr="00E450AC">
        <w:rPr>
          <w:color w:val="993366"/>
        </w:rPr>
        <w:t>OPTIONAL</w:t>
      </w:r>
      <w:r w:rsidRPr="00E450AC">
        <w:t>,</w:t>
      </w:r>
    </w:p>
    <w:p w14:paraId="00644A02" w14:textId="77777777" w:rsidR="00FB0F41" w:rsidRPr="00E450AC" w:rsidRDefault="00FB0F41" w:rsidP="00FB0F41">
      <w:pPr>
        <w:pStyle w:val="PL"/>
      </w:pPr>
      <w:r w:rsidRPr="00E450AC">
        <w:t xml:space="preserve">    amf-Identifier                      AMF-Identifier</w:t>
      </w:r>
    </w:p>
    <w:p w14:paraId="2277E6ED" w14:textId="77777777" w:rsidR="00FB0F41" w:rsidRPr="00E450AC" w:rsidRDefault="00FB0F41" w:rsidP="00FB0F41">
      <w:pPr>
        <w:pStyle w:val="PL"/>
      </w:pPr>
      <w:r w:rsidRPr="00E450AC">
        <w:t>}</w:t>
      </w:r>
    </w:p>
    <w:p w14:paraId="6CE2CE6A" w14:textId="77777777" w:rsidR="00FB0F41" w:rsidRPr="00E450AC" w:rsidRDefault="00FB0F41" w:rsidP="00FB0F41">
      <w:pPr>
        <w:pStyle w:val="PL"/>
      </w:pPr>
    </w:p>
    <w:p w14:paraId="5415A933" w14:textId="77777777" w:rsidR="00FB0F41" w:rsidRPr="00E450AC" w:rsidRDefault="00FB0F41" w:rsidP="00FB0F41">
      <w:pPr>
        <w:pStyle w:val="PL"/>
        <w:rPr>
          <w:color w:val="808080"/>
        </w:rPr>
      </w:pPr>
      <w:r w:rsidRPr="00E450AC">
        <w:rPr>
          <w:color w:val="808080"/>
        </w:rPr>
        <w:t>-- TAG-RRCSETUPCOMPLETE-STOP</w:t>
      </w:r>
    </w:p>
    <w:p w14:paraId="5E08EA8F" w14:textId="77777777" w:rsidR="00FB0F41" w:rsidRPr="00E450AC" w:rsidRDefault="00FB0F41" w:rsidP="00FB0F41">
      <w:pPr>
        <w:pStyle w:val="PL"/>
        <w:rPr>
          <w:color w:val="808080"/>
        </w:rPr>
      </w:pPr>
      <w:r w:rsidRPr="00E450AC">
        <w:rPr>
          <w:color w:val="808080"/>
        </w:rPr>
        <w:t>-- ASN1STOP</w:t>
      </w:r>
    </w:p>
    <w:p w14:paraId="171B52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132F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352D2F" w14:textId="77777777" w:rsidR="00FB0F41" w:rsidRPr="002D3917" w:rsidRDefault="00FB0F41" w:rsidP="00B30F2E">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FB0F41" w:rsidRPr="002D3917" w14:paraId="430BAB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2183DD" w14:textId="77777777" w:rsidR="00FB0F41" w:rsidRPr="002D3917" w:rsidRDefault="00FB0F41" w:rsidP="00B30F2E">
            <w:pPr>
              <w:pStyle w:val="TAL"/>
              <w:rPr>
                <w:b/>
                <w:i/>
                <w:lang w:eastAsia="sv-SE"/>
              </w:rPr>
            </w:pPr>
            <w:r w:rsidRPr="002D3917">
              <w:rPr>
                <w:b/>
                <w:i/>
                <w:lang w:eastAsia="sv-SE"/>
              </w:rPr>
              <w:t>guami-Type</w:t>
            </w:r>
          </w:p>
          <w:p w14:paraId="00CC920D" w14:textId="77777777" w:rsidR="00FB0F41" w:rsidRPr="002D3917" w:rsidRDefault="00FB0F41" w:rsidP="00B30F2E">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FB0F41" w:rsidRPr="002D3917" w14:paraId="0D23A3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B5AEBD" w14:textId="77777777" w:rsidR="00FB0F41" w:rsidRPr="002D3917" w:rsidRDefault="00FB0F41" w:rsidP="00B30F2E">
            <w:pPr>
              <w:pStyle w:val="TAL"/>
              <w:rPr>
                <w:b/>
                <w:i/>
                <w:lang w:eastAsia="sv-SE"/>
              </w:rPr>
            </w:pPr>
            <w:r w:rsidRPr="002D3917">
              <w:rPr>
                <w:b/>
                <w:i/>
                <w:lang w:eastAsia="sv-SE"/>
              </w:rPr>
              <w:t>iab-NodeIndication</w:t>
            </w:r>
          </w:p>
          <w:p w14:paraId="21FD4A99" w14:textId="77777777" w:rsidR="00FB0F41" w:rsidRPr="002D3917" w:rsidRDefault="00FB0F41" w:rsidP="00B30F2E">
            <w:pPr>
              <w:pStyle w:val="TAL"/>
              <w:rPr>
                <w:lang w:eastAsia="sv-SE"/>
              </w:rPr>
            </w:pPr>
            <w:r w:rsidRPr="002D3917">
              <w:rPr>
                <w:lang w:eastAsia="sv-SE"/>
              </w:rPr>
              <w:t xml:space="preserve">This field is used to indicate that the connection is being established by an IAB-node as specified in TS 38.300 [2]. If this field is included, the UE shall not include the field </w:t>
            </w:r>
            <w:r w:rsidRPr="002D3917">
              <w:rPr>
                <w:i/>
                <w:iCs/>
                <w:lang w:eastAsia="sv-SE"/>
              </w:rPr>
              <w:t>mobileIAB-NodeIndication</w:t>
            </w:r>
            <w:r w:rsidRPr="002D3917">
              <w:rPr>
                <w:lang w:eastAsia="sv-SE"/>
              </w:rPr>
              <w:t>.</w:t>
            </w:r>
          </w:p>
        </w:tc>
      </w:tr>
      <w:tr w:rsidR="00FB0F41" w:rsidRPr="002D3917" w14:paraId="2066D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17041" w14:textId="77777777" w:rsidR="00FB0F41" w:rsidRPr="002D3917" w:rsidRDefault="00FB0F41" w:rsidP="00B30F2E">
            <w:pPr>
              <w:pStyle w:val="TAL"/>
              <w:rPr>
                <w:b/>
                <w:bCs/>
                <w:i/>
                <w:noProof/>
                <w:lang w:eastAsia="en-GB"/>
              </w:rPr>
            </w:pPr>
            <w:r w:rsidRPr="002D3917">
              <w:rPr>
                <w:b/>
                <w:bCs/>
                <w:i/>
                <w:noProof/>
                <w:lang w:eastAsia="en-GB"/>
              </w:rPr>
              <w:t>idleMeasAvailable</w:t>
            </w:r>
          </w:p>
          <w:p w14:paraId="087C376C"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0C964770" w14:textId="77777777" w:rsidTr="00B30F2E">
        <w:tc>
          <w:tcPr>
            <w:tcW w:w="14173" w:type="dxa"/>
            <w:tcBorders>
              <w:top w:val="single" w:sz="4" w:space="0" w:color="auto"/>
              <w:left w:val="single" w:sz="4" w:space="0" w:color="auto"/>
              <w:bottom w:val="single" w:sz="4" w:space="0" w:color="auto"/>
              <w:right w:val="single" w:sz="4" w:space="0" w:color="auto"/>
            </w:tcBorders>
          </w:tcPr>
          <w:p w14:paraId="24D8C65A" w14:textId="77777777" w:rsidR="00FB0F41" w:rsidRPr="002D3917" w:rsidRDefault="00FB0F41" w:rsidP="00B30F2E">
            <w:pPr>
              <w:pStyle w:val="TAL"/>
              <w:rPr>
                <w:b/>
                <w:bCs/>
                <w:i/>
                <w:lang w:eastAsia="en-GB"/>
              </w:rPr>
            </w:pPr>
            <w:r w:rsidRPr="002D3917">
              <w:rPr>
                <w:b/>
                <w:bCs/>
                <w:i/>
                <w:lang w:eastAsia="en-GB"/>
              </w:rPr>
              <w:t>measConfigReportAppLayerAvailable</w:t>
            </w:r>
          </w:p>
          <w:p w14:paraId="2B3E357A"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5144873" w14:textId="77777777" w:rsidTr="00B30F2E">
        <w:tc>
          <w:tcPr>
            <w:tcW w:w="14173" w:type="dxa"/>
            <w:tcBorders>
              <w:top w:val="single" w:sz="4" w:space="0" w:color="auto"/>
              <w:left w:val="single" w:sz="4" w:space="0" w:color="auto"/>
              <w:bottom w:val="single" w:sz="4" w:space="0" w:color="auto"/>
              <w:right w:val="single" w:sz="4" w:space="0" w:color="auto"/>
            </w:tcBorders>
          </w:tcPr>
          <w:p w14:paraId="7C3F5D6A" w14:textId="77777777" w:rsidR="00FB0F41" w:rsidRPr="002D3917" w:rsidRDefault="00FB0F41" w:rsidP="00B30F2E">
            <w:pPr>
              <w:pStyle w:val="TAL"/>
              <w:rPr>
                <w:b/>
                <w:i/>
                <w:lang w:eastAsia="sv-SE"/>
              </w:rPr>
            </w:pPr>
            <w:r w:rsidRPr="002D3917">
              <w:rPr>
                <w:b/>
                <w:i/>
                <w:lang w:eastAsia="sv-SE"/>
              </w:rPr>
              <w:t>mobileIAB-NodeIndication</w:t>
            </w:r>
          </w:p>
          <w:p w14:paraId="25EFA186" w14:textId="77777777" w:rsidR="00FB0F41" w:rsidRPr="002D3917" w:rsidRDefault="00FB0F41" w:rsidP="00B30F2E">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FB0F41" w:rsidRPr="002D3917" w14:paraId="66B55E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C5B84" w14:textId="77777777" w:rsidR="00FB0F41" w:rsidRPr="002D3917" w:rsidRDefault="00FB0F41" w:rsidP="00B30F2E">
            <w:pPr>
              <w:pStyle w:val="TAL"/>
              <w:rPr>
                <w:szCs w:val="22"/>
                <w:lang w:eastAsia="sv-SE"/>
              </w:rPr>
            </w:pPr>
            <w:r w:rsidRPr="002D3917">
              <w:rPr>
                <w:b/>
                <w:i/>
                <w:szCs w:val="22"/>
                <w:lang w:eastAsia="sv-SE"/>
              </w:rPr>
              <w:t>mobilityState</w:t>
            </w:r>
          </w:p>
          <w:p w14:paraId="0EBF949F" w14:textId="77777777" w:rsidR="00FB0F41" w:rsidRPr="002D3917" w:rsidRDefault="00FB0F41" w:rsidP="00B30F2E">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FB0F41" w:rsidRPr="002D3917" w14:paraId="1598FEB0" w14:textId="77777777" w:rsidTr="00B30F2E">
        <w:tc>
          <w:tcPr>
            <w:tcW w:w="14173" w:type="dxa"/>
            <w:tcBorders>
              <w:top w:val="single" w:sz="4" w:space="0" w:color="auto"/>
              <w:left w:val="single" w:sz="4" w:space="0" w:color="auto"/>
              <w:bottom w:val="single" w:sz="4" w:space="0" w:color="auto"/>
              <w:right w:val="single" w:sz="4" w:space="0" w:color="auto"/>
            </w:tcBorders>
          </w:tcPr>
          <w:p w14:paraId="56E5B45F" w14:textId="77777777" w:rsidR="00FB0F41" w:rsidRPr="002D3917" w:rsidRDefault="00FB0F41" w:rsidP="00B30F2E">
            <w:pPr>
              <w:pStyle w:val="TAL"/>
              <w:rPr>
                <w:b/>
                <w:i/>
                <w:szCs w:val="22"/>
                <w:lang w:eastAsia="sv-SE"/>
              </w:rPr>
            </w:pPr>
            <w:r w:rsidRPr="002D3917">
              <w:rPr>
                <w:b/>
                <w:i/>
                <w:szCs w:val="22"/>
                <w:lang w:eastAsia="sv-SE"/>
              </w:rPr>
              <w:t>musim-CapRestrictionInd</w:t>
            </w:r>
          </w:p>
          <w:p w14:paraId="45457B53"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0B257F8" w14:textId="77777777" w:rsidTr="00B30F2E">
        <w:tc>
          <w:tcPr>
            <w:tcW w:w="14173" w:type="dxa"/>
            <w:tcBorders>
              <w:top w:val="single" w:sz="4" w:space="0" w:color="auto"/>
              <w:left w:val="single" w:sz="4" w:space="0" w:color="auto"/>
              <w:bottom w:val="single" w:sz="4" w:space="0" w:color="auto"/>
              <w:right w:val="single" w:sz="4" w:space="0" w:color="auto"/>
            </w:tcBorders>
          </w:tcPr>
          <w:p w14:paraId="296F701E" w14:textId="77777777" w:rsidR="00FB0F41" w:rsidRPr="002D3917" w:rsidRDefault="00FB0F41" w:rsidP="00B30F2E">
            <w:pPr>
              <w:pStyle w:val="TAL"/>
              <w:rPr>
                <w:b/>
                <w:i/>
                <w:lang w:eastAsia="sv-SE"/>
              </w:rPr>
            </w:pPr>
            <w:r w:rsidRPr="002D3917">
              <w:rPr>
                <w:b/>
                <w:i/>
                <w:lang w:eastAsia="sv-SE"/>
              </w:rPr>
              <w:t>ncr-NodeIndication</w:t>
            </w:r>
          </w:p>
          <w:p w14:paraId="332D01FF" w14:textId="77777777" w:rsidR="00FB0F41" w:rsidRPr="002D3917" w:rsidRDefault="00FB0F41" w:rsidP="00B30F2E">
            <w:pPr>
              <w:pStyle w:val="TAL"/>
              <w:rPr>
                <w:b/>
                <w:i/>
                <w:szCs w:val="22"/>
                <w:lang w:eastAsia="sv-SE"/>
              </w:rPr>
            </w:pPr>
            <w:r w:rsidRPr="002D3917">
              <w:rPr>
                <w:lang w:eastAsia="sv-SE"/>
              </w:rPr>
              <w:t>This field is used to indicate that the connection is being established by an NCR-node as specified in TS 38.300 [2].</w:t>
            </w:r>
          </w:p>
        </w:tc>
      </w:tr>
      <w:tr w:rsidR="00FB0F41" w:rsidRPr="002D3917" w14:paraId="6030C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5B81C" w14:textId="77777777" w:rsidR="00FB0F41" w:rsidRPr="002D3917" w:rsidRDefault="00FB0F41" w:rsidP="00B30F2E">
            <w:pPr>
              <w:pStyle w:val="TAL"/>
              <w:rPr>
                <w:szCs w:val="22"/>
                <w:lang w:eastAsia="sv-SE"/>
              </w:rPr>
            </w:pPr>
            <w:r w:rsidRPr="002D3917">
              <w:rPr>
                <w:b/>
                <w:i/>
                <w:szCs w:val="22"/>
                <w:lang w:eastAsia="sv-SE"/>
              </w:rPr>
              <w:t>ng-5G-S-TMSI-Part2</w:t>
            </w:r>
          </w:p>
          <w:p w14:paraId="6BD4DD0A" w14:textId="77777777" w:rsidR="00FB0F41" w:rsidRPr="002D3917" w:rsidRDefault="00FB0F41" w:rsidP="00B30F2E">
            <w:pPr>
              <w:pStyle w:val="TAL"/>
              <w:rPr>
                <w:szCs w:val="22"/>
                <w:lang w:eastAsia="sv-SE"/>
              </w:rPr>
            </w:pPr>
            <w:r w:rsidRPr="002D3917">
              <w:rPr>
                <w:szCs w:val="22"/>
                <w:lang w:eastAsia="sv-SE"/>
              </w:rPr>
              <w:t>The leftmost 9 bits of 5G-S-TMSI.</w:t>
            </w:r>
          </w:p>
        </w:tc>
      </w:tr>
      <w:tr w:rsidR="00FB0F41" w:rsidRPr="002D3917" w14:paraId="2097D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FA5279" w14:textId="77777777" w:rsidR="00FB0F41" w:rsidRPr="002D3917" w:rsidRDefault="00FB0F41" w:rsidP="00B30F2E">
            <w:pPr>
              <w:pStyle w:val="TAL"/>
              <w:rPr>
                <w:b/>
                <w:i/>
                <w:lang w:eastAsia="sv-SE"/>
              </w:rPr>
            </w:pPr>
            <w:r w:rsidRPr="002D3917">
              <w:rPr>
                <w:b/>
                <w:i/>
                <w:lang w:eastAsia="sv-SE"/>
              </w:rPr>
              <w:t>onboardingRequest</w:t>
            </w:r>
          </w:p>
          <w:p w14:paraId="233AC4AD" w14:textId="77777777" w:rsidR="00FB0F41" w:rsidRPr="002D3917" w:rsidRDefault="00FB0F41" w:rsidP="00B30F2E">
            <w:pPr>
              <w:pStyle w:val="TAL"/>
              <w:rPr>
                <w:lang w:eastAsia="sv-SE"/>
              </w:rPr>
            </w:pPr>
            <w:r w:rsidRPr="002D3917">
              <w:rPr>
                <w:lang w:eastAsia="sv-SE"/>
              </w:rPr>
              <w:t>This field indicates that the connection is being established for UE onboarding in the selected onboarding SNPN, see TS 23.501 [32].</w:t>
            </w:r>
          </w:p>
        </w:tc>
      </w:tr>
      <w:tr w:rsidR="00FB0F41" w:rsidRPr="002D3917" w14:paraId="64F83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1541AF" w14:textId="77777777" w:rsidR="00FB0F41" w:rsidRPr="002D3917" w:rsidRDefault="00FB0F41" w:rsidP="00B30F2E">
            <w:pPr>
              <w:pStyle w:val="TAL"/>
              <w:rPr>
                <w:szCs w:val="22"/>
                <w:lang w:eastAsia="sv-SE"/>
              </w:rPr>
            </w:pPr>
            <w:r w:rsidRPr="002D3917">
              <w:rPr>
                <w:b/>
                <w:i/>
                <w:szCs w:val="22"/>
                <w:lang w:eastAsia="sv-SE"/>
              </w:rPr>
              <w:t>registeredAMF</w:t>
            </w:r>
          </w:p>
          <w:p w14:paraId="5685C58B" w14:textId="77777777" w:rsidR="00FB0F41" w:rsidRPr="002D3917" w:rsidRDefault="00FB0F41" w:rsidP="00B30F2E">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FB0F41" w:rsidRPr="002D3917" w14:paraId="102D8980" w14:textId="77777777" w:rsidTr="00B30F2E">
        <w:tc>
          <w:tcPr>
            <w:tcW w:w="14173" w:type="dxa"/>
            <w:tcBorders>
              <w:top w:val="single" w:sz="4" w:space="0" w:color="auto"/>
              <w:left w:val="single" w:sz="4" w:space="0" w:color="auto"/>
              <w:bottom w:val="single" w:sz="4" w:space="0" w:color="auto"/>
              <w:right w:val="single" w:sz="4" w:space="0" w:color="auto"/>
            </w:tcBorders>
          </w:tcPr>
          <w:p w14:paraId="22B3D724" w14:textId="77777777" w:rsidR="00FB0F41" w:rsidRPr="002D3917" w:rsidRDefault="00FB0F41" w:rsidP="00B30F2E">
            <w:pPr>
              <w:pStyle w:val="TAL"/>
              <w:rPr>
                <w:b/>
                <w:i/>
                <w:szCs w:val="22"/>
                <w:lang w:eastAsia="sv-SE"/>
              </w:rPr>
            </w:pPr>
            <w:r w:rsidRPr="002D3917">
              <w:rPr>
                <w:b/>
                <w:i/>
                <w:szCs w:val="22"/>
                <w:lang w:eastAsia="sv-SE"/>
              </w:rPr>
              <w:t>reselectionMeasAvailable</w:t>
            </w:r>
          </w:p>
          <w:p w14:paraId="685140BD" w14:textId="77777777" w:rsidR="00FB0F41" w:rsidRPr="002D3917" w:rsidRDefault="00FB0F41" w:rsidP="00B30F2E">
            <w:pPr>
              <w:pStyle w:val="TAL"/>
              <w:rPr>
                <w:b/>
                <w:i/>
                <w:szCs w:val="22"/>
                <w:lang w:eastAsia="sv-SE"/>
              </w:rPr>
            </w:pPr>
            <w:r w:rsidRPr="002D3917">
              <w:rPr>
                <w:szCs w:val="22"/>
                <w:lang w:eastAsia="sv-SE"/>
              </w:rPr>
              <w:t>Indication that the UE has reselection measurement report available.</w:t>
            </w:r>
          </w:p>
        </w:tc>
      </w:tr>
      <w:tr w:rsidR="00FB0F41" w:rsidRPr="002D3917" w14:paraId="0DB198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00AA20" w14:textId="77777777" w:rsidR="00FB0F41" w:rsidRPr="002D3917" w:rsidRDefault="00FB0F41" w:rsidP="00B30F2E">
            <w:pPr>
              <w:pStyle w:val="TAL"/>
              <w:rPr>
                <w:b/>
                <w:i/>
                <w:szCs w:val="22"/>
                <w:lang w:eastAsia="sv-SE"/>
              </w:rPr>
            </w:pPr>
            <w:r w:rsidRPr="002D3917">
              <w:rPr>
                <w:b/>
                <w:i/>
                <w:szCs w:val="22"/>
                <w:lang w:eastAsia="sv-SE"/>
              </w:rPr>
              <w:t>selectedPLMN-Identity</w:t>
            </w:r>
          </w:p>
          <w:p w14:paraId="3A8B5110" w14:textId="77777777" w:rsidR="00FB0F41" w:rsidRPr="002D3917" w:rsidRDefault="00FB0F41" w:rsidP="00B30F2E">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Info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B0F41" w:rsidRPr="002D3917" w14:paraId="17491C99" w14:textId="77777777" w:rsidTr="00B30F2E">
        <w:tc>
          <w:tcPr>
            <w:tcW w:w="14173" w:type="dxa"/>
            <w:tcBorders>
              <w:top w:val="single" w:sz="4" w:space="0" w:color="auto"/>
              <w:left w:val="single" w:sz="4" w:space="0" w:color="auto"/>
              <w:bottom w:val="single" w:sz="4" w:space="0" w:color="auto"/>
              <w:right w:val="single" w:sz="4" w:space="0" w:color="auto"/>
            </w:tcBorders>
          </w:tcPr>
          <w:p w14:paraId="7136F6FF" w14:textId="77777777" w:rsidR="00FB0F41" w:rsidRPr="002D3917" w:rsidRDefault="00FB0F41" w:rsidP="00B30F2E">
            <w:pPr>
              <w:pStyle w:val="TAL"/>
              <w:rPr>
                <w:b/>
                <w:i/>
                <w:szCs w:val="22"/>
                <w:lang w:eastAsia="sv-SE"/>
              </w:rPr>
            </w:pPr>
            <w:r w:rsidRPr="002D3917">
              <w:rPr>
                <w:b/>
                <w:i/>
                <w:szCs w:val="22"/>
                <w:lang w:eastAsia="sv-SE"/>
              </w:rPr>
              <w:t>ul-RRC-Segmentation</w:t>
            </w:r>
          </w:p>
          <w:p w14:paraId="64AE8C4C" w14:textId="77777777" w:rsidR="00FB0F41" w:rsidRPr="002D3917" w:rsidRDefault="00FB0F41" w:rsidP="00B30F2E">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6ADADD04" w14:textId="77777777" w:rsidR="00FB0F41" w:rsidRPr="002D3917" w:rsidRDefault="00FB0F41" w:rsidP="00FB0F41"/>
    <w:p w14:paraId="695DCE93" w14:textId="77777777" w:rsidR="00FB0F41" w:rsidRPr="002D3917" w:rsidRDefault="00FB0F41" w:rsidP="00FB0F41">
      <w:pPr>
        <w:pStyle w:val="Heading4"/>
        <w:rPr>
          <w:i/>
          <w:iCs/>
        </w:rPr>
      </w:pPr>
      <w:bookmarkStart w:id="1404" w:name="_Toc60777118"/>
      <w:bookmarkStart w:id="1405" w:name="_Toc171467702"/>
      <w:r w:rsidRPr="002D3917">
        <w:rPr>
          <w:i/>
          <w:iCs/>
        </w:rPr>
        <w:t>–</w:t>
      </w:r>
      <w:r w:rsidRPr="002D3917">
        <w:rPr>
          <w:i/>
          <w:iCs/>
        </w:rPr>
        <w:tab/>
      </w:r>
      <w:r w:rsidRPr="002D3917">
        <w:rPr>
          <w:i/>
          <w:iCs/>
          <w:noProof/>
        </w:rPr>
        <w:t>RRCSetupRequest</w:t>
      </w:r>
      <w:bookmarkEnd w:id="1404"/>
      <w:bookmarkEnd w:id="1405"/>
    </w:p>
    <w:p w14:paraId="4ECABB70" w14:textId="77777777" w:rsidR="00FB0F41" w:rsidRPr="002D3917" w:rsidRDefault="00FB0F41" w:rsidP="00FB0F41">
      <w:r w:rsidRPr="002D3917">
        <w:t xml:space="preserve">The </w:t>
      </w:r>
      <w:r w:rsidRPr="002D3917">
        <w:rPr>
          <w:i/>
        </w:rPr>
        <w:t xml:space="preserve">RRCSetupRequest </w:t>
      </w:r>
      <w:r w:rsidRPr="002D3917">
        <w:t>message is used to request the establishment of an RRC connection.</w:t>
      </w:r>
    </w:p>
    <w:p w14:paraId="52858FF4" w14:textId="77777777" w:rsidR="00FB0F41" w:rsidRPr="002D3917" w:rsidRDefault="00FB0F41" w:rsidP="00FB0F41">
      <w:pPr>
        <w:pStyle w:val="B1"/>
      </w:pPr>
      <w:r w:rsidRPr="002D3917">
        <w:t>Signalling radio bearer: SRB0</w:t>
      </w:r>
    </w:p>
    <w:p w14:paraId="68F05C6E" w14:textId="77777777" w:rsidR="00FB0F41" w:rsidRPr="002D3917" w:rsidRDefault="00FB0F41" w:rsidP="00FB0F41">
      <w:pPr>
        <w:pStyle w:val="B1"/>
      </w:pPr>
      <w:r w:rsidRPr="002D3917">
        <w:t>RLC-SAP: TM</w:t>
      </w:r>
    </w:p>
    <w:p w14:paraId="6816CB2A" w14:textId="77777777" w:rsidR="00FB0F41" w:rsidRPr="002D3917" w:rsidRDefault="00FB0F41" w:rsidP="00FB0F41">
      <w:pPr>
        <w:pStyle w:val="B1"/>
      </w:pPr>
      <w:r w:rsidRPr="002D3917">
        <w:t>Logical channel: CCCH</w:t>
      </w:r>
    </w:p>
    <w:p w14:paraId="4D7CF6FA" w14:textId="77777777" w:rsidR="00FB0F41" w:rsidRPr="002D3917" w:rsidRDefault="00FB0F41" w:rsidP="00FB0F41">
      <w:pPr>
        <w:pStyle w:val="B1"/>
      </w:pPr>
      <w:r w:rsidRPr="002D3917">
        <w:lastRenderedPageBreak/>
        <w:t xml:space="preserve">Direction: UE to </w:t>
      </w:r>
      <w:r w:rsidRPr="002D3917">
        <w:rPr>
          <w:lang w:eastAsia="zh-CN"/>
        </w:rPr>
        <w:t>Network</w:t>
      </w:r>
    </w:p>
    <w:p w14:paraId="4E1BC42A" w14:textId="77777777" w:rsidR="00FB0F41" w:rsidRPr="002D3917" w:rsidRDefault="00FB0F41" w:rsidP="00FB0F41">
      <w:pPr>
        <w:pStyle w:val="TH"/>
        <w:rPr>
          <w:bCs/>
          <w:i/>
          <w:iCs/>
        </w:rPr>
      </w:pPr>
      <w:r w:rsidRPr="002D3917">
        <w:rPr>
          <w:bCs/>
          <w:i/>
          <w:iCs/>
        </w:rPr>
        <w:t>RRCSetupRequest message</w:t>
      </w:r>
    </w:p>
    <w:p w14:paraId="1A4155F4" w14:textId="77777777" w:rsidR="00FB0F41" w:rsidRPr="00E450AC" w:rsidRDefault="00FB0F41" w:rsidP="00FB0F41">
      <w:pPr>
        <w:pStyle w:val="PL"/>
        <w:rPr>
          <w:color w:val="808080"/>
        </w:rPr>
      </w:pPr>
      <w:r w:rsidRPr="00E450AC">
        <w:rPr>
          <w:color w:val="808080"/>
        </w:rPr>
        <w:t>-- ASN1START</w:t>
      </w:r>
    </w:p>
    <w:p w14:paraId="578B2B2F" w14:textId="77777777" w:rsidR="00FB0F41" w:rsidRPr="00E450AC" w:rsidRDefault="00FB0F41" w:rsidP="00FB0F41">
      <w:pPr>
        <w:pStyle w:val="PL"/>
        <w:rPr>
          <w:color w:val="808080"/>
        </w:rPr>
      </w:pPr>
      <w:r w:rsidRPr="00E450AC">
        <w:rPr>
          <w:color w:val="808080"/>
        </w:rPr>
        <w:t>-- TAG-RRCSETUPREQUEST-START</w:t>
      </w:r>
    </w:p>
    <w:p w14:paraId="11049719" w14:textId="77777777" w:rsidR="00FB0F41" w:rsidRPr="00E450AC" w:rsidRDefault="00FB0F41" w:rsidP="00FB0F41">
      <w:pPr>
        <w:pStyle w:val="PL"/>
      </w:pPr>
    </w:p>
    <w:p w14:paraId="78255892" w14:textId="77777777" w:rsidR="00FB0F41" w:rsidRPr="00E450AC" w:rsidRDefault="00FB0F41" w:rsidP="00FB0F41">
      <w:pPr>
        <w:pStyle w:val="PL"/>
      </w:pPr>
      <w:r w:rsidRPr="00E450AC">
        <w:t xml:space="preserve">RRCSetupRequest ::=                 </w:t>
      </w:r>
      <w:r w:rsidRPr="00E450AC">
        <w:rPr>
          <w:color w:val="993366"/>
        </w:rPr>
        <w:t>SEQUENCE</w:t>
      </w:r>
      <w:r w:rsidRPr="00E450AC">
        <w:t xml:space="preserve"> {</w:t>
      </w:r>
    </w:p>
    <w:p w14:paraId="4BC3C59C" w14:textId="77777777" w:rsidR="00FB0F41" w:rsidRPr="00E450AC" w:rsidRDefault="00FB0F41" w:rsidP="00FB0F41">
      <w:pPr>
        <w:pStyle w:val="PL"/>
      </w:pPr>
      <w:r w:rsidRPr="00E450AC">
        <w:t xml:space="preserve">    rrcSetupRequest                     RRCSetupRequest-IEs</w:t>
      </w:r>
    </w:p>
    <w:p w14:paraId="3080D328" w14:textId="77777777" w:rsidR="00FB0F41" w:rsidRPr="00E450AC" w:rsidRDefault="00FB0F41" w:rsidP="00FB0F41">
      <w:pPr>
        <w:pStyle w:val="PL"/>
      </w:pPr>
      <w:r w:rsidRPr="00E450AC">
        <w:t>}</w:t>
      </w:r>
    </w:p>
    <w:p w14:paraId="59316512" w14:textId="77777777" w:rsidR="00FB0F41" w:rsidRPr="00E450AC" w:rsidRDefault="00FB0F41" w:rsidP="00FB0F41">
      <w:pPr>
        <w:pStyle w:val="PL"/>
      </w:pPr>
    </w:p>
    <w:p w14:paraId="56FF3E93" w14:textId="77777777" w:rsidR="00FB0F41" w:rsidRPr="00E450AC" w:rsidRDefault="00FB0F41" w:rsidP="00FB0F41">
      <w:pPr>
        <w:pStyle w:val="PL"/>
      </w:pPr>
      <w:r w:rsidRPr="00E450AC">
        <w:t xml:space="preserve">RRCSetupRequest-IEs ::=             </w:t>
      </w:r>
      <w:r w:rsidRPr="00E450AC">
        <w:rPr>
          <w:color w:val="993366"/>
        </w:rPr>
        <w:t>SEQUENCE</w:t>
      </w:r>
      <w:r w:rsidRPr="00E450AC">
        <w:t xml:space="preserve"> {</w:t>
      </w:r>
    </w:p>
    <w:p w14:paraId="191081D8" w14:textId="77777777" w:rsidR="00FB0F41" w:rsidRPr="00E450AC" w:rsidRDefault="00FB0F41" w:rsidP="00FB0F41">
      <w:pPr>
        <w:pStyle w:val="PL"/>
      </w:pPr>
      <w:r w:rsidRPr="00E450AC">
        <w:t xml:space="preserve">    ue-Identity                         InitialUE-Identity,</w:t>
      </w:r>
    </w:p>
    <w:p w14:paraId="2951F949" w14:textId="77777777" w:rsidR="00FB0F41" w:rsidRPr="00E450AC" w:rsidRDefault="00FB0F41" w:rsidP="00FB0F41">
      <w:pPr>
        <w:pStyle w:val="PL"/>
      </w:pPr>
      <w:r w:rsidRPr="00E450AC">
        <w:t xml:space="preserve">    establishmentCause                  EstablishmentCause,</w:t>
      </w:r>
    </w:p>
    <w:p w14:paraId="48D539B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714E7CB" w14:textId="77777777" w:rsidR="00FB0F41" w:rsidRPr="00E450AC" w:rsidRDefault="00FB0F41" w:rsidP="00FB0F41">
      <w:pPr>
        <w:pStyle w:val="PL"/>
      </w:pPr>
      <w:r w:rsidRPr="00E450AC">
        <w:t>}</w:t>
      </w:r>
    </w:p>
    <w:p w14:paraId="380D324F" w14:textId="77777777" w:rsidR="00FB0F41" w:rsidRPr="00E450AC" w:rsidRDefault="00FB0F41" w:rsidP="00FB0F41">
      <w:pPr>
        <w:pStyle w:val="PL"/>
      </w:pPr>
    </w:p>
    <w:p w14:paraId="6D4FD930" w14:textId="77777777" w:rsidR="00FB0F41" w:rsidRPr="00E450AC" w:rsidRDefault="00FB0F41" w:rsidP="00FB0F41">
      <w:pPr>
        <w:pStyle w:val="PL"/>
      </w:pPr>
      <w:r w:rsidRPr="00E450AC">
        <w:t xml:space="preserve">InitialUE-Identity ::=              </w:t>
      </w:r>
      <w:r w:rsidRPr="00E450AC">
        <w:rPr>
          <w:color w:val="993366"/>
        </w:rPr>
        <w:t>CHOICE</w:t>
      </w:r>
      <w:r w:rsidRPr="00E450AC">
        <w:t xml:space="preserve"> {</w:t>
      </w:r>
    </w:p>
    <w:p w14:paraId="2B4BF422" w14:textId="77777777" w:rsidR="00FB0F41" w:rsidRPr="00E450AC" w:rsidRDefault="00FB0F41" w:rsidP="00FB0F41">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E19332" w14:textId="77777777" w:rsidR="00FB0F41" w:rsidRPr="00E450AC" w:rsidRDefault="00FB0F41" w:rsidP="00FB0F41">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37D8ACA5" w14:textId="77777777" w:rsidR="00FB0F41" w:rsidRPr="00E450AC" w:rsidRDefault="00FB0F41" w:rsidP="00FB0F41">
      <w:pPr>
        <w:pStyle w:val="PL"/>
      </w:pPr>
      <w:r w:rsidRPr="00E450AC">
        <w:t>}</w:t>
      </w:r>
    </w:p>
    <w:p w14:paraId="0E641AB9" w14:textId="77777777" w:rsidR="00FB0F41" w:rsidRPr="00E450AC" w:rsidRDefault="00FB0F41" w:rsidP="00FB0F41">
      <w:pPr>
        <w:pStyle w:val="PL"/>
      </w:pPr>
    </w:p>
    <w:p w14:paraId="3161EA73" w14:textId="77777777" w:rsidR="00FB0F41" w:rsidRPr="00E450AC" w:rsidRDefault="00FB0F41" w:rsidP="00FB0F41">
      <w:pPr>
        <w:pStyle w:val="PL"/>
      </w:pPr>
      <w:r w:rsidRPr="00E450AC">
        <w:t xml:space="preserve">EstablishmentCause ::=              </w:t>
      </w:r>
      <w:r w:rsidRPr="00E450AC">
        <w:rPr>
          <w:color w:val="993366"/>
        </w:rPr>
        <w:t>ENUMERATED</w:t>
      </w:r>
      <w:r w:rsidRPr="00E450AC">
        <w:t xml:space="preserve"> {</w:t>
      </w:r>
    </w:p>
    <w:p w14:paraId="146BFCF2" w14:textId="77777777" w:rsidR="00FB0F41" w:rsidRPr="00E450AC" w:rsidRDefault="00FB0F41" w:rsidP="00FB0F41">
      <w:pPr>
        <w:pStyle w:val="PL"/>
      </w:pPr>
      <w:r w:rsidRPr="00E450AC">
        <w:t xml:space="preserve">                                        emergency, highPriorityAccess, mt-Access, mo-Signalling,</w:t>
      </w:r>
    </w:p>
    <w:p w14:paraId="0DD3881D" w14:textId="77777777" w:rsidR="00FB0F41" w:rsidRPr="00E450AC" w:rsidRDefault="00FB0F41" w:rsidP="00FB0F41">
      <w:pPr>
        <w:pStyle w:val="PL"/>
      </w:pPr>
      <w:r w:rsidRPr="00E450AC">
        <w:t xml:space="preserve">                                        mo-Data, mo-VoiceCall, mo-VideoCall, mo-SMS, mps-PriorityAccess, mcs-PriorityAccess,</w:t>
      </w:r>
    </w:p>
    <w:p w14:paraId="07197CDB" w14:textId="77777777" w:rsidR="00FB0F41" w:rsidRPr="00E450AC" w:rsidRDefault="00FB0F41" w:rsidP="00FB0F41">
      <w:pPr>
        <w:pStyle w:val="PL"/>
      </w:pPr>
      <w:r w:rsidRPr="00E450AC">
        <w:t xml:space="preserve">                                        spare6, spare5, spare4, spare3, spare2, spare1}</w:t>
      </w:r>
    </w:p>
    <w:p w14:paraId="77D79980" w14:textId="77777777" w:rsidR="00FB0F41" w:rsidRPr="00E450AC" w:rsidRDefault="00FB0F41" w:rsidP="00FB0F41">
      <w:pPr>
        <w:pStyle w:val="PL"/>
      </w:pPr>
    </w:p>
    <w:p w14:paraId="2528A954" w14:textId="77777777" w:rsidR="00FB0F41" w:rsidRPr="00E450AC" w:rsidRDefault="00FB0F41" w:rsidP="00FB0F41">
      <w:pPr>
        <w:pStyle w:val="PL"/>
        <w:rPr>
          <w:color w:val="808080"/>
        </w:rPr>
      </w:pPr>
      <w:r w:rsidRPr="00E450AC">
        <w:rPr>
          <w:color w:val="808080"/>
        </w:rPr>
        <w:t>-- TAG-RRCSETUPREQUEST-STOP</w:t>
      </w:r>
    </w:p>
    <w:p w14:paraId="23F4CFAA" w14:textId="77777777" w:rsidR="00FB0F41" w:rsidRPr="00E450AC" w:rsidRDefault="00FB0F41" w:rsidP="00FB0F41">
      <w:pPr>
        <w:pStyle w:val="PL"/>
        <w:rPr>
          <w:color w:val="808080"/>
        </w:rPr>
      </w:pPr>
      <w:r w:rsidRPr="00E450AC">
        <w:rPr>
          <w:color w:val="808080"/>
        </w:rPr>
        <w:t>-- ASN1STOP</w:t>
      </w:r>
    </w:p>
    <w:p w14:paraId="01CF5F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FDAEF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B91D0A3" w14:textId="77777777" w:rsidR="00FB0F41" w:rsidRPr="002D3917" w:rsidRDefault="00FB0F41" w:rsidP="00B30F2E">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FB0F41" w:rsidRPr="002D3917" w14:paraId="1EE09D6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62E41F0" w14:textId="77777777" w:rsidR="00FB0F41" w:rsidRPr="002D3917" w:rsidRDefault="00FB0F41" w:rsidP="00B30F2E">
            <w:pPr>
              <w:pStyle w:val="TAL"/>
              <w:rPr>
                <w:szCs w:val="22"/>
                <w:lang w:eastAsia="sv-SE"/>
              </w:rPr>
            </w:pPr>
            <w:r w:rsidRPr="002D3917">
              <w:rPr>
                <w:b/>
                <w:i/>
                <w:szCs w:val="22"/>
                <w:lang w:eastAsia="sv-SE"/>
              </w:rPr>
              <w:t>establishmentCause</w:t>
            </w:r>
          </w:p>
          <w:p w14:paraId="17A48DCD" w14:textId="77777777" w:rsidR="00FB0F41" w:rsidRPr="002D3917" w:rsidRDefault="00FB0F41" w:rsidP="00B30F2E">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FB0F41" w:rsidRPr="002D3917" w14:paraId="7C9BA7D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A027D03" w14:textId="77777777" w:rsidR="00FB0F41" w:rsidRPr="002D3917" w:rsidRDefault="00FB0F41" w:rsidP="00B30F2E">
            <w:pPr>
              <w:pStyle w:val="TAL"/>
              <w:rPr>
                <w:szCs w:val="22"/>
                <w:lang w:eastAsia="sv-SE"/>
              </w:rPr>
            </w:pPr>
            <w:r w:rsidRPr="002D3917">
              <w:rPr>
                <w:b/>
                <w:i/>
                <w:szCs w:val="22"/>
                <w:lang w:eastAsia="sv-SE"/>
              </w:rPr>
              <w:t>ue-Identity</w:t>
            </w:r>
          </w:p>
          <w:p w14:paraId="3C82AFB6" w14:textId="77777777" w:rsidR="00FB0F41" w:rsidRPr="002D3917" w:rsidRDefault="00FB0F41" w:rsidP="00B30F2E">
            <w:pPr>
              <w:pStyle w:val="TAL"/>
              <w:rPr>
                <w:szCs w:val="22"/>
                <w:lang w:eastAsia="sv-SE"/>
              </w:rPr>
            </w:pPr>
            <w:r w:rsidRPr="002D3917">
              <w:rPr>
                <w:szCs w:val="22"/>
                <w:lang w:eastAsia="sv-SE"/>
              </w:rPr>
              <w:t>UE identity included to facilitate contention resolution by lower layers.</w:t>
            </w:r>
          </w:p>
        </w:tc>
      </w:tr>
    </w:tbl>
    <w:p w14:paraId="7A83C5D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DD8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8B892" w14:textId="77777777" w:rsidR="00FB0F41" w:rsidRPr="002D3917" w:rsidRDefault="00FB0F41" w:rsidP="00B30F2E">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FB0F41" w:rsidRPr="002D3917" w14:paraId="764C3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252CC2" w14:textId="77777777" w:rsidR="00FB0F41" w:rsidRPr="002D3917" w:rsidRDefault="00FB0F41" w:rsidP="00B30F2E">
            <w:pPr>
              <w:pStyle w:val="TAL"/>
              <w:rPr>
                <w:szCs w:val="22"/>
                <w:lang w:eastAsia="sv-SE"/>
              </w:rPr>
            </w:pPr>
            <w:r w:rsidRPr="002D3917">
              <w:rPr>
                <w:b/>
                <w:i/>
                <w:szCs w:val="22"/>
                <w:lang w:eastAsia="sv-SE"/>
              </w:rPr>
              <w:t>ng-5G-S-TMSI-Part1</w:t>
            </w:r>
          </w:p>
          <w:p w14:paraId="0232EA1E" w14:textId="77777777" w:rsidR="00FB0F41" w:rsidRPr="002D3917" w:rsidRDefault="00FB0F41" w:rsidP="00B30F2E">
            <w:pPr>
              <w:pStyle w:val="TAL"/>
              <w:rPr>
                <w:szCs w:val="22"/>
                <w:lang w:eastAsia="sv-SE"/>
              </w:rPr>
            </w:pPr>
            <w:r w:rsidRPr="002D3917">
              <w:rPr>
                <w:szCs w:val="22"/>
                <w:lang w:eastAsia="sv-SE"/>
              </w:rPr>
              <w:t>The rightmost 39 bits of 5G-S-TMSI.</w:t>
            </w:r>
          </w:p>
        </w:tc>
      </w:tr>
      <w:tr w:rsidR="00FB0F41" w:rsidRPr="002D3917" w14:paraId="548338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59AED9" w14:textId="77777777" w:rsidR="00FB0F41" w:rsidRPr="002D3917" w:rsidRDefault="00FB0F41" w:rsidP="00B30F2E">
            <w:pPr>
              <w:pStyle w:val="TAL"/>
              <w:rPr>
                <w:szCs w:val="22"/>
                <w:lang w:eastAsia="sv-SE"/>
              </w:rPr>
            </w:pPr>
            <w:r w:rsidRPr="002D3917">
              <w:rPr>
                <w:b/>
                <w:i/>
                <w:szCs w:val="22"/>
                <w:lang w:eastAsia="sv-SE"/>
              </w:rPr>
              <w:t>randomValue</w:t>
            </w:r>
          </w:p>
          <w:p w14:paraId="3C95A90D" w14:textId="77777777" w:rsidR="00FB0F41" w:rsidRPr="002D3917" w:rsidRDefault="00FB0F41" w:rsidP="00B30F2E">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492DC62E" w14:textId="77777777" w:rsidR="00FB0F41" w:rsidRPr="002D3917" w:rsidRDefault="00FB0F41" w:rsidP="00FB0F41"/>
    <w:p w14:paraId="7C18BA1C" w14:textId="77777777" w:rsidR="00FB0F41" w:rsidRPr="002D3917" w:rsidRDefault="00FB0F41" w:rsidP="00FB0F41">
      <w:pPr>
        <w:pStyle w:val="Heading4"/>
      </w:pPr>
      <w:bookmarkStart w:id="1406" w:name="_Toc60777119"/>
      <w:bookmarkStart w:id="1407" w:name="_Toc171467703"/>
      <w:r w:rsidRPr="002D3917">
        <w:lastRenderedPageBreak/>
        <w:t>–</w:t>
      </w:r>
      <w:r w:rsidRPr="002D3917">
        <w:tab/>
      </w:r>
      <w:r w:rsidRPr="002D3917">
        <w:rPr>
          <w:bCs/>
          <w:i/>
          <w:iCs/>
          <w:noProof/>
        </w:rPr>
        <w:t>RRCSystemInfoRequest</w:t>
      </w:r>
      <w:bookmarkEnd w:id="1406"/>
      <w:bookmarkEnd w:id="1407"/>
    </w:p>
    <w:p w14:paraId="5BA8B77C" w14:textId="77777777" w:rsidR="00FB0F41" w:rsidRPr="002D3917" w:rsidRDefault="00FB0F41" w:rsidP="00FB0F4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 and 5.2.2.3.3a.</w:t>
      </w:r>
    </w:p>
    <w:p w14:paraId="7293FEDD" w14:textId="77777777" w:rsidR="00FB0F41" w:rsidRPr="002D3917" w:rsidRDefault="00FB0F41" w:rsidP="00FB0F41">
      <w:pPr>
        <w:pStyle w:val="B1"/>
      </w:pPr>
      <w:r w:rsidRPr="002D3917">
        <w:t>Signalling radio bearer: SRB0</w:t>
      </w:r>
    </w:p>
    <w:p w14:paraId="32A556ED" w14:textId="77777777" w:rsidR="00FB0F41" w:rsidRPr="002D3917" w:rsidRDefault="00FB0F41" w:rsidP="00FB0F41">
      <w:pPr>
        <w:pStyle w:val="B1"/>
      </w:pPr>
      <w:r w:rsidRPr="002D3917">
        <w:t>RLC-SAP: TM</w:t>
      </w:r>
    </w:p>
    <w:p w14:paraId="0C0498A5" w14:textId="77777777" w:rsidR="00FB0F41" w:rsidRPr="002D3917" w:rsidRDefault="00FB0F41" w:rsidP="00FB0F41">
      <w:pPr>
        <w:pStyle w:val="B1"/>
      </w:pPr>
      <w:r w:rsidRPr="002D3917">
        <w:t>Logical channel: CCCH</w:t>
      </w:r>
    </w:p>
    <w:p w14:paraId="27609D8D"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4088F91F" w14:textId="77777777" w:rsidR="00FB0F41" w:rsidRPr="002D3917" w:rsidRDefault="00FB0F41" w:rsidP="00FB0F41">
      <w:pPr>
        <w:pStyle w:val="TH"/>
        <w:rPr>
          <w:bCs/>
          <w:i/>
          <w:iCs/>
          <w:noProof/>
          <w:lang w:eastAsia="en-US"/>
        </w:rPr>
      </w:pPr>
      <w:r w:rsidRPr="002D3917">
        <w:rPr>
          <w:bCs/>
          <w:i/>
          <w:iCs/>
          <w:noProof/>
        </w:rPr>
        <w:t>RRCSystemInfoRequest</w:t>
      </w:r>
      <w:r w:rsidRPr="002D3917">
        <w:rPr>
          <w:bCs/>
          <w:noProof/>
        </w:rPr>
        <w:t xml:space="preserve"> message</w:t>
      </w:r>
    </w:p>
    <w:p w14:paraId="61C9FE5D" w14:textId="77777777" w:rsidR="00FB0F41" w:rsidRPr="00E450AC" w:rsidRDefault="00FB0F41" w:rsidP="00FB0F41">
      <w:pPr>
        <w:pStyle w:val="PL"/>
        <w:rPr>
          <w:color w:val="808080"/>
        </w:rPr>
      </w:pPr>
      <w:r w:rsidRPr="00E450AC">
        <w:rPr>
          <w:color w:val="808080"/>
        </w:rPr>
        <w:t>-- ASN1START</w:t>
      </w:r>
    </w:p>
    <w:p w14:paraId="1D302967" w14:textId="77777777" w:rsidR="00FB0F41" w:rsidRPr="00E450AC" w:rsidRDefault="00FB0F41" w:rsidP="00FB0F41">
      <w:pPr>
        <w:pStyle w:val="PL"/>
        <w:rPr>
          <w:color w:val="808080"/>
        </w:rPr>
      </w:pPr>
      <w:r w:rsidRPr="00E450AC">
        <w:rPr>
          <w:color w:val="808080"/>
        </w:rPr>
        <w:t>-- TAG-RRCSYSTEMINFOREQUEST-START</w:t>
      </w:r>
    </w:p>
    <w:p w14:paraId="5BB1124F" w14:textId="77777777" w:rsidR="00FB0F41" w:rsidRPr="00E450AC" w:rsidRDefault="00FB0F41" w:rsidP="00FB0F41">
      <w:pPr>
        <w:pStyle w:val="PL"/>
      </w:pPr>
    </w:p>
    <w:p w14:paraId="33183BE3" w14:textId="77777777" w:rsidR="00FB0F41" w:rsidRPr="00E450AC" w:rsidRDefault="00FB0F41" w:rsidP="00FB0F41">
      <w:pPr>
        <w:pStyle w:val="PL"/>
      </w:pPr>
      <w:r w:rsidRPr="00E450AC">
        <w:t xml:space="preserve">RRCSystemInfoRequest ::=            </w:t>
      </w:r>
      <w:r w:rsidRPr="00E450AC">
        <w:rPr>
          <w:color w:val="993366"/>
        </w:rPr>
        <w:t>SEQUENCE</w:t>
      </w:r>
      <w:r w:rsidRPr="00E450AC">
        <w:t xml:space="preserve"> {</w:t>
      </w:r>
    </w:p>
    <w:p w14:paraId="43BE4F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6FBD741" w14:textId="77777777" w:rsidR="00FB0F41" w:rsidRPr="00E450AC" w:rsidRDefault="00FB0F41" w:rsidP="00FB0F41">
      <w:pPr>
        <w:pStyle w:val="PL"/>
      </w:pPr>
      <w:r w:rsidRPr="00E450AC">
        <w:t xml:space="preserve">        rrcSystemInfoRequest                RRCSystemInfoRequest-IEs,</w:t>
      </w:r>
    </w:p>
    <w:p w14:paraId="367DD3F2"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1438C428" w14:textId="77777777" w:rsidR="00FB0F41" w:rsidRPr="00E450AC" w:rsidRDefault="00FB0F41" w:rsidP="00FB0F41">
      <w:pPr>
        <w:pStyle w:val="PL"/>
      </w:pPr>
      <w:r w:rsidRPr="00E450AC">
        <w:t xml:space="preserve">            rrcPosSystemInfoRequest-r16         RRC-PosSystemInfoRequest-r16-IEs,</w:t>
      </w:r>
    </w:p>
    <w:p w14:paraId="60C9F2D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E753649" w14:textId="77777777" w:rsidR="00FB0F41" w:rsidRPr="00E450AC" w:rsidRDefault="00FB0F41" w:rsidP="00FB0F41">
      <w:pPr>
        <w:pStyle w:val="PL"/>
      </w:pPr>
      <w:r w:rsidRPr="00E450AC">
        <w:t xml:space="preserve">        }</w:t>
      </w:r>
    </w:p>
    <w:p w14:paraId="31B059C0" w14:textId="77777777" w:rsidR="00FB0F41" w:rsidRPr="00E450AC" w:rsidRDefault="00FB0F41" w:rsidP="00FB0F41">
      <w:pPr>
        <w:pStyle w:val="PL"/>
      </w:pPr>
      <w:r w:rsidRPr="00E450AC">
        <w:t xml:space="preserve">    }</w:t>
      </w:r>
    </w:p>
    <w:p w14:paraId="556FDC50" w14:textId="77777777" w:rsidR="00FB0F41" w:rsidRPr="00E450AC" w:rsidRDefault="00FB0F41" w:rsidP="00FB0F41">
      <w:pPr>
        <w:pStyle w:val="PL"/>
      </w:pPr>
      <w:r w:rsidRPr="00E450AC">
        <w:t>}</w:t>
      </w:r>
    </w:p>
    <w:p w14:paraId="3F63C06E" w14:textId="77777777" w:rsidR="00FB0F41" w:rsidRPr="00E450AC" w:rsidRDefault="00FB0F41" w:rsidP="00FB0F41">
      <w:pPr>
        <w:pStyle w:val="PL"/>
      </w:pPr>
    </w:p>
    <w:p w14:paraId="70DA0DDB" w14:textId="77777777" w:rsidR="00FB0F41" w:rsidRPr="00E450AC" w:rsidRDefault="00FB0F41" w:rsidP="00FB0F41">
      <w:pPr>
        <w:pStyle w:val="PL"/>
      </w:pPr>
      <w:r w:rsidRPr="00E450AC">
        <w:t xml:space="preserve">RRCSystemInfoRequest-IEs ::=    </w:t>
      </w:r>
      <w:r w:rsidRPr="00E450AC">
        <w:rPr>
          <w:color w:val="993366"/>
        </w:rPr>
        <w:t>SEQUENCE</w:t>
      </w:r>
      <w:r w:rsidRPr="00E450AC">
        <w:t xml:space="preserve"> {</w:t>
      </w:r>
    </w:p>
    <w:p w14:paraId="785278DA" w14:textId="77777777" w:rsidR="00FB0F41" w:rsidRPr="00E450AC" w:rsidRDefault="00FB0F41" w:rsidP="00FB0F41">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EF32B6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D59B30" w14:textId="77777777" w:rsidR="00FB0F41" w:rsidRPr="00E450AC" w:rsidRDefault="00FB0F41" w:rsidP="00FB0F41">
      <w:pPr>
        <w:pStyle w:val="PL"/>
      </w:pPr>
      <w:r w:rsidRPr="00E450AC">
        <w:t>}</w:t>
      </w:r>
    </w:p>
    <w:p w14:paraId="1AAF48D2" w14:textId="77777777" w:rsidR="00FB0F41" w:rsidRPr="00E450AC" w:rsidRDefault="00FB0F41" w:rsidP="00FB0F41">
      <w:pPr>
        <w:pStyle w:val="PL"/>
      </w:pPr>
    </w:p>
    <w:p w14:paraId="51896599" w14:textId="77777777" w:rsidR="00FB0F41" w:rsidRPr="00E450AC" w:rsidRDefault="00FB0F41" w:rsidP="00FB0F41">
      <w:pPr>
        <w:pStyle w:val="PL"/>
      </w:pPr>
      <w:r w:rsidRPr="00E450AC">
        <w:t xml:space="preserve">RRC-PosSystemInfoRequest-r16-IEs ::=  </w:t>
      </w:r>
      <w:r w:rsidRPr="00E450AC">
        <w:rPr>
          <w:color w:val="993366"/>
        </w:rPr>
        <w:t>SEQUENCE</w:t>
      </w:r>
      <w:r w:rsidRPr="00E450AC">
        <w:t xml:space="preserve"> {</w:t>
      </w:r>
    </w:p>
    <w:p w14:paraId="1F0B7919" w14:textId="77777777" w:rsidR="00FB0F41" w:rsidRPr="00E450AC" w:rsidRDefault="00FB0F41" w:rsidP="00FB0F41">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163177BF"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2CB8EB1" w14:textId="77777777" w:rsidR="00FB0F41" w:rsidRPr="00E450AC" w:rsidRDefault="00FB0F41" w:rsidP="00FB0F41">
      <w:pPr>
        <w:pStyle w:val="PL"/>
      </w:pPr>
      <w:r w:rsidRPr="00E450AC">
        <w:t>}</w:t>
      </w:r>
    </w:p>
    <w:p w14:paraId="562DC789" w14:textId="77777777" w:rsidR="00FB0F41" w:rsidRPr="00E450AC" w:rsidRDefault="00FB0F41" w:rsidP="00FB0F41">
      <w:pPr>
        <w:pStyle w:val="PL"/>
      </w:pPr>
    </w:p>
    <w:p w14:paraId="354CA532" w14:textId="77777777" w:rsidR="00FB0F41" w:rsidRPr="00E450AC" w:rsidRDefault="00FB0F41" w:rsidP="00FB0F41">
      <w:pPr>
        <w:pStyle w:val="PL"/>
        <w:rPr>
          <w:color w:val="808080"/>
        </w:rPr>
      </w:pPr>
      <w:r w:rsidRPr="00E450AC">
        <w:rPr>
          <w:color w:val="808080"/>
        </w:rPr>
        <w:t>-- TAG-RRCSYSTEMINFOREQUEST-STOP</w:t>
      </w:r>
    </w:p>
    <w:p w14:paraId="586A3226" w14:textId="77777777" w:rsidR="00FB0F41" w:rsidRPr="00E450AC" w:rsidRDefault="00FB0F41" w:rsidP="00FB0F41">
      <w:pPr>
        <w:pStyle w:val="PL"/>
        <w:rPr>
          <w:color w:val="808080"/>
        </w:rPr>
      </w:pPr>
      <w:r w:rsidRPr="00E450AC">
        <w:rPr>
          <w:color w:val="808080"/>
        </w:rPr>
        <w:t>-- ASN1STOP</w:t>
      </w:r>
    </w:p>
    <w:p w14:paraId="7D12C47A"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30E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87301" w14:textId="77777777" w:rsidR="00FB0F41" w:rsidRPr="002D3917" w:rsidRDefault="00FB0F41" w:rsidP="00B30F2E">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FB0F41" w:rsidRPr="002D3917" w14:paraId="0A6A4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78B7F8"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SI-List</w:t>
            </w:r>
          </w:p>
          <w:p w14:paraId="63369077" w14:textId="77777777" w:rsidR="00FB0F41" w:rsidRPr="002D3917" w:rsidRDefault="00FB0F41" w:rsidP="00B30F2E">
            <w:pPr>
              <w:pStyle w:val="TAL"/>
              <w:rPr>
                <w:rFonts w:eastAsia="Arial Unicode MS"/>
                <w:lang w:eastAsia="zh-CN"/>
              </w:rPr>
            </w:pPr>
            <w:r w:rsidRPr="002D3917">
              <w:rPr>
                <w:rFonts w:eastAsia="Arial Unicode MS"/>
                <w:lang w:eastAsia="zh-CN"/>
              </w:rPr>
              <w:t>Contains a list of requested SI messages</w:t>
            </w:r>
            <w:r w:rsidRPr="002D3917">
              <w:t xml:space="preserve"> </w:t>
            </w:r>
            <w:r w:rsidRPr="002D3917">
              <w:rPr>
                <w:rFonts w:eastAsia="Arial Unicode MS"/>
                <w:lang w:eastAsia="zh-CN"/>
              </w:rPr>
              <w:t xml:space="preserve">which are configured by </w:t>
            </w:r>
            <w:r w:rsidRPr="002D3917">
              <w:rPr>
                <w:rFonts w:eastAsia="Arial Unicode MS"/>
                <w:i/>
                <w:lang w:eastAsia="zh-CN"/>
              </w:rPr>
              <w:t>schedulingInfoList</w:t>
            </w:r>
            <w:r w:rsidRPr="002D3917">
              <w:rPr>
                <w:rFonts w:eastAsia="Arial Unicode MS"/>
                <w:lang w:eastAsia="zh-CN"/>
              </w:rPr>
              <w:t xml:space="preserve"> in </w:t>
            </w:r>
            <w:r w:rsidRPr="002D3917">
              <w:rPr>
                <w:rFonts w:eastAsia="Arial Unicode MS"/>
                <w:i/>
                <w:lang w:eastAsia="zh-CN"/>
              </w:rPr>
              <w:t>si-SchedulingInfo</w:t>
            </w:r>
            <w:r w:rsidRPr="002D3917">
              <w:rPr>
                <w:rFonts w:eastAsia="Arial Unicode MS"/>
                <w:lang w:eastAsia="zh-CN"/>
              </w:rPr>
              <w:t xml:space="preserve"> and </w:t>
            </w:r>
            <w:r w:rsidRPr="002D3917">
              <w:rPr>
                <w:rFonts w:eastAsia="Arial Unicode MS"/>
                <w:i/>
                <w:lang w:eastAsia="zh-CN"/>
              </w:rPr>
              <w:t>schedulingInfoList2</w:t>
            </w:r>
            <w:r w:rsidRPr="002D3917">
              <w:rPr>
                <w:rFonts w:eastAsia="Arial Unicode MS"/>
                <w:lang w:eastAsia="zh-CN"/>
              </w:rPr>
              <w:t xml:space="preserve"> in </w:t>
            </w:r>
            <w:r w:rsidRPr="002D3917">
              <w:rPr>
                <w:rFonts w:eastAsia="Arial Unicode MS"/>
                <w:i/>
                <w:lang w:eastAsia="zh-CN"/>
              </w:rPr>
              <w:t>si-SchedulingInfo-v1700</w:t>
            </w:r>
            <w:r w:rsidRPr="002D3917">
              <w:rPr>
                <w:rFonts w:eastAsia="Arial Unicode MS"/>
                <w:lang w:eastAsia="zh-CN"/>
              </w:rPr>
              <w:t xml:space="preserve"> (if present) in SIB1.</w:t>
            </w:r>
          </w:p>
          <w:p w14:paraId="3F510A3C" w14:textId="77777777" w:rsidR="00FB0F41" w:rsidRPr="002D3917" w:rsidRDefault="00FB0F41" w:rsidP="00B30F2E">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30273F2"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3026BDB7"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5948F52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5EF2245F"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B0F41" w:rsidRPr="002D3917" w14:paraId="5F0D67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686805"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PosSI-List</w:t>
            </w:r>
          </w:p>
          <w:p w14:paraId="256B4D6D"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Contains a list of requested SI messages which are configured by </w:t>
            </w:r>
            <w:r w:rsidRPr="002D3917">
              <w:rPr>
                <w:rFonts w:eastAsia="Arial Unicode MS"/>
                <w:i/>
                <w:szCs w:val="22"/>
                <w:lang w:eastAsia="zh-CN"/>
              </w:rPr>
              <w:t>posSchedulingInfoList</w:t>
            </w:r>
            <w:r w:rsidRPr="002D3917">
              <w:rPr>
                <w:rFonts w:eastAsia="Arial Unicode MS"/>
                <w:szCs w:val="22"/>
                <w:lang w:eastAsia="zh-CN"/>
              </w:rPr>
              <w:t xml:space="preserve"> in </w:t>
            </w:r>
            <w:r w:rsidRPr="002D3917">
              <w:rPr>
                <w:rFonts w:eastAsia="Arial Unicode MS"/>
                <w:i/>
                <w:szCs w:val="22"/>
                <w:lang w:eastAsia="zh-CN"/>
              </w:rPr>
              <w:t>posSI-SchedulingInfo</w:t>
            </w:r>
            <w:r w:rsidRPr="002D3917">
              <w:rPr>
                <w:rFonts w:eastAsia="Arial Unicode MS"/>
                <w:szCs w:val="22"/>
                <w:lang w:eastAsia="zh-CN"/>
              </w:rPr>
              <w:t xml:space="preserve"> and </w:t>
            </w:r>
            <w:r w:rsidRPr="002D3917">
              <w:rPr>
                <w:rFonts w:eastAsia="Arial Unicode MS"/>
                <w:i/>
                <w:szCs w:val="22"/>
                <w:lang w:eastAsia="zh-CN"/>
              </w:rPr>
              <w:t>schedulingInfoList2</w:t>
            </w:r>
            <w:r w:rsidRPr="002D3917">
              <w:rPr>
                <w:rFonts w:eastAsia="Arial Unicode MS"/>
                <w:szCs w:val="22"/>
                <w:lang w:eastAsia="zh-CN"/>
              </w:rPr>
              <w:t xml:space="preserve"> in </w:t>
            </w:r>
            <w:r w:rsidRPr="002D3917">
              <w:rPr>
                <w:rFonts w:eastAsia="Arial Unicode MS"/>
                <w:i/>
                <w:szCs w:val="22"/>
                <w:lang w:eastAsia="zh-CN"/>
              </w:rPr>
              <w:t>si-SchedulingInfo-v1700</w:t>
            </w:r>
            <w:r w:rsidRPr="002D3917">
              <w:rPr>
                <w:rFonts w:eastAsia="Arial Unicode MS"/>
                <w:szCs w:val="22"/>
                <w:lang w:eastAsia="zh-CN"/>
              </w:rPr>
              <w:t xml:space="preserve"> (if present) in SIB1.</w:t>
            </w:r>
          </w:p>
          <w:p w14:paraId="20861EA0"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451934D"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pos</w:t>
            </w:r>
            <w:r w:rsidRPr="002D3917">
              <w:rPr>
                <w:rFonts w:eastAsia="Arial Unicode MS"/>
                <w:szCs w:val="22"/>
                <w:lang w:eastAsia="zh-CN"/>
              </w:rPr>
              <w:t>S</w:t>
            </w:r>
            <w:r w:rsidRPr="002D3917">
              <w:rPr>
                <w:rFonts w:eastAsia="Arial Unicode MS"/>
                <w:i/>
                <w:szCs w:val="22"/>
                <w:lang w:eastAsia="zh-CN"/>
              </w:rPr>
              <w:t>chedulingInfoList</w:t>
            </w:r>
            <w:r w:rsidRPr="002D3917">
              <w:rPr>
                <w:rFonts w:eastAsia="Arial Unicode MS"/>
                <w:szCs w:val="22"/>
                <w:lang w:eastAsia="zh-CN"/>
              </w:rPr>
              <w:t xml:space="preserve"> in </w:t>
            </w:r>
            <w:r w:rsidRPr="002D3917">
              <w:rPr>
                <w:rFonts w:eastAsia="Arial Unicode MS"/>
                <w:i/>
                <w:szCs w:val="22"/>
                <w:lang w:eastAsia="zh-CN"/>
              </w:rPr>
              <w:t>posSI</w:t>
            </w:r>
            <w:r w:rsidRPr="002D3917">
              <w:rPr>
                <w:rFonts w:eastAsia="Arial Unicode MS"/>
                <w:szCs w:val="22"/>
                <w:lang w:eastAsia="zh-CN"/>
              </w:rPr>
              <w:t>-</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588CCD22"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CA67B3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09D22CCD" w14:textId="77777777" w:rsidR="00FB0F41" w:rsidRPr="002D3917" w:rsidRDefault="00FB0F41" w:rsidP="00B30F2E">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059A6F4" w14:textId="77777777" w:rsidR="00FB0F41" w:rsidRPr="002D3917" w:rsidRDefault="00FB0F41" w:rsidP="00FB0F41"/>
    <w:p w14:paraId="2A6691AB" w14:textId="77777777" w:rsidR="00FB0F41" w:rsidRPr="002D3917" w:rsidRDefault="00FB0F41" w:rsidP="00FB0F41">
      <w:pPr>
        <w:pStyle w:val="Heading4"/>
        <w:rPr>
          <w:i/>
          <w:iCs/>
        </w:rPr>
      </w:pPr>
      <w:bookmarkStart w:id="1408" w:name="_Toc60777120"/>
      <w:bookmarkStart w:id="1409" w:name="_Toc171467704"/>
      <w:r w:rsidRPr="002D3917">
        <w:rPr>
          <w:i/>
          <w:iCs/>
        </w:rPr>
        <w:t>–</w:t>
      </w:r>
      <w:r w:rsidRPr="002D3917">
        <w:rPr>
          <w:i/>
          <w:iCs/>
        </w:rPr>
        <w:tab/>
        <w:t>SCGFailureInformation</w:t>
      </w:r>
      <w:bookmarkEnd w:id="1408"/>
      <w:bookmarkEnd w:id="1409"/>
    </w:p>
    <w:p w14:paraId="3BEF1B59" w14:textId="77777777" w:rsidR="00FB0F41" w:rsidRPr="002D3917" w:rsidRDefault="00FB0F41" w:rsidP="00FB0F41">
      <w:r w:rsidRPr="002D3917">
        <w:t xml:space="preserve">The </w:t>
      </w:r>
      <w:r w:rsidRPr="002D3917">
        <w:rPr>
          <w:i/>
        </w:rPr>
        <w:t>SCGFailureInformation</w:t>
      </w:r>
      <w:r w:rsidRPr="002D3917">
        <w:t xml:space="preserve"> message is used to provide information regarding NR SCG failures detected by the UE.</w:t>
      </w:r>
    </w:p>
    <w:p w14:paraId="5EF8F115" w14:textId="77777777" w:rsidR="00FB0F41" w:rsidRPr="002D3917" w:rsidRDefault="00FB0F41" w:rsidP="00FB0F41">
      <w:pPr>
        <w:pStyle w:val="B1"/>
      </w:pPr>
      <w:r w:rsidRPr="002D3917">
        <w:t>Signalling radio bearer: SRB1</w:t>
      </w:r>
    </w:p>
    <w:p w14:paraId="0F45A4F9" w14:textId="77777777" w:rsidR="00FB0F41" w:rsidRPr="002D3917" w:rsidRDefault="00FB0F41" w:rsidP="00FB0F41">
      <w:pPr>
        <w:pStyle w:val="B1"/>
      </w:pPr>
      <w:r w:rsidRPr="002D3917">
        <w:t>RLC-SAP: AM</w:t>
      </w:r>
    </w:p>
    <w:p w14:paraId="7DD69EF9" w14:textId="77777777" w:rsidR="00FB0F41" w:rsidRPr="002D3917" w:rsidRDefault="00FB0F41" w:rsidP="00FB0F41">
      <w:pPr>
        <w:pStyle w:val="B1"/>
      </w:pPr>
      <w:r w:rsidRPr="002D3917">
        <w:t>Logical channel: DCCH</w:t>
      </w:r>
    </w:p>
    <w:p w14:paraId="2D9DB157" w14:textId="77777777" w:rsidR="00FB0F41" w:rsidRPr="002D3917" w:rsidRDefault="00FB0F41" w:rsidP="00FB0F41">
      <w:pPr>
        <w:pStyle w:val="B1"/>
      </w:pPr>
      <w:r w:rsidRPr="002D3917">
        <w:t>Direction: UE to Network</w:t>
      </w:r>
    </w:p>
    <w:p w14:paraId="15A92C40" w14:textId="77777777" w:rsidR="00FB0F41" w:rsidRPr="002D3917" w:rsidRDefault="00FB0F41" w:rsidP="00FB0F41">
      <w:pPr>
        <w:pStyle w:val="TH"/>
      </w:pPr>
      <w:r w:rsidRPr="002D3917">
        <w:rPr>
          <w:i/>
        </w:rPr>
        <w:t>SCGFailureInformation</w:t>
      </w:r>
      <w:r w:rsidRPr="002D3917">
        <w:t xml:space="preserve"> message</w:t>
      </w:r>
    </w:p>
    <w:p w14:paraId="16135E55" w14:textId="77777777" w:rsidR="00FB0F41" w:rsidRPr="00E450AC" w:rsidRDefault="00FB0F41" w:rsidP="00FB0F41">
      <w:pPr>
        <w:pStyle w:val="PL"/>
        <w:rPr>
          <w:color w:val="808080"/>
        </w:rPr>
      </w:pPr>
      <w:r w:rsidRPr="00E450AC">
        <w:rPr>
          <w:color w:val="808080"/>
        </w:rPr>
        <w:t>-- ASN1START</w:t>
      </w:r>
    </w:p>
    <w:p w14:paraId="00169682" w14:textId="77777777" w:rsidR="00FB0F41" w:rsidRPr="00E450AC" w:rsidRDefault="00FB0F41" w:rsidP="00FB0F41">
      <w:pPr>
        <w:pStyle w:val="PL"/>
        <w:rPr>
          <w:color w:val="808080"/>
        </w:rPr>
      </w:pPr>
      <w:r w:rsidRPr="00E450AC">
        <w:rPr>
          <w:color w:val="808080"/>
        </w:rPr>
        <w:t>-- TAG-SCGFAILUREINFORMATION-START</w:t>
      </w:r>
    </w:p>
    <w:p w14:paraId="7D98B278" w14:textId="77777777" w:rsidR="00FB0F41" w:rsidRPr="00E450AC" w:rsidRDefault="00FB0F41" w:rsidP="00FB0F41">
      <w:pPr>
        <w:pStyle w:val="PL"/>
        <w:rPr>
          <w:rFonts w:eastAsia="Malgun Gothic"/>
        </w:rPr>
      </w:pPr>
    </w:p>
    <w:p w14:paraId="66039D1B" w14:textId="77777777" w:rsidR="00FB0F41" w:rsidRPr="00E450AC" w:rsidRDefault="00FB0F41" w:rsidP="00FB0F41">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33AEF17F"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59736310" w14:textId="77777777" w:rsidR="00FB0F41" w:rsidRPr="00E450AC" w:rsidRDefault="00FB0F41" w:rsidP="00FB0F41">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3AAC330E"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7B2F7C8B" w14:textId="77777777" w:rsidR="00FB0F41" w:rsidRPr="00E450AC" w:rsidRDefault="00FB0F41" w:rsidP="00FB0F41">
      <w:pPr>
        <w:pStyle w:val="PL"/>
        <w:rPr>
          <w:rFonts w:eastAsia="Malgun Gothic"/>
        </w:rPr>
      </w:pPr>
      <w:r w:rsidRPr="00E450AC">
        <w:rPr>
          <w:rFonts w:eastAsia="Malgun Gothic"/>
        </w:rPr>
        <w:lastRenderedPageBreak/>
        <w:t xml:space="preserve">    }</w:t>
      </w:r>
    </w:p>
    <w:p w14:paraId="67C9E63E" w14:textId="77777777" w:rsidR="00FB0F41" w:rsidRPr="00E450AC" w:rsidRDefault="00FB0F41" w:rsidP="00FB0F41">
      <w:pPr>
        <w:pStyle w:val="PL"/>
        <w:rPr>
          <w:rFonts w:eastAsia="Malgun Gothic"/>
        </w:rPr>
      </w:pPr>
      <w:r w:rsidRPr="00E450AC">
        <w:rPr>
          <w:rFonts w:eastAsia="Malgun Gothic"/>
        </w:rPr>
        <w:t>}</w:t>
      </w:r>
    </w:p>
    <w:p w14:paraId="4792BB34" w14:textId="77777777" w:rsidR="00FB0F41" w:rsidRPr="00E450AC" w:rsidRDefault="00FB0F41" w:rsidP="00FB0F41">
      <w:pPr>
        <w:pStyle w:val="PL"/>
        <w:rPr>
          <w:rFonts w:eastAsia="Malgun Gothic"/>
        </w:rPr>
      </w:pPr>
    </w:p>
    <w:p w14:paraId="63249C32" w14:textId="77777777" w:rsidR="00FB0F41" w:rsidRPr="00E450AC" w:rsidRDefault="00FB0F41" w:rsidP="00FB0F41">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0E890FFF" w14:textId="77777777" w:rsidR="00FB0F41" w:rsidRPr="00E450AC" w:rsidRDefault="00FB0F41" w:rsidP="00FB0F41">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3B375758"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551E9D2A" w14:textId="77777777" w:rsidR="00FB0F41" w:rsidRPr="00E450AC" w:rsidRDefault="00FB0F41" w:rsidP="00FB0F41">
      <w:pPr>
        <w:pStyle w:val="PL"/>
        <w:rPr>
          <w:rFonts w:eastAsia="Malgun Gothic"/>
        </w:rPr>
      </w:pPr>
      <w:r w:rsidRPr="00E450AC">
        <w:rPr>
          <w:rFonts w:eastAsia="Malgun Gothic"/>
        </w:rPr>
        <w:t>}</w:t>
      </w:r>
    </w:p>
    <w:p w14:paraId="12803811" w14:textId="77777777" w:rsidR="00FB0F41" w:rsidRPr="00E450AC" w:rsidRDefault="00FB0F41" w:rsidP="00FB0F41">
      <w:pPr>
        <w:pStyle w:val="PL"/>
        <w:rPr>
          <w:rFonts w:eastAsia="Malgun Gothic"/>
        </w:rPr>
      </w:pPr>
    </w:p>
    <w:p w14:paraId="5BF3958D" w14:textId="77777777" w:rsidR="00FB0F41" w:rsidRPr="00E450AC" w:rsidRDefault="00FB0F41" w:rsidP="00FB0F41">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2ABD36F6" w14:textId="77777777" w:rsidR="00FB0F41" w:rsidRPr="00E450AC" w:rsidRDefault="00FB0F41" w:rsidP="00FB0F41">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F2550F"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66B5E42F" w14:textId="77777777" w:rsidR="00FB0F41" w:rsidRPr="00E450AC" w:rsidRDefault="00FB0F41" w:rsidP="00FB0F41">
      <w:pPr>
        <w:pStyle w:val="PL"/>
        <w:rPr>
          <w:rFonts w:eastAsia="Malgun Gothic"/>
        </w:rPr>
      </w:pPr>
      <w:r w:rsidRPr="00E450AC">
        <w:rPr>
          <w:rFonts w:eastAsia="Malgun Gothic"/>
        </w:rPr>
        <w:t>}</w:t>
      </w:r>
    </w:p>
    <w:p w14:paraId="6AFFC0B4" w14:textId="77777777" w:rsidR="00FB0F41" w:rsidRPr="00E450AC" w:rsidRDefault="00FB0F41" w:rsidP="00FB0F41">
      <w:pPr>
        <w:pStyle w:val="PL"/>
        <w:rPr>
          <w:rFonts w:eastAsia="Malgun Gothic"/>
        </w:rPr>
      </w:pPr>
    </w:p>
    <w:p w14:paraId="7090AD3A" w14:textId="77777777" w:rsidR="00FB0F41" w:rsidRPr="00E450AC" w:rsidRDefault="00FB0F41" w:rsidP="00FB0F41">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79528360" w14:textId="77777777" w:rsidR="00FB0F41" w:rsidRPr="00E450AC" w:rsidRDefault="00FB0F41" w:rsidP="00FB0F41">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6D86FD12" w14:textId="77777777" w:rsidR="00FB0F41" w:rsidRPr="00E450AC" w:rsidRDefault="00FB0F41" w:rsidP="00FB0F41">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6EA79DD6" w14:textId="77777777" w:rsidR="00FB0F41" w:rsidRPr="00E450AC" w:rsidRDefault="00FB0F41" w:rsidP="00FB0F41">
      <w:pPr>
        <w:pStyle w:val="PL"/>
        <w:rPr>
          <w:rFonts w:eastAsia="Malgun Gothic"/>
        </w:rPr>
      </w:pPr>
      <w:r w:rsidRPr="00E450AC">
        <w:rPr>
          <w:rFonts w:eastAsia="Malgun Gothic"/>
        </w:rPr>
        <w:t xml:space="preserve">                                                               rlc-MaxNumRetx,</w:t>
      </w:r>
    </w:p>
    <w:p w14:paraId="2F5F1627"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6DE18FEF" w14:textId="77777777" w:rsidR="00FB0F41" w:rsidRPr="00E450AC" w:rsidRDefault="00FB0F41" w:rsidP="00FB0F41">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015BC5C1" w14:textId="77777777" w:rsidR="00FB0F41" w:rsidRPr="00E450AC" w:rsidRDefault="00FB0F41" w:rsidP="00FB0F41">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38BE2F64" w14:textId="77777777" w:rsidR="00FB0F41" w:rsidRPr="00E450AC" w:rsidRDefault="00FB0F41" w:rsidP="00FB0F41">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32CE498" w14:textId="77777777" w:rsidR="00FB0F41" w:rsidRPr="00E450AC" w:rsidRDefault="00FB0F41" w:rsidP="00FB0F41">
      <w:pPr>
        <w:pStyle w:val="PL"/>
        <w:rPr>
          <w:rFonts w:eastAsia="Malgun Gothic"/>
        </w:rPr>
      </w:pPr>
      <w:r w:rsidRPr="00E450AC">
        <w:rPr>
          <w:rFonts w:eastAsia="Malgun Gothic"/>
        </w:rPr>
        <w:t xml:space="preserve">    ...,</w:t>
      </w:r>
    </w:p>
    <w:p w14:paraId="1C4A9BA6" w14:textId="77777777" w:rsidR="00FB0F41" w:rsidRPr="00E450AC" w:rsidRDefault="00FB0F41" w:rsidP="00FB0F41">
      <w:pPr>
        <w:pStyle w:val="PL"/>
        <w:rPr>
          <w:rFonts w:eastAsia="Malgun Gothic"/>
        </w:rPr>
      </w:pPr>
      <w:r w:rsidRPr="00E450AC">
        <w:rPr>
          <w:rFonts w:eastAsia="Malgun Gothic"/>
        </w:rPr>
        <w:t xml:space="preserve">    [[</w:t>
      </w:r>
    </w:p>
    <w:p w14:paraId="7541EFAA" w14:textId="77777777" w:rsidR="00FB0F41" w:rsidRPr="00E450AC" w:rsidRDefault="00FB0F41" w:rsidP="00FB0F41">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7D944E15" w14:textId="77777777" w:rsidR="00FB0F41" w:rsidRPr="00E450AC" w:rsidRDefault="00FB0F41" w:rsidP="00FB0F41">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3D846940" w14:textId="77777777" w:rsidR="00FB0F41" w:rsidRPr="00E450AC" w:rsidRDefault="00FB0F41" w:rsidP="00FB0F41">
      <w:pPr>
        <w:pStyle w:val="PL"/>
        <w:rPr>
          <w:rFonts w:eastAsia="Malgun Gothic"/>
        </w:rPr>
      </w:pPr>
      <w:r w:rsidRPr="00E450AC">
        <w:t xml:space="preserve">                                                        t312-Expiry-r16, bh-RLF-r16</w:t>
      </w:r>
      <w:r w:rsidRPr="00E450AC">
        <w:rPr>
          <w:rFonts w:eastAsia="Malgun Gothic"/>
        </w:rPr>
        <w:t>, beamFailure-r17, spare3, spare2, spare1}</w:t>
      </w:r>
      <w:r w:rsidRPr="00E450AC">
        <w:t xml:space="preserve"> </w:t>
      </w:r>
      <w:r w:rsidRPr="00E450AC">
        <w:rPr>
          <w:color w:val="993366"/>
        </w:rPr>
        <w:t>OPTIONAL</w:t>
      </w:r>
    </w:p>
    <w:p w14:paraId="1BC68C33"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2AFD531A"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369C65D" w14:textId="77777777" w:rsidR="00FB0F41" w:rsidRPr="00E450AC" w:rsidRDefault="00FB0F41" w:rsidP="00FB0F41">
      <w:pPr>
        <w:pStyle w:val="PL"/>
      </w:pPr>
      <w:r w:rsidRPr="00E450AC">
        <w:t xml:space="preserve">    previousPSCellId-r17               </w:t>
      </w:r>
      <w:r w:rsidRPr="00E450AC">
        <w:rPr>
          <w:color w:val="993366"/>
        </w:rPr>
        <w:t>SEQUENCE</w:t>
      </w:r>
      <w:r w:rsidRPr="00E450AC">
        <w:t xml:space="preserve"> {</w:t>
      </w:r>
    </w:p>
    <w:p w14:paraId="1BEBC749" w14:textId="77777777" w:rsidR="00FB0F41" w:rsidRPr="00E450AC" w:rsidRDefault="00FB0F41" w:rsidP="00FB0F41">
      <w:pPr>
        <w:pStyle w:val="PL"/>
      </w:pPr>
      <w:r w:rsidRPr="00E450AC">
        <w:t xml:space="preserve">        physCellId-r17                     PhysCellId,</w:t>
      </w:r>
    </w:p>
    <w:p w14:paraId="3F490BC5" w14:textId="77777777" w:rsidR="00FB0F41" w:rsidRPr="00E450AC" w:rsidRDefault="00FB0F41" w:rsidP="00FB0F41">
      <w:pPr>
        <w:pStyle w:val="PL"/>
      </w:pPr>
      <w:r w:rsidRPr="00E450AC">
        <w:t xml:space="preserve">        carrierFreq-r17                    ARFCN-ValueNR</w:t>
      </w:r>
    </w:p>
    <w:p w14:paraId="70554CA5"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36A4C1B" w14:textId="77777777" w:rsidR="00FB0F41" w:rsidRPr="00E450AC" w:rsidRDefault="00FB0F41" w:rsidP="00FB0F41">
      <w:pPr>
        <w:pStyle w:val="PL"/>
      </w:pPr>
      <w:r w:rsidRPr="00E450AC">
        <w:t xml:space="preserve">    failedPSCellId-r17                 </w:t>
      </w:r>
      <w:r w:rsidRPr="00E450AC">
        <w:rPr>
          <w:color w:val="993366"/>
        </w:rPr>
        <w:t>SEQUENCE</w:t>
      </w:r>
      <w:r w:rsidRPr="00E450AC">
        <w:t xml:space="preserve"> {</w:t>
      </w:r>
    </w:p>
    <w:p w14:paraId="6FF66C84" w14:textId="77777777" w:rsidR="00FB0F41" w:rsidRPr="00E450AC" w:rsidRDefault="00FB0F41" w:rsidP="00FB0F41">
      <w:pPr>
        <w:pStyle w:val="PL"/>
      </w:pPr>
      <w:r w:rsidRPr="00E450AC">
        <w:t xml:space="preserve">        physCellId-r17                     PhysCellId,</w:t>
      </w:r>
    </w:p>
    <w:p w14:paraId="5BADF372" w14:textId="77777777" w:rsidR="00FB0F41" w:rsidRPr="00E450AC" w:rsidRDefault="00FB0F41" w:rsidP="00FB0F41">
      <w:pPr>
        <w:pStyle w:val="PL"/>
      </w:pPr>
      <w:r w:rsidRPr="00E450AC">
        <w:t xml:space="preserve">        carrierFreq-r17                    ARFCN-ValueNR</w:t>
      </w:r>
    </w:p>
    <w:p w14:paraId="3B61410B"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D091AAA" w14:textId="77777777" w:rsidR="00FB0F41" w:rsidRPr="00E450AC" w:rsidRDefault="00FB0F41" w:rsidP="00FB0F41">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150B32B" w14:textId="77777777" w:rsidR="00FB0F41" w:rsidRPr="00E450AC" w:rsidRDefault="00FB0F41" w:rsidP="00FB0F41">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0FF63012"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729EE5E6" w14:textId="77777777" w:rsidR="00FB0F41" w:rsidRPr="00E450AC" w:rsidRDefault="00FB0F41" w:rsidP="00FB0F41">
      <w:pPr>
        <w:pStyle w:val="PL"/>
        <w:rPr>
          <w:rFonts w:eastAsia="Malgun Gothic"/>
        </w:rPr>
      </w:pPr>
      <w:r w:rsidRPr="00E450AC">
        <w:rPr>
          <w:rFonts w:eastAsia="Malgun Gothic"/>
        </w:rPr>
        <w:t>}</w:t>
      </w:r>
    </w:p>
    <w:p w14:paraId="54E69935" w14:textId="77777777" w:rsidR="00FB0F41" w:rsidRPr="00E450AC" w:rsidRDefault="00FB0F41" w:rsidP="00FB0F41">
      <w:pPr>
        <w:pStyle w:val="PL"/>
        <w:rPr>
          <w:rFonts w:eastAsia="Malgun Gothic"/>
        </w:rPr>
      </w:pPr>
    </w:p>
    <w:p w14:paraId="2D907706" w14:textId="77777777" w:rsidR="00FB0F41" w:rsidRPr="00E450AC" w:rsidRDefault="00FB0F41" w:rsidP="00FB0F41">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1A32E2D2" w14:textId="77777777" w:rsidR="00FB0F41" w:rsidRPr="00E450AC" w:rsidRDefault="00FB0F41" w:rsidP="00FB0F41">
      <w:pPr>
        <w:pStyle w:val="PL"/>
        <w:rPr>
          <w:rFonts w:eastAsia="Malgun Gothic"/>
        </w:rPr>
      </w:pPr>
    </w:p>
    <w:p w14:paraId="2D344A43" w14:textId="77777777" w:rsidR="00FB0F41" w:rsidRPr="00E450AC" w:rsidRDefault="00FB0F41" w:rsidP="00FB0F41">
      <w:pPr>
        <w:pStyle w:val="PL"/>
        <w:rPr>
          <w:rFonts w:eastAsia="Malgun Gothic"/>
        </w:rPr>
      </w:pPr>
    </w:p>
    <w:p w14:paraId="4A11BA1D" w14:textId="77777777" w:rsidR="00FB0F41" w:rsidRPr="00E450AC" w:rsidRDefault="00FB0F41" w:rsidP="00FB0F41">
      <w:pPr>
        <w:pStyle w:val="PL"/>
        <w:rPr>
          <w:color w:val="808080"/>
        </w:rPr>
      </w:pPr>
      <w:r w:rsidRPr="00E450AC">
        <w:rPr>
          <w:color w:val="808080"/>
        </w:rPr>
        <w:t>-- TAG-SCGFAILUREINFORMATION-STOP</w:t>
      </w:r>
    </w:p>
    <w:p w14:paraId="251DD935" w14:textId="77777777" w:rsidR="00FB0F41" w:rsidRPr="00E450AC" w:rsidRDefault="00FB0F41" w:rsidP="00FB0F41">
      <w:pPr>
        <w:pStyle w:val="PL"/>
        <w:rPr>
          <w:color w:val="808080"/>
        </w:rPr>
      </w:pPr>
      <w:r w:rsidRPr="00E450AC">
        <w:rPr>
          <w:color w:val="808080"/>
        </w:rPr>
        <w:t>-- ASN1STOP</w:t>
      </w:r>
    </w:p>
    <w:p w14:paraId="05228499"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412C29D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599DB" w14:textId="77777777" w:rsidR="00FB0F41" w:rsidRPr="002D3917" w:rsidRDefault="00FB0F41" w:rsidP="00B30F2E">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FB0F41" w:rsidRPr="002D3917" w14:paraId="29B1E09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E21A7"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0E6DE9E0"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031043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0B1E8"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w:t>
            </w:r>
          </w:p>
          <w:p w14:paraId="3DB5D099"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FB0F41" w:rsidRPr="002D3917" w14:paraId="646902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29DEC" w14:textId="77777777" w:rsidR="00FB0F41" w:rsidRPr="002D3917" w:rsidRDefault="00FB0F41" w:rsidP="00B30F2E">
            <w:pPr>
              <w:pStyle w:val="TAL"/>
              <w:rPr>
                <w:rFonts w:eastAsia="Malgun Gothic"/>
                <w:b/>
                <w:i/>
                <w:lang w:eastAsia="sv-SE"/>
              </w:rPr>
            </w:pPr>
            <w:r w:rsidRPr="002D3917">
              <w:rPr>
                <w:rFonts w:eastAsia="Malgun Gothic"/>
                <w:b/>
                <w:i/>
                <w:lang w:eastAsia="sv-SE"/>
              </w:rPr>
              <w:t>previousPSCellId</w:t>
            </w:r>
          </w:p>
          <w:p w14:paraId="5971236D"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B0F41" w:rsidRPr="002D3917" w14:paraId="3CC2176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8D581F" w14:textId="77777777" w:rsidR="00FB0F41" w:rsidRPr="002D3917" w:rsidRDefault="00FB0F41" w:rsidP="00B30F2E">
            <w:pPr>
              <w:pStyle w:val="TAL"/>
              <w:rPr>
                <w:rFonts w:eastAsia="Malgun Gothic"/>
                <w:b/>
                <w:i/>
                <w:lang w:eastAsia="sv-SE"/>
              </w:rPr>
            </w:pPr>
            <w:r w:rsidRPr="002D3917">
              <w:rPr>
                <w:rFonts w:eastAsia="Malgun Gothic"/>
                <w:b/>
                <w:i/>
                <w:lang w:eastAsia="sv-SE"/>
              </w:rPr>
              <w:t>failedPSCellId</w:t>
            </w:r>
          </w:p>
          <w:p w14:paraId="687A7407"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B0F41" w:rsidRPr="002D3917" w14:paraId="02B882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94CC4" w14:textId="77777777" w:rsidR="00FB0F41" w:rsidRPr="002D3917" w:rsidRDefault="00FB0F41" w:rsidP="00B30F2E">
            <w:pPr>
              <w:pStyle w:val="TAL"/>
              <w:rPr>
                <w:rFonts w:eastAsia="Malgun Gothic"/>
                <w:b/>
                <w:i/>
                <w:lang w:eastAsia="sv-SE"/>
              </w:rPr>
            </w:pPr>
            <w:r w:rsidRPr="002D3917">
              <w:rPr>
                <w:rFonts w:eastAsia="Malgun Gothic"/>
                <w:b/>
                <w:i/>
                <w:lang w:eastAsia="sv-SE"/>
              </w:rPr>
              <w:t>timeSCGFailure</w:t>
            </w:r>
          </w:p>
          <w:p w14:paraId="68D306CB" w14:textId="77777777" w:rsidR="00FB0F41" w:rsidRPr="002D3917" w:rsidRDefault="00FB0F41" w:rsidP="00B30F2E">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7B8178C7" w14:textId="77777777" w:rsidR="00FB0F41" w:rsidRPr="002D3917" w:rsidRDefault="00FB0F41" w:rsidP="00FB0F41"/>
    <w:p w14:paraId="31036D59" w14:textId="77777777" w:rsidR="00FB0F41" w:rsidRPr="002D3917" w:rsidRDefault="00FB0F41" w:rsidP="00FB0F41">
      <w:pPr>
        <w:pStyle w:val="Heading4"/>
        <w:rPr>
          <w:i/>
          <w:iCs/>
        </w:rPr>
      </w:pPr>
      <w:bookmarkStart w:id="1410" w:name="_Toc60777121"/>
      <w:bookmarkStart w:id="1411" w:name="_Toc171467705"/>
      <w:r w:rsidRPr="002D3917">
        <w:rPr>
          <w:i/>
          <w:iCs/>
        </w:rPr>
        <w:t>–</w:t>
      </w:r>
      <w:r w:rsidRPr="002D3917">
        <w:rPr>
          <w:i/>
          <w:iCs/>
        </w:rPr>
        <w:tab/>
        <w:t>SCGFailureInformationEUTRA</w:t>
      </w:r>
      <w:bookmarkEnd w:id="1410"/>
      <w:bookmarkEnd w:id="1411"/>
    </w:p>
    <w:p w14:paraId="6B86ADE5" w14:textId="77777777" w:rsidR="00FB0F41" w:rsidRPr="002D3917" w:rsidRDefault="00FB0F41" w:rsidP="00FB0F41">
      <w:r w:rsidRPr="002D3917">
        <w:t xml:space="preserve">The </w:t>
      </w:r>
      <w:r w:rsidRPr="002D3917">
        <w:rPr>
          <w:i/>
        </w:rPr>
        <w:t>SCGFailureInformationEUTRA</w:t>
      </w:r>
      <w:r w:rsidRPr="002D3917">
        <w:t xml:space="preserve"> message is used to provide information regarding E-UTRA SCG failures detected by the UE.</w:t>
      </w:r>
    </w:p>
    <w:p w14:paraId="28CA1DBC" w14:textId="77777777" w:rsidR="00FB0F41" w:rsidRPr="002D3917" w:rsidRDefault="00FB0F41" w:rsidP="00FB0F41">
      <w:pPr>
        <w:pStyle w:val="B1"/>
      </w:pPr>
      <w:r w:rsidRPr="002D3917">
        <w:t>Signalling radio bearer: SRB1</w:t>
      </w:r>
    </w:p>
    <w:p w14:paraId="6CE36C5E" w14:textId="77777777" w:rsidR="00FB0F41" w:rsidRPr="002D3917" w:rsidRDefault="00FB0F41" w:rsidP="00FB0F41">
      <w:pPr>
        <w:pStyle w:val="B1"/>
      </w:pPr>
      <w:r w:rsidRPr="002D3917">
        <w:t>RLC-SAP: AM</w:t>
      </w:r>
    </w:p>
    <w:p w14:paraId="6BC13F64" w14:textId="77777777" w:rsidR="00FB0F41" w:rsidRPr="002D3917" w:rsidRDefault="00FB0F41" w:rsidP="00FB0F41">
      <w:pPr>
        <w:pStyle w:val="B1"/>
      </w:pPr>
      <w:r w:rsidRPr="002D3917">
        <w:t>Logical channel: DCCH</w:t>
      </w:r>
    </w:p>
    <w:p w14:paraId="6FA9D93C" w14:textId="77777777" w:rsidR="00FB0F41" w:rsidRPr="002D3917" w:rsidRDefault="00FB0F41" w:rsidP="00FB0F41">
      <w:pPr>
        <w:pStyle w:val="B1"/>
      </w:pPr>
      <w:r w:rsidRPr="002D3917">
        <w:t>Direction: UE to Network</w:t>
      </w:r>
    </w:p>
    <w:p w14:paraId="61FFC104" w14:textId="77777777" w:rsidR="00FB0F41" w:rsidRPr="002D3917" w:rsidRDefault="00FB0F41" w:rsidP="00FB0F41">
      <w:pPr>
        <w:pStyle w:val="TH"/>
      </w:pPr>
      <w:r w:rsidRPr="002D3917">
        <w:rPr>
          <w:bCs/>
          <w:i/>
          <w:iCs/>
        </w:rPr>
        <w:t>SCGFailureInformationEUTRA</w:t>
      </w:r>
      <w:r w:rsidRPr="002D3917">
        <w:t xml:space="preserve"> message</w:t>
      </w:r>
    </w:p>
    <w:p w14:paraId="2B9C97C9" w14:textId="77777777" w:rsidR="00FB0F41" w:rsidRPr="00E450AC" w:rsidRDefault="00FB0F41" w:rsidP="00FB0F41">
      <w:pPr>
        <w:pStyle w:val="PL"/>
        <w:rPr>
          <w:color w:val="808080"/>
        </w:rPr>
      </w:pPr>
      <w:r w:rsidRPr="00E450AC">
        <w:rPr>
          <w:color w:val="808080"/>
        </w:rPr>
        <w:t>-- ASN1START</w:t>
      </w:r>
    </w:p>
    <w:p w14:paraId="3177D1FD" w14:textId="77777777" w:rsidR="00FB0F41" w:rsidRPr="00E450AC" w:rsidRDefault="00FB0F41" w:rsidP="00FB0F41">
      <w:pPr>
        <w:pStyle w:val="PL"/>
        <w:rPr>
          <w:color w:val="808080"/>
        </w:rPr>
      </w:pPr>
      <w:r w:rsidRPr="00E450AC">
        <w:rPr>
          <w:color w:val="808080"/>
        </w:rPr>
        <w:t>-- TAG-SCGFAILUREINFORMATIONEUTRA-START</w:t>
      </w:r>
    </w:p>
    <w:p w14:paraId="5CBF93D3" w14:textId="77777777" w:rsidR="00FB0F41" w:rsidRPr="00E450AC" w:rsidRDefault="00FB0F41" w:rsidP="00FB0F41">
      <w:pPr>
        <w:pStyle w:val="PL"/>
        <w:rPr>
          <w:rFonts w:eastAsia="Malgun Gothic"/>
        </w:rPr>
      </w:pPr>
    </w:p>
    <w:p w14:paraId="3C96F958" w14:textId="77777777" w:rsidR="00FB0F41" w:rsidRPr="00E450AC" w:rsidRDefault="00FB0F41" w:rsidP="00FB0F41">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06E869D5"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D30C116" w14:textId="77777777" w:rsidR="00FB0F41" w:rsidRPr="00E450AC" w:rsidRDefault="00FB0F41" w:rsidP="00FB0F41">
      <w:pPr>
        <w:pStyle w:val="PL"/>
        <w:rPr>
          <w:rFonts w:eastAsia="Malgun Gothic"/>
        </w:rPr>
      </w:pPr>
      <w:r w:rsidRPr="00E450AC">
        <w:rPr>
          <w:rFonts w:eastAsia="Malgun Gothic"/>
        </w:rPr>
        <w:t xml:space="preserve">        scgFailureInformationEUTRA                       SCGFailureInformationEUTRA-IEs,</w:t>
      </w:r>
    </w:p>
    <w:p w14:paraId="726C1F0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38EEB4DF" w14:textId="77777777" w:rsidR="00FB0F41" w:rsidRPr="00E450AC" w:rsidRDefault="00FB0F41" w:rsidP="00FB0F41">
      <w:pPr>
        <w:pStyle w:val="PL"/>
        <w:rPr>
          <w:rFonts w:eastAsia="Malgun Gothic"/>
        </w:rPr>
      </w:pPr>
      <w:r w:rsidRPr="00E450AC">
        <w:rPr>
          <w:rFonts w:eastAsia="Malgun Gothic"/>
        </w:rPr>
        <w:t xml:space="preserve">    }</w:t>
      </w:r>
    </w:p>
    <w:p w14:paraId="389D8F60" w14:textId="77777777" w:rsidR="00FB0F41" w:rsidRPr="00E450AC" w:rsidRDefault="00FB0F41" w:rsidP="00FB0F41">
      <w:pPr>
        <w:pStyle w:val="PL"/>
        <w:rPr>
          <w:rFonts w:eastAsia="Malgun Gothic"/>
        </w:rPr>
      </w:pPr>
      <w:r w:rsidRPr="00E450AC">
        <w:rPr>
          <w:rFonts w:eastAsia="Malgun Gothic"/>
        </w:rPr>
        <w:t>}</w:t>
      </w:r>
    </w:p>
    <w:p w14:paraId="0F9230D7" w14:textId="77777777" w:rsidR="00FB0F41" w:rsidRPr="00E450AC" w:rsidRDefault="00FB0F41" w:rsidP="00FB0F41">
      <w:pPr>
        <w:pStyle w:val="PL"/>
        <w:rPr>
          <w:rFonts w:eastAsia="Malgun Gothic"/>
        </w:rPr>
      </w:pPr>
    </w:p>
    <w:p w14:paraId="76686F36" w14:textId="77777777" w:rsidR="00FB0F41" w:rsidRPr="00E450AC" w:rsidRDefault="00FB0F41" w:rsidP="00FB0F41">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1F7F52EB" w14:textId="77777777" w:rsidR="00FB0F41" w:rsidRPr="00E450AC" w:rsidRDefault="00FB0F41" w:rsidP="00FB0F41">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729CD537" w14:textId="77777777" w:rsidR="00FB0F41" w:rsidRPr="00E450AC" w:rsidRDefault="00FB0F41" w:rsidP="00FB0F41">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05AC82A4" w14:textId="77777777" w:rsidR="00FB0F41" w:rsidRPr="00E450AC" w:rsidRDefault="00FB0F41" w:rsidP="00FB0F41">
      <w:pPr>
        <w:pStyle w:val="PL"/>
        <w:rPr>
          <w:rFonts w:eastAsia="Malgun Gothic"/>
        </w:rPr>
      </w:pPr>
      <w:r w:rsidRPr="00E450AC">
        <w:rPr>
          <w:rFonts w:eastAsia="Malgun Gothic"/>
        </w:rPr>
        <w:t>}</w:t>
      </w:r>
    </w:p>
    <w:p w14:paraId="461C712B" w14:textId="77777777" w:rsidR="00FB0F41" w:rsidRPr="00E450AC" w:rsidRDefault="00FB0F41" w:rsidP="00FB0F41">
      <w:pPr>
        <w:pStyle w:val="PL"/>
        <w:rPr>
          <w:rFonts w:eastAsia="Malgun Gothic"/>
        </w:rPr>
      </w:pPr>
    </w:p>
    <w:p w14:paraId="4C2E632D" w14:textId="77777777" w:rsidR="00FB0F41" w:rsidRPr="00E450AC" w:rsidRDefault="00FB0F41" w:rsidP="00FB0F41">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2A9F860C"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E645E3" w14:textId="77777777" w:rsidR="00FB0F41" w:rsidRPr="00E450AC" w:rsidRDefault="00FB0F41" w:rsidP="00FB0F41">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5113F2E6" w14:textId="77777777" w:rsidR="00FB0F41" w:rsidRPr="00E450AC" w:rsidRDefault="00FB0F41" w:rsidP="00FB0F41">
      <w:pPr>
        <w:pStyle w:val="PL"/>
        <w:rPr>
          <w:rFonts w:eastAsia="Malgun Gothic"/>
        </w:rPr>
      </w:pPr>
      <w:r w:rsidRPr="00E450AC">
        <w:rPr>
          <w:rFonts w:eastAsia="Malgun Gothic"/>
        </w:rPr>
        <w:t>}</w:t>
      </w:r>
    </w:p>
    <w:p w14:paraId="055A4ECE" w14:textId="77777777" w:rsidR="00FB0F41" w:rsidRPr="00E450AC" w:rsidRDefault="00FB0F41" w:rsidP="00FB0F41">
      <w:pPr>
        <w:pStyle w:val="PL"/>
        <w:rPr>
          <w:rFonts w:eastAsia="Malgun Gothic"/>
        </w:rPr>
      </w:pPr>
    </w:p>
    <w:p w14:paraId="748DE1DD" w14:textId="77777777" w:rsidR="00FB0F41" w:rsidRPr="00E450AC" w:rsidRDefault="00FB0F41" w:rsidP="00FB0F41">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021EE1DC" w14:textId="77777777" w:rsidR="00FB0F41" w:rsidRPr="00E450AC" w:rsidRDefault="00FB0F41" w:rsidP="00FB0F41">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CB7116"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18BE53BB" w14:textId="77777777" w:rsidR="00FB0F41" w:rsidRPr="00E450AC" w:rsidRDefault="00FB0F41" w:rsidP="00FB0F41">
      <w:pPr>
        <w:pStyle w:val="PL"/>
        <w:rPr>
          <w:rFonts w:eastAsia="Malgun Gothic"/>
        </w:rPr>
      </w:pPr>
      <w:r w:rsidRPr="00E450AC">
        <w:rPr>
          <w:rFonts w:eastAsia="Malgun Gothic"/>
        </w:rPr>
        <w:t xml:space="preserve">                                                                          scg-ChangeFailure, spare4,</w:t>
      </w:r>
    </w:p>
    <w:p w14:paraId="589EE55A" w14:textId="77777777" w:rsidR="00FB0F41" w:rsidRPr="00E450AC" w:rsidRDefault="00FB0F41" w:rsidP="00FB0F41">
      <w:pPr>
        <w:pStyle w:val="PL"/>
        <w:rPr>
          <w:rFonts w:eastAsia="Malgun Gothic"/>
        </w:rPr>
      </w:pPr>
      <w:r w:rsidRPr="00E450AC">
        <w:rPr>
          <w:rFonts w:eastAsia="Malgun Gothic"/>
        </w:rPr>
        <w:t xml:space="preserve">                                                                          spare3, </w:t>
      </w:r>
      <w:r w:rsidRPr="00E450AC">
        <w:t xml:space="preserve">spare2, </w:t>
      </w:r>
      <w:r w:rsidRPr="00E450AC">
        <w:rPr>
          <w:rFonts w:eastAsia="Malgun Gothic"/>
        </w:rPr>
        <w:t>spare1},</w:t>
      </w:r>
    </w:p>
    <w:p w14:paraId="62D1A547" w14:textId="77777777" w:rsidR="00FB0F41" w:rsidRPr="00E450AC" w:rsidRDefault="00FB0F41" w:rsidP="00FB0F41">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1FBE911A" w14:textId="77777777" w:rsidR="00FB0F41" w:rsidRPr="00E450AC" w:rsidRDefault="00FB0F41" w:rsidP="00FB0F41">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6CD15308" w14:textId="77777777" w:rsidR="00FB0F41" w:rsidRPr="00E450AC" w:rsidRDefault="00FB0F41" w:rsidP="00FB0F41">
      <w:pPr>
        <w:pStyle w:val="PL"/>
        <w:rPr>
          <w:rFonts w:eastAsia="Malgun Gothic"/>
        </w:rPr>
      </w:pPr>
      <w:r w:rsidRPr="00E450AC">
        <w:rPr>
          <w:rFonts w:eastAsia="Malgun Gothic"/>
        </w:rPr>
        <w:t xml:space="preserve">    ...,</w:t>
      </w:r>
    </w:p>
    <w:p w14:paraId="356B49C6" w14:textId="77777777" w:rsidR="00FB0F41" w:rsidRPr="00E450AC" w:rsidRDefault="00FB0F41" w:rsidP="00FB0F41">
      <w:pPr>
        <w:pStyle w:val="PL"/>
        <w:rPr>
          <w:rFonts w:eastAsia="Malgun Gothic"/>
        </w:rPr>
      </w:pPr>
      <w:r w:rsidRPr="00E450AC">
        <w:rPr>
          <w:rFonts w:eastAsia="Malgun Gothic"/>
        </w:rPr>
        <w:t xml:space="preserve">    [[</w:t>
      </w:r>
    </w:p>
    <w:p w14:paraId="6FFA121C" w14:textId="77777777" w:rsidR="00FB0F41" w:rsidRPr="00E450AC" w:rsidRDefault="00FB0F41" w:rsidP="00FB0F41">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6795AC90" w14:textId="77777777" w:rsidR="00FB0F41" w:rsidRPr="00E450AC" w:rsidRDefault="00FB0F41" w:rsidP="00FB0F41">
      <w:pPr>
        <w:pStyle w:val="PL"/>
        <w:rPr>
          <w:rFonts w:eastAsia="Malgun Gothic"/>
        </w:rPr>
      </w:pPr>
      <w:r w:rsidRPr="00E450AC">
        <w:rPr>
          <w:rFonts w:eastAsia="Malgun Gothic"/>
        </w:rPr>
        <w:t xml:space="preserve">    ]]</w:t>
      </w:r>
    </w:p>
    <w:p w14:paraId="7409FBD5" w14:textId="77777777" w:rsidR="00FB0F41" w:rsidRPr="00E450AC" w:rsidRDefault="00FB0F41" w:rsidP="00FB0F41">
      <w:pPr>
        <w:pStyle w:val="PL"/>
        <w:rPr>
          <w:rFonts w:eastAsia="Malgun Gothic"/>
        </w:rPr>
      </w:pPr>
      <w:r w:rsidRPr="00E450AC">
        <w:rPr>
          <w:rFonts w:eastAsia="Malgun Gothic"/>
        </w:rPr>
        <w:t>}</w:t>
      </w:r>
    </w:p>
    <w:p w14:paraId="3E0F0D52" w14:textId="77777777" w:rsidR="00FB0F41" w:rsidRPr="00E450AC" w:rsidRDefault="00FB0F41" w:rsidP="00FB0F41">
      <w:pPr>
        <w:pStyle w:val="PL"/>
        <w:rPr>
          <w:rFonts w:eastAsia="Malgun Gothic"/>
        </w:rPr>
      </w:pPr>
    </w:p>
    <w:p w14:paraId="627ECED7" w14:textId="77777777" w:rsidR="00FB0F41" w:rsidRPr="00E450AC" w:rsidRDefault="00FB0F41" w:rsidP="00FB0F41">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35D1F5F5" w14:textId="77777777" w:rsidR="00FB0F41" w:rsidRPr="00E450AC" w:rsidRDefault="00FB0F41" w:rsidP="00FB0F41">
      <w:pPr>
        <w:pStyle w:val="PL"/>
        <w:rPr>
          <w:rFonts w:eastAsia="Malgun Gothic"/>
        </w:rPr>
      </w:pPr>
    </w:p>
    <w:p w14:paraId="52D58867" w14:textId="77777777" w:rsidR="00FB0F41" w:rsidRPr="00E450AC" w:rsidRDefault="00FB0F41" w:rsidP="00FB0F41">
      <w:pPr>
        <w:pStyle w:val="PL"/>
        <w:rPr>
          <w:color w:val="808080"/>
        </w:rPr>
      </w:pPr>
      <w:r w:rsidRPr="00E450AC">
        <w:rPr>
          <w:color w:val="808080"/>
        </w:rPr>
        <w:t>-- TAG-SCGFAILUREINFORMATIONEUTRA-STOP</w:t>
      </w:r>
    </w:p>
    <w:p w14:paraId="64DEAD6F" w14:textId="77777777" w:rsidR="00FB0F41" w:rsidRPr="00E450AC" w:rsidRDefault="00FB0F41" w:rsidP="00FB0F41">
      <w:pPr>
        <w:pStyle w:val="PL"/>
        <w:rPr>
          <w:color w:val="808080"/>
        </w:rPr>
      </w:pPr>
      <w:r w:rsidRPr="00E450AC">
        <w:rPr>
          <w:color w:val="808080"/>
        </w:rPr>
        <w:t>-- ASN1STOP</w:t>
      </w:r>
    </w:p>
    <w:p w14:paraId="4DB0693E"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234478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C25B46" w14:textId="77777777" w:rsidR="00FB0F41" w:rsidRPr="002D3917" w:rsidRDefault="00FB0F41" w:rsidP="00B30F2E">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FB0F41" w:rsidRPr="002D3917" w14:paraId="1FBFAF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A9ABC3"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MRDC</w:t>
            </w:r>
          </w:p>
          <w:p w14:paraId="1A2F32E1"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44A655A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C8A2BF"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MRDC</w:t>
            </w:r>
          </w:p>
          <w:p w14:paraId="0718273F" w14:textId="77777777" w:rsidR="00FB0F41" w:rsidRPr="002D3917" w:rsidRDefault="00FB0F41" w:rsidP="00B30F2E">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3C30E998" w14:textId="77777777" w:rsidR="00FB0F41" w:rsidRPr="002D3917" w:rsidRDefault="00FB0F41" w:rsidP="00FB0F41">
      <w:pPr>
        <w:rPr>
          <w:rFonts w:eastAsia="Arial Unicode MS"/>
          <w:lang w:eastAsia="zh-CN"/>
        </w:rPr>
      </w:pPr>
    </w:p>
    <w:p w14:paraId="3B7E44B6" w14:textId="77777777" w:rsidR="00FB0F41" w:rsidRPr="002D3917" w:rsidRDefault="00FB0F41" w:rsidP="00FB0F41">
      <w:pPr>
        <w:pStyle w:val="Heading4"/>
      </w:pPr>
      <w:bookmarkStart w:id="1412" w:name="_Toc60777122"/>
      <w:bookmarkStart w:id="1413" w:name="_Toc171467706"/>
      <w:r w:rsidRPr="002D3917">
        <w:t>–</w:t>
      </w:r>
      <w:r w:rsidRPr="002D3917">
        <w:tab/>
      </w:r>
      <w:r w:rsidRPr="002D3917">
        <w:rPr>
          <w:i/>
          <w:noProof/>
        </w:rPr>
        <w:t>SecurityModeCommand</w:t>
      </w:r>
      <w:bookmarkEnd w:id="1412"/>
      <w:bookmarkEnd w:id="1413"/>
    </w:p>
    <w:p w14:paraId="761EC172" w14:textId="77777777" w:rsidR="00FB0F41" w:rsidRPr="002D3917" w:rsidRDefault="00FB0F41" w:rsidP="00FB0F41">
      <w:r w:rsidRPr="002D3917">
        <w:t xml:space="preserve">The </w:t>
      </w:r>
      <w:r w:rsidRPr="002D3917">
        <w:rPr>
          <w:i/>
          <w:noProof/>
        </w:rPr>
        <w:t>SecurityModeCommand</w:t>
      </w:r>
      <w:r w:rsidRPr="002D3917">
        <w:t xml:space="preserve"> message is used to command the activation of AS security.</w:t>
      </w:r>
    </w:p>
    <w:p w14:paraId="14F02F9F" w14:textId="77777777" w:rsidR="00FB0F41" w:rsidRPr="002D3917" w:rsidRDefault="00FB0F41" w:rsidP="00FB0F41">
      <w:pPr>
        <w:pStyle w:val="B1"/>
      </w:pPr>
      <w:r w:rsidRPr="002D3917">
        <w:t>Signalling radio bearer: SRB1</w:t>
      </w:r>
    </w:p>
    <w:p w14:paraId="5D5FAE51" w14:textId="77777777" w:rsidR="00FB0F41" w:rsidRPr="002D3917" w:rsidRDefault="00FB0F41" w:rsidP="00FB0F41">
      <w:pPr>
        <w:pStyle w:val="B1"/>
      </w:pPr>
      <w:r w:rsidRPr="002D3917">
        <w:t>RLC-SAP: AM</w:t>
      </w:r>
    </w:p>
    <w:p w14:paraId="3AAF452C" w14:textId="77777777" w:rsidR="00FB0F41" w:rsidRPr="002D3917" w:rsidRDefault="00FB0F41" w:rsidP="00FB0F41">
      <w:pPr>
        <w:pStyle w:val="B1"/>
      </w:pPr>
      <w:r w:rsidRPr="002D3917">
        <w:t>Logical channel: DCCH</w:t>
      </w:r>
    </w:p>
    <w:p w14:paraId="70FD8A77" w14:textId="77777777" w:rsidR="00FB0F41" w:rsidRPr="002D3917" w:rsidRDefault="00FB0F41" w:rsidP="00FB0F41">
      <w:pPr>
        <w:pStyle w:val="B1"/>
      </w:pPr>
      <w:r w:rsidRPr="002D3917">
        <w:t>Direction: Network to UE</w:t>
      </w:r>
    </w:p>
    <w:p w14:paraId="49B5DD22" w14:textId="77777777" w:rsidR="00FB0F41" w:rsidRPr="002D3917" w:rsidRDefault="00FB0F41" w:rsidP="00FB0F41">
      <w:pPr>
        <w:pStyle w:val="TH"/>
      </w:pPr>
      <w:r w:rsidRPr="002D3917">
        <w:rPr>
          <w:i/>
          <w:noProof/>
        </w:rPr>
        <w:t>SecurityModeCommand</w:t>
      </w:r>
      <w:r w:rsidRPr="002D3917">
        <w:rPr>
          <w:noProof/>
        </w:rPr>
        <w:t xml:space="preserve"> message</w:t>
      </w:r>
    </w:p>
    <w:p w14:paraId="60F13C63" w14:textId="77777777" w:rsidR="00FB0F41" w:rsidRPr="00E450AC" w:rsidRDefault="00FB0F41" w:rsidP="00FB0F41">
      <w:pPr>
        <w:pStyle w:val="PL"/>
        <w:rPr>
          <w:color w:val="808080"/>
        </w:rPr>
      </w:pPr>
      <w:r w:rsidRPr="00E450AC">
        <w:rPr>
          <w:color w:val="808080"/>
        </w:rPr>
        <w:t>-- ASN1START</w:t>
      </w:r>
    </w:p>
    <w:p w14:paraId="21A69668" w14:textId="77777777" w:rsidR="00FB0F41" w:rsidRPr="00E450AC" w:rsidRDefault="00FB0F41" w:rsidP="00FB0F41">
      <w:pPr>
        <w:pStyle w:val="PL"/>
        <w:rPr>
          <w:color w:val="808080"/>
        </w:rPr>
      </w:pPr>
      <w:r w:rsidRPr="00E450AC">
        <w:rPr>
          <w:color w:val="808080"/>
        </w:rPr>
        <w:t>-- TAG-SECURITYMODECOMMAND-START</w:t>
      </w:r>
    </w:p>
    <w:p w14:paraId="0EE4D19A" w14:textId="77777777" w:rsidR="00FB0F41" w:rsidRPr="00E450AC" w:rsidRDefault="00FB0F41" w:rsidP="00FB0F41">
      <w:pPr>
        <w:pStyle w:val="PL"/>
      </w:pPr>
    </w:p>
    <w:p w14:paraId="7B49AECC" w14:textId="77777777" w:rsidR="00FB0F41" w:rsidRPr="00E450AC" w:rsidRDefault="00FB0F41" w:rsidP="00FB0F41">
      <w:pPr>
        <w:pStyle w:val="PL"/>
      </w:pPr>
      <w:r w:rsidRPr="00E450AC">
        <w:t xml:space="preserve">SecurityModeCommand ::=             </w:t>
      </w:r>
      <w:r w:rsidRPr="00E450AC">
        <w:rPr>
          <w:color w:val="993366"/>
        </w:rPr>
        <w:t>SEQUENCE</w:t>
      </w:r>
      <w:r w:rsidRPr="00E450AC">
        <w:t xml:space="preserve"> {</w:t>
      </w:r>
    </w:p>
    <w:p w14:paraId="54C3CE9B" w14:textId="77777777" w:rsidR="00FB0F41" w:rsidRPr="00E450AC" w:rsidRDefault="00FB0F41" w:rsidP="00FB0F41">
      <w:pPr>
        <w:pStyle w:val="PL"/>
      </w:pPr>
      <w:r w:rsidRPr="00E450AC">
        <w:lastRenderedPageBreak/>
        <w:t xml:space="preserve">    rrc-TransactionIdentifier           RRC-TransactionIdentifier,</w:t>
      </w:r>
    </w:p>
    <w:p w14:paraId="76D9EBF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13D8260" w14:textId="77777777" w:rsidR="00FB0F41" w:rsidRPr="00E450AC" w:rsidRDefault="00FB0F41" w:rsidP="00FB0F41">
      <w:pPr>
        <w:pStyle w:val="PL"/>
      </w:pPr>
      <w:r w:rsidRPr="00E450AC">
        <w:t xml:space="preserve">        securityModeCommand                 SecurityModeCommand-IEs,</w:t>
      </w:r>
    </w:p>
    <w:p w14:paraId="4FBF60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DBC2F2" w14:textId="77777777" w:rsidR="00FB0F41" w:rsidRPr="00E450AC" w:rsidRDefault="00FB0F41" w:rsidP="00FB0F41">
      <w:pPr>
        <w:pStyle w:val="PL"/>
      </w:pPr>
      <w:r w:rsidRPr="00E450AC">
        <w:t xml:space="preserve">    }</w:t>
      </w:r>
    </w:p>
    <w:p w14:paraId="38D2C65C" w14:textId="77777777" w:rsidR="00FB0F41" w:rsidRPr="00E450AC" w:rsidRDefault="00FB0F41" w:rsidP="00FB0F41">
      <w:pPr>
        <w:pStyle w:val="PL"/>
      </w:pPr>
      <w:r w:rsidRPr="00E450AC">
        <w:t>}</w:t>
      </w:r>
    </w:p>
    <w:p w14:paraId="0910886C" w14:textId="77777777" w:rsidR="00FB0F41" w:rsidRPr="00E450AC" w:rsidRDefault="00FB0F41" w:rsidP="00FB0F41">
      <w:pPr>
        <w:pStyle w:val="PL"/>
      </w:pPr>
    </w:p>
    <w:p w14:paraId="5A4E5845" w14:textId="77777777" w:rsidR="00FB0F41" w:rsidRPr="00E450AC" w:rsidRDefault="00FB0F41" w:rsidP="00FB0F41">
      <w:pPr>
        <w:pStyle w:val="PL"/>
      </w:pPr>
      <w:r w:rsidRPr="00E450AC">
        <w:t xml:space="preserve">SecurityModeCommand-IEs ::=         </w:t>
      </w:r>
      <w:r w:rsidRPr="00E450AC">
        <w:rPr>
          <w:color w:val="993366"/>
        </w:rPr>
        <w:t>SEQUENCE</w:t>
      </w:r>
      <w:r w:rsidRPr="00E450AC">
        <w:t xml:space="preserve"> {</w:t>
      </w:r>
    </w:p>
    <w:p w14:paraId="0A9D4262" w14:textId="77777777" w:rsidR="00FB0F41" w:rsidRPr="00E450AC" w:rsidRDefault="00FB0F41" w:rsidP="00FB0F41">
      <w:pPr>
        <w:pStyle w:val="PL"/>
      </w:pPr>
      <w:r w:rsidRPr="00E450AC">
        <w:t xml:space="preserve">    securityConfigSMC                   SecurityConfigSMC,</w:t>
      </w:r>
    </w:p>
    <w:p w14:paraId="4E0871FB" w14:textId="77777777" w:rsidR="00FB0F41" w:rsidRPr="00E450AC" w:rsidRDefault="00FB0F41" w:rsidP="00FB0F41">
      <w:pPr>
        <w:pStyle w:val="PL"/>
      </w:pPr>
    </w:p>
    <w:p w14:paraId="350995D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C6CD1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4B61591" w14:textId="77777777" w:rsidR="00FB0F41" w:rsidRPr="00E450AC" w:rsidRDefault="00FB0F41" w:rsidP="00FB0F41">
      <w:pPr>
        <w:pStyle w:val="PL"/>
      </w:pPr>
      <w:r w:rsidRPr="00E450AC">
        <w:t>}</w:t>
      </w:r>
    </w:p>
    <w:p w14:paraId="78660FF9" w14:textId="77777777" w:rsidR="00FB0F41" w:rsidRPr="00E450AC" w:rsidRDefault="00FB0F41" w:rsidP="00FB0F41">
      <w:pPr>
        <w:pStyle w:val="PL"/>
      </w:pPr>
    </w:p>
    <w:p w14:paraId="7E7FBB6A" w14:textId="77777777" w:rsidR="00FB0F41" w:rsidRPr="00E450AC" w:rsidRDefault="00FB0F41" w:rsidP="00FB0F41">
      <w:pPr>
        <w:pStyle w:val="PL"/>
      </w:pPr>
      <w:r w:rsidRPr="00E450AC">
        <w:t xml:space="preserve">SecurityConfigSMC ::=               </w:t>
      </w:r>
      <w:r w:rsidRPr="00E450AC">
        <w:rPr>
          <w:color w:val="993366"/>
        </w:rPr>
        <w:t>SEQUENCE</w:t>
      </w:r>
      <w:r w:rsidRPr="00E450AC">
        <w:t xml:space="preserve"> {</w:t>
      </w:r>
    </w:p>
    <w:p w14:paraId="0545CA5F" w14:textId="77777777" w:rsidR="00FB0F41" w:rsidRPr="00E450AC" w:rsidRDefault="00FB0F41" w:rsidP="00FB0F41">
      <w:pPr>
        <w:pStyle w:val="PL"/>
      </w:pPr>
      <w:r w:rsidRPr="00E450AC">
        <w:t xml:space="preserve">    securityAlgorithmConfig             SecurityAlgorithmConfig,</w:t>
      </w:r>
    </w:p>
    <w:p w14:paraId="61715189" w14:textId="77777777" w:rsidR="00FB0F41" w:rsidRPr="00E450AC" w:rsidRDefault="00FB0F41" w:rsidP="00FB0F41">
      <w:pPr>
        <w:pStyle w:val="PL"/>
      </w:pPr>
      <w:r w:rsidRPr="00E450AC">
        <w:t xml:space="preserve">    ...</w:t>
      </w:r>
    </w:p>
    <w:p w14:paraId="5351E95B" w14:textId="77777777" w:rsidR="00FB0F41" w:rsidRPr="00E450AC" w:rsidRDefault="00FB0F41" w:rsidP="00FB0F41">
      <w:pPr>
        <w:pStyle w:val="PL"/>
      </w:pPr>
      <w:r w:rsidRPr="00E450AC">
        <w:t>}</w:t>
      </w:r>
    </w:p>
    <w:p w14:paraId="08723A2E" w14:textId="77777777" w:rsidR="00FB0F41" w:rsidRPr="00E450AC" w:rsidRDefault="00FB0F41" w:rsidP="00FB0F41">
      <w:pPr>
        <w:pStyle w:val="PL"/>
      </w:pPr>
    </w:p>
    <w:p w14:paraId="212E9C54" w14:textId="77777777" w:rsidR="00FB0F41" w:rsidRPr="00E450AC" w:rsidRDefault="00FB0F41" w:rsidP="00FB0F41">
      <w:pPr>
        <w:pStyle w:val="PL"/>
        <w:rPr>
          <w:color w:val="808080"/>
        </w:rPr>
      </w:pPr>
      <w:r w:rsidRPr="00E450AC">
        <w:rPr>
          <w:color w:val="808080"/>
        </w:rPr>
        <w:t>-- TAG-SECURITYMODECOMMAND-STOP</w:t>
      </w:r>
    </w:p>
    <w:p w14:paraId="142FFD0A" w14:textId="77777777" w:rsidR="00FB0F41" w:rsidRPr="00E450AC" w:rsidRDefault="00FB0F41" w:rsidP="00FB0F41">
      <w:pPr>
        <w:pStyle w:val="PL"/>
        <w:rPr>
          <w:color w:val="808080"/>
        </w:rPr>
      </w:pPr>
      <w:r w:rsidRPr="00E450AC">
        <w:rPr>
          <w:color w:val="808080"/>
        </w:rPr>
        <w:t>-- ASN1STOP</w:t>
      </w:r>
    </w:p>
    <w:p w14:paraId="100B16CB" w14:textId="77777777" w:rsidR="00FB0F41" w:rsidRPr="002D3917" w:rsidRDefault="00FB0F41" w:rsidP="00FB0F41"/>
    <w:p w14:paraId="14761907" w14:textId="77777777" w:rsidR="00FB0F41" w:rsidRPr="002D3917" w:rsidRDefault="00FB0F41" w:rsidP="00FB0F41">
      <w:pPr>
        <w:pStyle w:val="Heading4"/>
      </w:pPr>
      <w:bookmarkStart w:id="1414" w:name="_Toc60777123"/>
      <w:bookmarkStart w:id="1415" w:name="_Toc171467707"/>
      <w:r w:rsidRPr="002D3917">
        <w:t>–</w:t>
      </w:r>
      <w:r w:rsidRPr="002D3917">
        <w:tab/>
      </w:r>
      <w:r w:rsidRPr="002D3917">
        <w:rPr>
          <w:i/>
          <w:noProof/>
        </w:rPr>
        <w:t>SecurityModeComplete</w:t>
      </w:r>
      <w:bookmarkEnd w:id="1414"/>
      <w:bookmarkEnd w:id="1415"/>
    </w:p>
    <w:p w14:paraId="11AAECA0" w14:textId="77777777" w:rsidR="00FB0F41" w:rsidRPr="002D3917" w:rsidRDefault="00FB0F41" w:rsidP="00FB0F41">
      <w:r w:rsidRPr="002D3917">
        <w:t xml:space="preserve">The </w:t>
      </w:r>
      <w:r w:rsidRPr="002D3917">
        <w:rPr>
          <w:i/>
          <w:noProof/>
        </w:rPr>
        <w:t>SecurityModeComplete</w:t>
      </w:r>
      <w:r w:rsidRPr="002D3917">
        <w:t xml:space="preserve"> message is used to confirm the successful completion of a security mode command.</w:t>
      </w:r>
    </w:p>
    <w:p w14:paraId="654469C0" w14:textId="77777777" w:rsidR="00FB0F41" w:rsidRPr="002D3917" w:rsidRDefault="00FB0F41" w:rsidP="00FB0F41">
      <w:pPr>
        <w:pStyle w:val="B1"/>
      </w:pPr>
      <w:r w:rsidRPr="002D3917">
        <w:t>Signalling radio bearer: SRB1</w:t>
      </w:r>
    </w:p>
    <w:p w14:paraId="0C99CA5D" w14:textId="77777777" w:rsidR="00FB0F41" w:rsidRPr="002D3917" w:rsidRDefault="00FB0F41" w:rsidP="00FB0F41">
      <w:pPr>
        <w:pStyle w:val="B1"/>
      </w:pPr>
      <w:r w:rsidRPr="002D3917">
        <w:t>RLC-SAP: AM</w:t>
      </w:r>
    </w:p>
    <w:p w14:paraId="02F4FC93" w14:textId="77777777" w:rsidR="00FB0F41" w:rsidRPr="002D3917" w:rsidRDefault="00FB0F41" w:rsidP="00FB0F41">
      <w:pPr>
        <w:pStyle w:val="B1"/>
      </w:pPr>
      <w:r w:rsidRPr="002D3917">
        <w:t>Logical channel: DCCH</w:t>
      </w:r>
    </w:p>
    <w:p w14:paraId="0B8A3C04" w14:textId="77777777" w:rsidR="00FB0F41" w:rsidRPr="002D3917" w:rsidRDefault="00FB0F41" w:rsidP="00FB0F41">
      <w:pPr>
        <w:pStyle w:val="B1"/>
      </w:pPr>
      <w:r w:rsidRPr="002D3917">
        <w:t>Direction: UE to Network</w:t>
      </w:r>
    </w:p>
    <w:p w14:paraId="512D2A2A" w14:textId="77777777" w:rsidR="00FB0F41" w:rsidRPr="002D3917" w:rsidRDefault="00FB0F41" w:rsidP="00FB0F41">
      <w:pPr>
        <w:pStyle w:val="TH"/>
      </w:pPr>
      <w:r w:rsidRPr="002D3917">
        <w:rPr>
          <w:i/>
          <w:noProof/>
        </w:rPr>
        <w:t>SecurityModeComplete</w:t>
      </w:r>
      <w:r w:rsidRPr="002D3917">
        <w:rPr>
          <w:noProof/>
        </w:rPr>
        <w:t xml:space="preserve"> message</w:t>
      </w:r>
    </w:p>
    <w:p w14:paraId="4CB76D62" w14:textId="77777777" w:rsidR="00FB0F41" w:rsidRPr="00E450AC" w:rsidRDefault="00FB0F41" w:rsidP="00FB0F41">
      <w:pPr>
        <w:pStyle w:val="PL"/>
        <w:rPr>
          <w:color w:val="808080"/>
        </w:rPr>
      </w:pPr>
      <w:r w:rsidRPr="00E450AC">
        <w:rPr>
          <w:color w:val="808080"/>
        </w:rPr>
        <w:t>-- ASN1START</w:t>
      </w:r>
    </w:p>
    <w:p w14:paraId="33EC14E1" w14:textId="77777777" w:rsidR="00FB0F41" w:rsidRPr="00E450AC" w:rsidRDefault="00FB0F41" w:rsidP="00FB0F41">
      <w:pPr>
        <w:pStyle w:val="PL"/>
        <w:rPr>
          <w:color w:val="808080"/>
        </w:rPr>
      </w:pPr>
      <w:r w:rsidRPr="00E450AC">
        <w:rPr>
          <w:color w:val="808080"/>
        </w:rPr>
        <w:t>-- TAG-SECURITYMODECOMPLETE-START</w:t>
      </w:r>
    </w:p>
    <w:p w14:paraId="02E9D222" w14:textId="77777777" w:rsidR="00FB0F41" w:rsidRPr="00E450AC" w:rsidRDefault="00FB0F41" w:rsidP="00FB0F41">
      <w:pPr>
        <w:pStyle w:val="PL"/>
      </w:pPr>
    </w:p>
    <w:p w14:paraId="5F2F2663" w14:textId="77777777" w:rsidR="00FB0F41" w:rsidRPr="00E450AC" w:rsidRDefault="00FB0F41" w:rsidP="00FB0F41">
      <w:pPr>
        <w:pStyle w:val="PL"/>
      </w:pPr>
      <w:r w:rsidRPr="00E450AC">
        <w:t xml:space="preserve">SecurityModeComplete ::=            </w:t>
      </w:r>
      <w:r w:rsidRPr="00E450AC">
        <w:rPr>
          <w:color w:val="993366"/>
        </w:rPr>
        <w:t>SEQUENCE</w:t>
      </w:r>
      <w:r w:rsidRPr="00E450AC">
        <w:t xml:space="preserve"> {</w:t>
      </w:r>
    </w:p>
    <w:p w14:paraId="2EE07B1C" w14:textId="77777777" w:rsidR="00FB0F41" w:rsidRPr="00E450AC" w:rsidRDefault="00FB0F41" w:rsidP="00FB0F41">
      <w:pPr>
        <w:pStyle w:val="PL"/>
      </w:pPr>
      <w:r w:rsidRPr="00E450AC">
        <w:t xml:space="preserve">    rrc-TransactionIdentifier           RRC-TransactionIdentifier,</w:t>
      </w:r>
    </w:p>
    <w:p w14:paraId="74DFB52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535FDD9" w14:textId="77777777" w:rsidR="00FB0F41" w:rsidRPr="00E450AC" w:rsidRDefault="00FB0F41" w:rsidP="00FB0F41">
      <w:pPr>
        <w:pStyle w:val="PL"/>
      </w:pPr>
      <w:r w:rsidRPr="00E450AC">
        <w:t xml:space="preserve">        securityModeComplete                SecurityModeComplete-IEs,</w:t>
      </w:r>
    </w:p>
    <w:p w14:paraId="435855C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EDECAD8" w14:textId="77777777" w:rsidR="00FB0F41" w:rsidRPr="00E450AC" w:rsidRDefault="00FB0F41" w:rsidP="00FB0F41">
      <w:pPr>
        <w:pStyle w:val="PL"/>
      </w:pPr>
      <w:r w:rsidRPr="00E450AC">
        <w:t xml:space="preserve">    }</w:t>
      </w:r>
    </w:p>
    <w:p w14:paraId="3418925E" w14:textId="77777777" w:rsidR="00FB0F41" w:rsidRPr="00E450AC" w:rsidRDefault="00FB0F41" w:rsidP="00FB0F41">
      <w:pPr>
        <w:pStyle w:val="PL"/>
      </w:pPr>
      <w:r w:rsidRPr="00E450AC">
        <w:t>}</w:t>
      </w:r>
    </w:p>
    <w:p w14:paraId="2DB3E815" w14:textId="77777777" w:rsidR="00FB0F41" w:rsidRPr="00E450AC" w:rsidRDefault="00FB0F41" w:rsidP="00FB0F41">
      <w:pPr>
        <w:pStyle w:val="PL"/>
      </w:pPr>
    </w:p>
    <w:p w14:paraId="69DB2F7D" w14:textId="77777777" w:rsidR="00FB0F41" w:rsidRPr="00E450AC" w:rsidRDefault="00FB0F41" w:rsidP="00FB0F41">
      <w:pPr>
        <w:pStyle w:val="PL"/>
      </w:pPr>
      <w:r w:rsidRPr="00E450AC">
        <w:t xml:space="preserve">SecurityModeComplete-IEs ::=        </w:t>
      </w:r>
      <w:r w:rsidRPr="00E450AC">
        <w:rPr>
          <w:color w:val="993366"/>
        </w:rPr>
        <w:t>SEQUENCE</w:t>
      </w:r>
      <w:r w:rsidRPr="00E450AC">
        <w:t xml:space="preserve"> {</w:t>
      </w:r>
    </w:p>
    <w:p w14:paraId="18B9C1A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946E515" w14:textId="77777777" w:rsidR="00FB0F41" w:rsidRPr="00E450AC" w:rsidRDefault="00FB0F41" w:rsidP="00FB0F41">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1FCF2010" w14:textId="77777777" w:rsidR="00FB0F41" w:rsidRPr="00E450AC" w:rsidRDefault="00FB0F41" w:rsidP="00FB0F41">
      <w:pPr>
        <w:pStyle w:val="PL"/>
      </w:pPr>
      <w:r w:rsidRPr="00E450AC">
        <w:t>}</w:t>
      </w:r>
    </w:p>
    <w:p w14:paraId="680DB996" w14:textId="77777777" w:rsidR="00FB0F41" w:rsidRPr="00E450AC" w:rsidRDefault="00FB0F41" w:rsidP="00FB0F41">
      <w:pPr>
        <w:pStyle w:val="PL"/>
      </w:pPr>
    </w:p>
    <w:p w14:paraId="71959D09" w14:textId="77777777" w:rsidR="00FB0F41" w:rsidRPr="00E450AC" w:rsidRDefault="00FB0F41" w:rsidP="00FB0F41">
      <w:pPr>
        <w:pStyle w:val="PL"/>
        <w:rPr>
          <w:color w:val="808080"/>
        </w:rPr>
      </w:pPr>
      <w:r w:rsidRPr="00E450AC">
        <w:rPr>
          <w:color w:val="808080"/>
        </w:rPr>
        <w:t>-- TAG-SECURITYMODECOMPLETE-STOP</w:t>
      </w:r>
    </w:p>
    <w:p w14:paraId="13B6518B" w14:textId="77777777" w:rsidR="00FB0F41" w:rsidRPr="00E450AC" w:rsidRDefault="00FB0F41" w:rsidP="00FB0F41">
      <w:pPr>
        <w:pStyle w:val="PL"/>
        <w:rPr>
          <w:color w:val="808080"/>
        </w:rPr>
      </w:pPr>
      <w:r w:rsidRPr="00E450AC">
        <w:rPr>
          <w:color w:val="808080"/>
        </w:rPr>
        <w:t>-- ASN1STOP</w:t>
      </w:r>
    </w:p>
    <w:p w14:paraId="5462EAEE" w14:textId="77777777" w:rsidR="00FB0F41" w:rsidRPr="002D3917" w:rsidRDefault="00FB0F41" w:rsidP="00FB0F41"/>
    <w:p w14:paraId="71DB9775" w14:textId="77777777" w:rsidR="00FB0F41" w:rsidRPr="002D3917" w:rsidRDefault="00FB0F41" w:rsidP="00FB0F41">
      <w:pPr>
        <w:pStyle w:val="Heading4"/>
      </w:pPr>
      <w:bookmarkStart w:id="1416" w:name="_Toc60777124"/>
      <w:bookmarkStart w:id="1417" w:name="_Toc171467708"/>
      <w:r w:rsidRPr="002D3917">
        <w:t>–</w:t>
      </w:r>
      <w:r w:rsidRPr="002D3917">
        <w:tab/>
      </w:r>
      <w:r w:rsidRPr="002D3917">
        <w:rPr>
          <w:i/>
          <w:noProof/>
        </w:rPr>
        <w:t>SecurityModeFailure</w:t>
      </w:r>
      <w:bookmarkEnd w:id="1416"/>
      <w:bookmarkEnd w:id="1417"/>
    </w:p>
    <w:p w14:paraId="104E4C08" w14:textId="77777777" w:rsidR="00FB0F41" w:rsidRPr="002D3917" w:rsidRDefault="00FB0F41" w:rsidP="00FB0F41">
      <w:r w:rsidRPr="002D3917">
        <w:t xml:space="preserve">The </w:t>
      </w:r>
      <w:r w:rsidRPr="002D3917">
        <w:rPr>
          <w:i/>
          <w:noProof/>
        </w:rPr>
        <w:t>SecurityModeFailure</w:t>
      </w:r>
      <w:r w:rsidRPr="002D3917">
        <w:t xml:space="preserve"> message is used to indicate an unsuccessful completion of a security mode command.</w:t>
      </w:r>
    </w:p>
    <w:p w14:paraId="26C7915F" w14:textId="77777777" w:rsidR="00FB0F41" w:rsidRPr="002D3917" w:rsidRDefault="00FB0F41" w:rsidP="00FB0F41">
      <w:pPr>
        <w:pStyle w:val="B1"/>
      </w:pPr>
      <w:r w:rsidRPr="002D3917">
        <w:t>Signalling radio bearer: SRB1</w:t>
      </w:r>
    </w:p>
    <w:p w14:paraId="5120A168" w14:textId="77777777" w:rsidR="00FB0F41" w:rsidRPr="002D3917" w:rsidRDefault="00FB0F41" w:rsidP="00FB0F41">
      <w:pPr>
        <w:pStyle w:val="B1"/>
      </w:pPr>
      <w:r w:rsidRPr="002D3917">
        <w:t>RLC-SAP: AM</w:t>
      </w:r>
    </w:p>
    <w:p w14:paraId="6BDCFFF3" w14:textId="77777777" w:rsidR="00FB0F41" w:rsidRPr="002D3917" w:rsidRDefault="00FB0F41" w:rsidP="00FB0F41">
      <w:pPr>
        <w:pStyle w:val="B1"/>
      </w:pPr>
      <w:r w:rsidRPr="002D3917">
        <w:t>Logical channel: DCCH</w:t>
      </w:r>
    </w:p>
    <w:p w14:paraId="18540012" w14:textId="77777777" w:rsidR="00FB0F41" w:rsidRPr="002D3917" w:rsidRDefault="00FB0F41" w:rsidP="00FB0F41">
      <w:pPr>
        <w:pStyle w:val="B1"/>
      </w:pPr>
      <w:r w:rsidRPr="002D3917">
        <w:t>Direction: UE to Network</w:t>
      </w:r>
    </w:p>
    <w:p w14:paraId="69937081" w14:textId="77777777" w:rsidR="00FB0F41" w:rsidRPr="002D3917" w:rsidRDefault="00FB0F41" w:rsidP="00FB0F41">
      <w:pPr>
        <w:pStyle w:val="TH"/>
      </w:pPr>
      <w:r w:rsidRPr="002D3917">
        <w:rPr>
          <w:i/>
          <w:noProof/>
        </w:rPr>
        <w:t>SecurityModeFailure</w:t>
      </w:r>
      <w:r w:rsidRPr="002D3917">
        <w:rPr>
          <w:noProof/>
        </w:rPr>
        <w:t xml:space="preserve"> message</w:t>
      </w:r>
    </w:p>
    <w:p w14:paraId="584FE705" w14:textId="77777777" w:rsidR="00FB0F41" w:rsidRPr="00E450AC" w:rsidRDefault="00FB0F41" w:rsidP="00FB0F41">
      <w:pPr>
        <w:pStyle w:val="PL"/>
        <w:rPr>
          <w:color w:val="808080"/>
        </w:rPr>
      </w:pPr>
      <w:r w:rsidRPr="00E450AC">
        <w:rPr>
          <w:color w:val="808080"/>
        </w:rPr>
        <w:t>-- ASN1START</w:t>
      </w:r>
    </w:p>
    <w:p w14:paraId="0C5E82B6" w14:textId="77777777" w:rsidR="00FB0F41" w:rsidRPr="00E450AC" w:rsidRDefault="00FB0F41" w:rsidP="00FB0F41">
      <w:pPr>
        <w:pStyle w:val="PL"/>
        <w:rPr>
          <w:color w:val="808080"/>
        </w:rPr>
      </w:pPr>
      <w:r w:rsidRPr="00E450AC">
        <w:rPr>
          <w:color w:val="808080"/>
        </w:rPr>
        <w:t>-- TAG-SECURITYMODEFAILURE-START</w:t>
      </w:r>
    </w:p>
    <w:p w14:paraId="20C93611" w14:textId="77777777" w:rsidR="00FB0F41" w:rsidRPr="00E450AC" w:rsidRDefault="00FB0F41" w:rsidP="00FB0F41">
      <w:pPr>
        <w:pStyle w:val="PL"/>
      </w:pPr>
    </w:p>
    <w:p w14:paraId="622BFB9F" w14:textId="77777777" w:rsidR="00FB0F41" w:rsidRPr="00E450AC" w:rsidRDefault="00FB0F41" w:rsidP="00FB0F41">
      <w:pPr>
        <w:pStyle w:val="PL"/>
      </w:pPr>
      <w:r w:rsidRPr="00E450AC">
        <w:t xml:space="preserve">SecurityModeFailure ::=             </w:t>
      </w:r>
      <w:r w:rsidRPr="00E450AC">
        <w:rPr>
          <w:color w:val="993366"/>
        </w:rPr>
        <w:t>SEQUENCE</w:t>
      </w:r>
      <w:r w:rsidRPr="00E450AC">
        <w:t xml:space="preserve"> {</w:t>
      </w:r>
    </w:p>
    <w:p w14:paraId="4C60ED9C" w14:textId="77777777" w:rsidR="00FB0F41" w:rsidRPr="00E450AC" w:rsidRDefault="00FB0F41" w:rsidP="00FB0F41">
      <w:pPr>
        <w:pStyle w:val="PL"/>
      </w:pPr>
      <w:r w:rsidRPr="00E450AC">
        <w:t xml:space="preserve">    rrc-TransactionIdentifier           RRC-TransactionIdentifier,</w:t>
      </w:r>
    </w:p>
    <w:p w14:paraId="3D88544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1558F8" w14:textId="77777777" w:rsidR="00FB0F41" w:rsidRPr="00E450AC" w:rsidRDefault="00FB0F41" w:rsidP="00FB0F41">
      <w:pPr>
        <w:pStyle w:val="PL"/>
      </w:pPr>
      <w:r w:rsidRPr="00E450AC">
        <w:t xml:space="preserve">        securityModeFailure                 SecurityModeFailure-IEs,</w:t>
      </w:r>
    </w:p>
    <w:p w14:paraId="7802F8A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095730" w14:textId="77777777" w:rsidR="00FB0F41" w:rsidRPr="00E450AC" w:rsidRDefault="00FB0F41" w:rsidP="00FB0F41">
      <w:pPr>
        <w:pStyle w:val="PL"/>
      </w:pPr>
      <w:r w:rsidRPr="00E450AC">
        <w:t xml:space="preserve">    }</w:t>
      </w:r>
    </w:p>
    <w:p w14:paraId="72629B7C" w14:textId="77777777" w:rsidR="00FB0F41" w:rsidRPr="00E450AC" w:rsidRDefault="00FB0F41" w:rsidP="00FB0F41">
      <w:pPr>
        <w:pStyle w:val="PL"/>
      </w:pPr>
      <w:r w:rsidRPr="00E450AC">
        <w:t>}</w:t>
      </w:r>
    </w:p>
    <w:p w14:paraId="4BF3D616" w14:textId="77777777" w:rsidR="00FB0F41" w:rsidRPr="00E450AC" w:rsidRDefault="00FB0F41" w:rsidP="00FB0F41">
      <w:pPr>
        <w:pStyle w:val="PL"/>
      </w:pPr>
    </w:p>
    <w:p w14:paraId="6468F583" w14:textId="77777777" w:rsidR="00FB0F41" w:rsidRPr="00E450AC" w:rsidRDefault="00FB0F41" w:rsidP="00FB0F41">
      <w:pPr>
        <w:pStyle w:val="PL"/>
      </w:pPr>
      <w:r w:rsidRPr="00E450AC">
        <w:t xml:space="preserve">SecurityModeFailure-IEs ::=         </w:t>
      </w:r>
      <w:r w:rsidRPr="00E450AC">
        <w:rPr>
          <w:color w:val="993366"/>
        </w:rPr>
        <w:t>SEQUENCE</w:t>
      </w:r>
      <w:r w:rsidRPr="00E450AC">
        <w:t xml:space="preserve"> {</w:t>
      </w:r>
    </w:p>
    <w:p w14:paraId="299F958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384E4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D21069E" w14:textId="77777777" w:rsidR="00FB0F41" w:rsidRPr="00E450AC" w:rsidRDefault="00FB0F41" w:rsidP="00FB0F41">
      <w:pPr>
        <w:pStyle w:val="PL"/>
      </w:pPr>
      <w:r w:rsidRPr="00E450AC">
        <w:t>}</w:t>
      </w:r>
    </w:p>
    <w:p w14:paraId="47078DAD" w14:textId="77777777" w:rsidR="00FB0F41" w:rsidRPr="00E450AC" w:rsidRDefault="00FB0F41" w:rsidP="00FB0F41">
      <w:pPr>
        <w:pStyle w:val="PL"/>
      </w:pPr>
    </w:p>
    <w:p w14:paraId="07D2FB1F" w14:textId="77777777" w:rsidR="00FB0F41" w:rsidRPr="00E450AC" w:rsidRDefault="00FB0F41" w:rsidP="00FB0F41">
      <w:pPr>
        <w:pStyle w:val="PL"/>
        <w:rPr>
          <w:color w:val="808080"/>
        </w:rPr>
      </w:pPr>
      <w:r w:rsidRPr="00E450AC">
        <w:rPr>
          <w:color w:val="808080"/>
        </w:rPr>
        <w:t>-- TAG-SECURITYMODEFAILURE-STOP</w:t>
      </w:r>
    </w:p>
    <w:p w14:paraId="43F87C80" w14:textId="77777777" w:rsidR="00FB0F41" w:rsidRPr="00E450AC" w:rsidRDefault="00FB0F41" w:rsidP="00FB0F41">
      <w:pPr>
        <w:pStyle w:val="PL"/>
        <w:rPr>
          <w:color w:val="808080"/>
        </w:rPr>
      </w:pPr>
      <w:r w:rsidRPr="00E450AC">
        <w:rPr>
          <w:color w:val="808080"/>
        </w:rPr>
        <w:t>-- ASN1STOP</w:t>
      </w:r>
    </w:p>
    <w:p w14:paraId="2ECD02BB" w14:textId="77777777" w:rsidR="00FB0F41" w:rsidRPr="002D3917" w:rsidRDefault="00FB0F41" w:rsidP="00FB0F41"/>
    <w:p w14:paraId="09EE9DAC" w14:textId="77777777" w:rsidR="00FB0F41" w:rsidRPr="002D3917" w:rsidRDefault="00FB0F41" w:rsidP="00FB0F41">
      <w:pPr>
        <w:pStyle w:val="Heading4"/>
        <w:rPr>
          <w:i/>
          <w:noProof/>
        </w:rPr>
      </w:pPr>
      <w:bookmarkStart w:id="1418" w:name="_Toc60777125"/>
      <w:bookmarkStart w:id="1419" w:name="_Toc171467709"/>
      <w:r w:rsidRPr="002D3917">
        <w:t>–</w:t>
      </w:r>
      <w:r w:rsidRPr="002D3917">
        <w:tab/>
      </w:r>
      <w:r w:rsidRPr="002D3917">
        <w:rPr>
          <w:i/>
          <w:noProof/>
        </w:rPr>
        <w:t>SIB1</w:t>
      </w:r>
      <w:bookmarkEnd w:id="1418"/>
      <w:bookmarkEnd w:id="1419"/>
    </w:p>
    <w:p w14:paraId="22238BE1" w14:textId="77777777" w:rsidR="00FB0F41" w:rsidRPr="002D3917" w:rsidRDefault="00FB0F41" w:rsidP="00FB0F4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48B9F9A6" w14:textId="77777777" w:rsidR="00FB0F41" w:rsidRPr="002D3917" w:rsidRDefault="00FB0F41" w:rsidP="00FB0F41">
      <w:pPr>
        <w:pStyle w:val="B1"/>
      </w:pPr>
      <w:r w:rsidRPr="002D3917">
        <w:t>Signalling radio bearer: N/A</w:t>
      </w:r>
    </w:p>
    <w:p w14:paraId="21AB3703" w14:textId="77777777" w:rsidR="00FB0F41" w:rsidRPr="002D3917" w:rsidRDefault="00FB0F41" w:rsidP="00FB0F41">
      <w:pPr>
        <w:pStyle w:val="B1"/>
      </w:pPr>
      <w:r w:rsidRPr="002D3917">
        <w:lastRenderedPageBreak/>
        <w:t>RLC-SAP: TM</w:t>
      </w:r>
    </w:p>
    <w:p w14:paraId="406A4289" w14:textId="77777777" w:rsidR="00FB0F41" w:rsidRPr="002D3917" w:rsidRDefault="00FB0F41" w:rsidP="00FB0F41">
      <w:pPr>
        <w:pStyle w:val="B1"/>
      </w:pPr>
      <w:r w:rsidRPr="002D3917">
        <w:t>Logical channels: BCCH</w:t>
      </w:r>
    </w:p>
    <w:p w14:paraId="47875072" w14:textId="77777777" w:rsidR="00FB0F41" w:rsidRPr="002D3917" w:rsidRDefault="00FB0F41" w:rsidP="00FB0F41">
      <w:pPr>
        <w:pStyle w:val="B1"/>
      </w:pPr>
      <w:r w:rsidRPr="002D3917">
        <w:t>Direction: Network to UE</w:t>
      </w:r>
    </w:p>
    <w:p w14:paraId="2D25F49D" w14:textId="77777777" w:rsidR="00FB0F41" w:rsidRPr="002D3917" w:rsidRDefault="00FB0F41" w:rsidP="00FB0F41">
      <w:pPr>
        <w:pStyle w:val="TH"/>
        <w:rPr>
          <w:bCs/>
          <w:i/>
          <w:iCs/>
        </w:rPr>
      </w:pPr>
      <w:r w:rsidRPr="002D3917">
        <w:rPr>
          <w:bCs/>
          <w:i/>
          <w:iCs/>
        </w:rPr>
        <w:t xml:space="preserve">SIB1 </w:t>
      </w:r>
      <w:r w:rsidRPr="002D3917">
        <w:rPr>
          <w:bCs/>
          <w:iCs/>
        </w:rPr>
        <w:t>message</w:t>
      </w:r>
    </w:p>
    <w:p w14:paraId="242604A7" w14:textId="77777777" w:rsidR="00FB0F41" w:rsidRPr="00E450AC" w:rsidRDefault="00FB0F41" w:rsidP="00FB0F41">
      <w:pPr>
        <w:pStyle w:val="PL"/>
        <w:rPr>
          <w:color w:val="808080"/>
        </w:rPr>
      </w:pPr>
      <w:r w:rsidRPr="00E450AC">
        <w:rPr>
          <w:color w:val="808080"/>
        </w:rPr>
        <w:t>-- ASN1START</w:t>
      </w:r>
    </w:p>
    <w:p w14:paraId="618D376F" w14:textId="77777777" w:rsidR="00FB0F41" w:rsidRPr="00E450AC" w:rsidRDefault="00FB0F41" w:rsidP="00FB0F41">
      <w:pPr>
        <w:pStyle w:val="PL"/>
        <w:rPr>
          <w:color w:val="808080"/>
        </w:rPr>
      </w:pPr>
      <w:r w:rsidRPr="00E450AC">
        <w:rPr>
          <w:color w:val="808080"/>
        </w:rPr>
        <w:t>-- TAG-SIB1-START</w:t>
      </w:r>
    </w:p>
    <w:p w14:paraId="01948315" w14:textId="77777777" w:rsidR="00FB0F41" w:rsidRPr="00E450AC" w:rsidRDefault="00FB0F41" w:rsidP="00FB0F41">
      <w:pPr>
        <w:pStyle w:val="PL"/>
      </w:pPr>
    </w:p>
    <w:p w14:paraId="3975635E" w14:textId="77777777" w:rsidR="00FB0F41" w:rsidRPr="00E450AC" w:rsidRDefault="00FB0F41" w:rsidP="00FB0F41">
      <w:pPr>
        <w:pStyle w:val="PL"/>
      </w:pPr>
      <w:r w:rsidRPr="00E450AC">
        <w:t xml:space="preserve">SIB1 ::=        </w:t>
      </w:r>
      <w:r w:rsidRPr="00E450AC">
        <w:rPr>
          <w:color w:val="993366"/>
        </w:rPr>
        <w:t>SEQUENCE</w:t>
      </w:r>
      <w:r w:rsidRPr="00E450AC">
        <w:t xml:space="preserve"> {</w:t>
      </w:r>
    </w:p>
    <w:p w14:paraId="6771E377" w14:textId="77777777" w:rsidR="00FB0F41" w:rsidRPr="00E450AC" w:rsidRDefault="00FB0F41" w:rsidP="00FB0F41">
      <w:pPr>
        <w:pStyle w:val="PL"/>
      </w:pPr>
      <w:r w:rsidRPr="00E450AC">
        <w:t xml:space="preserve">    cellSelectionInfo                   </w:t>
      </w:r>
      <w:r w:rsidRPr="00E450AC">
        <w:rPr>
          <w:color w:val="993366"/>
        </w:rPr>
        <w:t>SEQUENCE</w:t>
      </w:r>
      <w:r w:rsidRPr="00E450AC">
        <w:t xml:space="preserve"> {</w:t>
      </w:r>
    </w:p>
    <w:p w14:paraId="17303B21" w14:textId="77777777" w:rsidR="00FB0F41" w:rsidRPr="00E450AC" w:rsidRDefault="00FB0F41" w:rsidP="00FB0F41">
      <w:pPr>
        <w:pStyle w:val="PL"/>
      </w:pPr>
      <w:r w:rsidRPr="00E450AC">
        <w:t xml:space="preserve">        q-RxLevMin                          Q-RxLevMin,</w:t>
      </w:r>
    </w:p>
    <w:p w14:paraId="30590DDF" w14:textId="77777777" w:rsidR="00FB0F41" w:rsidRPr="00E450AC" w:rsidRDefault="00FB0F41" w:rsidP="00FB0F41">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375F64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F7612EE"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FC10815" w14:textId="77777777" w:rsidR="00FB0F41" w:rsidRPr="00E450AC" w:rsidRDefault="00FB0F41" w:rsidP="00FB0F41">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1B5FDC6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47964B68" w14:textId="77777777" w:rsidR="00FB0F41" w:rsidRPr="00E450AC" w:rsidRDefault="00FB0F41" w:rsidP="00FB0F41">
      <w:pPr>
        <w:pStyle w:val="PL"/>
      </w:pPr>
      <w:r w:rsidRPr="00E450AC">
        <w:t xml:space="preserve">    cellAccessRelatedInfo               CellAccessRelatedInfo,</w:t>
      </w:r>
    </w:p>
    <w:p w14:paraId="6BD7AA46" w14:textId="77777777" w:rsidR="00FB0F41" w:rsidRPr="00E450AC" w:rsidRDefault="00FB0F41" w:rsidP="00FB0F41">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4BAC22EF" w14:textId="77777777" w:rsidR="00FB0F41" w:rsidRPr="00E450AC" w:rsidRDefault="00FB0F41" w:rsidP="00FB0F41">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25C50D0F" w14:textId="77777777" w:rsidR="00FB0F41" w:rsidRPr="00E450AC" w:rsidRDefault="00FB0F41" w:rsidP="00FB0F41">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1392B0F3" w14:textId="77777777" w:rsidR="00FB0F41" w:rsidRPr="00E450AC" w:rsidRDefault="00FB0F41" w:rsidP="00FB0F41">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B0C1A" w14:textId="77777777" w:rsidR="00FB0F41" w:rsidRPr="00E450AC" w:rsidRDefault="00FB0F41" w:rsidP="00FB0F41">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02C39A1" w14:textId="77777777" w:rsidR="00FB0F41" w:rsidRPr="00E450AC" w:rsidRDefault="00FB0F41" w:rsidP="00FB0F41">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BABBCD0" w14:textId="77777777" w:rsidR="00FB0F41" w:rsidRPr="00E450AC" w:rsidRDefault="00FB0F41" w:rsidP="00FB0F41">
      <w:pPr>
        <w:pStyle w:val="PL"/>
      </w:pPr>
      <w:r w:rsidRPr="00E450AC">
        <w:t xml:space="preserve">    uac-BarringInfo                     </w:t>
      </w:r>
      <w:r w:rsidRPr="00E450AC">
        <w:rPr>
          <w:color w:val="993366"/>
        </w:rPr>
        <w:t>SEQUENCE</w:t>
      </w:r>
      <w:r w:rsidRPr="00E450AC">
        <w:t xml:space="preserve"> {</w:t>
      </w:r>
    </w:p>
    <w:p w14:paraId="067763EA" w14:textId="77777777" w:rsidR="00FB0F41" w:rsidRPr="00E450AC" w:rsidRDefault="00FB0F41" w:rsidP="00FB0F41">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2D40AE4C" w14:textId="77777777" w:rsidR="00FB0F41" w:rsidRPr="00E450AC" w:rsidRDefault="00FB0F41" w:rsidP="00FB0F41">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256B6C7B" w14:textId="77777777" w:rsidR="00FB0F41" w:rsidRPr="00E450AC" w:rsidRDefault="00FB0F41" w:rsidP="00FB0F41">
      <w:pPr>
        <w:pStyle w:val="PL"/>
      </w:pPr>
      <w:r w:rsidRPr="00E450AC">
        <w:t xml:space="preserve">        uac-BarringInfoSetList              UAC-BarringInfoSetList,</w:t>
      </w:r>
    </w:p>
    <w:p w14:paraId="252D807A" w14:textId="77777777" w:rsidR="00FB0F41" w:rsidRPr="00E450AC" w:rsidRDefault="00FB0F41" w:rsidP="00FB0F41">
      <w:pPr>
        <w:pStyle w:val="PL"/>
      </w:pPr>
      <w:r w:rsidRPr="00E450AC">
        <w:t xml:space="preserve">        uac-AccessCategory1-SelectionAssistanceInfo </w:t>
      </w:r>
      <w:r w:rsidRPr="00E450AC">
        <w:rPr>
          <w:color w:val="993366"/>
        </w:rPr>
        <w:t>CHOICE</w:t>
      </w:r>
      <w:r w:rsidRPr="00E450AC">
        <w:t xml:space="preserve"> {</w:t>
      </w:r>
    </w:p>
    <w:p w14:paraId="5DA6A155" w14:textId="77777777" w:rsidR="00FB0F41" w:rsidRPr="00E450AC" w:rsidRDefault="00FB0F41" w:rsidP="00FB0F41">
      <w:pPr>
        <w:pStyle w:val="PL"/>
      </w:pPr>
      <w:r w:rsidRPr="00E450AC">
        <w:t xml:space="preserve">            plmnCommon                           UAC-AccessCategory1-SelectionAssistanceInfo,</w:t>
      </w:r>
    </w:p>
    <w:p w14:paraId="5C8831FD" w14:textId="77777777" w:rsidR="00FB0F41" w:rsidRPr="00E450AC" w:rsidRDefault="00FB0F41" w:rsidP="00FB0F41">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6FF297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8A1FC2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53F031" w14:textId="77777777" w:rsidR="00FB0F41" w:rsidRPr="00E450AC" w:rsidRDefault="00FB0F41" w:rsidP="00FB0F41">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43230D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895671" w14:textId="77777777" w:rsidR="00FB0F41" w:rsidRPr="00E450AC" w:rsidRDefault="00FB0F41" w:rsidP="00FB0F41">
      <w:pPr>
        <w:pStyle w:val="PL"/>
      </w:pPr>
      <w:r w:rsidRPr="00E450AC">
        <w:t xml:space="preserve">    nonCriticalExtension                SIB1-v1610-IEs                                                  </w:t>
      </w:r>
      <w:r w:rsidRPr="00E450AC">
        <w:rPr>
          <w:color w:val="993366"/>
        </w:rPr>
        <w:t>OPTIONAL</w:t>
      </w:r>
    </w:p>
    <w:p w14:paraId="63C603E4" w14:textId="77777777" w:rsidR="00FB0F41" w:rsidRPr="00E450AC" w:rsidRDefault="00FB0F41" w:rsidP="00FB0F41">
      <w:pPr>
        <w:pStyle w:val="PL"/>
      </w:pPr>
      <w:r w:rsidRPr="00E450AC">
        <w:t>}</w:t>
      </w:r>
    </w:p>
    <w:p w14:paraId="3E902FAC" w14:textId="77777777" w:rsidR="00FB0F41" w:rsidRPr="00E450AC" w:rsidRDefault="00FB0F41" w:rsidP="00FB0F41">
      <w:pPr>
        <w:pStyle w:val="PL"/>
      </w:pPr>
    </w:p>
    <w:p w14:paraId="3C81BE43" w14:textId="77777777" w:rsidR="00FB0F41" w:rsidRPr="00E450AC" w:rsidRDefault="00FB0F41" w:rsidP="00FB0F41">
      <w:pPr>
        <w:pStyle w:val="PL"/>
      </w:pPr>
      <w:r w:rsidRPr="00E450AC">
        <w:t xml:space="preserve">SIB1-v1610-IEs ::=               </w:t>
      </w:r>
      <w:r w:rsidRPr="00E450AC">
        <w:rPr>
          <w:color w:val="993366"/>
        </w:rPr>
        <w:t>SEQUENCE</w:t>
      </w:r>
      <w:r w:rsidRPr="00E450AC">
        <w:t xml:space="preserve"> {</w:t>
      </w:r>
    </w:p>
    <w:p w14:paraId="586CF5F1" w14:textId="77777777" w:rsidR="00FB0F41" w:rsidRPr="00E450AC" w:rsidRDefault="00FB0F41" w:rsidP="00FB0F41">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7240414" w14:textId="77777777" w:rsidR="00FB0F41" w:rsidRPr="00E450AC" w:rsidRDefault="00FB0F41" w:rsidP="00FB0F41">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BBD51D3" w14:textId="77777777" w:rsidR="00FB0F41" w:rsidRPr="00E450AC" w:rsidRDefault="00FB0F41" w:rsidP="00FB0F41">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58F8EE55" w14:textId="77777777" w:rsidR="00FB0F41" w:rsidRPr="00E450AC" w:rsidRDefault="00FB0F41" w:rsidP="00FB0F41">
      <w:pPr>
        <w:pStyle w:val="PL"/>
      </w:pPr>
      <w:r w:rsidRPr="00E450AC">
        <w:t xml:space="preserve">    nonCriticalExtension             SIB1-v1630-IEs                                                     </w:t>
      </w:r>
      <w:r w:rsidRPr="00E450AC">
        <w:rPr>
          <w:color w:val="993366"/>
        </w:rPr>
        <w:t>OPTIONAL</w:t>
      </w:r>
    </w:p>
    <w:p w14:paraId="60DC1542" w14:textId="77777777" w:rsidR="00FB0F41" w:rsidRPr="00E450AC" w:rsidRDefault="00FB0F41" w:rsidP="00FB0F41">
      <w:pPr>
        <w:pStyle w:val="PL"/>
      </w:pPr>
      <w:r w:rsidRPr="00E450AC">
        <w:t>}</w:t>
      </w:r>
    </w:p>
    <w:p w14:paraId="762871C5" w14:textId="77777777" w:rsidR="00FB0F41" w:rsidRPr="00E450AC" w:rsidRDefault="00FB0F41" w:rsidP="00FB0F41">
      <w:pPr>
        <w:pStyle w:val="PL"/>
      </w:pPr>
    </w:p>
    <w:p w14:paraId="08A188E2" w14:textId="77777777" w:rsidR="00FB0F41" w:rsidRPr="00E450AC" w:rsidRDefault="00FB0F41" w:rsidP="00FB0F41">
      <w:pPr>
        <w:pStyle w:val="PL"/>
      </w:pPr>
      <w:r w:rsidRPr="00E450AC">
        <w:t xml:space="preserve">SIB1-v1630-IEs ::=               </w:t>
      </w:r>
      <w:r w:rsidRPr="00E450AC">
        <w:rPr>
          <w:color w:val="993366"/>
        </w:rPr>
        <w:t>SEQUENCE</w:t>
      </w:r>
      <w:r w:rsidRPr="00E450AC">
        <w:t xml:space="preserve"> {</w:t>
      </w:r>
    </w:p>
    <w:p w14:paraId="380CF263" w14:textId="77777777" w:rsidR="00FB0F41" w:rsidRPr="00E450AC" w:rsidRDefault="00FB0F41" w:rsidP="00FB0F41">
      <w:pPr>
        <w:pStyle w:val="PL"/>
      </w:pPr>
      <w:r w:rsidRPr="00E450AC">
        <w:t xml:space="preserve">    uac-BarringInfo-v1630            </w:t>
      </w:r>
      <w:r w:rsidRPr="00E450AC">
        <w:rPr>
          <w:color w:val="993366"/>
        </w:rPr>
        <w:t>SEQUENCE</w:t>
      </w:r>
      <w:r w:rsidRPr="00E450AC">
        <w:t xml:space="preserve"> {</w:t>
      </w:r>
    </w:p>
    <w:p w14:paraId="63BB80DA" w14:textId="77777777" w:rsidR="00FB0F41" w:rsidRPr="00E450AC" w:rsidRDefault="00FB0F41" w:rsidP="00FB0F41">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1-SelectAssistInfo-r16</w:t>
      </w:r>
    </w:p>
    <w:p w14:paraId="2B4B109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C7A806" w14:textId="77777777" w:rsidR="00FB0F41" w:rsidRPr="00E450AC" w:rsidRDefault="00FB0F41" w:rsidP="00FB0F41">
      <w:pPr>
        <w:pStyle w:val="PL"/>
      </w:pPr>
      <w:r w:rsidRPr="00E450AC">
        <w:lastRenderedPageBreak/>
        <w:t xml:space="preserve">    nonCriticalExtension             SIB1-v1700-IEs                                                     </w:t>
      </w:r>
      <w:r w:rsidRPr="00E450AC">
        <w:rPr>
          <w:color w:val="993366"/>
        </w:rPr>
        <w:t>OPTIONAL</w:t>
      </w:r>
    </w:p>
    <w:p w14:paraId="7B85D919" w14:textId="77777777" w:rsidR="00FB0F41" w:rsidRPr="00E450AC" w:rsidRDefault="00FB0F41" w:rsidP="00FB0F41">
      <w:pPr>
        <w:pStyle w:val="PL"/>
      </w:pPr>
      <w:r w:rsidRPr="00E450AC">
        <w:t>}</w:t>
      </w:r>
    </w:p>
    <w:p w14:paraId="58E69C13" w14:textId="77777777" w:rsidR="00FB0F41" w:rsidRPr="00E450AC" w:rsidRDefault="00FB0F41" w:rsidP="00FB0F41">
      <w:pPr>
        <w:pStyle w:val="PL"/>
      </w:pPr>
    </w:p>
    <w:p w14:paraId="21FE78D2" w14:textId="77777777" w:rsidR="00FB0F41" w:rsidRPr="00E450AC" w:rsidRDefault="00FB0F41" w:rsidP="00FB0F41">
      <w:pPr>
        <w:pStyle w:val="PL"/>
      </w:pPr>
      <w:r w:rsidRPr="00E450AC">
        <w:t xml:space="preserve">SIB1-v1700-IEs ::=               </w:t>
      </w:r>
      <w:r w:rsidRPr="00E450AC">
        <w:rPr>
          <w:color w:val="993366"/>
        </w:rPr>
        <w:t>SEQUENCE</w:t>
      </w:r>
      <w:r w:rsidRPr="00E450AC">
        <w:t xml:space="preserve"> {</w:t>
      </w:r>
    </w:p>
    <w:p w14:paraId="3A6DC3B1" w14:textId="77777777" w:rsidR="00FB0F41" w:rsidRPr="00E450AC" w:rsidRDefault="00FB0F41" w:rsidP="00FB0F41">
      <w:pPr>
        <w:pStyle w:val="PL"/>
        <w:rPr>
          <w:color w:val="808080"/>
        </w:rPr>
      </w:pPr>
      <w:r w:rsidRPr="00E450AC">
        <w:t xml:space="preserve">    hsdn-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F92802" w14:textId="77777777" w:rsidR="00FB0F41" w:rsidRPr="00E450AC" w:rsidRDefault="00FB0F41" w:rsidP="00FB0F41">
      <w:pPr>
        <w:pStyle w:val="PL"/>
      </w:pPr>
      <w:r w:rsidRPr="00E450AC">
        <w:t xml:space="preserve">    uac-BarringInfo-v1700                </w:t>
      </w:r>
      <w:r w:rsidRPr="00E450AC">
        <w:rPr>
          <w:color w:val="993366"/>
        </w:rPr>
        <w:t>SEQUENCE</w:t>
      </w:r>
      <w:r w:rsidRPr="00E450AC">
        <w:t xml:space="preserve"> {</w:t>
      </w:r>
    </w:p>
    <w:p w14:paraId="34808BE0" w14:textId="77777777" w:rsidR="00FB0F41" w:rsidRPr="00E450AC" w:rsidRDefault="00FB0F41" w:rsidP="00FB0F41">
      <w:pPr>
        <w:pStyle w:val="PL"/>
      </w:pPr>
      <w:r w:rsidRPr="00E450AC">
        <w:t xml:space="preserve">        uac-BarringInfoSetList-v1700         UAC-BarringInfoSetList-v1700</w:t>
      </w:r>
    </w:p>
    <w:p w14:paraId="4282DE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INT</w:t>
      </w:r>
    </w:p>
    <w:p w14:paraId="31942658" w14:textId="77777777" w:rsidR="00FB0F41" w:rsidRPr="00E450AC" w:rsidRDefault="00FB0F41" w:rsidP="00FB0F41">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B8FDE8E" w14:textId="77777777" w:rsidR="00FB0F41" w:rsidRPr="00E450AC" w:rsidRDefault="00FB0F41" w:rsidP="00FB0F41">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7959A63B"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7F4B0B8F"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7D075CF7"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E865EDA"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23F1930F"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05A3735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A8C1EED" w14:textId="77777777" w:rsidR="00FB0F41" w:rsidRPr="00E450AC" w:rsidRDefault="00FB0F41" w:rsidP="00FB0F41">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1C8B59E5" w14:textId="77777777" w:rsidR="00FB0F41" w:rsidRPr="00E450AC" w:rsidRDefault="00FB0F41" w:rsidP="00FB0F41">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290459F8" w14:textId="77777777" w:rsidR="00FB0F41" w:rsidRPr="00E450AC" w:rsidRDefault="00FB0F41" w:rsidP="00FB0F41">
      <w:pPr>
        <w:pStyle w:val="PL"/>
        <w:rPr>
          <w:color w:val="808080"/>
        </w:rPr>
      </w:pPr>
      <w:r w:rsidRPr="00E450AC">
        <w:t xml:space="preserve">    eDRX-AllowedIdl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FC4647" w14:textId="77777777" w:rsidR="00FB0F41" w:rsidRPr="00E450AC" w:rsidRDefault="00FB0F41" w:rsidP="00FB0F41">
      <w:pPr>
        <w:pStyle w:val="PL"/>
        <w:rPr>
          <w:color w:val="808080"/>
        </w:rPr>
      </w:pPr>
      <w:r w:rsidRPr="00E450AC">
        <w:t xml:space="preserve">    eDRX-AllowedInacti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720DAB3" w14:textId="77777777" w:rsidR="00FB0F41" w:rsidRPr="00E450AC" w:rsidRDefault="00FB0F41" w:rsidP="00FB0F41">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0272D4C1" w14:textId="77777777" w:rsidR="00FB0F41" w:rsidRPr="00E450AC" w:rsidRDefault="00FB0F41" w:rsidP="00FB0F41">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A58ADC8" w14:textId="77777777" w:rsidR="00FB0F41" w:rsidRPr="00E450AC" w:rsidRDefault="00FB0F41" w:rsidP="00FB0F41">
      <w:pPr>
        <w:pStyle w:val="PL"/>
      </w:pPr>
      <w:r w:rsidRPr="00E450AC">
        <w:t xml:space="preserve">    nonCriticalExtension         SIB1-v1740-IEs                                                         </w:t>
      </w:r>
      <w:r w:rsidRPr="00E450AC">
        <w:rPr>
          <w:color w:val="993366"/>
        </w:rPr>
        <w:t>OPTIONAL</w:t>
      </w:r>
    </w:p>
    <w:p w14:paraId="070F97F2" w14:textId="77777777" w:rsidR="00FB0F41" w:rsidRPr="00E450AC" w:rsidRDefault="00FB0F41" w:rsidP="00FB0F41">
      <w:pPr>
        <w:pStyle w:val="PL"/>
      </w:pPr>
      <w:r w:rsidRPr="00E450AC">
        <w:t>}</w:t>
      </w:r>
    </w:p>
    <w:p w14:paraId="7C44D18E" w14:textId="77777777" w:rsidR="00FB0F41" w:rsidRPr="00E450AC" w:rsidRDefault="00FB0F41" w:rsidP="00FB0F41">
      <w:pPr>
        <w:pStyle w:val="PL"/>
      </w:pPr>
    </w:p>
    <w:p w14:paraId="77281D70" w14:textId="77777777" w:rsidR="00FB0F41" w:rsidRPr="00E450AC" w:rsidRDefault="00FB0F41" w:rsidP="00FB0F41">
      <w:pPr>
        <w:pStyle w:val="PL"/>
      </w:pPr>
      <w:r w:rsidRPr="00E450AC">
        <w:t xml:space="preserve">SIB1-v1740-IEs ::=               </w:t>
      </w:r>
      <w:r w:rsidRPr="00E450AC">
        <w:rPr>
          <w:color w:val="993366"/>
        </w:rPr>
        <w:t>SEQUENCE</w:t>
      </w:r>
      <w:r w:rsidRPr="00E450AC">
        <w:t xml:space="preserve"> {</w:t>
      </w:r>
    </w:p>
    <w:p w14:paraId="58FE375D" w14:textId="77777777" w:rsidR="00FB0F41" w:rsidRPr="00E450AC" w:rsidRDefault="00FB0F41" w:rsidP="00FB0F41">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2B9ED75C" w14:textId="77777777" w:rsidR="00FB0F41" w:rsidRPr="00E450AC" w:rsidRDefault="00FB0F41" w:rsidP="00FB0F41">
      <w:pPr>
        <w:pStyle w:val="PL"/>
      </w:pPr>
      <w:r w:rsidRPr="00E450AC">
        <w:t xml:space="preserve">    nonCriticalExtension             SIB1-v1800-IEs                                                     </w:t>
      </w:r>
      <w:r w:rsidRPr="00E450AC">
        <w:rPr>
          <w:color w:val="993366"/>
        </w:rPr>
        <w:t>OPTIONAL</w:t>
      </w:r>
    </w:p>
    <w:p w14:paraId="07B89F78" w14:textId="77777777" w:rsidR="00FB0F41" w:rsidRPr="00E450AC" w:rsidRDefault="00FB0F41" w:rsidP="00FB0F41">
      <w:pPr>
        <w:pStyle w:val="PL"/>
      </w:pPr>
      <w:r w:rsidRPr="00E450AC">
        <w:t>}</w:t>
      </w:r>
    </w:p>
    <w:p w14:paraId="50CA772A" w14:textId="77777777" w:rsidR="00FB0F41" w:rsidRPr="00E450AC" w:rsidRDefault="00FB0F41" w:rsidP="00FB0F41">
      <w:pPr>
        <w:pStyle w:val="PL"/>
      </w:pPr>
    </w:p>
    <w:p w14:paraId="024A656C" w14:textId="77777777" w:rsidR="00FB0F41" w:rsidRPr="00E450AC" w:rsidRDefault="00FB0F41" w:rsidP="00FB0F41">
      <w:pPr>
        <w:pStyle w:val="PL"/>
      </w:pPr>
      <w:r w:rsidRPr="00E450AC">
        <w:t xml:space="preserve">SIB1-v1800-IEs ::=               </w:t>
      </w:r>
      <w:r w:rsidRPr="00E450AC">
        <w:rPr>
          <w:color w:val="993366"/>
        </w:rPr>
        <w:t>SEQUENCE</w:t>
      </w:r>
      <w:r w:rsidRPr="00E450AC">
        <w:t xml:space="preserve"> {</w:t>
      </w:r>
    </w:p>
    <w:p w14:paraId="7B218792" w14:textId="77777777" w:rsidR="00FB0F41" w:rsidRPr="00E450AC" w:rsidRDefault="00FB0F41" w:rsidP="00FB0F41">
      <w:pPr>
        <w:pStyle w:val="PL"/>
        <w:rPr>
          <w:color w:val="808080"/>
        </w:rPr>
      </w:pPr>
      <w:r w:rsidRPr="00E450AC">
        <w:t xml:space="preserve">    ncr-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05AD3BE" w14:textId="77777777" w:rsidR="00FB0F41" w:rsidRPr="00E450AC" w:rsidRDefault="00FB0F41" w:rsidP="00FB0F41">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Pr="00E450AC">
        <w:rPr>
          <w:color w:val="993366"/>
        </w:rPr>
        <w:t>OPTIONAL</w:t>
      </w:r>
      <w:r w:rsidRPr="00E450AC">
        <w:t xml:space="preserve">,  </w:t>
      </w:r>
      <w:r w:rsidRPr="00E450AC">
        <w:rPr>
          <w:color w:val="808080"/>
        </w:rPr>
        <w:t>-- Need R</w:t>
      </w:r>
    </w:p>
    <w:p w14:paraId="4779F990" w14:textId="77777777" w:rsidR="00FB0F41" w:rsidRPr="00E450AC" w:rsidRDefault="00FB0F41" w:rsidP="00FB0F41">
      <w:pPr>
        <w:pStyle w:val="PL"/>
        <w:rPr>
          <w:color w:val="808080"/>
        </w:rPr>
      </w:pPr>
      <w:r w:rsidRPr="00E450AC">
        <w:t xml:space="preserve">    musim-CapRestric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D67E57A"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05DB3CD6"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46B9841B"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560DD9A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6386F9" w14:textId="77777777" w:rsidR="00FB0F41" w:rsidRPr="00E450AC" w:rsidRDefault="00FB0F41" w:rsidP="00FB0F41">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413DFE36" w14:textId="77777777" w:rsidR="00FB0F41" w:rsidRPr="00E450AC" w:rsidRDefault="00FB0F41" w:rsidP="00FB0F41">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24E2BEC" w14:textId="77777777" w:rsidR="00FB0F41" w:rsidRPr="00E450AC" w:rsidRDefault="00FB0F41" w:rsidP="00FB0F41">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0BF7A918" w14:textId="77777777" w:rsidR="00FB0F41" w:rsidRPr="00E450AC" w:rsidRDefault="00FB0F41" w:rsidP="00FB0F41">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1EC594" w14:textId="77777777" w:rsidR="00FB0F41" w:rsidRPr="00E450AC" w:rsidRDefault="00FB0F41" w:rsidP="00FB0F41">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28E90A7" w14:textId="77777777" w:rsidR="00FB0F41" w:rsidRPr="00E450AC" w:rsidRDefault="00FB0F41" w:rsidP="00FB0F41">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225035AE" w14:textId="77777777" w:rsidR="00FB0F41" w:rsidRPr="00E450AC" w:rsidRDefault="00FB0F41" w:rsidP="00FB0F41">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2813F9" w14:textId="77777777" w:rsidR="00FB0F41" w:rsidRPr="00E450AC" w:rsidRDefault="00FB0F41" w:rsidP="00FB0F41">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6E9327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1E5B5C48" w14:textId="77777777" w:rsidR="00FB0F41" w:rsidRPr="00E450AC" w:rsidRDefault="00FB0F41" w:rsidP="00FB0F41">
      <w:pPr>
        <w:pStyle w:val="PL"/>
        <w:rPr>
          <w:color w:val="808080"/>
        </w:rPr>
      </w:pPr>
      <w:r w:rsidRPr="00E450AC">
        <w:t xml:space="preserve">    eRedCap-ConfigCommon-r18         ERedCap-ConfigCommonSIB-r18                                        </w:t>
      </w:r>
      <w:r w:rsidRPr="00E450AC">
        <w:rPr>
          <w:color w:val="993366"/>
        </w:rPr>
        <w:t>OPTIONAL</w:t>
      </w:r>
      <w:r w:rsidRPr="00E450AC">
        <w:t xml:space="preserve">,  </w:t>
      </w:r>
      <w:r w:rsidRPr="00E450AC">
        <w:rPr>
          <w:color w:val="808080"/>
        </w:rPr>
        <w:t>-- Need R</w:t>
      </w:r>
    </w:p>
    <w:p w14:paraId="31F0031C" w14:textId="77777777" w:rsidR="00FB0F41" w:rsidRPr="00E450AC" w:rsidRDefault="00FB0F41" w:rsidP="00FB0F41">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5FB4118D" w14:textId="77777777" w:rsidR="00FB0F41" w:rsidRPr="00E450AC" w:rsidRDefault="00FB0F41" w:rsidP="00FB0F41">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1A1239E6" w14:textId="77777777" w:rsidR="00FB0F41" w:rsidRPr="00E450AC" w:rsidRDefault="00FB0F41" w:rsidP="00FB0F41">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4843E0B4" w14:textId="77777777" w:rsidR="00FB0F41" w:rsidRPr="00E450AC" w:rsidRDefault="00FB0F41" w:rsidP="00FB0F41">
      <w:pPr>
        <w:pStyle w:val="PL"/>
        <w:rPr>
          <w:rFonts w:eastAsia="DengXian"/>
          <w:color w:val="808080"/>
        </w:rPr>
      </w:pPr>
      <w:r w:rsidRPr="00E450AC">
        <w:t xml:space="preserve">    </w:t>
      </w:r>
      <w:r w:rsidRPr="00E450AC">
        <w:rPr>
          <w:rFonts w:eastAsia="DengXian"/>
        </w:rPr>
        <w:t>cellBarred2RxXR-r18</w:t>
      </w:r>
      <w:r w:rsidRPr="00E450AC">
        <w:t xml:space="preserve">              </w:t>
      </w:r>
      <w:r w:rsidRPr="00E450AC">
        <w:rPr>
          <w:color w:val="993366"/>
        </w:rPr>
        <w:t>ENUMERATED</w:t>
      </w:r>
      <w:r w:rsidRPr="00E450AC">
        <w:t xml:space="preserve"> {barred</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R</w:t>
      </w:r>
    </w:p>
    <w:p w14:paraId="6F104369" w14:textId="77777777" w:rsidR="00FB0F41" w:rsidRPr="00E450AC" w:rsidRDefault="00FB0F41" w:rsidP="00FB0F41">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5DF7142B" w14:textId="77777777" w:rsidR="00FB0F41" w:rsidRPr="00E450AC" w:rsidRDefault="00FB0F41" w:rsidP="00FB0F41">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6ACDADBB" w14:textId="77777777" w:rsidR="00FB0F41" w:rsidRPr="00E450AC" w:rsidRDefault="00FB0F41" w:rsidP="00FB0F41">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F8EBF4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4D6A80" w14:textId="77777777" w:rsidR="00FB0F41" w:rsidRPr="00E450AC" w:rsidRDefault="00FB0F41" w:rsidP="00FB0F41">
      <w:pPr>
        <w:pStyle w:val="PL"/>
      </w:pPr>
      <w:r w:rsidRPr="00E450AC">
        <w:rPr>
          <w:rFonts w:eastAsia="DengXian"/>
        </w:rPr>
        <w:t>}</w:t>
      </w:r>
    </w:p>
    <w:p w14:paraId="7EFB8AA3" w14:textId="77777777" w:rsidR="00FB0F41" w:rsidRPr="00E450AC" w:rsidRDefault="00FB0F41" w:rsidP="00FB0F41">
      <w:pPr>
        <w:pStyle w:val="PL"/>
      </w:pPr>
    </w:p>
    <w:p w14:paraId="13027CC3" w14:textId="77777777" w:rsidR="00FB0F41" w:rsidRPr="00E450AC" w:rsidRDefault="00FB0F41" w:rsidP="00FB0F41">
      <w:pPr>
        <w:pStyle w:val="PL"/>
      </w:pPr>
      <w:r w:rsidRPr="00E450AC">
        <w:t xml:space="preserve">UAC-AccessCategory1-SelectionAssistanceInfo ::=    </w:t>
      </w:r>
      <w:r w:rsidRPr="00E450AC">
        <w:rPr>
          <w:color w:val="993366"/>
        </w:rPr>
        <w:t>ENUMERATED</w:t>
      </w:r>
      <w:r w:rsidRPr="00E450AC">
        <w:t xml:space="preserve"> {a, b, c}</w:t>
      </w:r>
    </w:p>
    <w:p w14:paraId="61790DE5" w14:textId="77777777" w:rsidR="00FB0F41" w:rsidRPr="00E450AC" w:rsidRDefault="00FB0F41" w:rsidP="00FB0F41">
      <w:pPr>
        <w:pStyle w:val="PL"/>
      </w:pPr>
    </w:p>
    <w:p w14:paraId="7C16E7D9" w14:textId="77777777" w:rsidR="00FB0F41" w:rsidRPr="00E450AC" w:rsidRDefault="00FB0F41" w:rsidP="00FB0F41">
      <w:pPr>
        <w:pStyle w:val="PL"/>
      </w:pPr>
      <w:r w:rsidRPr="00E450AC">
        <w:t xml:space="preserve">UAC-AC1-SelectAssistInfo-r16 ::=     </w:t>
      </w:r>
      <w:r w:rsidRPr="00E450AC">
        <w:rPr>
          <w:color w:val="993366"/>
        </w:rPr>
        <w:t>ENUMERATED</w:t>
      </w:r>
      <w:r w:rsidRPr="00E450AC">
        <w:t xml:space="preserve"> {a, b, c, notConfigured}</w:t>
      </w:r>
    </w:p>
    <w:p w14:paraId="15C971FC" w14:textId="77777777" w:rsidR="00FB0F41" w:rsidRPr="00E450AC" w:rsidRDefault="00FB0F41" w:rsidP="00FB0F41">
      <w:pPr>
        <w:pStyle w:val="PL"/>
      </w:pPr>
    </w:p>
    <w:p w14:paraId="6C2697A7" w14:textId="77777777" w:rsidR="00FB0F41" w:rsidRPr="00E450AC" w:rsidRDefault="00FB0F41" w:rsidP="00FB0F41">
      <w:pPr>
        <w:pStyle w:val="PL"/>
      </w:pPr>
      <w:r w:rsidRPr="00E450AC">
        <w:t xml:space="preserve">SDT-ConfigCommonSIB-r17 ::=          </w:t>
      </w:r>
      <w:r w:rsidRPr="00E450AC">
        <w:rPr>
          <w:color w:val="993366"/>
        </w:rPr>
        <w:t>SEQUENCE</w:t>
      </w:r>
      <w:r w:rsidRPr="00E450AC">
        <w:t xml:space="preserve"> {</w:t>
      </w:r>
    </w:p>
    <w:p w14:paraId="1F94C9F8" w14:textId="77777777" w:rsidR="00FB0F41" w:rsidRPr="00E450AC" w:rsidRDefault="00FB0F41" w:rsidP="00FB0F41">
      <w:pPr>
        <w:pStyle w:val="PL"/>
        <w:rPr>
          <w:color w:val="808080"/>
        </w:rPr>
      </w:pPr>
      <w:r w:rsidRPr="00E450AC">
        <w:t xml:space="preserve">    sdt-RSRP-Threshold-r17               RSRP-Range                                                            </w:t>
      </w:r>
      <w:r w:rsidRPr="00E450AC">
        <w:rPr>
          <w:color w:val="993366"/>
        </w:rPr>
        <w:t>OPTIONAL</w:t>
      </w:r>
      <w:r w:rsidRPr="00E450AC">
        <w:t xml:space="preserve">, </w:t>
      </w:r>
      <w:r w:rsidRPr="00E450AC">
        <w:rPr>
          <w:color w:val="808080"/>
        </w:rPr>
        <w:t>-- Need R</w:t>
      </w:r>
    </w:p>
    <w:p w14:paraId="2A1502F1" w14:textId="77777777" w:rsidR="00FB0F41" w:rsidRPr="00E450AC" w:rsidRDefault="00FB0F41" w:rsidP="00FB0F41">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031E94D9" w14:textId="77777777" w:rsidR="00FB0F41" w:rsidRPr="00E450AC" w:rsidRDefault="00FB0F41" w:rsidP="00FB0F41">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4740EC46" w14:textId="77777777" w:rsidR="00FB0F41" w:rsidRPr="00E450AC" w:rsidRDefault="00FB0F41" w:rsidP="00FB0F41">
      <w:pPr>
        <w:pStyle w:val="PL"/>
      </w:pPr>
      <w:r w:rsidRPr="00E450AC">
        <w:t xml:space="preserve">                                                     byte8000, byte9000, byte10000, byte12000, byte24000, byte48000, byte96000},</w:t>
      </w:r>
    </w:p>
    <w:p w14:paraId="20B5100D" w14:textId="77777777" w:rsidR="00FB0F41" w:rsidRPr="00E450AC" w:rsidRDefault="00FB0F41" w:rsidP="00FB0F41">
      <w:pPr>
        <w:pStyle w:val="PL"/>
      </w:pPr>
      <w:r w:rsidRPr="00E450AC">
        <w:t xml:space="preserve">    t319a-r17                            </w:t>
      </w:r>
      <w:r w:rsidRPr="00E450AC">
        <w:rPr>
          <w:color w:val="993366"/>
        </w:rPr>
        <w:t>ENUMERATED</w:t>
      </w:r>
      <w:r w:rsidRPr="00E450AC">
        <w:t xml:space="preserve"> { ms100, ms200, ms300, ms400, ms600, ms1000, ms2000,</w:t>
      </w:r>
    </w:p>
    <w:p w14:paraId="5D358C4D" w14:textId="77777777" w:rsidR="00FB0F41" w:rsidRPr="00E450AC" w:rsidRDefault="00FB0F41" w:rsidP="00FB0F41">
      <w:pPr>
        <w:pStyle w:val="PL"/>
      </w:pPr>
      <w:r w:rsidRPr="00E450AC">
        <w:t xml:space="preserve">                                                      ms3000, ms4000, spare7, spare6, spare5, spare4, spare3, spare2, spare1}</w:t>
      </w:r>
    </w:p>
    <w:p w14:paraId="6A544E0C" w14:textId="77777777" w:rsidR="00FB0F41" w:rsidRPr="00E450AC" w:rsidRDefault="00FB0F41" w:rsidP="00FB0F41">
      <w:pPr>
        <w:pStyle w:val="PL"/>
      </w:pPr>
      <w:r w:rsidRPr="00E450AC">
        <w:t>}</w:t>
      </w:r>
    </w:p>
    <w:p w14:paraId="3F4307AA" w14:textId="77777777" w:rsidR="00FB0F41" w:rsidRPr="00E450AC" w:rsidRDefault="00FB0F41" w:rsidP="00FB0F41">
      <w:pPr>
        <w:pStyle w:val="PL"/>
      </w:pPr>
    </w:p>
    <w:p w14:paraId="0989CE6A" w14:textId="77777777" w:rsidR="00FB0F41" w:rsidRPr="00E450AC" w:rsidRDefault="00FB0F41" w:rsidP="00FB0F41">
      <w:pPr>
        <w:pStyle w:val="PL"/>
      </w:pPr>
      <w:r w:rsidRPr="00E450AC">
        <w:t xml:space="preserve">RedCap-ConfigCommonSIB-r17 ::= </w:t>
      </w:r>
      <w:r w:rsidRPr="00E450AC">
        <w:rPr>
          <w:color w:val="993366"/>
        </w:rPr>
        <w:t>SEQUENCE</w:t>
      </w:r>
      <w:r w:rsidRPr="00E450AC">
        <w:t xml:space="preserve"> {</w:t>
      </w:r>
    </w:p>
    <w:p w14:paraId="06C08131" w14:textId="77777777" w:rsidR="00FB0F41" w:rsidRPr="00E450AC" w:rsidRDefault="00FB0F41" w:rsidP="00FB0F41">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28EF9F" w14:textId="77777777" w:rsidR="00FB0F41" w:rsidRPr="00E450AC" w:rsidDel="00F42815" w:rsidRDefault="00FB0F41" w:rsidP="00FB0F41">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177D70CB" w14:textId="77777777" w:rsidR="00FB0F41" w:rsidRPr="00E450AC" w:rsidDel="00F42815" w:rsidRDefault="00FB0F41" w:rsidP="00FB0F41">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425CE0E8" w14:textId="77777777" w:rsidR="00FB0F41" w:rsidRPr="00E450AC" w:rsidDel="00F42815" w:rsidRDefault="00FB0F41" w:rsidP="00FB0F41">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002CF0DD" w14:textId="77777777" w:rsidR="00FB0F41" w:rsidRPr="00E450AC" w:rsidDel="00F42815" w:rsidRDefault="00FB0F41" w:rsidP="00FB0F41">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720F3D3" w14:textId="77777777" w:rsidR="00FB0F41" w:rsidRPr="00E450AC" w:rsidRDefault="00FB0F41" w:rsidP="00FB0F41">
      <w:pPr>
        <w:pStyle w:val="PL"/>
      </w:pPr>
      <w:r w:rsidRPr="00E450AC">
        <w:t xml:space="preserve">    ...</w:t>
      </w:r>
    </w:p>
    <w:p w14:paraId="2636BF92" w14:textId="77777777" w:rsidR="00FB0F41" w:rsidRPr="00E450AC" w:rsidRDefault="00FB0F41" w:rsidP="00FB0F41">
      <w:pPr>
        <w:pStyle w:val="PL"/>
      </w:pPr>
      <w:r w:rsidRPr="00E450AC">
        <w:t>}</w:t>
      </w:r>
    </w:p>
    <w:p w14:paraId="1D6004B4" w14:textId="77777777" w:rsidR="00FB0F41" w:rsidRPr="00E450AC" w:rsidRDefault="00FB0F41" w:rsidP="00FB0F41">
      <w:pPr>
        <w:pStyle w:val="PL"/>
      </w:pPr>
    </w:p>
    <w:p w14:paraId="07A13DDE" w14:textId="77777777" w:rsidR="00FB0F41" w:rsidRPr="00E450AC" w:rsidRDefault="00FB0F41" w:rsidP="00FB0F41">
      <w:pPr>
        <w:pStyle w:val="PL"/>
      </w:pPr>
      <w:r w:rsidRPr="00E450AC">
        <w:t xml:space="preserve">ERedCap-ConfigCommonSIB-r18 ::= </w:t>
      </w:r>
      <w:r w:rsidRPr="00E450AC">
        <w:rPr>
          <w:color w:val="993366"/>
        </w:rPr>
        <w:t>SEQUENCE</w:t>
      </w:r>
      <w:r w:rsidRPr="00E450AC">
        <w:t xml:space="preserve"> {</w:t>
      </w:r>
    </w:p>
    <w:p w14:paraId="4FCF2445" w14:textId="77777777" w:rsidR="00FB0F41" w:rsidRPr="00E450AC" w:rsidDel="00F42815" w:rsidRDefault="00FB0F41" w:rsidP="00FB0F41">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58AF54DD" w14:textId="77777777" w:rsidR="00FB0F41" w:rsidRPr="00E450AC" w:rsidDel="00F42815" w:rsidRDefault="00FB0F41" w:rsidP="00FB0F41">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59578E68" w14:textId="77777777" w:rsidR="00FB0F41" w:rsidRPr="00E450AC" w:rsidDel="00F42815" w:rsidRDefault="00FB0F41" w:rsidP="00FB0F41">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EFF09BF" w14:textId="77777777" w:rsidR="00FB0F41" w:rsidRPr="00E450AC" w:rsidRDefault="00FB0F41" w:rsidP="00FB0F41">
      <w:pPr>
        <w:pStyle w:val="PL"/>
      </w:pPr>
      <w:r w:rsidRPr="00E450AC" w:rsidDel="00F42815">
        <w:t xml:space="preserve">    }</w:t>
      </w:r>
    </w:p>
    <w:p w14:paraId="69258F52" w14:textId="77777777" w:rsidR="00FB0F41" w:rsidRPr="00E450AC" w:rsidRDefault="00FB0F41" w:rsidP="00FB0F41">
      <w:pPr>
        <w:pStyle w:val="PL"/>
      </w:pPr>
      <w:r w:rsidRPr="00E450AC">
        <w:t>}</w:t>
      </w:r>
    </w:p>
    <w:p w14:paraId="60F819B3" w14:textId="77777777" w:rsidR="00FB0F41" w:rsidRPr="00E450AC" w:rsidRDefault="00FB0F41" w:rsidP="00FB0F41">
      <w:pPr>
        <w:pStyle w:val="PL"/>
      </w:pPr>
    </w:p>
    <w:p w14:paraId="28FECADC" w14:textId="77777777" w:rsidR="00FB0F41" w:rsidRPr="00E450AC" w:rsidRDefault="00FB0F41" w:rsidP="00FB0F41">
      <w:pPr>
        <w:pStyle w:val="PL"/>
      </w:pPr>
      <w:r w:rsidRPr="00E450AC">
        <w:t xml:space="preserve">FeaturePriority-r17 ::= </w:t>
      </w:r>
      <w:r w:rsidRPr="00E450AC">
        <w:rPr>
          <w:color w:val="993366"/>
        </w:rPr>
        <w:t>INTEGER</w:t>
      </w:r>
      <w:r w:rsidRPr="00E450AC">
        <w:t xml:space="preserve"> (0..7)</w:t>
      </w:r>
    </w:p>
    <w:p w14:paraId="51B923CD" w14:textId="77777777" w:rsidR="00FB0F41" w:rsidRPr="00E450AC" w:rsidRDefault="00FB0F41" w:rsidP="00FB0F41">
      <w:pPr>
        <w:pStyle w:val="PL"/>
      </w:pPr>
    </w:p>
    <w:p w14:paraId="469F4D0F" w14:textId="77777777" w:rsidR="00FB0F41" w:rsidRPr="00E450AC" w:rsidRDefault="00FB0F41" w:rsidP="00FB0F41">
      <w:pPr>
        <w:pStyle w:val="PL"/>
      </w:pPr>
      <w:r w:rsidRPr="00E450AC">
        <w:t xml:space="preserve">MT-SDT-ConfigCommonSIB-r18 ::=       </w:t>
      </w:r>
      <w:r w:rsidRPr="00E450AC">
        <w:rPr>
          <w:color w:val="993366"/>
        </w:rPr>
        <w:t>SEQUENCE</w:t>
      </w:r>
      <w:r w:rsidRPr="00E450AC">
        <w:t xml:space="preserve"> {</w:t>
      </w:r>
    </w:p>
    <w:p w14:paraId="685C0D44" w14:textId="77777777" w:rsidR="00FB0F41" w:rsidRPr="00E450AC" w:rsidRDefault="00FB0F41" w:rsidP="00FB0F41">
      <w:pPr>
        <w:pStyle w:val="PL"/>
        <w:rPr>
          <w:color w:val="808080"/>
        </w:rPr>
      </w:pPr>
      <w:r w:rsidRPr="00E450AC">
        <w:t xml:space="preserve">    mt-SDT-RSRP-Threshold-r18            RSRP-Range                                                            </w:t>
      </w:r>
      <w:r w:rsidRPr="00E450AC">
        <w:rPr>
          <w:color w:val="993366"/>
        </w:rPr>
        <w:t>OPTIONAL</w:t>
      </w:r>
      <w:r w:rsidRPr="00E450AC">
        <w:t xml:space="preserve">, </w:t>
      </w:r>
      <w:r w:rsidRPr="00E450AC">
        <w:rPr>
          <w:color w:val="808080"/>
        </w:rPr>
        <w:t>-- Need S</w:t>
      </w:r>
    </w:p>
    <w:p w14:paraId="2E75DB39" w14:textId="77777777" w:rsidR="00FB0F41" w:rsidRPr="00E450AC" w:rsidRDefault="00FB0F41" w:rsidP="00FB0F41">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7A67D44C" w14:textId="77777777" w:rsidR="00FB0F41" w:rsidRPr="00E450AC" w:rsidRDefault="00FB0F41" w:rsidP="00FB0F41">
      <w:pPr>
        <w:pStyle w:val="PL"/>
      </w:pPr>
      <w:r w:rsidRPr="00E450AC">
        <w:t xml:space="preserve">    t319a-r18                            </w:t>
      </w:r>
      <w:r w:rsidRPr="00E450AC">
        <w:rPr>
          <w:color w:val="993366"/>
        </w:rPr>
        <w:t>ENUMERATED</w:t>
      </w:r>
      <w:r w:rsidRPr="00E450AC">
        <w:t xml:space="preserve"> { ms100, ms200, ms300, ms400, ms600, ms1000, ms2000,</w:t>
      </w:r>
    </w:p>
    <w:p w14:paraId="7C486975" w14:textId="77777777" w:rsidR="00FB0F41" w:rsidRPr="00E450AC" w:rsidRDefault="00FB0F41" w:rsidP="00FB0F41">
      <w:pPr>
        <w:pStyle w:val="PL"/>
      </w:pPr>
      <w:r w:rsidRPr="00E450AC">
        <w:t xml:space="preserve">                                                      ms3000, ms4000, spare7, spare6, spare5, spare4,</w:t>
      </w:r>
    </w:p>
    <w:p w14:paraId="0102A578" w14:textId="77777777" w:rsidR="00FB0F41" w:rsidRPr="00E450AC" w:rsidRDefault="00FB0F41" w:rsidP="00FB0F41">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5D9298BA" w14:textId="77777777" w:rsidR="00FB0F41" w:rsidRPr="00E450AC" w:rsidRDefault="00FB0F41" w:rsidP="00FB0F41">
      <w:pPr>
        <w:pStyle w:val="PL"/>
      </w:pPr>
      <w:r w:rsidRPr="00E450AC">
        <w:t>}</w:t>
      </w:r>
    </w:p>
    <w:p w14:paraId="5BF9F0E2" w14:textId="77777777" w:rsidR="00FB0F41" w:rsidRPr="00E450AC" w:rsidRDefault="00FB0F41" w:rsidP="00FB0F41">
      <w:pPr>
        <w:pStyle w:val="PL"/>
      </w:pPr>
    </w:p>
    <w:p w14:paraId="1E9B0730" w14:textId="77777777" w:rsidR="00FB0F41" w:rsidRPr="00E450AC" w:rsidRDefault="00FB0F41" w:rsidP="00FB0F41">
      <w:pPr>
        <w:pStyle w:val="PL"/>
        <w:rPr>
          <w:color w:val="808080"/>
        </w:rPr>
      </w:pPr>
      <w:r w:rsidRPr="00E450AC">
        <w:rPr>
          <w:color w:val="808080"/>
        </w:rPr>
        <w:t>-- TAG-SIB1-STOP</w:t>
      </w:r>
    </w:p>
    <w:p w14:paraId="3C6F844B" w14:textId="77777777" w:rsidR="00FB0F41" w:rsidRPr="00E450AC" w:rsidRDefault="00FB0F41" w:rsidP="00FB0F41">
      <w:pPr>
        <w:pStyle w:val="PL"/>
        <w:rPr>
          <w:color w:val="808080"/>
        </w:rPr>
      </w:pPr>
      <w:r w:rsidRPr="00E450AC">
        <w:rPr>
          <w:color w:val="808080"/>
        </w:rPr>
        <w:t>-- ASN1STOP</w:t>
      </w:r>
    </w:p>
    <w:p w14:paraId="1D33128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BC72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9AFDC" w14:textId="77777777" w:rsidR="00FB0F41" w:rsidRPr="002D3917" w:rsidRDefault="00FB0F41" w:rsidP="00B30F2E">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FB0F41" w:rsidRPr="002D3917" w14:paraId="0041401D" w14:textId="77777777" w:rsidTr="00B30F2E">
        <w:tc>
          <w:tcPr>
            <w:tcW w:w="14173" w:type="dxa"/>
            <w:tcBorders>
              <w:top w:val="single" w:sz="4" w:space="0" w:color="auto"/>
              <w:left w:val="single" w:sz="4" w:space="0" w:color="auto"/>
              <w:bottom w:val="single" w:sz="4" w:space="0" w:color="auto"/>
              <w:right w:val="single" w:sz="4" w:space="0" w:color="auto"/>
            </w:tcBorders>
          </w:tcPr>
          <w:p w14:paraId="3A7AA71B" w14:textId="77777777" w:rsidR="00FB0F41" w:rsidRPr="002D3917" w:rsidRDefault="00FB0F41" w:rsidP="00B30F2E">
            <w:pPr>
              <w:pStyle w:val="TAL"/>
              <w:rPr>
                <w:b/>
                <w:bCs/>
                <w:i/>
                <w:szCs w:val="22"/>
                <w:lang w:eastAsia="en-GB"/>
              </w:rPr>
            </w:pPr>
            <w:r w:rsidRPr="002D3917">
              <w:rPr>
                <w:b/>
                <w:bCs/>
                <w:i/>
                <w:szCs w:val="22"/>
                <w:lang w:eastAsia="en-GB"/>
              </w:rPr>
              <w:t>barringExemptEmergencyCall</w:t>
            </w:r>
          </w:p>
          <w:p w14:paraId="0E697F31" w14:textId="77777777" w:rsidR="00FB0F41" w:rsidRPr="002D3917" w:rsidRDefault="00FB0F41" w:rsidP="00B30F2E">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FB0F41" w:rsidRPr="002D3917" w14:paraId="4D1239A2" w14:textId="77777777" w:rsidTr="00B30F2E">
        <w:tc>
          <w:tcPr>
            <w:tcW w:w="14173" w:type="dxa"/>
            <w:tcBorders>
              <w:top w:val="single" w:sz="4" w:space="0" w:color="auto"/>
              <w:left w:val="single" w:sz="4" w:space="0" w:color="auto"/>
              <w:bottom w:val="single" w:sz="4" w:space="0" w:color="auto"/>
              <w:right w:val="single" w:sz="4" w:space="0" w:color="auto"/>
            </w:tcBorders>
          </w:tcPr>
          <w:p w14:paraId="62454CAF" w14:textId="77777777" w:rsidR="00FB0F41" w:rsidRPr="002D3917" w:rsidRDefault="00FB0F41" w:rsidP="00B30F2E">
            <w:pPr>
              <w:pStyle w:val="TAL"/>
              <w:rPr>
                <w:b/>
                <w:bCs/>
                <w:i/>
                <w:szCs w:val="22"/>
                <w:lang w:eastAsia="en-GB"/>
              </w:rPr>
            </w:pPr>
            <w:r w:rsidRPr="002D3917">
              <w:rPr>
                <w:b/>
                <w:bCs/>
                <w:i/>
                <w:szCs w:val="22"/>
                <w:lang w:eastAsia="en-GB"/>
              </w:rPr>
              <w:t>cellBarred2RxXR</w:t>
            </w:r>
          </w:p>
          <w:p w14:paraId="179BBF9A" w14:textId="77777777" w:rsidR="00FB0F41" w:rsidRPr="002D3917" w:rsidRDefault="00FB0F41" w:rsidP="00B30F2E">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FB0F41" w:rsidRPr="002D3917" w14:paraId="2D3408DF"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F39C8A7" w14:textId="77777777" w:rsidR="00FB0F41" w:rsidRPr="002D3917" w:rsidRDefault="00FB0F41" w:rsidP="00B30F2E">
            <w:pPr>
              <w:pStyle w:val="TAL"/>
              <w:rPr>
                <w:b/>
                <w:bCs/>
                <w:i/>
                <w:iCs/>
                <w:lang w:eastAsia="sv-SE"/>
              </w:rPr>
            </w:pPr>
            <w:r w:rsidRPr="002D3917">
              <w:rPr>
                <w:b/>
                <w:bCs/>
                <w:i/>
                <w:iCs/>
                <w:lang w:eastAsia="sv-SE"/>
              </w:rPr>
              <w:t>cellBarred</w:t>
            </w:r>
            <w:r w:rsidRPr="002D3917">
              <w:rPr>
                <w:rFonts w:eastAsia="SimSun"/>
                <w:b/>
                <w:bCs/>
                <w:i/>
                <w:iCs/>
                <w:lang w:eastAsia="zh-CN"/>
              </w:rPr>
              <w:t>ATG</w:t>
            </w:r>
          </w:p>
          <w:p w14:paraId="76D38F79" w14:textId="77777777" w:rsidR="00FB0F41" w:rsidRPr="002D3917" w:rsidRDefault="00FB0F41" w:rsidP="00B30F2E">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B0F41" w:rsidRPr="002D3917" w14:paraId="16E7B60A"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0452CDA" w14:textId="77777777" w:rsidR="00FB0F41" w:rsidRPr="002D3917" w:rsidRDefault="00FB0F41" w:rsidP="00B30F2E">
            <w:pPr>
              <w:pStyle w:val="TAL"/>
              <w:rPr>
                <w:b/>
                <w:bCs/>
                <w:i/>
                <w:szCs w:val="22"/>
                <w:lang w:eastAsia="en-GB"/>
              </w:rPr>
            </w:pPr>
            <w:r w:rsidRPr="002D3917">
              <w:rPr>
                <w:b/>
                <w:bCs/>
                <w:i/>
                <w:szCs w:val="22"/>
                <w:lang w:eastAsia="en-GB"/>
              </w:rPr>
              <w:t>cellBarred-eRedCap1Rx</w:t>
            </w:r>
          </w:p>
          <w:p w14:paraId="38D678DE"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1 Rx branch on the selected frequency band as specified in clause 5.2.2.4.2, </w:t>
            </w:r>
            <w:r w:rsidRPr="002D3917">
              <w:rPr>
                <w:szCs w:val="22"/>
                <w:lang w:eastAsia="sv-SE"/>
              </w:rPr>
              <w:t xml:space="preserve">as defined </w:t>
            </w:r>
            <w:r w:rsidRPr="002D3917">
              <w:rPr>
                <w:szCs w:val="22"/>
                <w:lang w:eastAsia="en-GB"/>
              </w:rPr>
              <w:t xml:space="preserve">in TS 38.304 [20]. This field is ignored by non-eRedCap UEs. An eRedCap UE supporting 2 Rx on the selected frequency band as specified in clause 5.2.2.4.2 shall ignore this field when </w:t>
            </w:r>
            <w:r w:rsidRPr="002D3917">
              <w:rPr>
                <w:i/>
                <w:iCs/>
                <w:szCs w:val="22"/>
                <w:lang w:eastAsia="en-GB"/>
              </w:rPr>
              <w:t>cellBarred-e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008292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23F6BDB" w14:textId="77777777" w:rsidR="00FB0F41" w:rsidRPr="002D3917" w:rsidRDefault="00FB0F41" w:rsidP="00B30F2E">
            <w:pPr>
              <w:pStyle w:val="TAL"/>
              <w:rPr>
                <w:b/>
                <w:bCs/>
                <w:i/>
                <w:szCs w:val="22"/>
                <w:lang w:eastAsia="en-GB"/>
              </w:rPr>
            </w:pPr>
            <w:r w:rsidRPr="002D3917">
              <w:rPr>
                <w:b/>
                <w:bCs/>
                <w:i/>
                <w:szCs w:val="22"/>
                <w:lang w:eastAsia="en-GB"/>
              </w:rPr>
              <w:t>cellBarred-eRedCap2Rx</w:t>
            </w:r>
          </w:p>
          <w:p w14:paraId="6619A2AC"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2 Rx branches on the selected frequency band as specified in clause 5.2.2.4.2, </w:t>
            </w:r>
            <w:r w:rsidRPr="002D3917">
              <w:rPr>
                <w:szCs w:val="22"/>
                <w:lang w:eastAsia="sv-SE"/>
              </w:rPr>
              <w:t xml:space="preserve">as defined </w:t>
            </w:r>
            <w:r w:rsidRPr="002D3917">
              <w:rPr>
                <w:szCs w:val="22"/>
                <w:lang w:eastAsia="en-GB"/>
              </w:rPr>
              <w:t>in TS 38.304 [20]. This field is ignored by non-eRedCap UEs.</w:t>
            </w:r>
            <w:r w:rsidRPr="002D3917">
              <w:t xml:space="preserve"> </w:t>
            </w:r>
            <w:r w:rsidRPr="002D3917">
              <w:rPr>
                <w:szCs w:val="22"/>
                <w:lang w:eastAsia="en-GB"/>
              </w:rPr>
              <w:t xml:space="preserve">An eRedCap UE supporting 1 Rx on the selected frequency band as specified in clause 5.2.2.4.2 shall ignore this field when </w:t>
            </w:r>
            <w:r w:rsidRPr="002D3917">
              <w:rPr>
                <w:i/>
                <w:iCs/>
                <w:szCs w:val="22"/>
                <w:lang w:eastAsia="en-GB"/>
              </w:rPr>
              <w:t>cellBarred-e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352DF507"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478989" w14:textId="77777777" w:rsidR="00FB0F41" w:rsidRPr="002D3917" w:rsidRDefault="00FB0F41" w:rsidP="00B30F2E">
            <w:pPr>
              <w:pStyle w:val="TAL"/>
              <w:rPr>
                <w:b/>
                <w:bCs/>
                <w:i/>
                <w:szCs w:val="22"/>
                <w:lang w:eastAsia="en-GB"/>
              </w:rPr>
            </w:pPr>
            <w:r w:rsidRPr="002D3917">
              <w:rPr>
                <w:b/>
                <w:bCs/>
                <w:i/>
                <w:iCs/>
                <w:lang w:eastAsia="sv-SE"/>
              </w:rPr>
              <w:t>cellBarredFixedVSAT</w:t>
            </w:r>
          </w:p>
          <w:p w14:paraId="4F74214A"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FB0F41" w:rsidRPr="002D3917" w14:paraId="15FA28EE"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F1DE74F" w14:textId="77777777" w:rsidR="00FB0F41" w:rsidRPr="002D3917" w:rsidRDefault="00FB0F41" w:rsidP="00B30F2E">
            <w:pPr>
              <w:pStyle w:val="TAL"/>
              <w:rPr>
                <w:b/>
                <w:bCs/>
                <w:i/>
                <w:szCs w:val="22"/>
                <w:lang w:eastAsia="en-GB"/>
              </w:rPr>
            </w:pPr>
            <w:r w:rsidRPr="002D3917">
              <w:rPr>
                <w:b/>
                <w:bCs/>
                <w:i/>
                <w:iCs/>
                <w:lang w:eastAsia="sv-SE"/>
              </w:rPr>
              <w:t>cellBarredMobileVSAT</w:t>
            </w:r>
          </w:p>
          <w:p w14:paraId="793F8C66"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FB0F41" w:rsidRPr="002D3917" w14:paraId="202CDF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010050" w14:textId="77777777" w:rsidR="00FB0F41" w:rsidRPr="002D3917" w:rsidRDefault="00FB0F41" w:rsidP="00B30F2E">
            <w:pPr>
              <w:pStyle w:val="TAL"/>
              <w:rPr>
                <w:b/>
                <w:bCs/>
                <w:i/>
                <w:szCs w:val="22"/>
                <w:lang w:eastAsia="en-GB"/>
              </w:rPr>
            </w:pPr>
            <w:r w:rsidRPr="002D3917">
              <w:rPr>
                <w:b/>
                <w:bCs/>
                <w:i/>
                <w:szCs w:val="22"/>
                <w:lang w:eastAsia="en-GB"/>
              </w:rPr>
              <w:t>cellBarredNES</w:t>
            </w:r>
          </w:p>
          <w:p w14:paraId="7675CC55" w14:textId="77777777" w:rsidR="00FB0F41" w:rsidRPr="002D3917" w:rsidRDefault="00FB0F41" w:rsidP="00B30F2E">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FB0F41" w:rsidRPr="002D3917" w14:paraId="000F7D27" w14:textId="77777777" w:rsidTr="00B30F2E">
        <w:tc>
          <w:tcPr>
            <w:tcW w:w="14173" w:type="dxa"/>
            <w:tcBorders>
              <w:top w:val="single" w:sz="4" w:space="0" w:color="auto"/>
              <w:left w:val="single" w:sz="4" w:space="0" w:color="auto"/>
              <w:bottom w:val="single" w:sz="4" w:space="0" w:color="auto"/>
              <w:right w:val="single" w:sz="4" w:space="0" w:color="auto"/>
            </w:tcBorders>
          </w:tcPr>
          <w:p w14:paraId="749380BC" w14:textId="77777777" w:rsidR="00FB0F41" w:rsidRPr="002D3917" w:rsidRDefault="00FB0F41" w:rsidP="00B30F2E">
            <w:pPr>
              <w:pStyle w:val="TAL"/>
              <w:rPr>
                <w:b/>
                <w:bCs/>
                <w:i/>
                <w:iCs/>
                <w:lang w:eastAsia="sv-SE"/>
              </w:rPr>
            </w:pPr>
            <w:r w:rsidRPr="002D3917">
              <w:rPr>
                <w:b/>
                <w:bCs/>
                <w:i/>
                <w:iCs/>
                <w:lang w:eastAsia="sv-SE"/>
              </w:rPr>
              <w:t>cellBarredNTN</w:t>
            </w:r>
          </w:p>
          <w:p w14:paraId="59BE9964" w14:textId="77777777" w:rsidR="00FB0F41" w:rsidRPr="002D3917" w:rsidRDefault="00FB0F41" w:rsidP="00B30F2E">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B0F41" w:rsidRPr="002D3917" w14:paraId="523029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10341" w14:textId="77777777" w:rsidR="00FB0F41" w:rsidRPr="002D3917" w:rsidRDefault="00FB0F41" w:rsidP="00B30F2E">
            <w:pPr>
              <w:pStyle w:val="TAL"/>
              <w:rPr>
                <w:b/>
                <w:bCs/>
                <w:i/>
                <w:szCs w:val="22"/>
                <w:lang w:eastAsia="en-GB"/>
              </w:rPr>
            </w:pPr>
            <w:r w:rsidRPr="002D3917">
              <w:rPr>
                <w:b/>
                <w:bCs/>
                <w:i/>
                <w:szCs w:val="22"/>
                <w:lang w:eastAsia="en-GB"/>
              </w:rPr>
              <w:t>cellBarredRedCap1Rx</w:t>
            </w:r>
          </w:p>
          <w:p w14:paraId="7226B665"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1 Rx branch</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2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53065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C10AC6" w14:textId="77777777" w:rsidR="00FB0F41" w:rsidRPr="002D3917" w:rsidRDefault="00FB0F41" w:rsidP="00B30F2E">
            <w:pPr>
              <w:pStyle w:val="TAL"/>
              <w:rPr>
                <w:b/>
                <w:bCs/>
                <w:i/>
                <w:szCs w:val="22"/>
                <w:lang w:eastAsia="en-GB"/>
              </w:rPr>
            </w:pPr>
            <w:r w:rsidRPr="002D3917">
              <w:rPr>
                <w:b/>
                <w:bCs/>
                <w:i/>
                <w:szCs w:val="22"/>
                <w:lang w:eastAsia="en-GB"/>
              </w:rPr>
              <w:t>cellBarredRedCap2Rx</w:t>
            </w:r>
          </w:p>
          <w:p w14:paraId="34C70B39"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2 Rx branches</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1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4DAB81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BE9F35" w14:textId="77777777" w:rsidR="00FB0F41" w:rsidRPr="002D3917" w:rsidRDefault="00FB0F41" w:rsidP="00B30F2E">
            <w:pPr>
              <w:pStyle w:val="TAL"/>
              <w:rPr>
                <w:b/>
                <w:bCs/>
                <w:i/>
                <w:szCs w:val="22"/>
                <w:lang w:eastAsia="en-GB"/>
              </w:rPr>
            </w:pPr>
            <w:r w:rsidRPr="002D3917">
              <w:rPr>
                <w:b/>
                <w:bCs/>
                <w:i/>
                <w:szCs w:val="22"/>
                <w:lang w:eastAsia="en-GB"/>
              </w:rPr>
              <w:t>cellSelectionInfo</w:t>
            </w:r>
          </w:p>
          <w:p w14:paraId="0FEE8D32" w14:textId="77777777" w:rsidR="00FB0F41" w:rsidRPr="002D3917" w:rsidRDefault="00FB0F41" w:rsidP="00B30F2E">
            <w:pPr>
              <w:pStyle w:val="TAL"/>
              <w:rPr>
                <w:bCs/>
                <w:szCs w:val="22"/>
                <w:lang w:eastAsia="en-GB"/>
              </w:rPr>
            </w:pPr>
            <w:r w:rsidRPr="002D3917">
              <w:rPr>
                <w:bCs/>
                <w:szCs w:val="22"/>
                <w:lang w:eastAsia="en-GB"/>
              </w:rPr>
              <w:t>Parameters for cell selection related to the serving cell.</w:t>
            </w:r>
          </w:p>
        </w:tc>
      </w:tr>
      <w:tr w:rsidR="00FB0F41" w:rsidRPr="002D3917" w14:paraId="5CB7DFDD" w14:textId="77777777" w:rsidTr="00B30F2E">
        <w:tc>
          <w:tcPr>
            <w:tcW w:w="14173" w:type="dxa"/>
            <w:tcBorders>
              <w:top w:val="single" w:sz="4" w:space="0" w:color="auto"/>
              <w:left w:val="single" w:sz="4" w:space="0" w:color="auto"/>
              <w:bottom w:val="single" w:sz="4" w:space="0" w:color="auto"/>
              <w:right w:val="single" w:sz="4" w:space="0" w:color="auto"/>
            </w:tcBorders>
          </w:tcPr>
          <w:p w14:paraId="47A4DF08" w14:textId="77777777" w:rsidR="00FB0F41" w:rsidRPr="002D3917" w:rsidRDefault="00FB0F41" w:rsidP="00B30F2E">
            <w:pPr>
              <w:pStyle w:val="TAL"/>
              <w:rPr>
                <w:b/>
                <w:bCs/>
                <w:i/>
                <w:szCs w:val="22"/>
                <w:lang w:eastAsia="en-GB"/>
              </w:rPr>
            </w:pPr>
            <w:r w:rsidRPr="002D3917">
              <w:rPr>
                <w:b/>
                <w:bCs/>
                <w:i/>
                <w:szCs w:val="22"/>
                <w:lang w:eastAsia="en-GB"/>
              </w:rPr>
              <w:t>eCallOverIMS-Support</w:t>
            </w:r>
          </w:p>
          <w:p w14:paraId="1B0CFFA3" w14:textId="77777777" w:rsidR="00FB0F41" w:rsidRPr="002D3917" w:rsidRDefault="00FB0F41" w:rsidP="00B30F2E">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FB0F41" w:rsidRPr="002D3917" w14:paraId="259F224D" w14:textId="77777777" w:rsidTr="00B30F2E">
        <w:tc>
          <w:tcPr>
            <w:tcW w:w="14173" w:type="dxa"/>
            <w:tcBorders>
              <w:top w:val="single" w:sz="4" w:space="0" w:color="auto"/>
              <w:left w:val="single" w:sz="4" w:space="0" w:color="auto"/>
              <w:bottom w:val="single" w:sz="4" w:space="0" w:color="auto"/>
              <w:right w:val="single" w:sz="4" w:space="0" w:color="auto"/>
            </w:tcBorders>
          </w:tcPr>
          <w:p w14:paraId="1513FE59" w14:textId="77777777" w:rsidR="00FB0F41" w:rsidRPr="002D3917" w:rsidRDefault="00FB0F41" w:rsidP="00B30F2E">
            <w:pPr>
              <w:pStyle w:val="TAL"/>
              <w:rPr>
                <w:b/>
                <w:bCs/>
                <w:i/>
                <w:szCs w:val="22"/>
                <w:lang w:eastAsia="en-GB"/>
              </w:rPr>
            </w:pPr>
            <w:r w:rsidRPr="002D3917">
              <w:rPr>
                <w:b/>
                <w:bCs/>
                <w:i/>
                <w:szCs w:val="22"/>
                <w:lang w:eastAsia="en-GB"/>
              </w:rPr>
              <w:t>eDRX-AllowedIdle</w:t>
            </w:r>
          </w:p>
          <w:p w14:paraId="3B1166BD" w14:textId="77777777" w:rsidR="00FB0F41" w:rsidRPr="002D3917" w:rsidRDefault="00FB0F41" w:rsidP="00B30F2E">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FB0F41" w:rsidRPr="002D3917" w14:paraId="06342E9C" w14:textId="77777777" w:rsidTr="00B30F2E">
        <w:tc>
          <w:tcPr>
            <w:tcW w:w="14173" w:type="dxa"/>
            <w:tcBorders>
              <w:top w:val="single" w:sz="4" w:space="0" w:color="auto"/>
              <w:left w:val="single" w:sz="4" w:space="0" w:color="auto"/>
              <w:bottom w:val="single" w:sz="4" w:space="0" w:color="auto"/>
              <w:right w:val="single" w:sz="4" w:space="0" w:color="auto"/>
            </w:tcBorders>
          </w:tcPr>
          <w:p w14:paraId="64F39BF1" w14:textId="77777777" w:rsidR="00FB0F41" w:rsidRPr="002D3917" w:rsidRDefault="00FB0F41" w:rsidP="00B30F2E">
            <w:pPr>
              <w:pStyle w:val="TAL"/>
              <w:rPr>
                <w:b/>
                <w:bCs/>
                <w:i/>
                <w:szCs w:val="22"/>
                <w:lang w:eastAsia="en-GB"/>
              </w:rPr>
            </w:pPr>
            <w:r w:rsidRPr="002D3917">
              <w:rPr>
                <w:b/>
                <w:bCs/>
                <w:i/>
                <w:szCs w:val="22"/>
                <w:lang w:eastAsia="en-GB"/>
              </w:rPr>
              <w:lastRenderedPageBreak/>
              <w:t>eDRX-AllowedInactive</w:t>
            </w:r>
          </w:p>
          <w:p w14:paraId="70B260B0" w14:textId="77777777" w:rsidR="00FB0F41" w:rsidRPr="002D3917" w:rsidRDefault="00FB0F41" w:rsidP="00B30F2E">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FB0F41" w:rsidRPr="002D3917" w:rsidDel="00EA1F7F" w14:paraId="3F7FB6BF" w14:textId="77777777" w:rsidTr="00B30F2E">
        <w:tc>
          <w:tcPr>
            <w:tcW w:w="14173" w:type="dxa"/>
            <w:tcBorders>
              <w:top w:val="single" w:sz="4" w:space="0" w:color="auto"/>
              <w:left w:val="single" w:sz="4" w:space="0" w:color="auto"/>
              <w:bottom w:val="single" w:sz="4" w:space="0" w:color="auto"/>
              <w:right w:val="single" w:sz="4" w:space="0" w:color="auto"/>
            </w:tcBorders>
          </w:tcPr>
          <w:p w14:paraId="1AECD517" w14:textId="77777777" w:rsidR="00FB0F41" w:rsidRPr="002D3917" w:rsidRDefault="00FB0F41" w:rsidP="00B30F2E">
            <w:pPr>
              <w:pStyle w:val="TAL"/>
              <w:rPr>
                <w:szCs w:val="22"/>
              </w:rPr>
            </w:pPr>
            <w:r w:rsidRPr="002D3917">
              <w:rPr>
                <w:b/>
                <w:i/>
                <w:szCs w:val="22"/>
              </w:rPr>
              <w:t>featurePriorities</w:t>
            </w:r>
          </w:p>
          <w:p w14:paraId="0AB7929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52D2A87" w14:textId="77777777" w:rsidTr="00B30F2E">
        <w:tc>
          <w:tcPr>
            <w:tcW w:w="14173" w:type="dxa"/>
            <w:tcBorders>
              <w:top w:val="single" w:sz="4" w:space="0" w:color="auto"/>
              <w:left w:val="single" w:sz="4" w:space="0" w:color="auto"/>
              <w:bottom w:val="single" w:sz="4" w:space="0" w:color="auto"/>
              <w:right w:val="single" w:sz="4" w:space="0" w:color="auto"/>
            </w:tcBorders>
          </w:tcPr>
          <w:p w14:paraId="21929BF3" w14:textId="77777777" w:rsidR="00FB0F41" w:rsidRPr="002D3917" w:rsidRDefault="00FB0F41" w:rsidP="00B30F2E">
            <w:pPr>
              <w:pStyle w:val="TAL"/>
              <w:rPr>
                <w:b/>
                <w:bCs/>
                <w:i/>
                <w:szCs w:val="22"/>
                <w:lang w:eastAsia="en-GB"/>
              </w:rPr>
            </w:pPr>
            <w:r w:rsidRPr="002D3917">
              <w:rPr>
                <w:b/>
                <w:bCs/>
                <w:i/>
                <w:szCs w:val="22"/>
                <w:lang w:eastAsia="en-GB"/>
              </w:rPr>
              <w:t>halfDuplexRedCap-Allowed</w:t>
            </w:r>
          </w:p>
          <w:p w14:paraId="10757599" w14:textId="77777777" w:rsidR="00FB0F41" w:rsidRPr="002D3917" w:rsidRDefault="00FB0F41" w:rsidP="00B30F2E">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FB0F41" w:rsidRPr="002D3917" w14:paraId="6DB704CE" w14:textId="77777777" w:rsidTr="00B30F2E">
        <w:tc>
          <w:tcPr>
            <w:tcW w:w="14173" w:type="dxa"/>
            <w:tcBorders>
              <w:top w:val="single" w:sz="4" w:space="0" w:color="auto"/>
              <w:left w:val="single" w:sz="4" w:space="0" w:color="auto"/>
              <w:bottom w:val="single" w:sz="4" w:space="0" w:color="auto"/>
              <w:right w:val="single" w:sz="4" w:space="0" w:color="auto"/>
            </w:tcBorders>
          </w:tcPr>
          <w:p w14:paraId="30C53C82" w14:textId="77777777" w:rsidR="00FB0F41" w:rsidRPr="002D3917" w:rsidRDefault="00FB0F41" w:rsidP="00B30F2E">
            <w:pPr>
              <w:pStyle w:val="TAL"/>
              <w:rPr>
                <w:b/>
                <w:i/>
                <w:lang w:eastAsia="en-GB"/>
              </w:rPr>
            </w:pPr>
            <w:r w:rsidRPr="002D3917">
              <w:rPr>
                <w:b/>
                <w:i/>
                <w:lang w:eastAsia="zh-CN"/>
              </w:rPr>
              <w:t>hsdn-</w:t>
            </w:r>
            <w:r w:rsidRPr="002D3917">
              <w:rPr>
                <w:b/>
                <w:i/>
                <w:lang w:eastAsia="en-GB"/>
              </w:rPr>
              <w:t>Cell</w:t>
            </w:r>
          </w:p>
          <w:p w14:paraId="19AF1B4C" w14:textId="77777777" w:rsidR="00FB0F41" w:rsidRPr="002D3917" w:rsidRDefault="00FB0F41" w:rsidP="00B30F2E">
            <w:pPr>
              <w:pStyle w:val="TAL"/>
              <w:rPr>
                <w:b/>
                <w:bCs/>
                <w:i/>
                <w:szCs w:val="22"/>
                <w:lang w:eastAsia="en-GB"/>
              </w:rPr>
            </w:pPr>
            <w:r w:rsidRPr="002D3917">
              <w:t>This field indicates this is a HSDN cell as specified in TS 38.304 [20].</w:t>
            </w:r>
          </w:p>
        </w:tc>
      </w:tr>
      <w:tr w:rsidR="00FB0F41" w:rsidRPr="002D3917" w14:paraId="52DB5D2A" w14:textId="77777777" w:rsidTr="00B30F2E">
        <w:tc>
          <w:tcPr>
            <w:tcW w:w="14173" w:type="dxa"/>
            <w:tcBorders>
              <w:top w:val="single" w:sz="4" w:space="0" w:color="auto"/>
              <w:left w:val="single" w:sz="4" w:space="0" w:color="auto"/>
              <w:bottom w:val="single" w:sz="4" w:space="0" w:color="auto"/>
              <w:right w:val="single" w:sz="4" w:space="0" w:color="auto"/>
            </w:tcBorders>
          </w:tcPr>
          <w:p w14:paraId="214036A5" w14:textId="77777777" w:rsidR="00FB0F41" w:rsidRPr="002D3917" w:rsidRDefault="00FB0F41" w:rsidP="00B30F2E">
            <w:pPr>
              <w:pStyle w:val="TAL"/>
              <w:rPr>
                <w:b/>
                <w:bCs/>
                <w:i/>
                <w:szCs w:val="22"/>
                <w:lang w:eastAsia="en-GB"/>
              </w:rPr>
            </w:pPr>
            <w:r w:rsidRPr="002D3917">
              <w:rPr>
                <w:b/>
                <w:bCs/>
                <w:i/>
                <w:szCs w:val="22"/>
                <w:lang w:eastAsia="en-GB"/>
              </w:rPr>
              <w:t>hyperSFN</w:t>
            </w:r>
          </w:p>
          <w:p w14:paraId="377D0952" w14:textId="77777777" w:rsidR="00FB0F41" w:rsidRPr="002D3917" w:rsidRDefault="00FB0F41" w:rsidP="00B30F2E">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B0F41" w:rsidRPr="002D3917" w14:paraId="2E4B1F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1EDF2" w14:textId="77777777" w:rsidR="00FB0F41" w:rsidRPr="002D3917" w:rsidRDefault="00FB0F41" w:rsidP="00B30F2E">
            <w:pPr>
              <w:pStyle w:val="TAL"/>
              <w:rPr>
                <w:lang w:eastAsia="en-GB"/>
              </w:rPr>
            </w:pPr>
            <w:r w:rsidRPr="002D3917">
              <w:rPr>
                <w:b/>
                <w:i/>
                <w:lang w:eastAsia="sv-SE"/>
              </w:rPr>
              <w:t>idleModeMeasurements</w:t>
            </w:r>
            <w:r w:rsidRPr="002D3917">
              <w:rPr>
                <w:b/>
                <w:i/>
              </w:rPr>
              <w:t>EUTRA</w:t>
            </w:r>
          </w:p>
          <w:p w14:paraId="2D624704" w14:textId="77777777" w:rsidR="00FB0F41" w:rsidRPr="002D3917" w:rsidRDefault="00FB0F41" w:rsidP="00B30F2E">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B0F41" w:rsidRPr="002D3917" w14:paraId="20813857" w14:textId="77777777" w:rsidTr="00B30F2E">
        <w:tc>
          <w:tcPr>
            <w:tcW w:w="14173" w:type="dxa"/>
            <w:tcBorders>
              <w:top w:val="single" w:sz="4" w:space="0" w:color="auto"/>
              <w:left w:val="single" w:sz="4" w:space="0" w:color="auto"/>
              <w:bottom w:val="single" w:sz="4" w:space="0" w:color="auto"/>
              <w:right w:val="single" w:sz="4" w:space="0" w:color="auto"/>
            </w:tcBorders>
          </w:tcPr>
          <w:p w14:paraId="130CC9B0" w14:textId="77777777" w:rsidR="00FB0F41" w:rsidRPr="002D3917" w:rsidRDefault="00FB0F41" w:rsidP="00B30F2E">
            <w:pPr>
              <w:pStyle w:val="TAL"/>
              <w:rPr>
                <w:lang w:eastAsia="en-GB"/>
              </w:rPr>
            </w:pPr>
            <w:r w:rsidRPr="002D3917">
              <w:rPr>
                <w:b/>
                <w:i/>
              </w:rPr>
              <w:t>idleModeMeasurementsNR</w:t>
            </w:r>
          </w:p>
          <w:p w14:paraId="6CA2115E" w14:textId="77777777" w:rsidR="00FB0F41" w:rsidRPr="002D3917" w:rsidRDefault="00FB0F41" w:rsidP="00B30F2E">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B0F41" w:rsidRPr="002D3917" w14:paraId="4BADCE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B1861" w14:textId="77777777" w:rsidR="00FB0F41" w:rsidRPr="002D3917" w:rsidRDefault="00FB0F41" w:rsidP="00B30F2E">
            <w:pPr>
              <w:pStyle w:val="TAL"/>
              <w:rPr>
                <w:b/>
                <w:bCs/>
                <w:i/>
                <w:szCs w:val="22"/>
                <w:lang w:eastAsia="en-GB"/>
              </w:rPr>
            </w:pPr>
            <w:r w:rsidRPr="002D3917">
              <w:rPr>
                <w:b/>
                <w:bCs/>
                <w:i/>
                <w:szCs w:val="22"/>
                <w:lang w:eastAsia="en-GB"/>
              </w:rPr>
              <w:t>ims-EmergencySupport</w:t>
            </w:r>
          </w:p>
          <w:p w14:paraId="79C3129B" w14:textId="77777777" w:rsidR="00FB0F41" w:rsidRPr="002D3917" w:rsidRDefault="00FB0F41" w:rsidP="00B30F2E">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FB0F41" w:rsidRPr="002D3917" w14:paraId="5649CF38" w14:textId="77777777" w:rsidTr="00B30F2E">
        <w:tc>
          <w:tcPr>
            <w:tcW w:w="14173" w:type="dxa"/>
            <w:tcBorders>
              <w:top w:val="single" w:sz="4" w:space="0" w:color="auto"/>
              <w:left w:val="single" w:sz="4" w:space="0" w:color="auto"/>
              <w:bottom w:val="single" w:sz="4" w:space="0" w:color="auto"/>
              <w:right w:val="single" w:sz="4" w:space="0" w:color="auto"/>
            </w:tcBorders>
          </w:tcPr>
          <w:p w14:paraId="65D9D601" w14:textId="77777777" w:rsidR="00FB0F41" w:rsidRPr="002D3917" w:rsidRDefault="00FB0F41" w:rsidP="00B30F2E">
            <w:pPr>
              <w:pStyle w:val="TAL"/>
              <w:rPr>
                <w:b/>
                <w:bCs/>
                <w:i/>
                <w:iCs/>
              </w:rPr>
            </w:pPr>
            <w:r w:rsidRPr="002D3917">
              <w:rPr>
                <w:b/>
                <w:bCs/>
                <w:i/>
                <w:iCs/>
              </w:rPr>
              <w:t>intraFreqReselection2RxXR</w:t>
            </w:r>
          </w:p>
          <w:p w14:paraId="70F3DBF2" w14:textId="77777777" w:rsidR="00FB0F41" w:rsidRPr="002D3917" w:rsidRDefault="00FB0F41" w:rsidP="00B30F2E">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B0F41" w:rsidRPr="002D3917" w14:paraId="5F0DEA88" w14:textId="77777777" w:rsidTr="00B30F2E">
        <w:tc>
          <w:tcPr>
            <w:tcW w:w="14173" w:type="dxa"/>
            <w:tcBorders>
              <w:top w:val="single" w:sz="4" w:space="0" w:color="auto"/>
              <w:left w:val="single" w:sz="4" w:space="0" w:color="auto"/>
              <w:bottom w:val="single" w:sz="4" w:space="0" w:color="auto"/>
              <w:right w:val="single" w:sz="4" w:space="0" w:color="auto"/>
            </w:tcBorders>
          </w:tcPr>
          <w:p w14:paraId="689F7E5E" w14:textId="77777777" w:rsidR="00FB0F41" w:rsidRPr="002D3917" w:rsidRDefault="00FB0F41" w:rsidP="00B30F2E">
            <w:pPr>
              <w:pStyle w:val="TAL"/>
              <w:rPr>
                <w:b/>
                <w:bCs/>
                <w:i/>
                <w:iCs/>
              </w:rPr>
            </w:pPr>
            <w:r w:rsidRPr="002D3917">
              <w:rPr>
                <w:b/>
                <w:bCs/>
                <w:i/>
                <w:iCs/>
              </w:rPr>
              <w:t>intraFreqReselection-eRedCap</w:t>
            </w:r>
          </w:p>
          <w:p w14:paraId="49BFD2FC"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B0F41" w:rsidRPr="002D3917" w14:paraId="73564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B4D35" w14:textId="77777777" w:rsidR="00FB0F41" w:rsidRPr="002D3917" w:rsidRDefault="00FB0F41" w:rsidP="00B30F2E">
            <w:pPr>
              <w:pStyle w:val="TAL"/>
              <w:rPr>
                <w:b/>
                <w:bCs/>
                <w:i/>
                <w:iCs/>
              </w:rPr>
            </w:pPr>
            <w:r w:rsidRPr="002D3917">
              <w:rPr>
                <w:b/>
                <w:bCs/>
                <w:i/>
                <w:iCs/>
              </w:rPr>
              <w:t>intraFreqReselectionRedCap</w:t>
            </w:r>
          </w:p>
          <w:p w14:paraId="64FDB003"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B0F41" w:rsidRPr="002D3917" w14:paraId="0C087746" w14:textId="77777777" w:rsidTr="00B30F2E">
        <w:tc>
          <w:tcPr>
            <w:tcW w:w="14173" w:type="dxa"/>
            <w:tcBorders>
              <w:top w:val="single" w:sz="4" w:space="0" w:color="auto"/>
              <w:left w:val="single" w:sz="4" w:space="0" w:color="auto"/>
              <w:bottom w:val="single" w:sz="4" w:space="0" w:color="auto"/>
              <w:right w:val="single" w:sz="4" w:space="0" w:color="auto"/>
            </w:tcBorders>
          </w:tcPr>
          <w:p w14:paraId="4F0A6105" w14:textId="77777777" w:rsidR="00FB0F41" w:rsidRPr="002D3917" w:rsidRDefault="00FB0F41" w:rsidP="00B30F2E">
            <w:pPr>
              <w:pStyle w:val="TAL"/>
              <w:rPr>
                <w:b/>
                <w:bCs/>
                <w:i/>
                <w:iCs/>
                <w:lang w:eastAsia="x-none"/>
              </w:rPr>
            </w:pPr>
            <w:r w:rsidRPr="002D3917">
              <w:rPr>
                <w:b/>
                <w:bCs/>
                <w:i/>
                <w:iCs/>
                <w:lang w:eastAsia="x-none"/>
              </w:rPr>
              <w:t>mobileIAB-Cell</w:t>
            </w:r>
          </w:p>
          <w:p w14:paraId="5C38D9CD" w14:textId="77777777" w:rsidR="00FB0F41" w:rsidRPr="002D3917" w:rsidRDefault="00FB0F41" w:rsidP="00B30F2E">
            <w:pPr>
              <w:pStyle w:val="TAL"/>
              <w:rPr>
                <w:b/>
                <w:bCs/>
                <w:i/>
                <w:iCs/>
              </w:rPr>
            </w:pPr>
            <w:r w:rsidRPr="002D3917">
              <w:rPr>
                <w:lang w:eastAsia="sv-SE"/>
              </w:rPr>
              <w:t>The presence of this field indicates that this is a mobile IAB cell.</w:t>
            </w:r>
          </w:p>
        </w:tc>
      </w:tr>
      <w:tr w:rsidR="00FB0F41" w:rsidRPr="002D3917" w14:paraId="487C7B5A" w14:textId="77777777" w:rsidTr="00B30F2E">
        <w:tc>
          <w:tcPr>
            <w:tcW w:w="14173" w:type="dxa"/>
            <w:tcBorders>
              <w:top w:val="single" w:sz="4" w:space="0" w:color="auto"/>
              <w:left w:val="single" w:sz="4" w:space="0" w:color="auto"/>
              <w:bottom w:val="single" w:sz="4" w:space="0" w:color="auto"/>
              <w:right w:val="single" w:sz="4" w:space="0" w:color="auto"/>
            </w:tcBorders>
          </w:tcPr>
          <w:p w14:paraId="3BD47E30" w14:textId="77777777" w:rsidR="00FB0F41" w:rsidRPr="002D3917" w:rsidRDefault="00FB0F41" w:rsidP="00B30F2E">
            <w:pPr>
              <w:pStyle w:val="TAL"/>
              <w:rPr>
                <w:b/>
                <w:bCs/>
                <w:i/>
                <w:szCs w:val="22"/>
                <w:lang w:eastAsia="en-GB"/>
              </w:rPr>
            </w:pPr>
            <w:r w:rsidRPr="002D3917">
              <w:rPr>
                <w:b/>
                <w:bCs/>
                <w:i/>
                <w:szCs w:val="22"/>
                <w:lang w:eastAsia="en-GB"/>
              </w:rPr>
              <w:t>mt-SDT-RSRP-Threshold</w:t>
            </w:r>
          </w:p>
          <w:p w14:paraId="61F9D565" w14:textId="77777777" w:rsidR="00FB0F41" w:rsidRPr="002D3917" w:rsidRDefault="00FB0F41" w:rsidP="00B30F2E">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FB0F41" w:rsidRPr="002D3917" w14:paraId="0169FFF6" w14:textId="77777777" w:rsidTr="00B30F2E">
        <w:tc>
          <w:tcPr>
            <w:tcW w:w="14173" w:type="dxa"/>
            <w:tcBorders>
              <w:top w:val="single" w:sz="4" w:space="0" w:color="auto"/>
              <w:left w:val="single" w:sz="4" w:space="0" w:color="auto"/>
              <w:bottom w:val="single" w:sz="4" w:space="0" w:color="auto"/>
              <w:right w:val="single" w:sz="4" w:space="0" w:color="auto"/>
            </w:tcBorders>
          </w:tcPr>
          <w:p w14:paraId="6A95089B" w14:textId="77777777" w:rsidR="00FB0F41" w:rsidRPr="002D3917" w:rsidRDefault="00FB0F41" w:rsidP="00B30F2E">
            <w:pPr>
              <w:pStyle w:val="TAL"/>
              <w:rPr>
                <w:b/>
                <w:i/>
              </w:rPr>
            </w:pPr>
            <w:r w:rsidRPr="002D3917">
              <w:rPr>
                <w:b/>
                <w:i/>
              </w:rPr>
              <w:t>musim-CapRestrictionAllowed</w:t>
            </w:r>
          </w:p>
          <w:p w14:paraId="72780523" w14:textId="77777777" w:rsidR="00FB0F41" w:rsidRPr="002D3917" w:rsidRDefault="00FB0F41" w:rsidP="00B30F2E">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Pr="002D3917">
              <w:rPr>
                <w:bCs/>
                <w:iCs/>
              </w:rPr>
              <w:t xml:space="preserve">, </w:t>
            </w:r>
            <w:r w:rsidRPr="002D3917">
              <w:rPr>
                <w:bCs/>
                <w:i/>
              </w:rPr>
              <w:t>RRCResumeComplete</w:t>
            </w:r>
            <w:r w:rsidRPr="002D3917">
              <w:rPr>
                <w:bCs/>
                <w:iCs/>
              </w:rPr>
              <w:t xml:space="preserve"> and </w:t>
            </w:r>
            <w:r w:rsidRPr="002D3917">
              <w:rPr>
                <w:bCs/>
                <w:i/>
                <w:iCs/>
              </w:rPr>
              <w:t>RRCReestablishmentComplete</w:t>
            </w:r>
            <w:r w:rsidRPr="002D3917">
              <w:rPr>
                <w:bCs/>
                <w:iCs/>
              </w:rPr>
              <w:t xml:space="preserve"> messages.</w:t>
            </w:r>
          </w:p>
        </w:tc>
      </w:tr>
      <w:tr w:rsidR="00FB0F41" w:rsidRPr="002D3917" w14:paraId="7A6E473E" w14:textId="77777777" w:rsidTr="00B30F2E">
        <w:tc>
          <w:tcPr>
            <w:tcW w:w="14173" w:type="dxa"/>
            <w:tcBorders>
              <w:top w:val="single" w:sz="4" w:space="0" w:color="auto"/>
              <w:left w:val="single" w:sz="4" w:space="0" w:color="auto"/>
              <w:bottom w:val="single" w:sz="4" w:space="0" w:color="auto"/>
              <w:right w:val="single" w:sz="4" w:space="0" w:color="auto"/>
            </w:tcBorders>
          </w:tcPr>
          <w:p w14:paraId="5A8D37BD" w14:textId="77777777" w:rsidR="00FB0F41" w:rsidRPr="002D3917" w:rsidRDefault="00FB0F41" w:rsidP="00B30F2E">
            <w:pPr>
              <w:pStyle w:val="TAL"/>
              <w:rPr>
                <w:b/>
                <w:i/>
              </w:rPr>
            </w:pPr>
            <w:r w:rsidRPr="002D3917">
              <w:rPr>
                <w:b/>
                <w:i/>
              </w:rPr>
              <w:lastRenderedPageBreak/>
              <w:t>n3c-Support</w:t>
            </w:r>
          </w:p>
          <w:p w14:paraId="76A0306A" w14:textId="77777777" w:rsidR="00FB0F41" w:rsidRPr="002D3917" w:rsidRDefault="00FB0F41" w:rsidP="00B30F2E">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FB0F41" w:rsidRPr="002D3917" w14:paraId="02E8CDDD" w14:textId="77777777" w:rsidTr="00B30F2E">
        <w:tc>
          <w:tcPr>
            <w:tcW w:w="14173" w:type="dxa"/>
            <w:tcBorders>
              <w:top w:val="single" w:sz="4" w:space="0" w:color="auto"/>
              <w:left w:val="single" w:sz="4" w:space="0" w:color="auto"/>
              <w:bottom w:val="single" w:sz="4" w:space="0" w:color="auto"/>
              <w:right w:val="single" w:sz="4" w:space="0" w:color="auto"/>
            </w:tcBorders>
          </w:tcPr>
          <w:p w14:paraId="73B015B9" w14:textId="77777777" w:rsidR="00FB0F41" w:rsidRPr="002D3917" w:rsidRDefault="00FB0F41" w:rsidP="00B30F2E">
            <w:pPr>
              <w:pStyle w:val="TAL"/>
              <w:rPr>
                <w:b/>
                <w:bCs/>
                <w:i/>
                <w:iCs/>
                <w:lang w:eastAsia="x-none"/>
              </w:rPr>
            </w:pPr>
            <w:r w:rsidRPr="002D3917">
              <w:rPr>
                <w:b/>
                <w:bCs/>
                <w:i/>
                <w:iCs/>
                <w:lang w:eastAsia="x-none"/>
              </w:rPr>
              <w:t>ncr-Support</w:t>
            </w:r>
          </w:p>
          <w:p w14:paraId="453E5251" w14:textId="77777777" w:rsidR="00FB0F41" w:rsidRPr="002D3917" w:rsidRDefault="00FB0F41" w:rsidP="00B30F2E">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FB0F41" w:rsidRPr="002D3917" w14:paraId="4FADE8C6" w14:textId="77777777" w:rsidTr="00B30F2E">
        <w:tc>
          <w:tcPr>
            <w:tcW w:w="14173" w:type="dxa"/>
            <w:tcBorders>
              <w:top w:val="single" w:sz="4" w:space="0" w:color="auto"/>
              <w:left w:val="single" w:sz="4" w:space="0" w:color="auto"/>
              <w:bottom w:val="single" w:sz="4" w:space="0" w:color="auto"/>
              <w:right w:val="single" w:sz="4" w:space="0" w:color="auto"/>
            </w:tcBorders>
          </w:tcPr>
          <w:p w14:paraId="382E41FF" w14:textId="77777777" w:rsidR="00FB0F41" w:rsidRPr="002D3917" w:rsidRDefault="00FB0F41" w:rsidP="00B30F2E">
            <w:pPr>
              <w:pStyle w:val="TAL"/>
              <w:rPr>
                <w:b/>
                <w:bCs/>
                <w:i/>
                <w:iCs/>
                <w:lang w:eastAsia="en-GB"/>
              </w:rPr>
            </w:pPr>
            <w:r w:rsidRPr="002D3917">
              <w:rPr>
                <w:b/>
                <w:bCs/>
                <w:i/>
                <w:iCs/>
                <w:lang w:eastAsia="en-GB"/>
              </w:rPr>
              <w:t>nonServingCellMII</w:t>
            </w:r>
          </w:p>
          <w:p w14:paraId="61A69BA5" w14:textId="77777777" w:rsidR="00FB0F41" w:rsidRPr="002D3917" w:rsidRDefault="00FB0F41" w:rsidP="00B30F2E">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FB0F41" w:rsidRPr="002D3917" w14:paraId="106FF9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C7D9FB" w14:textId="77777777" w:rsidR="00FB0F41" w:rsidRPr="002D3917" w:rsidRDefault="00FB0F41" w:rsidP="00B30F2E">
            <w:pPr>
              <w:pStyle w:val="TAL"/>
              <w:rPr>
                <w:b/>
                <w:bCs/>
                <w:i/>
                <w:szCs w:val="22"/>
                <w:lang w:eastAsia="en-GB"/>
              </w:rPr>
            </w:pPr>
            <w:r w:rsidRPr="002D3917">
              <w:rPr>
                <w:b/>
                <w:bCs/>
                <w:i/>
                <w:szCs w:val="22"/>
                <w:lang w:eastAsia="en-GB"/>
              </w:rPr>
              <w:t>q-QualMin</w:t>
            </w:r>
          </w:p>
          <w:p w14:paraId="57025B2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FB0F41" w:rsidRPr="002D3917" w14:paraId="6474BA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C3980" w14:textId="77777777" w:rsidR="00FB0F41" w:rsidRPr="002D3917" w:rsidRDefault="00FB0F41" w:rsidP="00B30F2E">
            <w:pPr>
              <w:pStyle w:val="TAL"/>
              <w:rPr>
                <w:b/>
                <w:bCs/>
                <w:i/>
                <w:szCs w:val="22"/>
                <w:lang w:eastAsia="en-GB"/>
              </w:rPr>
            </w:pPr>
            <w:r w:rsidRPr="002D3917">
              <w:rPr>
                <w:b/>
                <w:bCs/>
                <w:i/>
                <w:szCs w:val="22"/>
                <w:lang w:eastAsia="en-GB"/>
              </w:rPr>
              <w:t>q-QualMinOffset</w:t>
            </w:r>
          </w:p>
          <w:p w14:paraId="5FC6B0AD" w14:textId="77777777" w:rsidR="00FB0F41" w:rsidRPr="002D3917" w:rsidRDefault="00FB0F41" w:rsidP="00B30F2E">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FB0F41" w:rsidRPr="002D3917" w14:paraId="65F4B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589A8" w14:textId="77777777" w:rsidR="00FB0F41" w:rsidRPr="002D3917" w:rsidRDefault="00FB0F41" w:rsidP="00B30F2E">
            <w:pPr>
              <w:pStyle w:val="TAL"/>
              <w:rPr>
                <w:b/>
                <w:bCs/>
                <w:i/>
                <w:szCs w:val="22"/>
                <w:lang w:eastAsia="en-GB"/>
              </w:rPr>
            </w:pPr>
            <w:r w:rsidRPr="002D3917">
              <w:rPr>
                <w:b/>
                <w:bCs/>
                <w:i/>
                <w:szCs w:val="22"/>
                <w:lang w:eastAsia="en-GB"/>
              </w:rPr>
              <w:t>q-RxLevMin</w:t>
            </w:r>
          </w:p>
          <w:p w14:paraId="6E4EF40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086520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7D74D" w14:textId="77777777" w:rsidR="00FB0F41" w:rsidRPr="002D3917" w:rsidRDefault="00FB0F41" w:rsidP="00B30F2E">
            <w:pPr>
              <w:pStyle w:val="TAL"/>
              <w:rPr>
                <w:b/>
                <w:bCs/>
                <w:i/>
                <w:szCs w:val="22"/>
                <w:lang w:eastAsia="en-GB"/>
              </w:rPr>
            </w:pPr>
            <w:r w:rsidRPr="002D3917">
              <w:rPr>
                <w:b/>
                <w:bCs/>
                <w:i/>
                <w:szCs w:val="22"/>
                <w:lang w:eastAsia="en-GB"/>
              </w:rPr>
              <w:t>q-RxLevMinOffset</w:t>
            </w:r>
          </w:p>
          <w:p w14:paraId="5FDBA566" w14:textId="77777777" w:rsidR="00FB0F41" w:rsidRPr="002D3917" w:rsidRDefault="00FB0F41" w:rsidP="00B30F2E">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FB0F41" w:rsidRPr="002D3917" w14:paraId="50B669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7739F" w14:textId="77777777" w:rsidR="00FB0F41" w:rsidRPr="002D3917" w:rsidRDefault="00FB0F41" w:rsidP="00B30F2E">
            <w:pPr>
              <w:pStyle w:val="TAL"/>
              <w:rPr>
                <w:b/>
                <w:bCs/>
                <w:i/>
                <w:szCs w:val="22"/>
                <w:lang w:eastAsia="en-GB"/>
              </w:rPr>
            </w:pPr>
            <w:r w:rsidRPr="002D3917">
              <w:rPr>
                <w:b/>
                <w:bCs/>
                <w:i/>
                <w:szCs w:val="22"/>
                <w:lang w:eastAsia="en-GB"/>
              </w:rPr>
              <w:t>q-RxLevMinSUL</w:t>
            </w:r>
          </w:p>
          <w:p w14:paraId="750B61DE"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21C6242E" w14:textId="77777777" w:rsidTr="00B30F2E">
        <w:tc>
          <w:tcPr>
            <w:tcW w:w="14173" w:type="dxa"/>
            <w:tcBorders>
              <w:top w:val="single" w:sz="4" w:space="0" w:color="auto"/>
              <w:left w:val="single" w:sz="4" w:space="0" w:color="auto"/>
              <w:bottom w:val="single" w:sz="4" w:space="0" w:color="auto"/>
              <w:right w:val="single" w:sz="4" w:space="0" w:color="auto"/>
            </w:tcBorders>
          </w:tcPr>
          <w:p w14:paraId="010B6320" w14:textId="77777777" w:rsidR="00FB0F41" w:rsidRPr="002D3917" w:rsidRDefault="00FB0F41" w:rsidP="00B30F2E">
            <w:pPr>
              <w:pStyle w:val="TAL"/>
              <w:rPr>
                <w:b/>
                <w:i/>
                <w:lang w:eastAsia="sv-SE"/>
              </w:rPr>
            </w:pPr>
            <w:r w:rsidRPr="002D3917">
              <w:rPr>
                <w:b/>
                <w:i/>
                <w:lang w:eastAsia="sv-SE"/>
              </w:rPr>
              <w:t>reselectionMeasurementsNR</w:t>
            </w:r>
          </w:p>
          <w:p w14:paraId="2CE67FEB" w14:textId="77777777" w:rsidR="00FB0F41" w:rsidRPr="002D3917" w:rsidRDefault="00FB0F41" w:rsidP="00B30F2E">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FB0F41" w:rsidRPr="002D3917" w14:paraId="45C5E384" w14:textId="77777777" w:rsidTr="00B30F2E">
        <w:tc>
          <w:tcPr>
            <w:tcW w:w="14173" w:type="dxa"/>
            <w:tcBorders>
              <w:top w:val="single" w:sz="4" w:space="0" w:color="auto"/>
              <w:left w:val="single" w:sz="4" w:space="0" w:color="auto"/>
              <w:bottom w:val="single" w:sz="4" w:space="0" w:color="auto"/>
              <w:right w:val="single" w:sz="4" w:space="0" w:color="auto"/>
            </w:tcBorders>
          </w:tcPr>
          <w:p w14:paraId="4966B477" w14:textId="77777777" w:rsidR="00FB0F41" w:rsidRPr="002D3917" w:rsidRDefault="00FB0F41" w:rsidP="00B30F2E">
            <w:pPr>
              <w:pStyle w:val="TAL"/>
              <w:rPr>
                <w:b/>
                <w:i/>
                <w:iCs/>
                <w:lang w:eastAsia="ko-KR"/>
              </w:rPr>
            </w:pPr>
            <w:r w:rsidRPr="002D3917">
              <w:rPr>
                <w:b/>
                <w:i/>
                <w:iCs/>
                <w:lang w:eastAsia="ko-KR"/>
              </w:rPr>
              <w:t>sdt-BeamFailureRecoveryProhibitTimer</w:t>
            </w:r>
          </w:p>
          <w:p w14:paraId="042620D3" w14:textId="77777777" w:rsidR="00FB0F41" w:rsidRPr="002D3917" w:rsidRDefault="00FB0F41" w:rsidP="00B30F2E">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FB0F41" w:rsidRPr="002D3917" w14:paraId="7246A6B4" w14:textId="77777777" w:rsidTr="00B30F2E">
        <w:tc>
          <w:tcPr>
            <w:tcW w:w="14173" w:type="dxa"/>
            <w:tcBorders>
              <w:top w:val="single" w:sz="4" w:space="0" w:color="auto"/>
              <w:left w:val="single" w:sz="4" w:space="0" w:color="auto"/>
              <w:bottom w:val="single" w:sz="4" w:space="0" w:color="auto"/>
              <w:right w:val="single" w:sz="4" w:space="0" w:color="auto"/>
            </w:tcBorders>
          </w:tcPr>
          <w:p w14:paraId="53B626E1" w14:textId="77777777" w:rsidR="00FB0F41" w:rsidRPr="002D3917" w:rsidRDefault="00FB0F41" w:rsidP="00B30F2E">
            <w:pPr>
              <w:pStyle w:val="TAL"/>
              <w:rPr>
                <w:b/>
                <w:i/>
                <w:lang w:eastAsia="sv-SE"/>
              </w:rPr>
            </w:pPr>
            <w:r w:rsidRPr="002D3917">
              <w:rPr>
                <w:b/>
                <w:i/>
                <w:lang w:eastAsia="sv-SE"/>
              </w:rPr>
              <w:t>sdt-DataVolumeThreshold</w:t>
            </w:r>
          </w:p>
          <w:p w14:paraId="0DFE5D1C" w14:textId="77777777" w:rsidR="00FB0F41" w:rsidRPr="002D3917" w:rsidRDefault="00FB0F41" w:rsidP="00B30F2E">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FB0F41" w:rsidRPr="002D3917" w14:paraId="27391F5A" w14:textId="77777777" w:rsidTr="00B30F2E">
        <w:tc>
          <w:tcPr>
            <w:tcW w:w="14173" w:type="dxa"/>
            <w:tcBorders>
              <w:top w:val="single" w:sz="4" w:space="0" w:color="auto"/>
              <w:left w:val="single" w:sz="4" w:space="0" w:color="auto"/>
              <w:bottom w:val="single" w:sz="4" w:space="0" w:color="auto"/>
              <w:right w:val="single" w:sz="4" w:space="0" w:color="auto"/>
            </w:tcBorders>
          </w:tcPr>
          <w:p w14:paraId="1B7635B0" w14:textId="77777777" w:rsidR="00FB0F41" w:rsidRPr="002D3917" w:rsidRDefault="00FB0F41" w:rsidP="00B30F2E">
            <w:pPr>
              <w:pStyle w:val="TAL"/>
              <w:rPr>
                <w:b/>
                <w:i/>
                <w:lang w:eastAsia="sv-SE"/>
              </w:rPr>
            </w:pPr>
            <w:r w:rsidRPr="002D3917">
              <w:rPr>
                <w:b/>
                <w:i/>
                <w:lang w:eastAsia="sv-SE"/>
              </w:rPr>
              <w:t>sdt-LogicalChannelSR-DelayTimer</w:t>
            </w:r>
          </w:p>
          <w:p w14:paraId="20F662CD" w14:textId="77777777" w:rsidR="00FB0F41" w:rsidRPr="002D3917" w:rsidRDefault="00FB0F41" w:rsidP="00B30F2E">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FB0F41" w:rsidRPr="002D3917" w14:paraId="50476615" w14:textId="77777777" w:rsidTr="00B30F2E">
        <w:tc>
          <w:tcPr>
            <w:tcW w:w="14173" w:type="dxa"/>
            <w:tcBorders>
              <w:top w:val="single" w:sz="4" w:space="0" w:color="auto"/>
              <w:left w:val="single" w:sz="4" w:space="0" w:color="auto"/>
              <w:bottom w:val="single" w:sz="4" w:space="0" w:color="auto"/>
              <w:right w:val="single" w:sz="4" w:space="0" w:color="auto"/>
            </w:tcBorders>
          </w:tcPr>
          <w:p w14:paraId="5574811B" w14:textId="77777777" w:rsidR="00FB0F41" w:rsidRPr="002D3917" w:rsidRDefault="00FB0F41" w:rsidP="00B30F2E">
            <w:pPr>
              <w:pStyle w:val="TAL"/>
              <w:rPr>
                <w:b/>
                <w:i/>
                <w:lang w:eastAsia="sv-SE"/>
              </w:rPr>
            </w:pPr>
            <w:r w:rsidRPr="002D3917">
              <w:rPr>
                <w:b/>
                <w:i/>
                <w:lang w:eastAsia="sv-SE"/>
              </w:rPr>
              <w:t>sdt-RSRP-Threshold</w:t>
            </w:r>
          </w:p>
          <w:p w14:paraId="7189D899" w14:textId="77777777" w:rsidR="00FB0F41" w:rsidRPr="002D3917" w:rsidRDefault="00FB0F41" w:rsidP="00B30F2E">
            <w:pPr>
              <w:pStyle w:val="TAL"/>
              <w:rPr>
                <w:b/>
                <w:i/>
                <w:lang w:eastAsia="sv-SE"/>
              </w:rPr>
            </w:pPr>
            <w:r w:rsidRPr="002D3917">
              <w:rPr>
                <w:rFonts w:cs="Arial"/>
                <w:lang w:eastAsia="sv-SE"/>
              </w:rPr>
              <w:t>RSRP threshold used to determine whether SDT procedure can be initiated, as specified in TS 38.321 [3].</w:t>
            </w:r>
          </w:p>
        </w:tc>
      </w:tr>
      <w:tr w:rsidR="00FB0F41" w:rsidRPr="002D3917" w14:paraId="7B39EB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421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ervingCellConfigCommon</w:t>
            </w:r>
          </w:p>
          <w:p w14:paraId="2B1C6420"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serving cell.</w:t>
            </w:r>
          </w:p>
        </w:tc>
      </w:tr>
      <w:tr w:rsidR="00FB0F41" w:rsidRPr="002D3917" w14:paraId="47A58C79" w14:textId="77777777" w:rsidTr="00B30F2E">
        <w:tc>
          <w:tcPr>
            <w:tcW w:w="14173" w:type="dxa"/>
            <w:tcBorders>
              <w:top w:val="single" w:sz="4" w:space="0" w:color="auto"/>
              <w:left w:val="single" w:sz="4" w:space="0" w:color="auto"/>
              <w:bottom w:val="single" w:sz="4" w:space="0" w:color="auto"/>
              <w:right w:val="single" w:sz="4" w:space="0" w:color="auto"/>
            </w:tcBorders>
          </w:tcPr>
          <w:p w14:paraId="7801F479" w14:textId="77777777" w:rsidR="00FB0F41" w:rsidRPr="002D3917" w:rsidRDefault="00FB0F41" w:rsidP="00B30F2E">
            <w:pPr>
              <w:pStyle w:val="TAL"/>
              <w:rPr>
                <w:b/>
                <w:i/>
                <w:lang w:eastAsia="sv-SE"/>
              </w:rPr>
            </w:pPr>
            <w:r w:rsidRPr="002D3917">
              <w:rPr>
                <w:b/>
                <w:i/>
                <w:lang w:eastAsia="sv-SE"/>
              </w:rPr>
              <w:t>t319a</w:t>
            </w:r>
          </w:p>
          <w:p w14:paraId="7E0CAF14" w14:textId="77777777" w:rsidR="00FB0F41" w:rsidRPr="002D3917" w:rsidRDefault="00FB0F41" w:rsidP="00B30F2E">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FB0F41" w:rsidRPr="002D3917" w14:paraId="562C31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AE1B0" w14:textId="77777777" w:rsidR="00FB0F41" w:rsidRPr="002D3917" w:rsidRDefault="00FB0F41" w:rsidP="00B30F2E">
            <w:pPr>
              <w:pStyle w:val="TAL"/>
              <w:rPr>
                <w:b/>
                <w:i/>
                <w:lang w:eastAsia="sv-SE"/>
              </w:rPr>
            </w:pPr>
            <w:r w:rsidRPr="002D3917">
              <w:rPr>
                <w:b/>
                <w:i/>
                <w:lang w:eastAsia="sv-SE"/>
              </w:rPr>
              <w:lastRenderedPageBreak/>
              <w:t>uac-AccessCategory1-SelectionAssistanceInfo</w:t>
            </w:r>
          </w:p>
          <w:p w14:paraId="7D80EDB5"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FB0F41" w:rsidRPr="002D3917" w14:paraId="2A887668" w14:textId="77777777" w:rsidTr="00B30F2E">
        <w:tc>
          <w:tcPr>
            <w:tcW w:w="14173" w:type="dxa"/>
            <w:tcBorders>
              <w:top w:val="single" w:sz="4" w:space="0" w:color="auto"/>
              <w:left w:val="single" w:sz="4" w:space="0" w:color="auto"/>
              <w:bottom w:val="single" w:sz="4" w:space="0" w:color="auto"/>
              <w:right w:val="single" w:sz="4" w:space="0" w:color="auto"/>
            </w:tcBorders>
          </w:tcPr>
          <w:p w14:paraId="78782D6C" w14:textId="77777777" w:rsidR="00FB0F41" w:rsidRPr="002D3917" w:rsidRDefault="00FB0F41" w:rsidP="00B30F2E">
            <w:pPr>
              <w:pStyle w:val="TAL"/>
              <w:rPr>
                <w:b/>
                <w:bCs/>
                <w:i/>
                <w:iCs/>
                <w:lang w:eastAsia="sv-SE"/>
              </w:rPr>
            </w:pPr>
            <w:r w:rsidRPr="002D3917">
              <w:rPr>
                <w:b/>
                <w:bCs/>
                <w:i/>
                <w:iCs/>
                <w:lang w:eastAsia="sv-SE"/>
              </w:rPr>
              <w:t>uac-AC1-SelectAssistInfo</w:t>
            </w:r>
          </w:p>
          <w:p w14:paraId="35737CD3"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FB0F41" w:rsidRPr="002D3917" w14:paraId="02295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333FC2"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Common</w:t>
            </w:r>
          </w:p>
          <w:p w14:paraId="5921D65C" w14:textId="77777777" w:rsidR="00FB0F41" w:rsidRPr="002D3917" w:rsidRDefault="00FB0F41" w:rsidP="00B30F2E">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FB0F41" w:rsidRPr="002D3917" w14:paraId="19075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B90233" w14:textId="77777777" w:rsidR="00FB0F41" w:rsidRPr="002D3917" w:rsidRDefault="00FB0F41" w:rsidP="00B30F2E">
            <w:pPr>
              <w:pStyle w:val="TAL"/>
              <w:rPr>
                <w:b/>
                <w:i/>
                <w:lang w:eastAsia="sv-SE"/>
              </w:rPr>
            </w:pPr>
            <w:r w:rsidRPr="002D3917">
              <w:rPr>
                <w:b/>
                <w:i/>
                <w:lang w:eastAsia="sv-SE"/>
              </w:rPr>
              <w:t>ue-TimersAndConstants</w:t>
            </w:r>
          </w:p>
          <w:p w14:paraId="5F96033E" w14:textId="77777777" w:rsidR="00FB0F41" w:rsidRPr="002D3917" w:rsidRDefault="00FB0F41" w:rsidP="00B30F2E">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FB0F41" w:rsidRPr="002D3917" w14:paraId="44B1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50C7C" w14:textId="77777777" w:rsidR="00FB0F41" w:rsidRPr="002D3917" w:rsidRDefault="00FB0F41" w:rsidP="00B30F2E">
            <w:pPr>
              <w:pStyle w:val="TAL"/>
              <w:rPr>
                <w:b/>
                <w:i/>
                <w:lang w:eastAsia="sv-SE"/>
              </w:rPr>
            </w:pPr>
            <w:r w:rsidRPr="002D3917">
              <w:rPr>
                <w:b/>
                <w:i/>
                <w:lang w:eastAsia="sv-SE"/>
              </w:rPr>
              <w:t>useFullResumeID</w:t>
            </w:r>
          </w:p>
          <w:p w14:paraId="7BECC0EB" w14:textId="77777777" w:rsidR="00FB0F41" w:rsidRPr="002D3917" w:rsidRDefault="00FB0F41" w:rsidP="00B30F2E">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78516CB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C080AC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C4BEE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DDCCD7"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1E5221B" w14:textId="77777777" w:rsidTr="00B30F2E">
        <w:tc>
          <w:tcPr>
            <w:tcW w:w="4027" w:type="dxa"/>
            <w:tcBorders>
              <w:top w:val="single" w:sz="4" w:space="0" w:color="auto"/>
              <w:left w:val="single" w:sz="4" w:space="0" w:color="auto"/>
              <w:bottom w:val="single" w:sz="4" w:space="0" w:color="auto"/>
              <w:right w:val="single" w:sz="4" w:space="0" w:color="auto"/>
            </w:tcBorders>
          </w:tcPr>
          <w:p w14:paraId="0B934B3E" w14:textId="77777777" w:rsidR="00FB0F41" w:rsidRPr="002D3917" w:rsidRDefault="00FB0F41" w:rsidP="00B30F2E">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BA4B3D"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FB0F41" w:rsidRPr="002D3917" w14:paraId="1E4B0AD0" w14:textId="77777777" w:rsidTr="00B30F2E">
        <w:tc>
          <w:tcPr>
            <w:tcW w:w="4027" w:type="dxa"/>
            <w:tcBorders>
              <w:top w:val="single" w:sz="4" w:space="0" w:color="auto"/>
              <w:left w:val="single" w:sz="4" w:space="0" w:color="auto"/>
              <w:bottom w:val="single" w:sz="4" w:space="0" w:color="auto"/>
              <w:right w:val="single" w:sz="4" w:space="0" w:color="auto"/>
            </w:tcBorders>
          </w:tcPr>
          <w:p w14:paraId="4E5A0919" w14:textId="77777777" w:rsidR="00FB0F41" w:rsidRPr="002D3917" w:rsidRDefault="00FB0F41" w:rsidP="00B30F2E">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6F1BF320" w14:textId="77777777" w:rsidR="00FB0F41" w:rsidRPr="002D3917" w:rsidRDefault="00FB0F41" w:rsidP="00B30F2E">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FB0F41" w:rsidRPr="002D3917" w14:paraId="2830B40C" w14:textId="77777777" w:rsidTr="00B30F2E">
        <w:tc>
          <w:tcPr>
            <w:tcW w:w="4027" w:type="dxa"/>
            <w:tcBorders>
              <w:top w:val="single" w:sz="4" w:space="0" w:color="auto"/>
              <w:left w:val="single" w:sz="4" w:space="0" w:color="auto"/>
              <w:bottom w:val="single" w:sz="4" w:space="0" w:color="auto"/>
              <w:right w:val="single" w:sz="4" w:space="0" w:color="auto"/>
            </w:tcBorders>
          </w:tcPr>
          <w:p w14:paraId="3FEA8E87" w14:textId="77777777" w:rsidR="00FB0F41" w:rsidRPr="002D3917" w:rsidRDefault="00FB0F41" w:rsidP="00B30F2E">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46A9707"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 Need R</w:t>
            </w:r>
            <w:r w:rsidRPr="002D3917">
              <w:rPr>
                <w:szCs w:val="22"/>
                <w:lang w:eastAsia="sv-SE"/>
              </w:rPr>
              <w:t>.</w:t>
            </w:r>
          </w:p>
        </w:tc>
      </w:tr>
      <w:tr w:rsidR="00FB0F41" w:rsidRPr="002D3917" w14:paraId="66EBCE7F" w14:textId="77777777" w:rsidTr="00B30F2E">
        <w:tc>
          <w:tcPr>
            <w:tcW w:w="4027" w:type="dxa"/>
            <w:tcBorders>
              <w:top w:val="single" w:sz="4" w:space="0" w:color="auto"/>
              <w:left w:val="single" w:sz="4" w:space="0" w:color="auto"/>
              <w:bottom w:val="single" w:sz="4" w:space="0" w:color="auto"/>
              <w:right w:val="single" w:sz="4" w:space="0" w:color="auto"/>
            </w:tcBorders>
          </w:tcPr>
          <w:p w14:paraId="6F77F54A" w14:textId="77777777" w:rsidR="00FB0F41" w:rsidRPr="002D3917" w:rsidRDefault="00FB0F41" w:rsidP="00B30F2E">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680A1C47" w14:textId="77777777" w:rsidR="00FB0F41" w:rsidRPr="002D3917" w:rsidRDefault="00FB0F41" w:rsidP="00B30F2E">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347E3F9A" w14:textId="77777777" w:rsidTr="00B30F2E">
        <w:tc>
          <w:tcPr>
            <w:tcW w:w="4027" w:type="dxa"/>
            <w:tcBorders>
              <w:top w:val="single" w:sz="4" w:space="0" w:color="auto"/>
              <w:left w:val="single" w:sz="4" w:space="0" w:color="auto"/>
              <w:bottom w:val="single" w:sz="4" w:space="0" w:color="auto"/>
              <w:right w:val="single" w:sz="4" w:space="0" w:color="auto"/>
            </w:tcBorders>
          </w:tcPr>
          <w:p w14:paraId="7F5DBDE4" w14:textId="77777777" w:rsidR="00FB0F41" w:rsidRPr="002D3917" w:rsidRDefault="00FB0F41" w:rsidP="00B30F2E">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4A4AD946" w14:textId="77777777" w:rsidR="00FB0F41" w:rsidRPr="002D3917" w:rsidRDefault="00FB0F41" w:rsidP="00B30F2E">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7B01D542" w14:textId="77777777" w:rsidTr="00B30F2E">
        <w:tc>
          <w:tcPr>
            <w:tcW w:w="4027" w:type="dxa"/>
            <w:tcBorders>
              <w:top w:val="single" w:sz="4" w:space="0" w:color="auto"/>
              <w:left w:val="single" w:sz="4" w:space="0" w:color="auto"/>
              <w:bottom w:val="single" w:sz="4" w:space="0" w:color="auto"/>
              <w:right w:val="single" w:sz="4" w:space="0" w:color="auto"/>
            </w:tcBorders>
          </w:tcPr>
          <w:p w14:paraId="6A5AC35F" w14:textId="77777777" w:rsidR="00FB0F41" w:rsidRPr="002D3917" w:rsidRDefault="00FB0F41" w:rsidP="00B30F2E">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705F7D7" w14:textId="77777777" w:rsidR="00FB0F41" w:rsidRPr="002D3917" w:rsidRDefault="00FB0F41" w:rsidP="00B30F2E">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FB0F41" w:rsidRPr="002D3917" w14:paraId="56E2F2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5F433C" w14:textId="77777777" w:rsidR="00FB0F41" w:rsidRPr="002D3917" w:rsidRDefault="00FB0F41" w:rsidP="00B30F2E">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1A30AD2" w14:textId="77777777" w:rsidR="00FB0F41" w:rsidRPr="002D3917" w:rsidRDefault="00FB0F41" w:rsidP="00B30F2E">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B85CA1E" w14:textId="77777777" w:rsidR="00FB0F41" w:rsidRPr="002D3917" w:rsidRDefault="00FB0F41" w:rsidP="00FB0F41"/>
    <w:p w14:paraId="36A7BBDD" w14:textId="77777777" w:rsidR="00FB0F41" w:rsidRPr="002D3917" w:rsidRDefault="00FB0F41" w:rsidP="00FB0F41">
      <w:pPr>
        <w:pStyle w:val="Heading4"/>
      </w:pPr>
      <w:bookmarkStart w:id="1420" w:name="_Toc60777126"/>
      <w:bookmarkStart w:id="1421" w:name="_Toc171467710"/>
      <w:r w:rsidRPr="002D3917">
        <w:t>–</w:t>
      </w:r>
      <w:r w:rsidRPr="002D3917">
        <w:tab/>
      </w:r>
      <w:r w:rsidRPr="002D3917">
        <w:rPr>
          <w:i/>
          <w:iCs/>
        </w:rPr>
        <w:t>SidelinkUEInformation</w:t>
      </w:r>
      <w:r w:rsidRPr="002D3917">
        <w:rPr>
          <w:i/>
          <w:iCs/>
          <w:noProof/>
        </w:rPr>
        <w:t>NR</w:t>
      </w:r>
      <w:bookmarkEnd w:id="1420"/>
      <w:bookmarkEnd w:id="1421"/>
    </w:p>
    <w:p w14:paraId="5BDED464" w14:textId="77777777" w:rsidR="00FB0F41" w:rsidRPr="002D3917" w:rsidRDefault="00FB0F41" w:rsidP="00FB0F4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0E86E8A2" w14:textId="77777777" w:rsidR="00FB0F41" w:rsidRPr="002D3917" w:rsidRDefault="00FB0F41" w:rsidP="00FB0F41">
      <w:pPr>
        <w:pStyle w:val="B1"/>
      </w:pPr>
      <w:r w:rsidRPr="002D3917">
        <w:t>Signalling radio bearer: SRB1</w:t>
      </w:r>
    </w:p>
    <w:p w14:paraId="68973C55" w14:textId="77777777" w:rsidR="00FB0F41" w:rsidRPr="002D3917" w:rsidRDefault="00FB0F41" w:rsidP="00FB0F41">
      <w:pPr>
        <w:pStyle w:val="B1"/>
      </w:pPr>
      <w:r w:rsidRPr="002D3917">
        <w:t>RLC-SAP: AM</w:t>
      </w:r>
    </w:p>
    <w:p w14:paraId="0CF26C89" w14:textId="77777777" w:rsidR="00FB0F41" w:rsidRPr="002D3917" w:rsidRDefault="00FB0F41" w:rsidP="00FB0F41">
      <w:pPr>
        <w:pStyle w:val="B1"/>
      </w:pPr>
      <w:r w:rsidRPr="002D3917">
        <w:t>Logical channel: DCCH</w:t>
      </w:r>
    </w:p>
    <w:p w14:paraId="4B3A8D93" w14:textId="77777777" w:rsidR="00FB0F41" w:rsidRPr="002D3917" w:rsidRDefault="00FB0F41" w:rsidP="00FB0F41">
      <w:pPr>
        <w:pStyle w:val="B1"/>
      </w:pPr>
      <w:r w:rsidRPr="002D3917">
        <w:lastRenderedPageBreak/>
        <w:t>Direction: UE to Network</w:t>
      </w:r>
    </w:p>
    <w:p w14:paraId="20561706" w14:textId="77777777" w:rsidR="00FB0F41" w:rsidRPr="002D3917" w:rsidRDefault="00FB0F41" w:rsidP="00FB0F41">
      <w:pPr>
        <w:pStyle w:val="TH"/>
      </w:pPr>
      <w:r w:rsidRPr="002D3917">
        <w:rPr>
          <w:i/>
          <w:iCs/>
          <w:noProof/>
        </w:rPr>
        <w:t>SidelinkUEInformationNR</w:t>
      </w:r>
      <w:r w:rsidRPr="002D3917">
        <w:rPr>
          <w:noProof/>
        </w:rPr>
        <w:t xml:space="preserve"> message</w:t>
      </w:r>
    </w:p>
    <w:p w14:paraId="21BDF3C2" w14:textId="77777777" w:rsidR="00FB0F41" w:rsidRPr="00E450AC" w:rsidRDefault="00FB0F41" w:rsidP="00FB0F41">
      <w:pPr>
        <w:pStyle w:val="PL"/>
        <w:rPr>
          <w:color w:val="808080"/>
        </w:rPr>
      </w:pPr>
      <w:r w:rsidRPr="00E450AC">
        <w:rPr>
          <w:color w:val="808080"/>
        </w:rPr>
        <w:t>-- ASN1START</w:t>
      </w:r>
    </w:p>
    <w:p w14:paraId="0F3D2442" w14:textId="77777777" w:rsidR="00FB0F41" w:rsidRPr="00E450AC" w:rsidRDefault="00FB0F41" w:rsidP="00FB0F41">
      <w:pPr>
        <w:pStyle w:val="PL"/>
        <w:rPr>
          <w:color w:val="808080"/>
        </w:rPr>
      </w:pPr>
      <w:r w:rsidRPr="00E450AC">
        <w:rPr>
          <w:color w:val="808080"/>
        </w:rPr>
        <w:t>-- TAG-SIDELINKUEINFORMATIONNR-START</w:t>
      </w:r>
    </w:p>
    <w:p w14:paraId="37A4B618" w14:textId="77777777" w:rsidR="00FB0F41" w:rsidRPr="00E450AC" w:rsidRDefault="00FB0F41" w:rsidP="00FB0F41">
      <w:pPr>
        <w:pStyle w:val="PL"/>
      </w:pPr>
    </w:p>
    <w:p w14:paraId="44EA8073" w14:textId="77777777" w:rsidR="00FB0F41" w:rsidRPr="00E450AC" w:rsidRDefault="00FB0F41" w:rsidP="00FB0F41">
      <w:pPr>
        <w:pStyle w:val="PL"/>
      </w:pPr>
      <w:r w:rsidRPr="00E450AC">
        <w:t xml:space="preserve">SidelinkUEInformationNR-r16::=         </w:t>
      </w:r>
      <w:r w:rsidRPr="00E450AC">
        <w:rPr>
          <w:color w:val="993366"/>
        </w:rPr>
        <w:t>SEQUENCE</w:t>
      </w:r>
      <w:r w:rsidRPr="00E450AC">
        <w:t xml:space="preserve"> {</w:t>
      </w:r>
    </w:p>
    <w:p w14:paraId="734E8B6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747B1A9" w14:textId="77777777" w:rsidR="00FB0F41" w:rsidRPr="00E450AC" w:rsidRDefault="00FB0F41" w:rsidP="00FB0F41">
      <w:pPr>
        <w:pStyle w:val="PL"/>
      </w:pPr>
      <w:r w:rsidRPr="00E450AC">
        <w:t xml:space="preserve">        sidelinkUEInformationNR-r16         SidelinkUEInformationNR-r16-IEs,</w:t>
      </w:r>
    </w:p>
    <w:p w14:paraId="04776AF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4EBBD9" w14:textId="77777777" w:rsidR="00FB0F41" w:rsidRPr="00E450AC" w:rsidRDefault="00FB0F41" w:rsidP="00FB0F41">
      <w:pPr>
        <w:pStyle w:val="PL"/>
      </w:pPr>
      <w:r w:rsidRPr="00E450AC">
        <w:t xml:space="preserve">    }</w:t>
      </w:r>
    </w:p>
    <w:p w14:paraId="0B89704B" w14:textId="77777777" w:rsidR="00FB0F41" w:rsidRPr="00E450AC" w:rsidRDefault="00FB0F41" w:rsidP="00FB0F41">
      <w:pPr>
        <w:pStyle w:val="PL"/>
      </w:pPr>
      <w:r w:rsidRPr="00E450AC">
        <w:t>}</w:t>
      </w:r>
    </w:p>
    <w:p w14:paraId="32A5957C" w14:textId="77777777" w:rsidR="00FB0F41" w:rsidRPr="00E450AC" w:rsidRDefault="00FB0F41" w:rsidP="00FB0F41">
      <w:pPr>
        <w:pStyle w:val="PL"/>
      </w:pPr>
    </w:p>
    <w:p w14:paraId="15647E48" w14:textId="77777777" w:rsidR="00FB0F41" w:rsidRPr="00E450AC" w:rsidRDefault="00FB0F41" w:rsidP="00FB0F41">
      <w:pPr>
        <w:pStyle w:val="PL"/>
      </w:pPr>
      <w:r w:rsidRPr="00E450AC">
        <w:t xml:space="preserve">SidelinkUEInformationNR-r16-IEs ::=    </w:t>
      </w:r>
      <w:r w:rsidRPr="00E450AC">
        <w:rPr>
          <w:color w:val="993366"/>
        </w:rPr>
        <w:t>SEQUENCE</w:t>
      </w:r>
      <w:r w:rsidRPr="00E450AC">
        <w:t xml:space="preserve"> {</w:t>
      </w:r>
    </w:p>
    <w:p w14:paraId="4B4D4787" w14:textId="77777777" w:rsidR="00FB0F41" w:rsidRPr="00E450AC" w:rsidRDefault="00FB0F41" w:rsidP="00FB0F41">
      <w:pPr>
        <w:pStyle w:val="PL"/>
      </w:pPr>
      <w:r w:rsidRPr="00E450AC">
        <w:t xml:space="preserve">    sl-RxInterestedFreqList-r16            SL-InterestedFreqList-r16           </w:t>
      </w:r>
      <w:r w:rsidRPr="00E450AC">
        <w:rPr>
          <w:color w:val="993366"/>
        </w:rPr>
        <w:t>OPTIONAL</w:t>
      </w:r>
      <w:r w:rsidRPr="00E450AC">
        <w:t>,</w:t>
      </w:r>
    </w:p>
    <w:p w14:paraId="6EBDE8CC" w14:textId="77777777" w:rsidR="00FB0F41" w:rsidRPr="00E450AC" w:rsidRDefault="00FB0F41" w:rsidP="00FB0F41">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0698C363" w14:textId="77777777" w:rsidR="00FB0F41" w:rsidRPr="00E450AC" w:rsidRDefault="00FB0F41" w:rsidP="00FB0F41">
      <w:pPr>
        <w:pStyle w:val="PL"/>
      </w:pPr>
      <w:r w:rsidRPr="00E450AC">
        <w:t xml:space="preserve">    sl-FailureList-r16                     SL-FailureList-r16                  </w:t>
      </w:r>
      <w:r w:rsidRPr="00E450AC">
        <w:rPr>
          <w:color w:val="993366"/>
        </w:rPr>
        <w:t>OPTIONAL</w:t>
      </w:r>
      <w:r w:rsidRPr="00E450AC">
        <w:t>,</w:t>
      </w:r>
    </w:p>
    <w:p w14:paraId="2D8C686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8D5303" w14:textId="77777777" w:rsidR="00FB0F41" w:rsidRPr="00E450AC" w:rsidRDefault="00FB0F41" w:rsidP="00FB0F41">
      <w:pPr>
        <w:pStyle w:val="PL"/>
      </w:pPr>
      <w:r w:rsidRPr="00E450AC">
        <w:t xml:space="preserve">    nonCriticalExtension                   SidelinkUEInformationNR-v1700-IEs   </w:t>
      </w:r>
      <w:r w:rsidRPr="00E450AC">
        <w:rPr>
          <w:color w:val="993366"/>
        </w:rPr>
        <w:t>OPTIONAL</w:t>
      </w:r>
    </w:p>
    <w:p w14:paraId="0EB68B03" w14:textId="77777777" w:rsidR="00FB0F41" w:rsidRPr="00E450AC" w:rsidRDefault="00FB0F41" w:rsidP="00FB0F41">
      <w:pPr>
        <w:pStyle w:val="PL"/>
      </w:pPr>
      <w:r w:rsidRPr="00E450AC">
        <w:t>}</w:t>
      </w:r>
    </w:p>
    <w:p w14:paraId="0BFF9B61" w14:textId="77777777" w:rsidR="00FB0F41" w:rsidRPr="00E450AC" w:rsidRDefault="00FB0F41" w:rsidP="00FB0F41">
      <w:pPr>
        <w:pStyle w:val="PL"/>
      </w:pPr>
    </w:p>
    <w:p w14:paraId="67F88EEF" w14:textId="77777777" w:rsidR="00FB0F41" w:rsidRPr="00E450AC" w:rsidRDefault="00FB0F41" w:rsidP="00FB0F41">
      <w:pPr>
        <w:pStyle w:val="PL"/>
      </w:pPr>
      <w:r w:rsidRPr="00E450AC">
        <w:t xml:space="preserve">SidelinkUEInformationNR-v1700-IEs ::=  </w:t>
      </w:r>
      <w:r w:rsidRPr="00E450AC">
        <w:rPr>
          <w:color w:val="993366"/>
        </w:rPr>
        <w:t>SEQUENCE</w:t>
      </w:r>
      <w:r w:rsidRPr="00E450AC">
        <w:t xml:space="preserve"> {</w:t>
      </w:r>
    </w:p>
    <w:p w14:paraId="45905797" w14:textId="77777777" w:rsidR="00FB0F41" w:rsidRPr="00E450AC" w:rsidRDefault="00FB0F41" w:rsidP="00FB0F41">
      <w:pPr>
        <w:pStyle w:val="PL"/>
      </w:pPr>
      <w:r w:rsidRPr="00E450AC">
        <w:t xml:space="preserve">    sl-TxResourceReqList-v1700             SL-TxResourceReqList-v1700                                                 </w:t>
      </w:r>
      <w:r w:rsidRPr="00E450AC">
        <w:rPr>
          <w:color w:val="993366"/>
        </w:rPr>
        <w:t>OPTIONAL</w:t>
      </w:r>
      <w:r w:rsidRPr="00E450AC">
        <w:t>,</w:t>
      </w:r>
    </w:p>
    <w:p w14:paraId="4D7D23DB" w14:textId="77777777" w:rsidR="00FB0F41" w:rsidRPr="00E450AC" w:rsidRDefault="00FB0F41" w:rsidP="00FB0F41">
      <w:pPr>
        <w:pStyle w:val="PL"/>
      </w:pPr>
      <w:r w:rsidRPr="00E450AC">
        <w:t xml:space="preserve">    sl-RxDRX-ReportList-v1700              SL-RxDRX-ReportList-v1700                                                  </w:t>
      </w:r>
      <w:r w:rsidRPr="00E450AC">
        <w:rPr>
          <w:color w:val="993366"/>
        </w:rPr>
        <w:t>OPTIONAL</w:t>
      </w:r>
      <w:r w:rsidRPr="00E450AC">
        <w:t>,</w:t>
      </w:r>
    </w:p>
    <w:p w14:paraId="54D566E4" w14:textId="77777777" w:rsidR="00FB0F41" w:rsidRPr="00E450AC" w:rsidRDefault="00FB0F41" w:rsidP="00FB0F41">
      <w:pPr>
        <w:pStyle w:val="PL"/>
      </w:pPr>
      <w:r w:rsidRPr="00E450AC">
        <w:t xml:space="preserve">    sl-RxInterestedGC-BC-DestList-r17      SL-RxInterestedGC-BC-DestList-r17                                          </w:t>
      </w:r>
      <w:r w:rsidRPr="00E450AC">
        <w:rPr>
          <w:color w:val="993366"/>
        </w:rPr>
        <w:t>OPTIONAL</w:t>
      </w:r>
      <w:r w:rsidRPr="00E450AC">
        <w:t>,</w:t>
      </w:r>
    </w:p>
    <w:p w14:paraId="19D92CF8" w14:textId="77777777" w:rsidR="00FB0F41" w:rsidRPr="00E450AC" w:rsidRDefault="00FB0F41" w:rsidP="00FB0F41">
      <w:pPr>
        <w:pStyle w:val="PL"/>
      </w:pPr>
      <w:r w:rsidRPr="00E450AC">
        <w:t xml:space="preserve">    sl-RxInterestedFreqListDisc-r17        SL-InterestedFreqList-r16                                                  </w:t>
      </w:r>
      <w:r w:rsidRPr="00E450AC">
        <w:rPr>
          <w:color w:val="993366"/>
        </w:rPr>
        <w:t>OPTIONAL</w:t>
      </w:r>
      <w:r w:rsidRPr="00E450AC">
        <w:t>,</w:t>
      </w:r>
    </w:p>
    <w:p w14:paraId="3B9EEE66" w14:textId="77777777" w:rsidR="00FB0F41" w:rsidRPr="00E450AC" w:rsidRDefault="00FB0F41" w:rsidP="00FB0F41">
      <w:pPr>
        <w:pStyle w:val="PL"/>
      </w:pPr>
      <w:r w:rsidRPr="00E450AC">
        <w:t xml:space="preserve">    sl-TxResourceReqListDisc-r17           SL-TxResourceReqListDisc-r17                                               </w:t>
      </w:r>
      <w:r w:rsidRPr="00E450AC">
        <w:rPr>
          <w:color w:val="993366"/>
        </w:rPr>
        <w:t>OPTIONAL</w:t>
      </w:r>
      <w:r w:rsidRPr="00E450AC">
        <w:t>,</w:t>
      </w:r>
    </w:p>
    <w:p w14:paraId="5B2CA3C2" w14:textId="77777777" w:rsidR="00FB0F41" w:rsidRPr="00E450AC" w:rsidRDefault="00FB0F41" w:rsidP="00FB0F41">
      <w:pPr>
        <w:pStyle w:val="PL"/>
      </w:pPr>
      <w:r w:rsidRPr="00E450AC">
        <w:t xml:space="preserve">    sl-TxResourceReqListCommRelay-r17      SL-TxResourceReqListCommRelay-r17                                          </w:t>
      </w:r>
      <w:r w:rsidRPr="00E450AC">
        <w:rPr>
          <w:color w:val="993366"/>
        </w:rPr>
        <w:t>OPTIONAL</w:t>
      </w:r>
      <w:r w:rsidRPr="00E450AC">
        <w:t>,</w:t>
      </w:r>
    </w:p>
    <w:p w14:paraId="5A93281C" w14:textId="77777777" w:rsidR="00FB0F41" w:rsidRPr="00E450AC" w:rsidRDefault="00FB0F41" w:rsidP="00FB0F41">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5A76A3D2" w14:textId="77777777" w:rsidR="00FB0F41" w:rsidRPr="00E450AC" w:rsidRDefault="00FB0F41" w:rsidP="00FB0F41">
      <w:pPr>
        <w:pStyle w:val="PL"/>
      </w:pPr>
      <w:r w:rsidRPr="00E450AC">
        <w:t xml:space="preserve">    sl-SourceIdentityRemoteUE-r17          SL-SourceIdentity-r17                                                      </w:t>
      </w:r>
      <w:r w:rsidRPr="00E450AC">
        <w:rPr>
          <w:color w:val="993366"/>
        </w:rPr>
        <w:t>OPTIONAL</w:t>
      </w:r>
      <w:r w:rsidRPr="00E450AC">
        <w:t>,</w:t>
      </w:r>
    </w:p>
    <w:p w14:paraId="14778D7A" w14:textId="77777777" w:rsidR="00FB0F41" w:rsidRPr="00E450AC" w:rsidRDefault="00FB0F41" w:rsidP="00FB0F41">
      <w:pPr>
        <w:pStyle w:val="PL"/>
      </w:pPr>
      <w:r w:rsidRPr="00E450AC">
        <w:t xml:space="preserve">    nonCriticalExtension                   SidelinkUEInformationNR-v1800-IEs                                          </w:t>
      </w:r>
      <w:r w:rsidRPr="00E450AC">
        <w:rPr>
          <w:color w:val="993366"/>
        </w:rPr>
        <w:t>OPTIONAL</w:t>
      </w:r>
    </w:p>
    <w:p w14:paraId="497B4129" w14:textId="77777777" w:rsidR="00FB0F41" w:rsidRPr="00E450AC" w:rsidRDefault="00FB0F41" w:rsidP="00FB0F41">
      <w:pPr>
        <w:pStyle w:val="PL"/>
      </w:pPr>
      <w:r w:rsidRPr="00E450AC">
        <w:t>}</w:t>
      </w:r>
    </w:p>
    <w:p w14:paraId="187F9272" w14:textId="77777777" w:rsidR="00FB0F41" w:rsidRPr="00E450AC" w:rsidRDefault="00FB0F41" w:rsidP="00FB0F41">
      <w:pPr>
        <w:pStyle w:val="PL"/>
      </w:pPr>
    </w:p>
    <w:p w14:paraId="7121DD01" w14:textId="77777777" w:rsidR="00FB0F41" w:rsidRPr="00E450AC" w:rsidRDefault="00FB0F41" w:rsidP="00FB0F41">
      <w:pPr>
        <w:pStyle w:val="PL"/>
      </w:pPr>
      <w:r w:rsidRPr="00E450AC">
        <w:t xml:space="preserve">SidelinkUEInformationNR-v1800-IEs ::=  </w:t>
      </w:r>
      <w:r w:rsidRPr="00E450AC">
        <w:rPr>
          <w:color w:val="993366"/>
        </w:rPr>
        <w:t>SEQUENCE</w:t>
      </w:r>
      <w:r w:rsidRPr="00E450AC">
        <w:t xml:space="preserve"> {</w:t>
      </w:r>
    </w:p>
    <w:p w14:paraId="3B28550B" w14:textId="77777777" w:rsidR="00FB0F41" w:rsidRPr="00E450AC" w:rsidRDefault="00FB0F41" w:rsidP="00FB0F41">
      <w:pPr>
        <w:pStyle w:val="PL"/>
      </w:pPr>
      <w:r w:rsidRPr="00E450AC">
        <w:t xml:space="preserve">    sl-CarrierFailureList-r18              SL-CarrierFailureList-r18                                                  </w:t>
      </w:r>
      <w:r w:rsidRPr="00E450AC">
        <w:rPr>
          <w:color w:val="993366"/>
        </w:rPr>
        <w:t>OPTIONAL</w:t>
      </w:r>
      <w:r w:rsidRPr="00E450AC">
        <w:t>,</w:t>
      </w:r>
    </w:p>
    <w:p w14:paraId="15534D35" w14:textId="77777777" w:rsidR="00FB0F41" w:rsidRPr="00E450AC" w:rsidRDefault="00FB0F41" w:rsidP="00FB0F41">
      <w:pPr>
        <w:pStyle w:val="PL"/>
      </w:pPr>
      <w:r w:rsidRPr="00E450AC">
        <w:t xml:space="preserve">    sl-TxResourceReqListL2-U2U-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t xml:space="preserve"> SL-TxResourceReqL2-U2U-r18      </w:t>
      </w:r>
      <w:r w:rsidRPr="00E450AC">
        <w:rPr>
          <w:color w:val="993366"/>
        </w:rPr>
        <w:t>OPTIONAL</w:t>
      </w:r>
      <w:r w:rsidRPr="00E450AC">
        <w:t>,</w:t>
      </w:r>
    </w:p>
    <w:p w14:paraId="37C5A54C" w14:textId="77777777" w:rsidR="00FB0F41" w:rsidRPr="00E450AC" w:rsidRDefault="00FB0F41" w:rsidP="00FB0F41">
      <w:pPr>
        <w:pStyle w:val="PL"/>
      </w:pPr>
      <w:r w:rsidRPr="00E450AC">
        <w:t xml:space="preserve">    sl-PosRxInterestedFreqList-r18         SL-InterestedFreqList-r16                                                  </w:t>
      </w:r>
      <w:r w:rsidRPr="00E450AC">
        <w:rPr>
          <w:color w:val="993366"/>
        </w:rPr>
        <w:t>OPTIONAL</w:t>
      </w:r>
      <w:r w:rsidRPr="00E450AC">
        <w:t>,</w:t>
      </w:r>
    </w:p>
    <w:p w14:paraId="3463338B" w14:textId="77777777" w:rsidR="00FB0F41" w:rsidRPr="00E450AC" w:rsidRDefault="00FB0F41" w:rsidP="00FB0F41">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PosTxResourceReqList-r18</w:t>
      </w:r>
      <w:r w:rsidRPr="00E450AC">
        <w:t xml:space="preserve">                                                </w:t>
      </w:r>
      <w:r w:rsidRPr="00E450AC">
        <w:rPr>
          <w:rFonts w:eastAsia="Yu Mincho"/>
          <w:color w:val="993366"/>
        </w:rPr>
        <w:t>OPTIONAL</w:t>
      </w:r>
      <w:r w:rsidRPr="00E450AC">
        <w:rPr>
          <w:rFonts w:eastAsia="Yu Mincho"/>
        </w:rPr>
        <w:t>,</w:t>
      </w:r>
    </w:p>
    <w:p w14:paraId="5CBD3AA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800CBB" w14:textId="77777777" w:rsidR="00FB0F41" w:rsidRPr="00E450AC" w:rsidRDefault="00FB0F41" w:rsidP="00FB0F41">
      <w:pPr>
        <w:pStyle w:val="PL"/>
      </w:pPr>
      <w:r w:rsidRPr="00E450AC">
        <w:t>}</w:t>
      </w:r>
    </w:p>
    <w:p w14:paraId="657549A2" w14:textId="77777777" w:rsidR="00FB0F41" w:rsidRPr="00E450AC" w:rsidRDefault="00FB0F41" w:rsidP="00FB0F41">
      <w:pPr>
        <w:pStyle w:val="PL"/>
      </w:pPr>
    </w:p>
    <w:p w14:paraId="5F96B4AD" w14:textId="77777777" w:rsidR="00FB0F41" w:rsidRPr="00E450AC" w:rsidRDefault="00FB0F41" w:rsidP="00FB0F41">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39E2F1C" w14:textId="77777777" w:rsidR="00FB0F41" w:rsidRPr="00E450AC" w:rsidRDefault="00FB0F41" w:rsidP="00FB0F41">
      <w:pPr>
        <w:pStyle w:val="PL"/>
      </w:pPr>
    </w:p>
    <w:p w14:paraId="56820BFA" w14:textId="77777777" w:rsidR="00FB0F41" w:rsidRPr="00E450AC" w:rsidRDefault="00FB0F41" w:rsidP="00FB0F41">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5612689C" w14:textId="77777777" w:rsidR="00FB0F41" w:rsidRPr="00E450AC" w:rsidRDefault="00FB0F41" w:rsidP="00FB0F41">
      <w:pPr>
        <w:pStyle w:val="PL"/>
        <w:rPr>
          <w:rFonts w:eastAsia="Yu Mincho"/>
        </w:rPr>
      </w:pPr>
    </w:p>
    <w:p w14:paraId="1B440D01" w14:textId="77777777" w:rsidR="00FB0F41" w:rsidRPr="00E450AC" w:rsidRDefault="00FB0F41" w:rsidP="00FB0F41">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CB39B29" w14:textId="77777777" w:rsidR="00FB0F41" w:rsidRPr="00E450AC" w:rsidRDefault="00FB0F41" w:rsidP="00FB0F41">
      <w:pPr>
        <w:pStyle w:val="PL"/>
        <w:rPr>
          <w:rFonts w:eastAsia="Yu Mincho"/>
        </w:rPr>
      </w:pPr>
    </w:p>
    <w:p w14:paraId="3154256C" w14:textId="77777777" w:rsidR="00FB0F41" w:rsidRPr="00E450AC" w:rsidRDefault="00FB0F41" w:rsidP="00FB0F41">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042C7C8D" w14:textId="77777777" w:rsidR="00FB0F41" w:rsidRPr="00E450AC" w:rsidRDefault="00FB0F41" w:rsidP="00FB0F41">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39B2D84F" w14:textId="77777777" w:rsidR="00FB0F41" w:rsidRPr="00E450AC" w:rsidRDefault="00FB0F41" w:rsidP="00FB0F41">
      <w:pPr>
        <w:pStyle w:val="PL"/>
      </w:pPr>
      <w:r w:rsidRPr="00E450AC">
        <w:t xml:space="preserve">    sl-CastType-r16                        </w:t>
      </w:r>
      <w:r w:rsidRPr="00E450AC">
        <w:rPr>
          <w:color w:val="993366"/>
        </w:rPr>
        <w:t>ENUMERATED</w:t>
      </w:r>
      <w:r w:rsidRPr="00E450AC">
        <w:t xml:space="preserve"> {broadcast, groupcast, unicast, spare1},</w:t>
      </w:r>
    </w:p>
    <w:p w14:paraId="1D211330"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18E9CCAA" w14:textId="77777777" w:rsidR="00FB0F41" w:rsidRPr="00E450AC" w:rsidRDefault="00FB0F41" w:rsidP="00FB0F41">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C5D6063" w14:textId="77777777" w:rsidR="00FB0F41" w:rsidRPr="00E450AC" w:rsidRDefault="00FB0F41" w:rsidP="00FB0F41">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05478C83" w14:textId="77777777" w:rsidR="00FB0F41" w:rsidRPr="00E450AC" w:rsidRDefault="00FB0F41" w:rsidP="00FB0F41">
      <w:pPr>
        <w:pStyle w:val="PL"/>
      </w:pPr>
      <w:r w:rsidRPr="00E450AC">
        <w:t xml:space="preserve">    sl-TxInterestedFreqList-r16            SL-TxInterestedFreqList-r16                                                </w:t>
      </w:r>
      <w:r w:rsidRPr="00E450AC">
        <w:rPr>
          <w:color w:val="993366"/>
        </w:rPr>
        <w:t>OPTIONAL</w:t>
      </w:r>
      <w:r w:rsidRPr="00E450AC">
        <w:t>,</w:t>
      </w:r>
    </w:p>
    <w:p w14:paraId="24E62933" w14:textId="77777777" w:rsidR="00FB0F41" w:rsidRPr="00E450AC" w:rsidRDefault="00FB0F41" w:rsidP="00FB0F41">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2CC7586E" w14:textId="77777777" w:rsidR="00FB0F41" w:rsidRPr="00E450AC" w:rsidRDefault="00FB0F41" w:rsidP="00FB0F41">
      <w:pPr>
        <w:pStyle w:val="PL"/>
        <w:rPr>
          <w:rFonts w:eastAsia="Yu Mincho"/>
        </w:rPr>
      </w:pPr>
      <w:r w:rsidRPr="00E450AC">
        <w:rPr>
          <w:rFonts w:eastAsia="Yu Mincho"/>
        </w:rPr>
        <w:t>}</w:t>
      </w:r>
    </w:p>
    <w:p w14:paraId="769831B3" w14:textId="77777777" w:rsidR="00FB0F41" w:rsidRPr="00E450AC" w:rsidRDefault="00FB0F41" w:rsidP="00FB0F41">
      <w:pPr>
        <w:pStyle w:val="PL"/>
      </w:pPr>
    </w:p>
    <w:p w14:paraId="47B793A4" w14:textId="77777777" w:rsidR="00FB0F41" w:rsidRPr="00E450AC" w:rsidRDefault="00FB0F41" w:rsidP="00FB0F41">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68A7DEE8" w14:textId="77777777" w:rsidR="00FB0F41" w:rsidRPr="00E450AC" w:rsidRDefault="00FB0F41" w:rsidP="00FB0F41">
      <w:pPr>
        <w:pStyle w:val="PL"/>
      </w:pPr>
    </w:p>
    <w:p w14:paraId="0B1F4C71" w14:textId="77777777" w:rsidR="00FB0F41" w:rsidRPr="00E450AC" w:rsidRDefault="00FB0F41" w:rsidP="00FB0F41">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4AC43C94" w14:textId="77777777" w:rsidR="00FB0F41" w:rsidRPr="00E450AC" w:rsidRDefault="00FB0F41" w:rsidP="00FB0F41">
      <w:pPr>
        <w:pStyle w:val="PL"/>
      </w:pPr>
    </w:p>
    <w:p w14:paraId="6554D613" w14:textId="77777777" w:rsidR="00FB0F41" w:rsidRPr="00E450AC" w:rsidRDefault="00FB0F41" w:rsidP="00FB0F41">
      <w:pPr>
        <w:pStyle w:val="PL"/>
      </w:pPr>
      <w:r w:rsidRPr="00E450AC">
        <w:t xml:space="preserve">SL-TxResourceReq-v1700 ::=             </w:t>
      </w:r>
      <w:r w:rsidRPr="00E450AC">
        <w:rPr>
          <w:color w:val="993366"/>
        </w:rPr>
        <w:t>SEQUENCE</w:t>
      </w:r>
      <w:r w:rsidRPr="00E450AC">
        <w:t xml:space="preserve"> {</w:t>
      </w:r>
    </w:p>
    <w:p w14:paraId="02A58EB7" w14:textId="77777777" w:rsidR="00FB0F41" w:rsidRPr="00E450AC" w:rsidRDefault="00FB0F41" w:rsidP="00FB0F41">
      <w:pPr>
        <w:pStyle w:val="PL"/>
      </w:pPr>
      <w:r w:rsidRPr="00E450AC">
        <w:t xml:space="preserve">    sl-DRX-InfoFromRx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Pr="00E450AC">
        <w:t>,</w:t>
      </w:r>
    </w:p>
    <w:p w14:paraId="2460C6F8" w14:textId="77777777" w:rsidR="00FB0F41" w:rsidRPr="00E450AC" w:rsidRDefault="00FB0F41" w:rsidP="00FB0F41">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2FBDCC53" w14:textId="77777777" w:rsidR="00FB0F41" w:rsidRPr="00E450AC" w:rsidRDefault="00FB0F41" w:rsidP="00FB0F41">
      <w:pPr>
        <w:pStyle w:val="PL"/>
        <w:rPr>
          <w:rFonts w:eastAsia="Yu Mincho"/>
        </w:rPr>
      </w:pPr>
      <w:r w:rsidRPr="00E450AC">
        <w:t xml:space="preserve">    </w:t>
      </w:r>
      <w:r w:rsidRPr="00E450AC">
        <w:rPr>
          <w:rFonts w:eastAsia="Yu Mincho"/>
        </w:rPr>
        <w:t>...,</w:t>
      </w:r>
    </w:p>
    <w:p w14:paraId="1F54476C" w14:textId="77777777" w:rsidR="00FB0F41" w:rsidRPr="00E450AC" w:rsidRDefault="00FB0F41" w:rsidP="00FB0F41">
      <w:pPr>
        <w:pStyle w:val="PL"/>
        <w:rPr>
          <w:rFonts w:eastAsia="Yu Mincho"/>
        </w:rPr>
      </w:pPr>
      <w:r w:rsidRPr="00E450AC">
        <w:rPr>
          <w:rFonts w:eastAsia="Yu Mincho"/>
        </w:rPr>
        <w:t xml:space="preserve">    [[</w:t>
      </w:r>
    </w:p>
    <w:p w14:paraId="7F44C7B5" w14:textId="77777777" w:rsidR="00FB0F41" w:rsidRPr="00E450AC" w:rsidRDefault="00FB0F41" w:rsidP="00FB0F41">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CAE63EB" w14:textId="77777777" w:rsidR="00FB0F41" w:rsidRPr="00E450AC" w:rsidRDefault="00FB0F41" w:rsidP="00FB0F41">
      <w:pPr>
        <w:pStyle w:val="PL"/>
      </w:pPr>
      <w:r w:rsidRPr="00E450AC">
        <w:rPr>
          <w:rFonts w:eastAsia="Yu Mincho"/>
        </w:rPr>
        <w:t xml:space="preserve">    ]]</w:t>
      </w:r>
    </w:p>
    <w:p w14:paraId="193BD6E9" w14:textId="77777777" w:rsidR="00FB0F41" w:rsidRPr="00E450AC" w:rsidRDefault="00FB0F41" w:rsidP="00FB0F41">
      <w:pPr>
        <w:pStyle w:val="PL"/>
      </w:pPr>
      <w:r w:rsidRPr="00E450AC">
        <w:t>}</w:t>
      </w:r>
    </w:p>
    <w:p w14:paraId="27B06663" w14:textId="77777777" w:rsidR="00FB0F41" w:rsidRPr="00E450AC" w:rsidRDefault="00FB0F41" w:rsidP="00FB0F41">
      <w:pPr>
        <w:pStyle w:val="PL"/>
      </w:pPr>
    </w:p>
    <w:p w14:paraId="3554B138" w14:textId="77777777" w:rsidR="00FB0F41" w:rsidRPr="00E450AC" w:rsidRDefault="00FB0F41" w:rsidP="00FB0F41">
      <w:pPr>
        <w:pStyle w:val="PL"/>
      </w:pPr>
      <w:r w:rsidRPr="00E450AC">
        <w:t xml:space="preserve">SL-RxDRX-Report-v1700 ::=              </w:t>
      </w:r>
      <w:r w:rsidRPr="00E450AC">
        <w:rPr>
          <w:color w:val="993366"/>
        </w:rPr>
        <w:t>SEQUENCE</w:t>
      </w:r>
      <w:r w:rsidRPr="00E450AC">
        <w:t xml:space="preserve"> {</w:t>
      </w:r>
    </w:p>
    <w:p w14:paraId="0D1F6F3D" w14:textId="77777777" w:rsidR="00FB0F41" w:rsidRPr="00E450AC" w:rsidRDefault="00FB0F41" w:rsidP="00FB0F41">
      <w:pPr>
        <w:pStyle w:val="PL"/>
      </w:pPr>
      <w:r w:rsidRPr="00E450AC">
        <w:t xml:space="preserve">    sl-DRX-ConfigFromTx-r17                SL-DRX-ConfigUC-SemiStatic-r17,</w:t>
      </w:r>
    </w:p>
    <w:p w14:paraId="09FB2BFD" w14:textId="77777777" w:rsidR="00FB0F41" w:rsidRPr="00E450AC" w:rsidRDefault="00FB0F41" w:rsidP="00FB0F41">
      <w:pPr>
        <w:pStyle w:val="PL"/>
        <w:rPr>
          <w:rFonts w:eastAsia="Yu Mincho"/>
        </w:rPr>
      </w:pPr>
      <w:r w:rsidRPr="00E450AC">
        <w:t xml:space="preserve">    </w:t>
      </w:r>
      <w:r w:rsidRPr="00E450AC">
        <w:rPr>
          <w:rFonts w:eastAsia="Yu Mincho"/>
        </w:rPr>
        <w:t>...</w:t>
      </w:r>
    </w:p>
    <w:p w14:paraId="03D33E90" w14:textId="77777777" w:rsidR="00FB0F41" w:rsidRPr="00E450AC" w:rsidRDefault="00FB0F41" w:rsidP="00FB0F41">
      <w:pPr>
        <w:pStyle w:val="PL"/>
      </w:pPr>
      <w:r w:rsidRPr="00E450AC">
        <w:t>}</w:t>
      </w:r>
    </w:p>
    <w:p w14:paraId="5A13CFE3" w14:textId="77777777" w:rsidR="00FB0F41" w:rsidRPr="00E450AC" w:rsidRDefault="00FB0F41" w:rsidP="00FB0F41">
      <w:pPr>
        <w:pStyle w:val="PL"/>
        <w:rPr>
          <w:rFonts w:eastAsia="Yu Mincho"/>
        </w:rPr>
      </w:pPr>
    </w:p>
    <w:p w14:paraId="451B0C6F" w14:textId="77777777" w:rsidR="00FB0F41" w:rsidRPr="00E450AC" w:rsidRDefault="00FB0F41" w:rsidP="00FB0F41">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39B8D76A" w14:textId="77777777" w:rsidR="00FB0F41" w:rsidRPr="00E450AC" w:rsidRDefault="00FB0F41" w:rsidP="00FB0F41">
      <w:pPr>
        <w:pStyle w:val="PL"/>
        <w:rPr>
          <w:rFonts w:eastAsia="Yu Mincho"/>
        </w:rPr>
      </w:pPr>
    </w:p>
    <w:p w14:paraId="032CD63A" w14:textId="77777777" w:rsidR="00FB0F41" w:rsidRPr="00E450AC" w:rsidRDefault="00FB0F41" w:rsidP="00FB0F41">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A2324F1" w14:textId="77777777" w:rsidR="00FB0F41" w:rsidRPr="00E450AC" w:rsidRDefault="00FB0F41" w:rsidP="00FB0F41">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614D2265" w14:textId="77777777" w:rsidR="00FB0F41" w:rsidRPr="00E450AC" w:rsidRDefault="00FB0F41" w:rsidP="00FB0F41">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672D5C4C" w14:textId="77777777" w:rsidR="00FB0F41" w:rsidRPr="00E450AC" w:rsidRDefault="00FB0F41" w:rsidP="00FB0F41">
      <w:pPr>
        <w:pStyle w:val="PL"/>
        <w:rPr>
          <w:rFonts w:eastAsia="Yu Mincho"/>
        </w:rPr>
      </w:pPr>
      <w:r w:rsidRPr="00E450AC">
        <w:rPr>
          <w:rFonts w:eastAsia="Yu Mincho"/>
        </w:rPr>
        <w:t>}</w:t>
      </w:r>
    </w:p>
    <w:p w14:paraId="523AC71F" w14:textId="77777777" w:rsidR="00FB0F41" w:rsidRPr="00E450AC" w:rsidRDefault="00FB0F41" w:rsidP="00FB0F41">
      <w:pPr>
        <w:pStyle w:val="PL"/>
        <w:rPr>
          <w:rFonts w:eastAsia="Yu Mincho"/>
        </w:rPr>
      </w:pPr>
    </w:p>
    <w:p w14:paraId="33F5BF3D" w14:textId="77777777" w:rsidR="00FB0F41" w:rsidRPr="00E450AC" w:rsidRDefault="00FB0F41" w:rsidP="00FB0F41">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5B64BDE" w14:textId="77777777" w:rsidR="00FB0F41" w:rsidRPr="00E450AC" w:rsidRDefault="00FB0F41" w:rsidP="00FB0F41">
      <w:pPr>
        <w:pStyle w:val="PL"/>
        <w:rPr>
          <w:rFonts w:eastAsia="Yu Mincho"/>
        </w:rPr>
      </w:pPr>
    </w:p>
    <w:p w14:paraId="6D897324" w14:textId="77777777" w:rsidR="00FB0F41" w:rsidRPr="00E450AC" w:rsidRDefault="00FB0F41" w:rsidP="00FB0F41">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4D1310B5" w14:textId="77777777" w:rsidR="00FB0F41" w:rsidRPr="00E450AC" w:rsidRDefault="00FB0F41" w:rsidP="00FB0F41">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6F74C77E" w14:textId="77777777" w:rsidR="00FB0F41" w:rsidRPr="00E450AC" w:rsidRDefault="00FB0F41" w:rsidP="00FB0F41">
      <w:pPr>
        <w:pStyle w:val="PL"/>
        <w:rPr>
          <w:rFonts w:eastAsia="Yu Mincho"/>
        </w:rPr>
      </w:pPr>
      <w:r w:rsidRPr="00E450AC">
        <w:t xml:space="preserve">    </w:t>
      </w:r>
      <w:r w:rsidRPr="00E450AC">
        <w:rPr>
          <w:rFonts w:eastAsia="Yu Mincho"/>
        </w:rPr>
        <w:t>sl-SourceIdentityRelayUE-r17</w:t>
      </w:r>
      <w:r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6E162182" w14:textId="77777777" w:rsidR="00FB0F41" w:rsidRPr="00E450AC" w:rsidRDefault="00FB0F41" w:rsidP="00FB0F41">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6210786D" w14:textId="77777777" w:rsidR="00FB0F41" w:rsidRPr="00E450AC" w:rsidRDefault="00FB0F41" w:rsidP="00FB0F41">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2CE8E5B6" w14:textId="77777777" w:rsidR="00FB0F41" w:rsidRPr="00E450AC" w:rsidRDefault="00FB0F41" w:rsidP="00FB0F41">
      <w:pPr>
        <w:pStyle w:val="PL"/>
        <w:rPr>
          <w:rFonts w:eastAsia="Yu Mincho"/>
        </w:rPr>
      </w:pPr>
      <w:r w:rsidRPr="00E450AC">
        <w:t xml:space="preserve">    </w:t>
      </w:r>
      <w:r w:rsidRPr="00E450AC">
        <w:rPr>
          <w:rFonts w:eastAsia="Yu Mincho"/>
        </w:rPr>
        <w:t>sl-TypeTxSyncListDisc-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DC1311C" w14:textId="77777777" w:rsidR="00FB0F41" w:rsidRPr="00E450AC" w:rsidRDefault="00FB0F41" w:rsidP="00FB0F41">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785EFA3" w14:textId="77777777" w:rsidR="00FB0F41" w:rsidRPr="00E450AC" w:rsidRDefault="00FB0F41" w:rsidP="00FB0F41">
      <w:pPr>
        <w:pStyle w:val="PL"/>
        <w:rPr>
          <w:rFonts w:eastAsia="Yu Mincho"/>
        </w:rPr>
      </w:pPr>
      <w:r w:rsidRPr="00E450AC">
        <w:t xml:space="preserve">    </w:t>
      </w:r>
      <w:r w:rsidRPr="00E450AC">
        <w:rPr>
          <w:rFonts w:eastAsia="Yu Mincho"/>
        </w:rPr>
        <w:t>...,</w:t>
      </w:r>
    </w:p>
    <w:p w14:paraId="684732C7" w14:textId="77777777" w:rsidR="00FB0F41" w:rsidRPr="00E450AC" w:rsidRDefault="00FB0F41" w:rsidP="00FB0F41">
      <w:pPr>
        <w:pStyle w:val="PL"/>
      </w:pPr>
      <w:r w:rsidRPr="00E450AC">
        <w:t xml:space="preserve">    [[</w:t>
      </w:r>
    </w:p>
    <w:p w14:paraId="0E73F229" w14:textId="77777777" w:rsidR="00FB0F41" w:rsidRPr="00E450AC" w:rsidRDefault="00FB0F41" w:rsidP="00FB0F41">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111DB7A9" w14:textId="77777777" w:rsidR="00FB0F41" w:rsidRPr="00E450AC" w:rsidRDefault="00FB0F41" w:rsidP="00FB0F41">
      <w:pPr>
        <w:pStyle w:val="PL"/>
      </w:pPr>
      <w:r w:rsidRPr="00E450AC">
        <w:t xml:space="preserve">    ]]</w:t>
      </w:r>
    </w:p>
    <w:p w14:paraId="3C1B7AAD" w14:textId="77777777" w:rsidR="00FB0F41" w:rsidRPr="00E450AC" w:rsidRDefault="00FB0F41" w:rsidP="00FB0F41">
      <w:pPr>
        <w:pStyle w:val="PL"/>
        <w:rPr>
          <w:rFonts w:eastAsia="Yu Mincho"/>
        </w:rPr>
      </w:pPr>
      <w:r w:rsidRPr="00E450AC">
        <w:rPr>
          <w:rFonts w:eastAsia="Yu Mincho"/>
        </w:rPr>
        <w:t>}</w:t>
      </w:r>
    </w:p>
    <w:p w14:paraId="053E261A" w14:textId="77777777" w:rsidR="00FB0F41" w:rsidRPr="00E450AC" w:rsidRDefault="00FB0F41" w:rsidP="00FB0F41">
      <w:pPr>
        <w:pStyle w:val="PL"/>
        <w:rPr>
          <w:rFonts w:eastAsia="Yu Mincho"/>
        </w:rPr>
      </w:pPr>
    </w:p>
    <w:p w14:paraId="3C487276" w14:textId="77777777" w:rsidR="00FB0F41" w:rsidRPr="00E450AC" w:rsidRDefault="00FB0F41" w:rsidP="00FB0F41">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CommRelayInfo-r17</w:t>
      </w:r>
    </w:p>
    <w:p w14:paraId="425BE97D" w14:textId="77777777" w:rsidR="00FB0F41" w:rsidRPr="00E450AC" w:rsidRDefault="00FB0F41" w:rsidP="00FB0F41">
      <w:pPr>
        <w:pStyle w:val="PL"/>
        <w:rPr>
          <w:rFonts w:eastAsia="Yu Mincho"/>
        </w:rPr>
      </w:pPr>
    </w:p>
    <w:p w14:paraId="5B194B55" w14:textId="77777777" w:rsidR="00FB0F41" w:rsidRPr="00E450AC" w:rsidRDefault="00FB0F41" w:rsidP="00FB0F41">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746BDD6F" w14:textId="77777777" w:rsidR="00FB0F41" w:rsidRPr="00E450AC" w:rsidRDefault="00FB0F41" w:rsidP="00FB0F41">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691AD831" w14:textId="77777777" w:rsidR="00FB0F41" w:rsidRPr="00E450AC" w:rsidRDefault="00FB0F41" w:rsidP="00FB0F41">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45E4CD28" w14:textId="77777777" w:rsidR="00FB0F41" w:rsidRPr="00E450AC" w:rsidRDefault="00FB0F41" w:rsidP="00FB0F41">
      <w:pPr>
        <w:pStyle w:val="PL"/>
        <w:rPr>
          <w:rFonts w:eastAsia="Yu Mincho"/>
        </w:rPr>
      </w:pPr>
      <w:r w:rsidRPr="00E450AC">
        <w:rPr>
          <w:rFonts w:eastAsia="Yu Mincho"/>
        </w:rPr>
        <w:t>}</w:t>
      </w:r>
    </w:p>
    <w:p w14:paraId="759F4CF2" w14:textId="77777777" w:rsidR="00FB0F41" w:rsidRPr="00E450AC" w:rsidRDefault="00FB0F41" w:rsidP="00FB0F41">
      <w:pPr>
        <w:pStyle w:val="PL"/>
        <w:rPr>
          <w:rFonts w:eastAsia="Yu Mincho"/>
        </w:rPr>
      </w:pPr>
    </w:p>
    <w:p w14:paraId="7B57E2CF" w14:textId="77777777" w:rsidR="00FB0F41" w:rsidRPr="00E450AC" w:rsidRDefault="00FB0F41" w:rsidP="00FB0F41">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75A52BFD" w14:textId="77777777" w:rsidR="00FB0F41" w:rsidRPr="00E450AC" w:rsidRDefault="00FB0F41" w:rsidP="00FB0F41">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5C956E70" w14:textId="77777777" w:rsidR="00FB0F41" w:rsidRPr="00E450AC" w:rsidRDefault="00FB0F41" w:rsidP="00FB0F41">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6BBA9D52" w14:textId="77777777" w:rsidR="00FB0F41" w:rsidRPr="00E450AC" w:rsidRDefault="00FB0F41" w:rsidP="00FB0F41">
      <w:pPr>
        <w:pStyle w:val="PL"/>
        <w:rPr>
          <w:rFonts w:eastAsia="Yu Mincho"/>
        </w:rPr>
      </w:pPr>
      <w:r w:rsidRPr="00E450AC">
        <w:rPr>
          <w:rFonts w:eastAsia="Yu Mincho"/>
        </w:rPr>
        <w:t>}</w:t>
      </w:r>
    </w:p>
    <w:p w14:paraId="71323C6F" w14:textId="77777777" w:rsidR="00FB0F41" w:rsidRPr="00E450AC" w:rsidRDefault="00FB0F41" w:rsidP="00FB0F41">
      <w:pPr>
        <w:pStyle w:val="PL"/>
        <w:rPr>
          <w:rFonts w:eastAsia="Yu Mincho"/>
        </w:rPr>
      </w:pPr>
    </w:p>
    <w:p w14:paraId="2F457306" w14:textId="77777777" w:rsidR="00FB0F41" w:rsidRPr="00E450AC" w:rsidRDefault="00FB0F41" w:rsidP="00FB0F41">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165A7B08"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82EB12F"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2250124C" w14:textId="77777777" w:rsidR="00FB0F41" w:rsidRPr="00E450AC" w:rsidRDefault="00FB0F41" w:rsidP="00FB0F41">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4DAA641" w14:textId="77777777" w:rsidR="00FB0F41" w:rsidRPr="00E450AC" w:rsidRDefault="00FB0F41" w:rsidP="00FB0F41">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0328F1BF" w14:textId="77777777" w:rsidR="00FB0F41" w:rsidRPr="00E450AC" w:rsidRDefault="00FB0F41" w:rsidP="00FB0F41">
      <w:pPr>
        <w:pStyle w:val="PL"/>
        <w:rPr>
          <w:rFonts w:eastAsia="Yu Mincho"/>
        </w:rPr>
      </w:pPr>
      <w:r w:rsidRPr="00E450AC">
        <w:t xml:space="preserve">    </w:t>
      </w:r>
      <w:r w:rsidRPr="00E450AC">
        <w:rPr>
          <w:rFonts w:eastAsia="Yu Mincho"/>
        </w:rPr>
        <w:t>sl-PagingIdentityRemoteUE-r17</w:t>
      </w:r>
      <w:r w:rsidRPr="00E450AC">
        <w:t xml:space="preserve">          </w:t>
      </w:r>
      <w:r w:rsidRPr="00E450AC">
        <w:rPr>
          <w:rFonts w:eastAsia="Yu Mincho"/>
        </w:rPr>
        <w:t>SL-PagingIdentityRemoteUE-r17</w:t>
      </w:r>
      <w:r w:rsidRPr="00E450AC">
        <w:t xml:space="preserve">                                              </w:t>
      </w:r>
      <w:r w:rsidRPr="00E450AC">
        <w:rPr>
          <w:rFonts w:eastAsia="Yu Mincho"/>
          <w:color w:val="993366"/>
        </w:rPr>
        <w:t>OPTIONAL</w:t>
      </w:r>
      <w:r w:rsidRPr="00E450AC">
        <w:rPr>
          <w:rFonts w:eastAsia="Yu Mincho"/>
        </w:rPr>
        <w:t>,</w:t>
      </w:r>
    </w:p>
    <w:p w14:paraId="54CECFAD"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D020EE5" w14:textId="77777777" w:rsidR="00FB0F41" w:rsidRPr="00E450AC" w:rsidRDefault="00FB0F41" w:rsidP="00FB0F41">
      <w:pPr>
        <w:pStyle w:val="PL"/>
        <w:rPr>
          <w:rFonts w:eastAsia="Yu Mincho"/>
        </w:rPr>
      </w:pPr>
      <w:r w:rsidRPr="00E450AC">
        <w:t xml:space="preserve">    </w:t>
      </w:r>
      <w:r w:rsidRPr="00E450AC">
        <w:rPr>
          <w:rFonts w:eastAsia="Yu Mincho"/>
        </w:rPr>
        <w:t>...</w:t>
      </w:r>
    </w:p>
    <w:p w14:paraId="73023903" w14:textId="77777777" w:rsidR="00FB0F41" w:rsidRPr="00E450AC" w:rsidRDefault="00FB0F41" w:rsidP="00FB0F41">
      <w:pPr>
        <w:pStyle w:val="PL"/>
        <w:rPr>
          <w:rFonts w:eastAsia="Yu Mincho"/>
        </w:rPr>
      </w:pPr>
      <w:r w:rsidRPr="00E450AC">
        <w:rPr>
          <w:rFonts w:eastAsia="Yu Mincho"/>
        </w:rPr>
        <w:t>}</w:t>
      </w:r>
    </w:p>
    <w:p w14:paraId="37520F6B" w14:textId="77777777" w:rsidR="00FB0F41" w:rsidRPr="00E450AC" w:rsidRDefault="00FB0F41" w:rsidP="00FB0F41">
      <w:pPr>
        <w:pStyle w:val="PL"/>
        <w:rPr>
          <w:rFonts w:eastAsia="Yu Mincho"/>
        </w:rPr>
      </w:pPr>
    </w:p>
    <w:p w14:paraId="622641ED" w14:textId="77777777" w:rsidR="00FB0F41" w:rsidRPr="00E450AC" w:rsidRDefault="00FB0F41" w:rsidP="00FB0F41">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70BC1AEE"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7B6203A2"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A3262B2" w14:textId="77777777" w:rsidR="00FB0F41" w:rsidRPr="00E450AC" w:rsidRDefault="00FB0F41" w:rsidP="00FB0F41">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A0148D0"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E534109" w14:textId="77777777" w:rsidR="00FB0F41" w:rsidRPr="00E450AC" w:rsidRDefault="00FB0F41" w:rsidP="00FB0F41">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7AF2B847"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4C947CF8" w14:textId="77777777" w:rsidR="00FB0F41" w:rsidRPr="00E450AC" w:rsidRDefault="00FB0F41" w:rsidP="00FB0F41">
      <w:pPr>
        <w:pStyle w:val="PL"/>
        <w:rPr>
          <w:rFonts w:eastAsia="Yu Mincho"/>
        </w:rPr>
      </w:pPr>
      <w:r w:rsidRPr="00E450AC">
        <w:t xml:space="preserve">    </w:t>
      </w:r>
      <w:r w:rsidRPr="00E450AC">
        <w:rPr>
          <w:rFonts w:eastAsia="Yu Mincho"/>
        </w:rPr>
        <w:t>...</w:t>
      </w:r>
    </w:p>
    <w:p w14:paraId="778B15A0" w14:textId="77777777" w:rsidR="00FB0F41" w:rsidRPr="00E450AC" w:rsidRDefault="00FB0F41" w:rsidP="00FB0F41">
      <w:pPr>
        <w:pStyle w:val="PL"/>
        <w:rPr>
          <w:rFonts w:eastAsia="Yu Mincho"/>
        </w:rPr>
      </w:pPr>
      <w:r w:rsidRPr="00E450AC">
        <w:rPr>
          <w:rFonts w:eastAsia="Yu Mincho"/>
        </w:rPr>
        <w:t>}</w:t>
      </w:r>
    </w:p>
    <w:p w14:paraId="2DC98BAB" w14:textId="77777777" w:rsidR="00FB0F41" w:rsidRPr="00E450AC" w:rsidRDefault="00FB0F41" w:rsidP="00FB0F41">
      <w:pPr>
        <w:pStyle w:val="PL"/>
        <w:rPr>
          <w:rFonts w:eastAsia="Yu Mincho"/>
        </w:rPr>
      </w:pPr>
    </w:p>
    <w:p w14:paraId="27FFF25E" w14:textId="77777777" w:rsidR="00FB0F41" w:rsidRPr="00E450AC" w:rsidRDefault="00FB0F41" w:rsidP="00FB0F41">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2101D26C" w14:textId="77777777" w:rsidR="00FB0F41" w:rsidRPr="00E450AC" w:rsidRDefault="00FB0F41" w:rsidP="00FB0F41">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5DF23DA4" w14:textId="77777777" w:rsidR="00FB0F41" w:rsidRPr="00E450AC" w:rsidRDefault="00FB0F41" w:rsidP="00FB0F41">
      <w:pPr>
        <w:pStyle w:val="PL"/>
      </w:pPr>
      <w:r w:rsidRPr="00E450AC">
        <w:t xml:space="preserve">        sl-TargetUE-Identity-r18               </w:t>
      </w:r>
      <w:r w:rsidRPr="00E450AC">
        <w:rPr>
          <w:rFonts w:eastAsia="Yu Mincho"/>
        </w:rPr>
        <w:t>SL-DestinationIdentity-r16,</w:t>
      </w:r>
    </w:p>
    <w:p w14:paraId="3133B690" w14:textId="77777777" w:rsidR="00FB0F41" w:rsidRPr="00E450AC" w:rsidRDefault="00FB0F41" w:rsidP="00FB0F41">
      <w:pPr>
        <w:pStyle w:val="PL"/>
      </w:pPr>
      <w:r w:rsidRPr="00E450AC">
        <w:t xml:space="preserve">        sl-SourceUE-Identity-r18               </w:t>
      </w:r>
      <w:r w:rsidRPr="00E450AC">
        <w:rPr>
          <w:rFonts w:eastAsia="Yu Mincho"/>
        </w:rPr>
        <w:t>SL-SourceIdentity-r17</w:t>
      </w:r>
    </w:p>
    <w:p w14:paraId="27EF8110" w14:textId="77777777" w:rsidR="00FB0F41" w:rsidRPr="00E450AC" w:rsidRDefault="00FB0F41" w:rsidP="00FB0F41">
      <w:pPr>
        <w:pStyle w:val="PL"/>
      </w:pPr>
      <w:r w:rsidRPr="00E450AC">
        <w:t xml:space="preserve">   }</w:t>
      </w:r>
      <w:r w:rsidRPr="00E450AC">
        <w:rPr>
          <w:rFonts w:eastAsia="Yu Mincho"/>
        </w:rPr>
        <w:t>,</w:t>
      </w:r>
    </w:p>
    <w:p w14:paraId="2A3718FB" w14:textId="77777777" w:rsidR="00FB0F41" w:rsidRPr="00E450AC" w:rsidRDefault="00FB0F41" w:rsidP="00FB0F41">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1EC62AAE" w14:textId="77777777" w:rsidR="00FB0F41" w:rsidRPr="00E450AC" w:rsidRDefault="00FB0F41" w:rsidP="00FB0F41">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3360125B" w14:textId="77777777" w:rsidR="00FB0F41" w:rsidRPr="00E450AC" w:rsidRDefault="00FB0F41" w:rsidP="00FB0F41">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Pr="00E450AC">
        <w:rPr>
          <w:rFonts w:eastAsia="Yu Mincho"/>
        </w:rPr>
        <w:t>,</w:t>
      </w:r>
    </w:p>
    <w:p w14:paraId="07ACE8EE" w14:textId="77777777" w:rsidR="00FB0F41" w:rsidRPr="00E450AC" w:rsidRDefault="00FB0F41" w:rsidP="00FB0F41">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F70AAF6" w14:textId="77777777" w:rsidR="00FB0F41" w:rsidRPr="00E450AC" w:rsidRDefault="00FB0F41" w:rsidP="00FB0F41">
      <w:pPr>
        <w:pStyle w:val="PL"/>
      </w:pPr>
      <w:r w:rsidRPr="00E450AC">
        <w:t>}</w:t>
      </w:r>
    </w:p>
    <w:p w14:paraId="705B5131" w14:textId="77777777" w:rsidR="00FB0F41" w:rsidRPr="00E450AC" w:rsidRDefault="00FB0F41" w:rsidP="00FB0F41">
      <w:pPr>
        <w:pStyle w:val="PL"/>
        <w:rPr>
          <w:rFonts w:eastAsia="Yu Mincho"/>
        </w:rPr>
      </w:pPr>
    </w:p>
    <w:p w14:paraId="7A46BCFC" w14:textId="77777777" w:rsidR="00FB0F41" w:rsidRPr="00E450AC" w:rsidRDefault="00FB0F41" w:rsidP="00FB0F41">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06CCF6E0" w14:textId="77777777" w:rsidR="00FB0F41" w:rsidRPr="00E450AC" w:rsidRDefault="00FB0F41" w:rsidP="00FB0F41">
      <w:pPr>
        <w:pStyle w:val="PL"/>
        <w:rPr>
          <w:rFonts w:eastAsia="Yu Mincho"/>
        </w:rPr>
      </w:pPr>
      <w:r w:rsidRPr="00E450AC">
        <w:rPr>
          <w:rFonts w:eastAsia="Yu Mincho"/>
        </w:rPr>
        <w:t xml:space="preserve">    sl-PosDestinationIdentity-r18          SL-DestinationIdentity-r16,</w:t>
      </w:r>
    </w:p>
    <w:p w14:paraId="0027B570" w14:textId="77777777" w:rsidR="00FB0F41" w:rsidRPr="00E450AC" w:rsidRDefault="00FB0F41" w:rsidP="00FB0F41">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0E6836CC" w14:textId="77777777" w:rsidR="00FB0F41" w:rsidRPr="00E450AC" w:rsidRDefault="00FB0F41" w:rsidP="00FB0F41">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F0AF0EC" w14:textId="77777777" w:rsidR="00FB0F41" w:rsidRPr="00E450AC" w:rsidRDefault="00FB0F41" w:rsidP="00FB0F41">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71C97A82" w14:textId="77777777" w:rsidR="00FB0F41" w:rsidRPr="00E450AC" w:rsidRDefault="00FB0F41" w:rsidP="00FB0F41">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596DCB68" w14:textId="77777777" w:rsidR="00FB0F41" w:rsidRPr="00E450AC" w:rsidRDefault="00FB0F41" w:rsidP="00FB0F41">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4212A1F" w14:textId="77777777" w:rsidR="00FB0F41" w:rsidRPr="00E450AC" w:rsidRDefault="00FB0F41" w:rsidP="00FB0F41">
      <w:pPr>
        <w:pStyle w:val="PL"/>
        <w:rPr>
          <w:rFonts w:eastAsia="Yu Mincho"/>
        </w:rPr>
      </w:pPr>
      <w:r w:rsidRPr="00E450AC">
        <w:rPr>
          <w:rFonts w:eastAsia="Yu Mincho"/>
        </w:rPr>
        <w:t xml:space="preserve">    ...</w:t>
      </w:r>
    </w:p>
    <w:p w14:paraId="6759E331" w14:textId="77777777" w:rsidR="00FB0F41" w:rsidRPr="00E450AC" w:rsidRDefault="00FB0F41" w:rsidP="00FB0F41">
      <w:pPr>
        <w:pStyle w:val="PL"/>
        <w:rPr>
          <w:rFonts w:eastAsia="Yu Mincho"/>
        </w:rPr>
      </w:pPr>
      <w:r w:rsidRPr="00E450AC">
        <w:rPr>
          <w:rFonts w:eastAsia="Yu Mincho"/>
        </w:rPr>
        <w:t>}</w:t>
      </w:r>
    </w:p>
    <w:p w14:paraId="7E6DB945" w14:textId="77777777" w:rsidR="00FB0F41" w:rsidRPr="00E450AC" w:rsidRDefault="00FB0F41" w:rsidP="00FB0F41">
      <w:pPr>
        <w:pStyle w:val="PL"/>
        <w:rPr>
          <w:rFonts w:eastAsia="Yu Mincho"/>
        </w:rPr>
      </w:pPr>
    </w:p>
    <w:p w14:paraId="5269908A" w14:textId="77777777" w:rsidR="00FB0F41" w:rsidRPr="00E450AC" w:rsidRDefault="00FB0F41" w:rsidP="00FB0F41">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6DADD5E" w14:textId="77777777" w:rsidR="00FB0F41" w:rsidRPr="00E450AC" w:rsidRDefault="00FB0F41" w:rsidP="00FB0F41">
      <w:pPr>
        <w:pStyle w:val="PL"/>
        <w:rPr>
          <w:rFonts w:eastAsia="Yu Mincho"/>
        </w:rPr>
      </w:pPr>
    </w:p>
    <w:p w14:paraId="056B33D2" w14:textId="77777777" w:rsidR="00FB0F41" w:rsidRPr="00E450AC" w:rsidRDefault="00FB0F41" w:rsidP="00FB0F41">
      <w:pPr>
        <w:pStyle w:val="PL"/>
      </w:pPr>
      <w:r w:rsidRPr="00E450AC">
        <w:t xml:space="preserve">SL-QoS-Info-r16 ::=                    </w:t>
      </w:r>
      <w:r w:rsidRPr="00E450AC">
        <w:rPr>
          <w:color w:val="993366"/>
        </w:rPr>
        <w:t>SEQUENCE</w:t>
      </w:r>
      <w:r w:rsidRPr="00E450AC">
        <w:t xml:space="preserve"> {</w:t>
      </w:r>
    </w:p>
    <w:p w14:paraId="7CAFBC81" w14:textId="77777777" w:rsidR="00FB0F41" w:rsidRPr="00E450AC" w:rsidRDefault="00FB0F41" w:rsidP="00FB0F41">
      <w:pPr>
        <w:pStyle w:val="PL"/>
      </w:pPr>
      <w:r w:rsidRPr="00E450AC">
        <w:t xml:space="preserve">    sl-QoS-FlowIdentity-r16               SL-QoS-FlowIdentity-r16,</w:t>
      </w:r>
    </w:p>
    <w:p w14:paraId="7CDF8A0F" w14:textId="77777777" w:rsidR="00FB0F41" w:rsidRPr="00E450AC" w:rsidRDefault="00FB0F41" w:rsidP="00FB0F41">
      <w:pPr>
        <w:pStyle w:val="PL"/>
      </w:pPr>
      <w:r w:rsidRPr="00E450AC">
        <w:t xml:space="preserve">    sl-QoS-Profile-r16                    SL-QoS-Profile-r16                                                          </w:t>
      </w:r>
      <w:r w:rsidRPr="00E450AC">
        <w:rPr>
          <w:color w:val="993366"/>
        </w:rPr>
        <w:t>OPTIONAL</w:t>
      </w:r>
    </w:p>
    <w:p w14:paraId="26C0628D" w14:textId="77777777" w:rsidR="00FB0F41" w:rsidRPr="00E450AC" w:rsidRDefault="00FB0F41" w:rsidP="00FB0F41">
      <w:pPr>
        <w:pStyle w:val="PL"/>
      </w:pPr>
      <w:r w:rsidRPr="00E450AC">
        <w:lastRenderedPageBreak/>
        <w:t>}</w:t>
      </w:r>
    </w:p>
    <w:p w14:paraId="3D9193DD" w14:textId="77777777" w:rsidR="00FB0F41" w:rsidRPr="00E450AC" w:rsidRDefault="00FB0F41" w:rsidP="00FB0F41">
      <w:pPr>
        <w:pStyle w:val="PL"/>
      </w:pPr>
    </w:p>
    <w:p w14:paraId="14E25A8E" w14:textId="77777777" w:rsidR="00FB0F41" w:rsidRPr="00E450AC" w:rsidRDefault="00FB0F41" w:rsidP="00FB0F41">
      <w:pPr>
        <w:pStyle w:val="PL"/>
      </w:pPr>
      <w:r w:rsidRPr="00E450AC">
        <w:t xml:space="preserve">SL-QoS-Info-v1800 ::=                  </w:t>
      </w:r>
      <w:r w:rsidRPr="00E450AC">
        <w:rPr>
          <w:color w:val="993366"/>
        </w:rPr>
        <w:t>SEQUENCE</w:t>
      </w:r>
      <w:r w:rsidRPr="00E450AC">
        <w:t xml:space="preserve"> {</w:t>
      </w:r>
    </w:p>
    <w:p w14:paraId="4AB8C82F" w14:textId="77777777" w:rsidR="00FB0F41" w:rsidRPr="00E450AC" w:rsidRDefault="00FB0F41" w:rsidP="00FB0F41">
      <w:pPr>
        <w:pStyle w:val="PL"/>
      </w:pPr>
      <w:r w:rsidRPr="00E450AC">
        <w:t xml:space="preserve">    sl-TxInterestedFreqList-r18            SL-TxInterestedFreqList-r16,</w:t>
      </w:r>
    </w:p>
    <w:p w14:paraId="2DE4A1AB" w14:textId="77777777" w:rsidR="00FB0F41" w:rsidRPr="00E450AC" w:rsidRDefault="00FB0F41" w:rsidP="00FB0F41">
      <w:pPr>
        <w:pStyle w:val="PL"/>
      </w:pPr>
      <w:r w:rsidRPr="00E450AC">
        <w:t xml:space="preserve">    sl-TxProfile-r18                       SL-TxProfile-r18                    </w:t>
      </w:r>
      <w:r w:rsidRPr="00E450AC">
        <w:rPr>
          <w:color w:val="993366"/>
        </w:rPr>
        <w:t>OPTIONAL</w:t>
      </w:r>
      <w:r w:rsidRPr="00E450AC">
        <w:t>,</w:t>
      </w:r>
    </w:p>
    <w:p w14:paraId="371AFADB" w14:textId="77777777" w:rsidR="00FB0F41" w:rsidRPr="00E450AC" w:rsidRDefault="00FB0F41" w:rsidP="00FB0F41">
      <w:pPr>
        <w:pStyle w:val="PL"/>
      </w:pPr>
      <w:r w:rsidRPr="00E450AC">
        <w:t xml:space="preserve">    ...</w:t>
      </w:r>
    </w:p>
    <w:p w14:paraId="21168651" w14:textId="77777777" w:rsidR="00FB0F41" w:rsidRPr="00E450AC" w:rsidRDefault="00FB0F41" w:rsidP="00FB0F41">
      <w:pPr>
        <w:pStyle w:val="PL"/>
      </w:pPr>
      <w:r w:rsidRPr="00E450AC">
        <w:t>}</w:t>
      </w:r>
    </w:p>
    <w:p w14:paraId="782B9455" w14:textId="77777777" w:rsidR="00FB0F41" w:rsidRPr="00E450AC" w:rsidRDefault="00FB0F41" w:rsidP="00FB0F41">
      <w:pPr>
        <w:pStyle w:val="PL"/>
      </w:pPr>
    </w:p>
    <w:p w14:paraId="3AE688F3" w14:textId="77777777" w:rsidR="00FB0F41" w:rsidRPr="00E450AC" w:rsidRDefault="00FB0F41" w:rsidP="00FB0F41">
      <w:pPr>
        <w:pStyle w:val="PL"/>
      </w:pPr>
      <w:r w:rsidRPr="00E450AC">
        <w:t xml:space="preserve">SL-TxProfile-r18 ::=                   </w:t>
      </w:r>
      <w:r w:rsidRPr="00E450AC">
        <w:rPr>
          <w:color w:val="993366"/>
        </w:rPr>
        <w:t>ENUMERATED</w:t>
      </w:r>
      <w:r w:rsidRPr="00E450AC">
        <w:t xml:space="preserve"> {backwardsCompatible, backwardsIncompatible}</w:t>
      </w:r>
    </w:p>
    <w:p w14:paraId="3920A6B9" w14:textId="77777777" w:rsidR="00FB0F41" w:rsidRPr="00E450AC" w:rsidRDefault="00FB0F41" w:rsidP="00FB0F41">
      <w:pPr>
        <w:pStyle w:val="PL"/>
      </w:pPr>
    </w:p>
    <w:p w14:paraId="34A8D5E2" w14:textId="77777777" w:rsidR="00FB0F41" w:rsidRPr="00E450AC" w:rsidRDefault="00FB0F41" w:rsidP="00FB0F41">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4C220E4D" w14:textId="77777777" w:rsidR="00FB0F41" w:rsidRPr="00E450AC" w:rsidRDefault="00FB0F41" w:rsidP="00FB0F41">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518B7996" w14:textId="77777777" w:rsidR="00FB0F41" w:rsidRPr="00E450AC" w:rsidRDefault="00FB0F41" w:rsidP="00FB0F41">
      <w:pPr>
        <w:pStyle w:val="PL"/>
      </w:pPr>
      <w:r w:rsidRPr="00E450AC">
        <w:t xml:space="preserve">        sl-AM-Mode-r16                         </w:t>
      </w:r>
      <w:r w:rsidRPr="00E450AC">
        <w:rPr>
          <w:color w:val="993366"/>
        </w:rPr>
        <w:t>NULL</w:t>
      </w:r>
      <w:r w:rsidRPr="00E450AC">
        <w:t>,</w:t>
      </w:r>
    </w:p>
    <w:p w14:paraId="6EC4529F" w14:textId="77777777" w:rsidR="00FB0F41" w:rsidRPr="00E450AC" w:rsidRDefault="00FB0F41" w:rsidP="00FB0F41">
      <w:pPr>
        <w:pStyle w:val="PL"/>
        <w:rPr>
          <w:rFonts w:eastAsiaTheme="minorEastAsia"/>
        </w:rPr>
      </w:pPr>
      <w:r w:rsidRPr="00E450AC">
        <w:t xml:space="preserve">        sl-UM-Mode-r16                         </w:t>
      </w:r>
      <w:r w:rsidRPr="00E450AC">
        <w:rPr>
          <w:color w:val="993366"/>
        </w:rPr>
        <w:t>NULL</w:t>
      </w:r>
    </w:p>
    <w:p w14:paraId="7CA28383" w14:textId="77777777" w:rsidR="00FB0F41" w:rsidRPr="00E450AC" w:rsidRDefault="00FB0F41" w:rsidP="00FB0F41">
      <w:pPr>
        <w:pStyle w:val="PL"/>
        <w:rPr>
          <w:rFonts w:eastAsiaTheme="minorEastAsia"/>
        </w:rPr>
      </w:pPr>
      <w:r w:rsidRPr="00E450AC">
        <w:t xml:space="preserve">    },</w:t>
      </w:r>
    </w:p>
    <w:p w14:paraId="019C2C35"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5F58AB38" w14:textId="77777777" w:rsidR="00FB0F41" w:rsidRPr="00E450AC" w:rsidRDefault="00FB0F41" w:rsidP="00FB0F41">
      <w:pPr>
        <w:pStyle w:val="PL"/>
      </w:pPr>
      <w:r w:rsidRPr="00E450AC">
        <w:rPr>
          <w:rFonts w:eastAsiaTheme="minorEastAsia"/>
        </w:rPr>
        <w:t>}</w:t>
      </w:r>
    </w:p>
    <w:p w14:paraId="67AD6580" w14:textId="77777777" w:rsidR="00FB0F41" w:rsidRPr="00E450AC" w:rsidRDefault="00FB0F41" w:rsidP="00FB0F41">
      <w:pPr>
        <w:pStyle w:val="PL"/>
      </w:pPr>
    </w:p>
    <w:p w14:paraId="021BC2DC" w14:textId="77777777" w:rsidR="00FB0F41" w:rsidRPr="00E450AC" w:rsidRDefault="00FB0F41" w:rsidP="00FB0F41">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7E0F1FD9" w14:textId="77777777" w:rsidR="00FB0F41" w:rsidRPr="00E450AC" w:rsidRDefault="00FB0F41" w:rsidP="00FB0F41">
      <w:pPr>
        <w:pStyle w:val="PL"/>
      </w:pPr>
    </w:p>
    <w:p w14:paraId="2545D54D" w14:textId="77777777" w:rsidR="00FB0F41" w:rsidRPr="00E450AC" w:rsidRDefault="00FB0F41" w:rsidP="00FB0F41">
      <w:pPr>
        <w:pStyle w:val="PL"/>
      </w:pPr>
      <w:r w:rsidRPr="00E450AC">
        <w:t xml:space="preserve">SL-Failure-r16 ::=                     </w:t>
      </w:r>
      <w:r w:rsidRPr="00E450AC">
        <w:rPr>
          <w:color w:val="993366"/>
        </w:rPr>
        <w:t>SEQUENCE</w:t>
      </w:r>
      <w:r w:rsidRPr="00E450AC">
        <w:t xml:space="preserve"> {</w:t>
      </w:r>
    </w:p>
    <w:p w14:paraId="0314B322" w14:textId="77777777" w:rsidR="00FB0F41" w:rsidRPr="00E450AC" w:rsidRDefault="00FB0F41" w:rsidP="00FB0F41">
      <w:pPr>
        <w:pStyle w:val="PL"/>
      </w:pPr>
      <w:r w:rsidRPr="00E450AC">
        <w:t xml:space="preserve">    sl-DestinationIdentity-r16             SL-DestinationIdentity-r16,</w:t>
      </w:r>
    </w:p>
    <w:p w14:paraId="4C28CFC1" w14:textId="77777777" w:rsidR="00FB0F41" w:rsidRPr="00E450AC" w:rsidRDefault="00FB0F41" w:rsidP="00FB0F41">
      <w:pPr>
        <w:pStyle w:val="PL"/>
      </w:pPr>
      <w:r w:rsidRPr="00E450AC">
        <w:t xml:space="preserve">    sl-Failure-r16                         </w:t>
      </w:r>
      <w:r w:rsidRPr="00E450AC">
        <w:rPr>
          <w:color w:val="993366"/>
        </w:rPr>
        <w:t>ENUMERATED</w:t>
      </w:r>
      <w:r w:rsidRPr="00E450AC">
        <w:t xml:space="preserve"> {rlf,configFailure, drxReject-v1710, spare5, spare4, spare3, spare2, spare1}</w:t>
      </w:r>
    </w:p>
    <w:p w14:paraId="54B705FE" w14:textId="77777777" w:rsidR="00FB0F41" w:rsidRPr="00E450AC" w:rsidRDefault="00FB0F41" w:rsidP="00FB0F41">
      <w:pPr>
        <w:pStyle w:val="PL"/>
      </w:pPr>
      <w:r w:rsidRPr="00E450AC">
        <w:t>}</w:t>
      </w:r>
    </w:p>
    <w:p w14:paraId="0C6DBAD1" w14:textId="77777777" w:rsidR="00FB0F41" w:rsidRPr="00E450AC" w:rsidRDefault="00FB0F41" w:rsidP="00FB0F41">
      <w:pPr>
        <w:pStyle w:val="PL"/>
      </w:pPr>
    </w:p>
    <w:p w14:paraId="68A499B9" w14:textId="77777777" w:rsidR="00FB0F41" w:rsidRPr="00E450AC" w:rsidRDefault="00FB0F41" w:rsidP="00FB0F41">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0DAA3816" w14:textId="77777777" w:rsidR="00FB0F41" w:rsidRPr="00E450AC" w:rsidRDefault="00FB0F41" w:rsidP="00FB0F41">
      <w:pPr>
        <w:pStyle w:val="PL"/>
      </w:pPr>
    </w:p>
    <w:p w14:paraId="56364A5B" w14:textId="77777777" w:rsidR="00FB0F41" w:rsidRPr="00E450AC" w:rsidRDefault="00FB0F41" w:rsidP="00FB0F41">
      <w:pPr>
        <w:pStyle w:val="PL"/>
      </w:pPr>
      <w:r w:rsidRPr="00E450AC">
        <w:t xml:space="preserve">SL-CarrierFailure-r18 ::=              </w:t>
      </w:r>
      <w:r w:rsidRPr="00E450AC">
        <w:rPr>
          <w:color w:val="993366"/>
        </w:rPr>
        <w:t>SEQUENCE</w:t>
      </w:r>
      <w:r w:rsidRPr="00E450AC">
        <w:t xml:space="preserve"> {</w:t>
      </w:r>
    </w:p>
    <w:p w14:paraId="7BCF5EE5" w14:textId="77777777" w:rsidR="00FB0F41" w:rsidRPr="00E450AC" w:rsidRDefault="00FB0F41" w:rsidP="00FB0F41">
      <w:pPr>
        <w:pStyle w:val="PL"/>
      </w:pPr>
      <w:r w:rsidRPr="00E450AC">
        <w:t xml:space="preserve">    sl-DestinationIdentity-r18             SL-DestinationIdentity-r16,</w:t>
      </w:r>
    </w:p>
    <w:p w14:paraId="5D786F3A" w14:textId="77777777" w:rsidR="00FB0F41" w:rsidRPr="00E450AC" w:rsidRDefault="00FB0F41" w:rsidP="00FB0F41">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04FDD9B" w14:textId="77777777" w:rsidR="00FB0F41" w:rsidRPr="00E450AC" w:rsidRDefault="00FB0F41" w:rsidP="00FB0F41">
      <w:pPr>
        <w:pStyle w:val="PL"/>
      </w:pPr>
      <w:r w:rsidRPr="00E450AC">
        <w:t>}</w:t>
      </w:r>
    </w:p>
    <w:p w14:paraId="42F585D5" w14:textId="77777777" w:rsidR="00FB0F41" w:rsidRPr="00E450AC" w:rsidRDefault="00FB0F41" w:rsidP="00FB0F41">
      <w:pPr>
        <w:pStyle w:val="PL"/>
        <w:rPr>
          <w:rFonts w:eastAsia="Yu Mincho"/>
        </w:rPr>
      </w:pPr>
    </w:p>
    <w:p w14:paraId="601C2667" w14:textId="77777777" w:rsidR="00FB0F41" w:rsidRPr="00E450AC" w:rsidRDefault="00FB0F41" w:rsidP="00FB0F41">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32FA1815" w14:textId="77777777" w:rsidR="00FB0F41" w:rsidRPr="00E450AC" w:rsidRDefault="00FB0F41" w:rsidP="00FB0F41">
      <w:pPr>
        <w:pStyle w:val="PL"/>
        <w:rPr>
          <w:rFonts w:eastAsia="DengXian"/>
        </w:rPr>
      </w:pPr>
      <w:r w:rsidRPr="00E450AC">
        <w:rPr>
          <w:rFonts w:eastAsia="DengXian"/>
        </w:rPr>
        <w:t xml:space="preserve">    sl-QoS-FlowIdentity-r18                SL-QoS-FlowIdentity-r16,</w:t>
      </w:r>
    </w:p>
    <w:p w14:paraId="3F7AAF3A" w14:textId="77777777" w:rsidR="00FB0F41" w:rsidRPr="00E450AC" w:rsidRDefault="00FB0F41" w:rsidP="00FB0F41">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60A1167D" w14:textId="77777777" w:rsidR="00FB0F41" w:rsidRPr="00E450AC" w:rsidRDefault="00FB0F41" w:rsidP="00FB0F41">
      <w:pPr>
        <w:pStyle w:val="PL"/>
        <w:rPr>
          <w:rFonts w:eastAsia="DengXian"/>
        </w:rPr>
      </w:pPr>
      <w:r w:rsidRPr="00E450AC">
        <w:rPr>
          <w:rFonts w:eastAsia="DengXian"/>
        </w:rPr>
        <w:t xml:space="preserve">    ...</w:t>
      </w:r>
    </w:p>
    <w:p w14:paraId="1EE8B21F" w14:textId="77777777" w:rsidR="00FB0F41" w:rsidRPr="00E450AC" w:rsidRDefault="00FB0F41" w:rsidP="00FB0F41">
      <w:pPr>
        <w:pStyle w:val="PL"/>
        <w:rPr>
          <w:rFonts w:eastAsia="DengXian"/>
        </w:rPr>
      </w:pPr>
      <w:r w:rsidRPr="00E450AC">
        <w:rPr>
          <w:rFonts w:eastAsia="DengXian"/>
        </w:rPr>
        <w:t>}</w:t>
      </w:r>
    </w:p>
    <w:p w14:paraId="60061AA3" w14:textId="77777777" w:rsidR="00FB0F41" w:rsidRPr="00E450AC" w:rsidRDefault="00FB0F41" w:rsidP="00FB0F41">
      <w:pPr>
        <w:pStyle w:val="PL"/>
        <w:rPr>
          <w:rFonts w:eastAsia="DengXian"/>
        </w:rPr>
      </w:pPr>
    </w:p>
    <w:p w14:paraId="6538D513" w14:textId="77777777" w:rsidR="00FB0F41" w:rsidRPr="00E450AC" w:rsidRDefault="00FB0F41" w:rsidP="00FB0F41">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50532F64" w14:textId="77777777" w:rsidR="00FB0F41" w:rsidRPr="00E450AC" w:rsidRDefault="00FB0F41" w:rsidP="00FB0F41">
      <w:pPr>
        <w:pStyle w:val="PL"/>
        <w:rPr>
          <w:rFonts w:eastAsia="DengXian"/>
        </w:rPr>
      </w:pPr>
      <w:r w:rsidRPr="00E450AC">
        <w:rPr>
          <w:rFonts w:eastAsia="DengXian"/>
        </w:rPr>
        <w:t xml:space="preserve">    sl-RemoteUE-SLRB-Identity-r18           SLRB-Uu-ConfigIndex-r16,</w:t>
      </w:r>
    </w:p>
    <w:p w14:paraId="224DE1FA" w14:textId="77777777" w:rsidR="00FB0F41" w:rsidRPr="00E450AC" w:rsidRDefault="00FB0F41" w:rsidP="00FB0F41">
      <w:pPr>
        <w:pStyle w:val="PL"/>
        <w:rPr>
          <w:rFonts w:eastAsia="DengXian"/>
        </w:rPr>
      </w:pPr>
      <w:r w:rsidRPr="00E450AC">
        <w:rPr>
          <w:rFonts w:eastAsia="DengXian"/>
        </w:rPr>
        <w:t xml:space="preserve">    sl-QoS-ProfilePerSLRB-r18               SL-QoS-Profile-r16                                                        </w:t>
      </w:r>
      <w:r w:rsidRPr="00E450AC">
        <w:rPr>
          <w:color w:val="993366"/>
        </w:rPr>
        <w:t>OPTIONAL</w:t>
      </w:r>
    </w:p>
    <w:p w14:paraId="20E2F4B6" w14:textId="77777777" w:rsidR="00FB0F41" w:rsidRPr="00E450AC" w:rsidRDefault="00FB0F41" w:rsidP="00FB0F41">
      <w:pPr>
        <w:pStyle w:val="PL"/>
        <w:rPr>
          <w:rFonts w:eastAsia="DengXian"/>
        </w:rPr>
      </w:pPr>
      <w:r w:rsidRPr="00E450AC">
        <w:rPr>
          <w:rFonts w:eastAsia="DengXian"/>
        </w:rPr>
        <w:t>}</w:t>
      </w:r>
    </w:p>
    <w:p w14:paraId="3DD2A922" w14:textId="77777777" w:rsidR="00FB0F41" w:rsidRPr="00E450AC" w:rsidRDefault="00FB0F41" w:rsidP="00FB0F41">
      <w:pPr>
        <w:pStyle w:val="PL"/>
      </w:pPr>
    </w:p>
    <w:p w14:paraId="55AF4DF9" w14:textId="77777777" w:rsidR="00FB0F41" w:rsidRPr="00E450AC" w:rsidRDefault="00FB0F41" w:rsidP="00FB0F41">
      <w:pPr>
        <w:pStyle w:val="PL"/>
      </w:pPr>
      <w:r w:rsidRPr="00E450AC">
        <w:t xml:space="preserve">SL-PRS-QoS-Info-r18 ::=                </w:t>
      </w:r>
      <w:r w:rsidRPr="00E450AC">
        <w:rPr>
          <w:color w:val="993366"/>
        </w:rPr>
        <w:t>SEQUENCE</w:t>
      </w:r>
      <w:r w:rsidRPr="00E450AC">
        <w:t xml:space="preserve"> {</w:t>
      </w:r>
    </w:p>
    <w:p w14:paraId="414F3461"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16994ECC"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1270AE9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07E7BA52" w14:textId="77777777" w:rsidR="00FB0F41" w:rsidRPr="00E450AC" w:rsidRDefault="00FB0F41" w:rsidP="00FB0F41">
      <w:pPr>
        <w:pStyle w:val="PL"/>
      </w:pPr>
      <w:r w:rsidRPr="00E450AC">
        <w:t xml:space="preserve">                                                      mhz45, mhz50, mhz60, mhz70, mhz80, mhz90, mhz100, mhz200, mhz400,</w:t>
      </w:r>
    </w:p>
    <w:p w14:paraId="5FE383E0" w14:textId="77777777" w:rsidR="00FB0F41" w:rsidRPr="00E450AC" w:rsidRDefault="00FB0F41" w:rsidP="00FB0F41">
      <w:pPr>
        <w:pStyle w:val="PL"/>
      </w:pPr>
      <w:r w:rsidRPr="00E450AC">
        <w:t xml:space="preserve">                                                      spare15, spare14, spare13, spare12, spare11, spare10, spare9, spare8,</w:t>
      </w:r>
    </w:p>
    <w:p w14:paraId="3647090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5E325DE2" w14:textId="77777777" w:rsidR="00FB0F41" w:rsidRPr="00E450AC" w:rsidRDefault="00FB0F41" w:rsidP="00FB0F41">
      <w:pPr>
        <w:pStyle w:val="PL"/>
      </w:pPr>
      <w:r w:rsidRPr="00E450AC">
        <w:t xml:space="preserve">    ...</w:t>
      </w:r>
    </w:p>
    <w:p w14:paraId="4D48891B" w14:textId="77777777" w:rsidR="00FB0F41" w:rsidRPr="00E450AC" w:rsidRDefault="00FB0F41" w:rsidP="00FB0F41">
      <w:pPr>
        <w:pStyle w:val="PL"/>
      </w:pPr>
      <w:r w:rsidRPr="00E450AC">
        <w:t>}</w:t>
      </w:r>
    </w:p>
    <w:p w14:paraId="72C0C120" w14:textId="77777777" w:rsidR="00FB0F41" w:rsidRPr="00E450AC" w:rsidRDefault="00FB0F41" w:rsidP="00FB0F41">
      <w:pPr>
        <w:pStyle w:val="PL"/>
        <w:rPr>
          <w:rFonts w:eastAsia="Yu Mincho"/>
        </w:rPr>
      </w:pPr>
    </w:p>
    <w:p w14:paraId="67BDCD2D" w14:textId="77777777" w:rsidR="00FB0F41" w:rsidRPr="00E450AC" w:rsidRDefault="00FB0F41" w:rsidP="00FB0F41">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77752E8E" w14:textId="77777777" w:rsidR="00FB0F41" w:rsidRPr="00E450AC" w:rsidRDefault="00FB0F41" w:rsidP="00FB0F41">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6587FD69" w14:textId="77777777" w:rsidR="00FB0F41" w:rsidRPr="00E450AC" w:rsidRDefault="00FB0F41" w:rsidP="00FB0F41">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2D11A0DA" w14:textId="77777777" w:rsidR="00FB0F41" w:rsidRPr="00E450AC" w:rsidRDefault="00FB0F41" w:rsidP="00FB0F41">
      <w:pPr>
        <w:pStyle w:val="PL"/>
        <w:rPr>
          <w:rFonts w:eastAsia="Yu Mincho"/>
        </w:rPr>
      </w:pPr>
      <w:r w:rsidRPr="00E450AC">
        <w:rPr>
          <w:rFonts w:eastAsia="Yu Mincho"/>
        </w:rPr>
        <w:t>}</w:t>
      </w:r>
    </w:p>
    <w:p w14:paraId="1854A0C4" w14:textId="77777777" w:rsidR="00FB0F41" w:rsidRPr="00E450AC" w:rsidRDefault="00FB0F41" w:rsidP="00FB0F41">
      <w:pPr>
        <w:pStyle w:val="PL"/>
      </w:pPr>
    </w:p>
    <w:p w14:paraId="01A84351" w14:textId="77777777" w:rsidR="00FB0F41" w:rsidRPr="00E450AC" w:rsidRDefault="00FB0F41" w:rsidP="00FB0F41">
      <w:pPr>
        <w:pStyle w:val="PL"/>
        <w:rPr>
          <w:color w:val="808080"/>
        </w:rPr>
      </w:pPr>
      <w:r w:rsidRPr="00E450AC">
        <w:rPr>
          <w:color w:val="808080"/>
        </w:rPr>
        <w:t>-- TAG-SIDELINKUEINFORMATIONNR-STOP</w:t>
      </w:r>
    </w:p>
    <w:p w14:paraId="2F2B322C" w14:textId="77777777" w:rsidR="00FB0F41" w:rsidRPr="00E450AC" w:rsidRDefault="00FB0F41" w:rsidP="00FB0F41">
      <w:pPr>
        <w:pStyle w:val="PL"/>
        <w:rPr>
          <w:color w:val="808080"/>
        </w:rPr>
      </w:pPr>
      <w:r w:rsidRPr="00E450AC">
        <w:rPr>
          <w:color w:val="808080"/>
        </w:rPr>
        <w:t>-- ASN1STOP</w:t>
      </w:r>
    </w:p>
    <w:p w14:paraId="2730A139"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4FDB0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A5C184" w14:textId="77777777" w:rsidR="00FB0F41" w:rsidRPr="002D3917" w:rsidRDefault="00FB0F41" w:rsidP="00B30F2E">
            <w:pPr>
              <w:pStyle w:val="TAH"/>
              <w:rPr>
                <w:lang w:eastAsia="en-GB"/>
              </w:rPr>
            </w:pPr>
            <w:r w:rsidRPr="002D3917">
              <w:rPr>
                <w:i/>
                <w:iCs/>
                <w:lang w:eastAsia="sv-SE"/>
              </w:rPr>
              <w:t>SidelinkUEinformationNR</w:t>
            </w:r>
            <w:r w:rsidRPr="002D3917">
              <w:rPr>
                <w:iCs/>
                <w:lang w:eastAsia="en-GB"/>
              </w:rPr>
              <w:t xml:space="preserve"> field descriptions</w:t>
            </w:r>
          </w:p>
        </w:tc>
      </w:tr>
      <w:tr w:rsidR="00FB0F41" w:rsidRPr="002D3917" w14:paraId="2A67AFF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52B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RxInterestedFreqList</w:t>
            </w:r>
          </w:p>
          <w:p w14:paraId="7114149D" w14:textId="77777777" w:rsidR="00FB0F41" w:rsidRPr="002D3917" w:rsidRDefault="00FB0F41" w:rsidP="00B30F2E">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FB0F41" w:rsidRPr="002D3917" w14:paraId="5E073B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663FB"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TxResourceReqList</w:t>
            </w:r>
          </w:p>
          <w:p w14:paraId="49C67870" w14:textId="77777777" w:rsidR="00FB0F41" w:rsidRPr="002D3917" w:rsidRDefault="00FB0F41" w:rsidP="00B30F2E">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FB0F41" w:rsidRPr="002D3917" w14:paraId="1EAD7BE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90DC63" w14:textId="77777777" w:rsidR="00FB0F41" w:rsidRPr="002D3917" w:rsidRDefault="00FB0F41" w:rsidP="00B30F2E">
            <w:pPr>
              <w:pStyle w:val="TAL"/>
              <w:rPr>
                <w:b/>
                <w:i/>
                <w:lang w:eastAsia="sv-SE"/>
              </w:rPr>
            </w:pPr>
            <w:r w:rsidRPr="002D3917">
              <w:rPr>
                <w:b/>
                <w:i/>
                <w:lang w:eastAsia="sv-SE"/>
              </w:rPr>
              <w:t>sl-RxDRX-ReportList</w:t>
            </w:r>
          </w:p>
          <w:p w14:paraId="0E639DE8" w14:textId="77777777" w:rsidR="00FB0F41" w:rsidRPr="002D3917" w:rsidRDefault="00FB0F41" w:rsidP="00B30F2E">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p>
        </w:tc>
      </w:tr>
      <w:tr w:rsidR="00FB0F41" w:rsidRPr="002D3917" w14:paraId="5DADF2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68C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FreqList</w:t>
            </w:r>
          </w:p>
          <w:p w14:paraId="5EFAFC4D" w14:textId="77777777" w:rsidR="00FB0F41" w:rsidRPr="002D3917" w:rsidRDefault="00FB0F41" w:rsidP="00B30F2E">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first entr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the value 3 corresponds to the frequency of second entry in </w:t>
            </w:r>
            <w:r w:rsidRPr="002D3917">
              <w:rPr>
                <w:i/>
                <w:iCs/>
                <w:lang w:eastAsia="sv-SE"/>
              </w:rPr>
              <w:t>sl-FreqInfoListSizeExt</w:t>
            </w:r>
            <w:r w:rsidRPr="002D3917">
              <w:rPr>
                <w:lang w:eastAsia="sv-SE"/>
              </w:rPr>
              <w:t xml:space="preserve"> broadcast in</w:t>
            </w:r>
            <w:r w:rsidRPr="002D3917">
              <w:rPr>
                <w:i/>
                <w:iCs/>
                <w:lang w:eastAsia="sv-SE"/>
              </w:rPr>
              <w:t xml:space="preserve"> SIB12</w:t>
            </w:r>
            <w:r w:rsidRPr="002D3917">
              <w:rPr>
                <w:lang w:eastAsia="sv-SE"/>
              </w:rPr>
              <w:t xml:space="preserve"> and so on.</w:t>
            </w:r>
          </w:p>
        </w:tc>
      </w:tr>
      <w:tr w:rsidR="00FB0F41" w:rsidRPr="002D3917" w14:paraId="47FCBA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531D7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GC-BC-DestList</w:t>
            </w:r>
          </w:p>
          <w:p w14:paraId="14276FE7" w14:textId="77777777" w:rsidR="00FB0F41" w:rsidRPr="002D3917" w:rsidRDefault="00FB0F41" w:rsidP="00B30F2E">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Pr="002D3917">
              <w:rPr>
                <w:rFonts w:eastAsia="Yu Mincho" w:cs="Arial"/>
                <w:bCs/>
                <w:iCs/>
                <w:lang w:eastAsia="zh-CN"/>
              </w:rPr>
              <w:t xml:space="preserve">, or </w:t>
            </w:r>
            <w:r w:rsidRPr="002D3917">
              <w:rPr>
                <w:rFonts w:cs="Arial"/>
                <w:lang w:eastAsia="zh-CN"/>
              </w:rPr>
              <w:t xml:space="preserve">for </w:t>
            </w:r>
            <w:r w:rsidRPr="002D3917">
              <w:rPr>
                <w:rFonts w:eastAsia="Yu Mincho" w:cs="Arial"/>
                <w:bCs/>
                <w:iCs/>
                <w:lang w:eastAsia="zh-CN"/>
              </w:rPr>
              <w:t>NR sidelink discovery</w:t>
            </w:r>
            <w:r w:rsidRPr="002D3917">
              <w:t xml:space="preserve"> </w:t>
            </w:r>
            <w:r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FB0F41" w:rsidRPr="002D3917" w14:paraId="2A07159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E62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SourceIdentityRemoteUE</w:t>
            </w:r>
          </w:p>
          <w:p w14:paraId="0255A0D1" w14:textId="77777777" w:rsidR="00FB0F41" w:rsidRPr="002D3917" w:rsidRDefault="00FB0F41" w:rsidP="00B30F2E">
            <w:pPr>
              <w:pStyle w:val="TAL"/>
              <w:rPr>
                <w:rFonts w:eastAsia="Yu Mincho"/>
                <w:lang w:eastAsia="zh-CN"/>
              </w:rPr>
            </w:pPr>
            <w:r w:rsidRPr="002D3917">
              <w:rPr>
                <w:lang w:eastAsia="zh-CN"/>
              </w:rPr>
              <w:t>This field is used to indicate the Source Layer-2 ID to be used to establish PC5 link with the target L2 U2N Relay UE for path switch.</w:t>
            </w:r>
          </w:p>
        </w:tc>
      </w:tr>
      <w:tr w:rsidR="00FB0F41" w:rsidRPr="002D3917" w14:paraId="30FACC3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42D6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w:t>
            </w:r>
          </w:p>
          <w:p w14:paraId="22DDC5D2" w14:textId="77777777" w:rsidR="00FB0F41" w:rsidRPr="002D3917" w:rsidRDefault="00FB0F41" w:rsidP="00B30F2E">
            <w:pPr>
              <w:pStyle w:val="TAL"/>
              <w:rPr>
                <w:rFonts w:eastAsia="Yu Mincho"/>
                <w:lang w:eastAsia="zh-CN"/>
              </w:rPr>
            </w:pPr>
            <w:r w:rsidRPr="002D3917">
              <w:rPr>
                <w:lang w:eastAsia="zh-CN"/>
              </w:rPr>
              <w:t>Parameters t</w:t>
            </w:r>
            <w:r w:rsidRPr="002D3917">
              <w:rPr>
                <w:lang w:eastAsia="sv-SE"/>
              </w:rPr>
              <w:t xml:space="preserve">o request the </w:t>
            </w:r>
            <w:r w:rsidRPr="002D3917">
              <w:rPr>
                <w:lang w:eastAsia="zh-CN"/>
              </w:rPr>
              <w:t>transmission</w:t>
            </w:r>
            <w:r w:rsidRPr="002D3917">
              <w:rPr>
                <w:lang w:eastAsia="sv-SE"/>
              </w:rPr>
              <w:t xml:space="preserve"> resource</w:t>
            </w:r>
            <w:r w:rsidRPr="002D3917">
              <w:rPr>
                <w:lang w:eastAsia="zh-CN"/>
              </w:rPr>
              <w:t>s</w:t>
            </w:r>
            <w:r w:rsidRPr="002D3917">
              <w:rPr>
                <w:lang w:eastAsia="sv-SE"/>
              </w:rPr>
              <w:t xml:space="preserve"> for NR sidelink communication to the network in the Sidelink UE Information report.</w:t>
            </w:r>
          </w:p>
        </w:tc>
      </w:tr>
      <w:tr w:rsidR="00FB0F41" w:rsidRPr="002D3917" w14:paraId="1B8095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78A23C"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List</w:t>
            </w:r>
          </w:p>
          <w:p w14:paraId="4EF4AC3E"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r16</w:t>
            </w:r>
            <w:r w:rsidRPr="002D3917">
              <w:rPr>
                <w:rFonts w:eastAsia="Yu Mincho"/>
                <w:bCs/>
                <w:iCs/>
                <w:lang w:eastAsia="zh-CN"/>
              </w:rPr>
              <w:t>.</w:t>
            </w:r>
          </w:p>
        </w:tc>
      </w:tr>
      <w:tr w:rsidR="00FB0F41" w:rsidRPr="002D3917" w14:paraId="7A3557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E894BA"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ue-Type</w:t>
            </w:r>
          </w:p>
          <w:p w14:paraId="2B9E7D30" w14:textId="77777777" w:rsidR="00FB0F41" w:rsidRPr="002D3917" w:rsidRDefault="00FB0F41" w:rsidP="00B30F2E">
            <w:pPr>
              <w:pStyle w:val="TAL"/>
              <w:rPr>
                <w:rFonts w:eastAsia="Yu Mincho"/>
                <w:lang w:eastAsia="zh-CN"/>
              </w:rPr>
            </w:pPr>
            <w:r w:rsidRPr="002D3917">
              <w:rPr>
                <w:rFonts w:eastAsia="Yu Mincho"/>
                <w:lang w:eastAsia="zh-CN"/>
              </w:rPr>
              <w:t>Indicates the UE is acting as U2N Relay UE or U2N Remote UE.</w:t>
            </w:r>
          </w:p>
        </w:tc>
      </w:tr>
    </w:tbl>
    <w:p w14:paraId="6B5F4BA4"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6F12A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5C631" w14:textId="77777777" w:rsidR="00FB0F41" w:rsidRPr="002D3917" w:rsidRDefault="00FB0F41" w:rsidP="00B30F2E">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FB0F41" w:rsidRPr="002D3917" w14:paraId="0B82D6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A1626"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0B60615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FB0F41" w:rsidRPr="002D3917" w14:paraId="52A174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FE740" w14:textId="77777777" w:rsidR="00FB0F41" w:rsidRPr="002D3917" w:rsidRDefault="00FB0F41" w:rsidP="00B30F2E">
            <w:pPr>
              <w:pStyle w:val="TAL"/>
              <w:rPr>
                <w:rFonts w:eastAsia="Yu Mincho"/>
                <w:b/>
                <w:bCs/>
                <w:i/>
                <w:iCs/>
                <w:lang w:eastAsia="zh-CN"/>
              </w:rPr>
            </w:pPr>
            <w:r w:rsidRPr="002D3917">
              <w:rPr>
                <w:b/>
                <w:bCs/>
                <w:i/>
                <w:iCs/>
                <w:lang w:eastAsia="zh-CN"/>
              </w:rPr>
              <w:t>sl-CastType</w:t>
            </w:r>
          </w:p>
          <w:p w14:paraId="3B3746BC" w14:textId="77777777" w:rsidR="00FB0F41" w:rsidRPr="002D3917" w:rsidRDefault="00FB0F41" w:rsidP="00B30F2E">
            <w:pPr>
              <w:pStyle w:val="TAL"/>
              <w:rPr>
                <w:rFonts w:eastAsia="Yu Mincho"/>
                <w:lang w:eastAsia="zh-CN"/>
              </w:rPr>
            </w:pPr>
            <w:r w:rsidRPr="002D3917">
              <w:rPr>
                <w:rFonts w:eastAsia="Yu Mincho"/>
                <w:lang w:eastAsia="zh-CN"/>
              </w:rPr>
              <w:t>Indicates the cast type for the corresponding destination</w:t>
            </w:r>
            <w:r w:rsidRPr="002D3917">
              <w:rPr>
                <w:lang w:eastAsia="sv-SE"/>
              </w:rPr>
              <w:t xml:space="preserve"> for which to request the resource.</w:t>
            </w:r>
          </w:p>
        </w:tc>
      </w:tr>
      <w:tr w:rsidR="00FB0F41" w:rsidRPr="002D3917" w14:paraId="13E3FA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DF31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0D33B644"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FB0F41" w:rsidRPr="002D3917" w14:paraId="74F251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069DF7"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dication</w:t>
            </w:r>
          </w:p>
          <w:p w14:paraId="14E6CA79"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FB0F41" w:rsidRPr="002D3917" w14:paraId="2D458E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224283"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foFromRxList</w:t>
            </w:r>
          </w:p>
          <w:p w14:paraId="305E5091" w14:textId="77777777" w:rsidR="00FB0F41" w:rsidRPr="002D3917" w:rsidRDefault="00FB0F41" w:rsidP="00B30F2E">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FB0F41" w:rsidRPr="002D3917" w14:paraId="165385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F740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QoS-InfoList</w:t>
            </w:r>
          </w:p>
          <w:p w14:paraId="2EC352FD" w14:textId="77777777" w:rsidR="00FB0F41" w:rsidRPr="002D3917" w:rsidRDefault="00FB0F41" w:rsidP="00B30F2E">
            <w:pPr>
              <w:pStyle w:val="TAL"/>
              <w:rPr>
                <w:rFonts w:eastAsia="Yu Mincho"/>
                <w:lang w:eastAsia="zh-CN"/>
              </w:rPr>
            </w:pPr>
            <w:r w:rsidRPr="002D3917">
              <w:rPr>
                <w:rFonts w:eastAsia="Yu Mincho"/>
                <w:lang w:eastAsia="zh-CN"/>
              </w:rPr>
              <w:t xml:space="preserve">Includes the QoS profile of the sidelink QoS flow as specified in TS 23.287 [55]. If </w:t>
            </w:r>
            <w:r w:rsidRPr="002D3917">
              <w:rPr>
                <w:rFonts w:eastAsia="Yu Mincho"/>
                <w:i/>
                <w:iCs/>
                <w:lang w:eastAsia="zh-CN"/>
              </w:rPr>
              <w:t>sl-QoS-InfoList-v1800</w:t>
            </w:r>
            <w:r w:rsidRPr="002D3917">
              <w:rPr>
                <w:rFonts w:eastAsia="Yu Mincho"/>
                <w:lang w:eastAsia="zh-CN"/>
              </w:rPr>
              <w:t xml:space="preserve"> is included, shall include the same number of entries, and listed in the same order, as in </w:t>
            </w:r>
            <w:r w:rsidRPr="002D3917">
              <w:rPr>
                <w:rFonts w:eastAsia="Yu Mincho"/>
                <w:i/>
                <w:iCs/>
                <w:lang w:eastAsia="zh-CN"/>
              </w:rPr>
              <w:t>sl-QoS-InfoList-r16</w:t>
            </w:r>
            <w:r w:rsidRPr="002D3917">
              <w:rPr>
                <w:rFonts w:eastAsia="Yu Mincho"/>
                <w:lang w:eastAsia="zh-CN"/>
              </w:rPr>
              <w:t>.</w:t>
            </w:r>
          </w:p>
        </w:tc>
      </w:tr>
      <w:tr w:rsidR="00FB0F41" w:rsidRPr="002D3917" w14:paraId="0ACC6B4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6DDE0" w14:textId="77777777" w:rsidR="00FB0F41" w:rsidRPr="002D3917" w:rsidRDefault="00FB0F41" w:rsidP="00B30F2E">
            <w:pPr>
              <w:pStyle w:val="TAL"/>
              <w:rPr>
                <w:b/>
                <w:bCs/>
                <w:i/>
                <w:iCs/>
                <w:lang w:eastAsia="zh-CN"/>
              </w:rPr>
            </w:pPr>
            <w:r w:rsidRPr="002D3917">
              <w:rPr>
                <w:b/>
                <w:bCs/>
                <w:i/>
                <w:iCs/>
                <w:lang w:eastAsia="zh-CN"/>
              </w:rPr>
              <w:t>sl-QoS-FlowIdentity</w:t>
            </w:r>
          </w:p>
          <w:p w14:paraId="42BA93FF" w14:textId="77777777" w:rsidR="00FB0F41" w:rsidRPr="002D3917" w:rsidRDefault="00FB0F41" w:rsidP="00B30F2E">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FB0F41" w:rsidRPr="002D3917" w14:paraId="6179CF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BCA12" w14:textId="77777777" w:rsidR="00FB0F41" w:rsidRPr="002D3917" w:rsidRDefault="00FB0F41" w:rsidP="00B30F2E">
            <w:pPr>
              <w:pStyle w:val="TAL"/>
              <w:rPr>
                <w:b/>
                <w:bCs/>
                <w:i/>
                <w:iCs/>
                <w:lang w:eastAsia="zh-CN"/>
              </w:rPr>
            </w:pPr>
            <w:r w:rsidRPr="002D3917">
              <w:rPr>
                <w:b/>
                <w:bCs/>
                <w:i/>
                <w:iCs/>
                <w:lang w:eastAsia="zh-CN"/>
              </w:rPr>
              <w:t>sl-RLC-ModeIndicationList</w:t>
            </w:r>
          </w:p>
          <w:p w14:paraId="13C4017D" w14:textId="77777777" w:rsidR="00FB0F41" w:rsidRPr="002D3917" w:rsidRDefault="00FB0F41" w:rsidP="00B30F2E">
            <w:pPr>
              <w:pStyle w:val="TAL"/>
              <w:rPr>
                <w:lang w:eastAsia="zh-CN"/>
              </w:rPr>
            </w:pPr>
            <w:r w:rsidRPr="002D3917">
              <w:rPr>
                <w:lang w:eastAsia="zh-CN"/>
              </w:rPr>
              <w:t xml:space="preserve">Each entry of this field indicates the RLC mode and optionally the related QoS </w:t>
            </w:r>
            <w:r w:rsidRPr="002D3917">
              <w:rPr>
                <w:rFonts w:eastAsia="Yu Mincho"/>
                <w:lang w:eastAsia="zh-CN"/>
              </w:rPr>
              <w:t xml:space="preserve">profiles for the sidelink radio bearer, which has not been configured by the network and is initiated by another UE in unicast. The </w:t>
            </w:r>
            <w:r w:rsidRPr="002D3917">
              <w:rPr>
                <w:lang w:eastAsia="zh-CN"/>
              </w:rPr>
              <w:t xml:space="preserve">RLC mode for one sidelink radio bearer is aligned between UE and NW by the </w:t>
            </w:r>
            <w:r w:rsidRPr="002D3917">
              <w:rPr>
                <w:i/>
                <w:iCs/>
                <w:lang w:eastAsia="zh-CN"/>
              </w:rPr>
              <w:t>sl-QoS-FlowIdentity</w:t>
            </w:r>
            <w:r w:rsidRPr="002D3917">
              <w:rPr>
                <w:lang w:eastAsia="zh-CN"/>
              </w:rPr>
              <w:t>.</w:t>
            </w:r>
          </w:p>
        </w:tc>
      </w:tr>
      <w:tr w:rsidR="00FB0F41" w:rsidRPr="002D3917" w14:paraId="470979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ACE2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w:t>
            </w:r>
          </w:p>
          <w:p w14:paraId="1A338F34" w14:textId="77777777" w:rsidR="00FB0F41" w:rsidRPr="002D3917" w:rsidRDefault="00FB0F41" w:rsidP="00B30F2E">
            <w:pPr>
              <w:pStyle w:val="TAL"/>
              <w:rPr>
                <w:lang w:eastAsia="zh-CN"/>
              </w:rPr>
            </w:pPr>
            <w:r w:rsidRPr="002D3917">
              <w:rPr>
                <w:lang w:eastAsia="zh-CN"/>
              </w:rPr>
              <w:t>Each entry of this field i</w:t>
            </w:r>
            <w:r w:rsidRPr="002D3917">
              <w:rPr>
                <w:lang w:eastAsia="sv-SE"/>
              </w:rPr>
              <w:t xml:space="preserve">ndicates the index of frequency on which the UE is interested to transmit NR sidelink communication/positioning, for each destin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2 corresponds to the frequency of first entry in </w:t>
            </w:r>
            <w:r w:rsidRPr="002D3917">
              <w:rPr>
                <w:i/>
                <w:iCs/>
                <w:lang w:eastAsia="sv-SE"/>
              </w:rPr>
              <w:t>sl-FreqInfoListSizeExt broadcast</w:t>
            </w:r>
            <w:r w:rsidRPr="002D3917">
              <w:rPr>
                <w:lang w:eastAsia="sv-SE"/>
              </w:rPr>
              <w:t xml:space="preserve">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3 corresponds to the frequency of second entry in </w:t>
            </w:r>
            <w:r w:rsidRPr="002D3917">
              <w:rPr>
                <w:i/>
                <w:iCs/>
                <w:lang w:eastAsia="sv-SE"/>
              </w:rPr>
              <w:t xml:space="preserve">sl-FreqInfoListSizeExt </w:t>
            </w:r>
            <w:r w:rsidRPr="002D3917">
              <w:rPr>
                <w:lang w:eastAsia="sv-SE"/>
              </w:rPr>
              <w:t>broadcast in</w:t>
            </w:r>
            <w:r w:rsidRPr="002D3917">
              <w:rPr>
                <w:i/>
                <w:iCs/>
                <w:lang w:eastAsia="sv-SE"/>
              </w:rPr>
              <w:t xml:space="preserve"> SIB12</w:t>
            </w:r>
            <w:r w:rsidRPr="002D3917">
              <w:rPr>
                <w:lang w:eastAsia="sv-SE"/>
              </w:rPr>
              <w:t>/</w:t>
            </w:r>
            <w:r w:rsidRPr="002D3917">
              <w:rPr>
                <w:i/>
                <w:iCs/>
                <w:lang w:eastAsia="sv-SE"/>
              </w:rPr>
              <w:t>SIB23</w:t>
            </w:r>
            <w:r w:rsidRPr="002D3917">
              <w:rPr>
                <w:lang w:eastAsia="sv-SE"/>
              </w:rPr>
              <w:t xml:space="preserve"> and so on.</w:t>
            </w:r>
          </w:p>
        </w:tc>
      </w:tr>
      <w:tr w:rsidR="00FB0F41" w:rsidRPr="002D3917" w14:paraId="6DAFE9C0" w14:textId="77777777" w:rsidTr="00B30F2E">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19985F2" w14:textId="77777777" w:rsidR="00FB0F41" w:rsidRPr="002D3917" w:rsidRDefault="00FB0F41" w:rsidP="00B30F2E">
            <w:pPr>
              <w:pStyle w:val="TAL"/>
              <w:rPr>
                <w:b/>
                <w:bCs/>
                <w:i/>
                <w:iCs/>
                <w:lang w:eastAsia="zh-CN"/>
              </w:rPr>
            </w:pPr>
            <w:r w:rsidRPr="002D3917">
              <w:rPr>
                <w:b/>
                <w:bCs/>
                <w:i/>
                <w:iCs/>
                <w:lang w:eastAsia="zh-CN"/>
              </w:rPr>
              <w:t>sl-TypeTxSync</w:t>
            </w:r>
            <w:r w:rsidRPr="002D3917">
              <w:rPr>
                <w:rFonts w:eastAsia="Yu Mincho"/>
                <w:b/>
                <w:bCs/>
                <w:i/>
                <w:iCs/>
                <w:lang w:eastAsia="zh-CN"/>
              </w:rPr>
              <w:t>List</w:t>
            </w:r>
          </w:p>
          <w:p w14:paraId="09B4871C" w14:textId="77777777" w:rsidR="00FB0F41" w:rsidRPr="002D3917" w:rsidRDefault="00FB0F41" w:rsidP="00B30F2E">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10A76DE1"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0098BE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2EFF6C" w14:textId="77777777" w:rsidR="00FB0F41" w:rsidRPr="002D3917" w:rsidRDefault="00FB0F41" w:rsidP="00B30F2E">
            <w:pPr>
              <w:pStyle w:val="TAH"/>
              <w:rPr>
                <w:lang w:eastAsia="en-GB"/>
              </w:rPr>
            </w:pPr>
            <w:r w:rsidRPr="002D3917">
              <w:rPr>
                <w:i/>
              </w:rPr>
              <w:t>SL-Failure</w:t>
            </w:r>
            <w:r w:rsidRPr="002D3917">
              <w:rPr>
                <w:lang w:eastAsia="en-GB"/>
              </w:rPr>
              <w:t xml:space="preserve"> field descriptions</w:t>
            </w:r>
          </w:p>
        </w:tc>
      </w:tr>
      <w:tr w:rsidR="00FB0F41" w:rsidRPr="002D3917" w14:paraId="7905814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9FE0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56A452B3"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FB0F41" w:rsidRPr="002D3917" w14:paraId="239269F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3D8258" w14:textId="77777777" w:rsidR="00FB0F41" w:rsidRPr="002D3917" w:rsidRDefault="00FB0F41" w:rsidP="00B30F2E">
            <w:pPr>
              <w:pStyle w:val="TAL"/>
              <w:rPr>
                <w:b/>
                <w:bCs/>
                <w:i/>
                <w:iCs/>
              </w:rPr>
            </w:pPr>
            <w:r w:rsidRPr="002D3917">
              <w:rPr>
                <w:b/>
                <w:bCs/>
                <w:i/>
                <w:iCs/>
              </w:rPr>
              <w:t>sl-Failure</w:t>
            </w:r>
          </w:p>
          <w:p w14:paraId="49BE460E" w14:textId="77777777" w:rsidR="00FB0F41" w:rsidRPr="002D3917" w:rsidRDefault="00FB0F41" w:rsidP="00B30F2E">
            <w:pPr>
              <w:pStyle w:val="TAL"/>
              <w:rPr>
                <w:rFonts w:eastAsia="Yu Mincho"/>
                <w:lang w:eastAsia="zh-CN"/>
              </w:rPr>
            </w:pPr>
            <w:r w:rsidRPr="002D3917">
              <w:rPr>
                <w:rFonts w:eastAsia="Yu Mincho"/>
                <w:lang w:eastAsia="zh-CN"/>
              </w:rPr>
              <w:t xml:space="preserve">Indicates the </w:t>
            </w:r>
            <w:r w:rsidRPr="002D3917">
              <w:t xml:space="preserve">sidelink cause for the sidelink RLF (value </w:t>
            </w:r>
            <w:r w:rsidRPr="002D3917">
              <w:rPr>
                <w:i/>
                <w:iCs/>
              </w:rPr>
              <w:t>rlf</w:t>
            </w:r>
            <w:r w:rsidRPr="002D3917">
              <w:t xml:space="preserve">), sidelink AS configuration failure (value </w:t>
            </w:r>
            <w:r w:rsidRPr="002D3917">
              <w:rPr>
                <w:i/>
                <w:iCs/>
              </w:rPr>
              <w:t>configFailure</w:t>
            </w:r>
            <w:r w:rsidRPr="002D3917">
              <w:t xml:space="preserve">) and the rejection of sidelink DRX configuration (value </w:t>
            </w:r>
            <w:r w:rsidRPr="002D3917">
              <w:rPr>
                <w:i/>
              </w:rPr>
              <w:t>drxReject-v1710</w:t>
            </w:r>
            <w:r w:rsidRPr="002D3917">
              <w:t>) for the associated destination for unicast.</w:t>
            </w:r>
          </w:p>
        </w:tc>
      </w:tr>
    </w:tbl>
    <w:p w14:paraId="42F9061F"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2B30C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6CACB9" w14:textId="77777777" w:rsidR="00FB0F41" w:rsidRPr="002D3917" w:rsidRDefault="00FB0F41" w:rsidP="00B30F2E">
            <w:pPr>
              <w:pStyle w:val="TAH"/>
              <w:rPr>
                <w:lang w:eastAsia="en-GB"/>
              </w:rPr>
            </w:pPr>
            <w:r w:rsidRPr="002D3917">
              <w:rPr>
                <w:i/>
              </w:rPr>
              <w:t>SL-RxDRX-Report</w:t>
            </w:r>
            <w:r w:rsidRPr="002D3917">
              <w:rPr>
                <w:lang w:eastAsia="en-GB"/>
              </w:rPr>
              <w:t xml:space="preserve"> field descriptions</w:t>
            </w:r>
          </w:p>
        </w:tc>
      </w:tr>
      <w:tr w:rsidR="00FB0F41" w:rsidRPr="002D3917" w14:paraId="77CEE2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FA96D5" w14:textId="77777777" w:rsidR="00FB0F41" w:rsidRPr="002D3917" w:rsidRDefault="00FB0F41" w:rsidP="00B30F2E">
            <w:pPr>
              <w:pStyle w:val="TAL"/>
              <w:rPr>
                <w:b/>
                <w:bCs/>
                <w:i/>
                <w:iCs/>
                <w:lang w:eastAsia="en-GB"/>
              </w:rPr>
            </w:pPr>
            <w:r w:rsidRPr="002D3917">
              <w:rPr>
                <w:b/>
                <w:bCs/>
                <w:i/>
                <w:iCs/>
                <w:lang w:eastAsia="en-GB"/>
              </w:rPr>
              <w:t>sl-DRX-ConfigFromTx</w:t>
            </w:r>
          </w:p>
          <w:p w14:paraId="11795C19" w14:textId="77777777" w:rsidR="00FB0F41" w:rsidRPr="002D3917" w:rsidRDefault="00FB0F41" w:rsidP="00B30F2E">
            <w:pPr>
              <w:pStyle w:val="TAL"/>
              <w:rPr>
                <w:lang w:eastAsia="en-GB"/>
              </w:rPr>
            </w:pPr>
            <w:r w:rsidRPr="002D3917">
              <w:rPr>
                <w:lang w:eastAsia="en-GB"/>
              </w:rPr>
              <w:t>Indicates the sidelink DRX configuration received from the peer UE for NR sidelink unicast communication.</w:t>
            </w:r>
          </w:p>
        </w:tc>
      </w:tr>
    </w:tbl>
    <w:p w14:paraId="56C6DF6A"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D4915D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5B90E" w14:textId="77777777" w:rsidR="00FB0F41" w:rsidRPr="002D3917" w:rsidRDefault="00FB0F41" w:rsidP="00B30F2E">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FB0F41" w:rsidRPr="002D3917" w14:paraId="294BAA5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7D8BFF0" w14:textId="77777777" w:rsidR="00FB0F41" w:rsidRPr="002D3917" w:rsidRDefault="00FB0F41" w:rsidP="00B30F2E">
            <w:pPr>
              <w:pStyle w:val="TAL"/>
              <w:rPr>
                <w:b/>
                <w:i/>
                <w:lang w:eastAsia="en-GB"/>
              </w:rPr>
            </w:pPr>
            <w:r w:rsidRPr="002D3917">
              <w:rPr>
                <w:b/>
                <w:i/>
                <w:lang w:eastAsia="en-GB"/>
              </w:rPr>
              <w:t>sl-RxInterestedQoS-InfoList</w:t>
            </w:r>
          </w:p>
          <w:p w14:paraId="61482F4E" w14:textId="77777777" w:rsidR="00FB0F41" w:rsidRPr="002D3917" w:rsidRDefault="00FB0F41" w:rsidP="00B30F2E">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56D38242"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400992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8FAF7" w14:textId="77777777" w:rsidR="00FB0F41" w:rsidRPr="002D3917" w:rsidRDefault="00FB0F41" w:rsidP="00B30F2E">
            <w:pPr>
              <w:pStyle w:val="TAH"/>
              <w:rPr>
                <w:b w:val="0"/>
                <w:lang w:eastAsia="en-GB"/>
              </w:rPr>
            </w:pPr>
            <w:bookmarkStart w:id="1422" w:name="_Hlk107231069"/>
            <w:r w:rsidRPr="002D3917">
              <w:rPr>
                <w:i/>
                <w:lang w:eastAsia="sv-SE"/>
              </w:rPr>
              <w:t xml:space="preserve">SL-TxResourceReqDisc </w:t>
            </w:r>
            <w:r w:rsidRPr="002D3917">
              <w:rPr>
                <w:lang w:eastAsia="en-GB"/>
              </w:rPr>
              <w:t>field descriptions</w:t>
            </w:r>
          </w:p>
        </w:tc>
      </w:tr>
      <w:tr w:rsidR="00FB0F41" w:rsidRPr="002D3917" w14:paraId="468F0C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0CC61" w14:textId="77777777" w:rsidR="00FB0F41" w:rsidRPr="002D3917" w:rsidRDefault="00FB0F41" w:rsidP="00B30F2E">
            <w:pPr>
              <w:pStyle w:val="TAL"/>
              <w:rPr>
                <w:rFonts w:eastAsia="Yu Mincho"/>
                <w:b/>
                <w:bCs/>
                <w:i/>
                <w:iCs/>
                <w:lang w:eastAsia="zh-CN"/>
              </w:rPr>
            </w:pPr>
            <w:r w:rsidRPr="002D3917">
              <w:rPr>
                <w:b/>
                <w:bCs/>
                <w:i/>
                <w:iCs/>
                <w:lang w:eastAsia="zh-CN"/>
              </w:rPr>
              <w:t>sl-CastTypeDisc</w:t>
            </w:r>
          </w:p>
          <w:p w14:paraId="27AD8333" w14:textId="77777777" w:rsidR="00FB0F41" w:rsidRPr="002D3917" w:rsidRDefault="00FB0F41" w:rsidP="00B30F2E">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FB0F41" w:rsidRPr="002D3917" w14:paraId="0C285F6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BD78F"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Disc</w:t>
            </w:r>
          </w:p>
          <w:p w14:paraId="0AB99226"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FB0F41" w:rsidRPr="002D3917" w14:paraId="070D3D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08A40" w14:textId="77777777" w:rsidR="00FB0F41" w:rsidRPr="002D3917" w:rsidRDefault="00FB0F41" w:rsidP="00B30F2E">
            <w:pPr>
              <w:pStyle w:val="TAL"/>
              <w:rPr>
                <w:b/>
                <w:bCs/>
                <w:i/>
                <w:iCs/>
                <w:lang w:eastAsia="zh-CN"/>
              </w:rPr>
            </w:pPr>
            <w:r w:rsidRPr="002D3917">
              <w:rPr>
                <w:b/>
                <w:bCs/>
                <w:i/>
                <w:iCs/>
                <w:lang w:eastAsia="zh-CN"/>
              </w:rPr>
              <w:t>sl-SourceIdentityRelayUE</w:t>
            </w:r>
          </w:p>
          <w:p w14:paraId="58246395" w14:textId="77777777" w:rsidR="00FB0F41" w:rsidRPr="002D3917" w:rsidRDefault="00FB0F41" w:rsidP="00B30F2E">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FB0F41" w:rsidRPr="002D3917" w14:paraId="7969458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AC64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Disc</w:t>
            </w:r>
          </w:p>
          <w:p w14:paraId="46C4727F" w14:textId="77777777" w:rsidR="00FB0F41" w:rsidRPr="002D3917" w:rsidRDefault="00FB0F41" w:rsidP="00B30F2E">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22"/>
    </w:tbl>
    <w:p w14:paraId="569D529D"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402160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73390" w14:textId="77777777" w:rsidR="00FB0F41" w:rsidRPr="002D3917" w:rsidRDefault="00FB0F41" w:rsidP="00B30F2E">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FB0F41" w:rsidRPr="002D3917" w14:paraId="494CDA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149237" w14:textId="77777777" w:rsidR="00FB0F41" w:rsidRPr="002D3917" w:rsidRDefault="00FB0F41" w:rsidP="00B30F2E">
            <w:pPr>
              <w:pStyle w:val="TAL"/>
              <w:rPr>
                <w:b/>
                <w:bCs/>
                <w:i/>
                <w:iCs/>
              </w:rPr>
            </w:pPr>
            <w:r w:rsidRPr="002D3917">
              <w:rPr>
                <w:b/>
                <w:bCs/>
                <w:i/>
                <w:iCs/>
              </w:rPr>
              <w:t>sl-CapabilityInformationSidelink</w:t>
            </w:r>
          </w:p>
          <w:p w14:paraId="633A293C" w14:textId="77777777" w:rsidR="00FB0F41" w:rsidRPr="002D3917" w:rsidRDefault="00FB0F41" w:rsidP="00B30F2E">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FB0F41" w:rsidRPr="002D3917" w14:paraId="69D8B2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A17EF" w14:textId="77777777" w:rsidR="00FB0F41" w:rsidRPr="002D3917" w:rsidRDefault="00FB0F41" w:rsidP="00B30F2E">
            <w:pPr>
              <w:pStyle w:val="TAL"/>
              <w:rPr>
                <w:rFonts w:eastAsia="Yu Mincho"/>
                <w:b/>
                <w:bCs/>
                <w:i/>
                <w:iCs/>
              </w:rPr>
            </w:pPr>
            <w:r w:rsidRPr="002D3917">
              <w:rPr>
                <w:b/>
                <w:bCs/>
                <w:i/>
                <w:iCs/>
              </w:rPr>
              <w:t>sl-PosCastType</w:t>
            </w:r>
          </w:p>
          <w:p w14:paraId="2F54F8C7" w14:textId="77777777" w:rsidR="00FB0F41" w:rsidRPr="002D3917" w:rsidRDefault="00FB0F41" w:rsidP="00B30F2E">
            <w:pPr>
              <w:pStyle w:val="TAL"/>
            </w:pPr>
            <w:r w:rsidRPr="002D3917">
              <w:rPr>
                <w:rFonts w:eastAsia="Yu Mincho" w:cs="Arial"/>
              </w:rPr>
              <w:t>Indicates the cast type for the SL-PRS transmission.</w:t>
            </w:r>
          </w:p>
        </w:tc>
      </w:tr>
      <w:tr w:rsidR="00FB0F41" w:rsidRPr="002D3917" w14:paraId="0034A1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4B5C28" w14:textId="77777777" w:rsidR="00FB0F41" w:rsidRPr="002D3917" w:rsidRDefault="00FB0F41" w:rsidP="00B30F2E">
            <w:pPr>
              <w:pStyle w:val="TAL"/>
              <w:rPr>
                <w:rFonts w:eastAsia="SimSun"/>
                <w:b/>
                <w:bCs/>
                <w:i/>
                <w:iCs/>
              </w:rPr>
            </w:pPr>
            <w:r w:rsidRPr="002D3917">
              <w:rPr>
                <w:rFonts w:eastAsia="SimSun"/>
                <w:b/>
                <w:bCs/>
                <w:i/>
                <w:iCs/>
              </w:rPr>
              <w:t>sl-PosDestinationIdentity</w:t>
            </w:r>
          </w:p>
          <w:p w14:paraId="1B1B450C"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FB0F41" w:rsidRPr="002D3917" w14:paraId="1920FA0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2177A" w14:textId="77777777" w:rsidR="00FB0F41" w:rsidRPr="002D3917" w:rsidRDefault="00FB0F41" w:rsidP="00B30F2E">
            <w:pPr>
              <w:pStyle w:val="TAL"/>
              <w:rPr>
                <w:b/>
                <w:bCs/>
                <w:i/>
                <w:iCs/>
              </w:rPr>
            </w:pPr>
            <w:r w:rsidRPr="002D3917">
              <w:rPr>
                <w:b/>
                <w:bCs/>
                <w:i/>
                <w:iCs/>
              </w:rPr>
              <w:t>sl-PosQoS-InfoList</w:t>
            </w:r>
          </w:p>
          <w:p w14:paraId="171B9B49" w14:textId="77777777" w:rsidR="00FB0F41" w:rsidRPr="002D3917" w:rsidRDefault="00FB0F41" w:rsidP="00B30F2E">
            <w:pPr>
              <w:pStyle w:val="TAL"/>
              <w:rPr>
                <w:rFonts w:eastAsia="SimSun"/>
                <w:b/>
                <w:bCs/>
                <w:i/>
                <w:iCs/>
              </w:rPr>
            </w:pPr>
            <w:r w:rsidRPr="002D3917">
              <w:t>This field is used to indicate the QoS information for SL-PRS transmission.</w:t>
            </w:r>
          </w:p>
        </w:tc>
      </w:tr>
      <w:tr w:rsidR="00FB0F41" w:rsidRPr="002D3917" w14:paraId="03DBA5A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52627" w14:textId="77777777" w:rsidR="00FB0F41" w:rsidRPr="002D3917" w:rsidRDefault="00FB0F41" w:rsidP="00B30F2E">
            <w:pPr>
              <w:pStyle w:val="TAL"/>
              <w:rPr>
                <w:rFonts w:eastAsia="Yu Mincho"/>
                <w:b/>
                <w:bCs/>
                <w:i/>
                <w:iCs/>
              </w:rPr>
            </w:pPr>
            <w:r w:rsidRPr="002D3917">
              <w:rPr>
                <w:rFonts w:eastAsia="Yu Mincho"/>
                <w:b/>
                <w:bCs/>
                <w:i/>
                <w:iCs/>
              </w:rPr>
              <w:t>sl-PosTxInterestedFreqList</w:t>
            </w:r>
          </w:p>
          <w:p w14:paraId="29357BD0" w14:textId="77777777" w:rsidR="00FB0F41" w:rsidRPr="002D3917" w:rsidRDefault="00FB0F41" w:rsidP="00B30F2E">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FB0F41" w:rsidRPr="002D3917" w14:paraId="099381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E5E92" w14:textId="77777777" w:rsidR="00FB0F41" w:rsidRPr="002D3917" w:rsidRDefault="00FB0F41" w:rsidP="00B30F2E">
            <w:pPr>
              <w:pStyle w:val="TAL"/>
              <w:rPr>
                <w:b/>
                <w:bCs/>
                <w:i/>
                <w:iCs/>
              </w:rPr>
            </w:pPr>
            <w:r w:rsidRPr="002D3917">
              <w:rPr>
                <w:b/>
                <w:bCs/>
                <w:i/>
                <w:iCs/>
              </w:rPr>
              <w:t>sl-PosTypeTxSyncList</w:t>
            </w:r>
          </w:p>
          <w:p w14:paraId="512EC049" w14:textId="77777777" w:rsidR="00FB0F41" w:rsidRPr="002D3917" w:rsidRDefault="00FB0F41" w:rsidP="00B30F2E">
            <w:pPr>
              <w:pStyle w:val="TAL"/>
              <w:rPr>
                <w:rFonts w:eastAsia="Yu Mincho"/>
                <w:b/>
                <w:bCs/>
                <w:i/>
                <w:iCs/>
              </w:rPr>
            </w:pPr>
            <w:r w:rsidRPr="002D3917">
              <w:t xml:space="preserve">A list of synchronization references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FB0F41" w:rsidRPr="002D3917" w14:paraId="256677F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24C18" w14:textId="77777777" w:rsidR="00FB0F41" w:rsidRPr="002D3917" w:rsidRDefault="00FB0F41" w:rsidP="00B30F2E">
            <w:pPr>
              <w:pStyle w:val="TAL"/>
              <w:rPr>
                <w:b/>
                <w:bCs/>
                <w:i/>
                <w:iCs/>
                <w:lang w:eastAsia="en-GB"/>
              </w:rPr>
            </w:pPr>
            <w:r w:rsidRPr="002D3917">
              <w:rPr>
                <w:b/>
                <w:bCs/>
                <w:i/>
                <w:iCs/>
                <w:lang w:eastAsia="en-GB"/>
              </w:rPr>
              <w:t>sl-PRS-DelayBudget</w:t>
            </w:r>
          </w:p>
          <w:p w14:paraId="568E1FCA" w14:textId="77777777" w:rsidR="00FB0F41" w:rsidRPr="002D3917" w:rsidRDefault="00FB0F41" w:rsidP="00B30F2E">
            <w:pPr>
              <w:pStyle w:val="TAL"/>
            </w:pPr>
            <w:r w:rsidRPr="002D3917">
              <w:rPr>
                <w:lang w:eastAsia="en-GB"/>
              </w:rPr>
              <w:t>Indicates the SL-PRS delay budget provided by upper layers (see TS 38.355 [77])</w:t>
            </w:r>
            <w:r w:rsidRPr="002D3917">
              <w:rPr>
                <w:rStyle w:val="cf01"/>
              </w:rPr>
              <w:t>.</w:t>
            </w:r>
          </w:p>
        </w:tc>
      </w:tr>
      <w:tr w:rsidR="00FB0F41" w:rsidRPr="002D3917" w14:paraId="6B57898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490DF" w14:textId="77777777" w:rsidR="00FB0F41" w:rsidRPr="002D3917" w:rsidRDefault="00FB0F41" w:rsidP="00B30F2E">
            <w:pPr>
              <w:pStyle w:val="TAL"/>
              <w:rPr>
                <w:b/>
                <w:bCs/>
                <w:i/>
                <w:iCs/>
                <w:lang w:eastAsia="zh-CN"/>
              </w:rPr>
            </w:pPr>
            <w:r w:rsidRPr="002D3917">
              <w:rPr>
                <w:b/>
                <w:bCs/>
                <w:i/>
                <w:iCs/>
                <w:lang w:eastAsia="zh-CN"/>
              </w:rPr>
              <w:t>sl-PRS-Priority</w:t>
            </w:r>
          </w:p>
          <w:p w14:paraId="1B06B4EC" w14:textId="77777777" w:rsidR="00FB0F41" w:rsidRPr="002D3917" w:rsidRDefault="00FB0F41" w:rsidP="00B30F2E">
            <w:pPr>
              <w:pStyle w:val="TAL"/>
              <w:rPr>
                <w:b/>
                <w:bCs/>
                <w:i/>
                <w:iCs/>
                <w:lang w:eastAsia="zh-CN"/>
              </w:rPr>
            </w:pPr>
            <w:r w:rsidRPr="002D3917">
              <w:rPr>
                <w:rFonts w:cs="Arial"/>
                <w:lang w:eastAsia="zh-CN"/>
              </w:rPr>
              <w:t>Indicates the priority of SL-PRS</w:t>
            </w:r>
            <w:r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FB0F41" w:rsidRPr="002D3917" w14:paraId="63C27C7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3673F" w14:textId="77777777" w:rsidR="00FB0F41" w:rsidRPr="002D3917" w:rsidRDefault="00FB0F41" w:rsidP="00B30F2E">
            <w:pPr>
              <w:pStyle w:val="TAL"/>
              <w:rPr>
                <w:b/>
                <w:bCs/>
                <w:i/>
                <w:iCs/>
                <w:lang w:eastAsia="zh-CN"/>
              </w:rPr>
            </w:pPr>
            <w:r w:rsidRPr="002D3917">
              <w:rPr>
                <w:b/>
                <w:bCs/>
                <w:i/>
                <w:iCs/>
                <w:lang w:eastAsia="zh-CN"/>
              </w:rPr>
              <w:t>sl-PRS-Bandwidth</w:t>
            </w:r>
          </w:p>
          <w:p w14:paraId="6CDC8AB7"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bl>
    <w:p w14:paraId="372E20AC"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53F9BB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A843D7" w14:textId="77777777" w:rsidR="00FB0F41" w:rsidRPr="002D3917" w:rsidRDefault="00FB0F41" w:rsidP="00B30F2E">
            <w:pPr>
              <w:pStyle w:val="TAH"/>
              <w:rPr>
                <w:b w:val="0"/>
                <w:lang w:eastAsia="en-GB"/>
              </w:rPr>
            </w:pPr>
            <w:r w:rsidRPr="002D3917">
              <w:rPr>
                <w:i/>
                <w:lang w:eastAsia="sv-SE"/>
              </w:rPr>
              <w:lastRenderedPageBreak/>
              <w:t xml:space="preserve">SL-TxResourceReqCommRelayInfo </w:t>
            </w:r>
            <w:r w:rsidRPr="002D3917">
              <w:rPr>
                <w:lang w:eastAsia="en-GB"/>
              </w:rPr>
              <w:t>field descriptions</w:t>
            </w:r>
          </w:p>
        </w:tc>
      </w:tr>
      <w:tr w:rsidR="00FB0F41" w:rsidRPr="002D3917" w14:paraId="2C430B9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6C5FB" w14:textId="77777777" w:rsidR="00FB0F41" w:rsidRPr="002D3917" w:rsidRDefault="00FB0F41" w:rsidP="00B30F2E">
            <w:pPr>
              <w:pStyle w:val="TAL"/>
              <w:rPr>
                <w:rFonts w:eastAsia="SimSun"/>
                <w:b/>
                <w:bCs/>
                <w:i/>
                <w:iCs/>
                <w:lang w:eastAsia="zh-CN"/>
              </w:rPr>
            </w:pPr>
            <w:r w:rsidRPr="002D3917">
              <w:rPr>
                <w:rFonts w:eastAsia="SimSun"/>
                <w:b/>
                <w:bCs/>
                <w:i/>
                <w:iCs/>
                <w:lang w:eastAsia="zh-CN"/>
              </w:rPr>
              <w:t>sl-RelayDRXConfig</w:t>
            </w:r>
          </w:p>
          <w:p w14:paraId="4A25EEB2" w14:textId="77777777" w:rsidR="00FB0F41" w:rsidRPr="002D3917" w:rsidRDefault="00FB0F41" w:rsidP="00B30F2E">
            <w:pPr>
              <w:pStyle w:val="TAL"/>
              <w:rPr>
                <w:lang w:eastAsia="sv-SE"/>
              </w:rPr>
            </w:pPr>
            <w:r w:rsidRPr="002D3917">
              <w:rPr>
                <w:lang w:eastAsia="sv-SE"/>
              </w:rPr>
              <w:t>This field is used to indicate the applied sidelink DRX configuration for the relay related communication</w:t>
            </w:r>
            <w:r w:rsidRPr="002D3917">
              <w:t>.</w:t>
            </w:r>
          </w:p>
        </w:tc>
      </w:tr>
      <w:tr w:rsidR="00FB0F41" w:rsidRPr="002D3917" w14:paraId="49FEEA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F788B"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L2U2N</w:t>
            </w:r>
          </w:p>
          <w:p w14:paraId="09602F30"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FB0F41" w:rsidRPr="002D3917" w14:paraId="09D65FE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5742E" w14:textId="77777777" w:rsidR="00FB0F41" w:rsidRPr="002D3917" w:rsidRDefault="00FB0F41" w:rsidP="00B30F2E">
            <w:pPr>
              <w:pStyle w:val="TAL"/>
              <w:rPr>
                <w:rFonts w:eastAsia="SimSun"/>
                <w:b/>
                <w:bCs/>
                <w:i/>
                <w:iCs/>
                <w:lang w:eastAsia="zh-CN"/>
              </w:rPr>
            </w:pPr>
            <w:r w:rsidRPr="002D3917">
              <w:rPr>
                <w:rFonts w:eastAsia="SimSun"/>
                <w:b/>
                <w:bCs/>
                <w:i/>
                <w:iCs/>
                <w:lang w:eastAsia="zh-CN"/>
              </w:rPr>
              <w:t>sl-LocalID-Request</w:t>
            </w:r>
          </w:p>
          <w:p w14:paraId="41C6FCA0" w14:textId="77777777" w:rsidR="00FB0F41" w:rsidRPr="002D3917" w:rsidRDefault="00FB0F41" w:rsidP="00B30F2E">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FB0F41" w:rsidRPr="002D3917" w14:paraId="2B9EC3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978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L2U2N</w:t>
            </w:r>
          </w:p>
          <w:p w14:paraId="5201D6EA" w14:textId="77777777" w:rsidR="00FB0F41" w:rsidRPr="002D3917" w:rsidRDefault="00FB0F41" w:rsidP="00B30F2E">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FB0F41" w:rsidRPr="002D3917" w14:paraId="38C8C23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B43F5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agingIdentityRemoteUE</w:t>
            </w:r>
          </w:p>
          <w:p w14:paraId="11EFD4F0" w14:textId="77777777" w:rsidR="00FB0F41" w:rsidRPr="002D3917" w:rsidRDefault="00FB0F41" w:rsidP="00B30F2E">
            <w:pPr>
              <w:pStyle w:val="TAL"/>
              <w:rPr>
                <w:rFonts w:eastAsia="Yu Mincho"/>
                <w:b/>
                <w:bCs/>
                <w:i/>
                <w:iCs/>
                <w:lang w:eastAsia="zh-CN"/>
              </w:rPr>
            </w:pPr>
            <w:r w:rsidRPr="002D3917">
              <w:rPr>
                <w:lang w:eastAsia="sv-SE"/>
              </w:rPr>
              <w:t xml:space="preserve">This field is used to indicate the paging UE ID(s) for the </w:t>
            </w:r>
            <w:r w:rsidRPr="002D3917">
              <w:rPr>
                <w:rFonts w:eastAsia="Yu Mincho"/>
                <w:lang w:eastAsia="zh-CN"/>
              </w:rPr>
              <w:t>corresponding destination(s)</w:t>
            </w:r>
            <w:r w:rsidRPr="002D3917">
              <w:rPr>
                <w:lang w:eastAsia="sv-SE"/>
              </w:rPr>
              <w:t xml:space="preserve"> by the L2 U2N Relay UE.</w:t>
            </w:r>
          </w:p>
        </w:tc>
      </w:tr>
    </w:tbl>
    <w:p w14:paraId="08CFBFAE"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57939D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F927D1" w14:textId="77777777" w:rsidR="00FB0F41" w:rsidRPr="002D3917" w:rsidRDefault="00FB0F41" w:rsidP="00B30F2E">
            <w:pPr>
              <w:pStyle w:val="TAH"/>
              <w:rPr>
                <w:b w:val="0"/>
                <w:lang w:eastAsia="en-GB"/>
              </w:rPr>
            </w:pPr>
            <w:r w:rsidRPr="002D3917">
              <w:rPr>
                <w:i/>
                <w:lang w:eastAsia="sv-SE"/>
              </w:rPr>
              <w:t xml:space="preserve">SL-QoS-Info </w:t>
            </w:r>
            <w:r w:rsidRPr="002D3917">
              <w:rPr>
                <w:lang w:eastAsia="en-GB"/>
              </w:rPr>
              <w:t>field descriptions</w:t>
            </w:r>
          </w:p>
        </w:tc>
      </w:tr>
      <w:tr w:rsidR="00FB0F41" w:rsidRPr="002D3917" w14:paraId="77D01F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CE0CC"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InterestedFreqList</w:t>
            </w:r>
          </w:p>
          <w:p w14:paraId="0138B6F9" w14:textId="77777777" w:rsidR="00FB0F41" w:rsidRPr="002D3917" w:rsidRDefault="00FB0F41" w:rsidP="00B30F2E">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7B7391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84449"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Profile</w:t>
            </w:r>
          </w:p>
          <w:p w14:paraId="1D706230" w14:textId="77777777" w:rsidR="00FB0F41" w:rsidRPr="002D3917" w:rsidRDefault="00FB0F41" w:rsidP="00B30F2E">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78].</w:t>
            </w:r>
          </w:p>
        </w:tc>
      </w:tr>
    </w:tbl>
    <w:p w14:paraId="1BAA2839"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94908E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D5C73B" w14:textId="77777777" w:rsidR="00FB0F41" w:rsidRPr="002D3917" w:rsidRDefault="00FB0F41" w:rsidP="00B30F2E">
            <w:pPr>
              <w:pStyle w:val="TAH"/>
              <w:rPr>
                <w:b w:val="0"/>
                <w:lang w:eastAsia="en-GB"/>
              </w:rPr>
            </w:pPr>
            <w:r w:rsidRPr="002D3917">
              <w:rPr>
                <w:i/>
                <w:lang w:eastAsia="sv-SE"/>
              </w:rPr>
              <w:t xml:space="preserve">SL-CarrierFailure </w:t>
            </w:r>
            <w:r w:rsidRPr="002D3917">
              <w:rPr>
                <w:lang w:eastAsia="en-GB"/>
              </w:rPr>
              <w:t>field descriptions</w:t>
            </w:r>
          </w:p>
        </w:tc>
      </w:tr>
      <w:tr w:rsidR="00FB0F41" w:rsidRPr="002D3917" w14:paraId="2CC3CB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E8A540" w14:textId="77777777" w:rsidR="00FB0F41" w:rsidRPr="002D3917" w:rsidRDefault="00FB0F41" w:rsidP="00B30F2E">
            <w:pPr>
              <w:pStyle w:val="TAL"/>
              <w:rPr>
                <w:rFonts w:eastAsia="SimSun"/>
                <w:b/>
                <w:bCs/>
                <w:i/>
                <w:iCs/>
                <w:lang w:eastAsia="zh-CN"/>
              </w:rPr>
            </w:pPr>
            <w:r w:rsidRPr="002D3917">
              <w:rPr>
                <w:rFonts w:eastAsia="SimSun"/>
                <w:b/>
                <w:bCs/>
                <w:i/>
                <w:iCs/>
                <w:lang w:eastAsia="zh-CN"/>
              </w:rPr>
              <w:t>sl-CarrierFailure</w:t>
            </w:r>
          </w:p>
          <w:p w14:paraId="2518355C" w14:textId="77777777" w:rsidR="00FB0F41" w:rsidRPr="002D3917" w:rsidRDefault="00FB0F41" w:rsidP="00B30F2E">
            <w:pPr>
              <w:pStyle w:val="TAL"/>
              <w:rPr>
                <w:lang w:eastAsia="sv-SE"/>
              </w:rPr>
            </w:pPr>
            <w:r w:rsidRPr="002D3917">
              <w:t xml:space="preserve">Indicate the carrier(s) where the Sidelink carrier failure RLF has been indicated by lower layer as specified in TS 38.321 [3].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9FD65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589B34"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w:t>
            </w:r>
          </w:p>
          <w:p w14:paraId="584714FF" w14:textId="77777777" w:rsidR="00FB0F41" w:rsidRPr="002D3917" w:rsidRDefault="00FB0F41" w:rsidP="00B30F2E">
            <w:pPr>
              <w:pStyle w:val="TAL"/>
              <w:rPr>
                <w:lang w:eastAsia="sv-SE"/>
              </w:rPr>
            </w:pPr>
            <w:r w:rsidRPr="002D3917">
              <w:rPr>
                <w:lang w:eastAsia="sv-SE"/>
              </w:rPr>
              <w:t>This field is used to indicate the destination L2 ID for which the per-carrier RLF report is concerned.</w:t>
            </w:r>
          </w:p>
        </w:tc>
      </w:tr>
    </w:tbl>
    <w:p w14:paraId="49228106"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D735F6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C9A2C" w14:textId="77777777" w:rsidR="00FB0F41" w:rsidRPr="002D3917" w:rsidRDefault="00FB0F41" w:rsidP="00B30F2E">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FB0F41" w:rsidRPr="002D3917" w14:paraId="77BD8AE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1FCEF4"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55534CFE" w14:textId="77777777" w:rsidR="00FB0F41" w:rsidRPr="002D3917" w:rsidRDefault="00FB0F41" w:rsidP="00B30F2E">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FB0F41" w:rsidRPr="002D3917" w14:paraId="76A84EE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6CFEE" w14:textId="77777777" w:rsidR="00FB0F41" w:rsidRPr="002D3917" w:rsidRDefault="00FB0F41" w:rsidP="00B30F2E">
            <w:pPr>
              <w:pStyle w:val="TAL"/>
              <w:rPr>
                <w:rFonts w:eastAsia="SimSun"/>
                <w:b/>
                <w:i/>
                <w:lang w:eastAsia="zh-CN"/>
              </w:rPr>
            </w:pPr>
            <w:r w:rsidRPr="002D3917">
              <w:rPr>
                <w:rFonts w:eastAsia="SimSun"/>
                <w:b/>
                <w:i/>
                <w:lang w:eastAsia="zh-CN"/>
              </w:rPr>
              <w:t>sl-DestinationIdentityL2-U2U</w:t>
            </w:r>
          </w:p>
          <w:p w14:paraId="77E3BBCB" w14:textId="77777777" w:rsidR="00FB0F41" w:rsidRPr="002D3917" w:rsidRDefault="00FB0F41" w:rsidP="00B30F2E">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FB0F41" w:rsidRPr="002D3917" w14:paraId="525F1D5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E722EC" w14:textId="77777777" w:rsidR="00FB0F41" w:rsidRPr="002D3917" w:rsidRDefault="00FB0F41" w:rsidP="00B30F2E">
            <w:pPr>
              <w:pStyle w:val="TAL"/>
              <w:rPr>
                <w:rFonts w:eastAsia="Yu Mincho"/>
                <w:b/>
                <w:i/>
                <w:lang w:eastAsia="zh-CN"/>
              </w:rPr>
            </w:pPr>
            <w:r w:rsidRPr="002D3917">
              <w:rPr>
                <w:rFonts w:eastAsia="Yu Mincho"/>
                <w:b/>
                <w:i/>
                <w:lang w:eastAsia="zh-CN"/>
              </w:rPr>
              <w:t>sl-TxInterestedFreqListL2-U2U</w:t>
            </w:r>
          </w:p>
          <w:p w14:paraId="0B338417" w14:textId="77777777" w:rsidR="00FB0F41" w:rsidRPr="002D3917" w:rsidRDefault="00FB0F41" w:rsidP="00B30F2E">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B0F41" w:rsidRPr="002D3917" w14:paraId="1FC8DE4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F5EBF9" w14:textId="77777777" w:rsidR="00FB0F41" w:rsidRPr="002D3917" w:rsidRDefault="00FB0F41" w:rsidP="00B30F2E">
            <w:pPr>
              <w:pStyle w:val="TAL"/>
              <w:rPr>
                <w:rFonts w:eastAsia="Yu Mincho"/>
                <w:b/>
                <w:i/>
                <w:lang w:eastAsia="zh-CN"/>
              </w:rPr>
            </w:pPr>
            <w:r w:rsidRPr="002D3917">
              <w:rPr>
                <w:rFonts w:eastAsia="Yu Mincho"/>
                <w:b/>
                <w:i/>
                <w:lang w:eastAsia="zh-CN"/>
              </w:rPr>
              <w:t>sl-U2U-InfoList</w:t>
            </w:r>
          </w:p>
          <w:p w14:paraId="666A86F9" w14:textId="77777777" w:rsidR="00FB0F41" w:rsidRPr="002D3917" w:rsidRDefault="00FB0F41" w:rsidP="00B30F2E">
            <w:pPr>
              <w:pStyle w:val="TAL"/>
              <w:rPr>
                <w:rFonts w:eastAsia="Yu Mincho"/>
                <w:lang w:eastAsia="zh-CN"/>
              </w:rPr>
            </w:pPr>
            <w:r w:rsidRPr="002D3917">
              <w:rPr>
                <w:lang w:eastAsia="sv-SE"/>
              </w:rPr>
              <w:t xml:space="preserve">This field indicates the information related to a list of end-to-end PC5 links. </w:t>
            </w:r>
          </w:p>
        </w:tc>
      </w:tr>
    </w:tbl>
    <w:p w14:paraId="7804A2EF"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C91E5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EB93CC" w14:textId="77777777" w:rsidR="00FB0F41" w:rsidRPr="002D3917" w:rsidRDefault="00FB0F41" w:rsidP="00B30F2E">
            <w:pPr>
              <w:pStyle w:val="TAH"/>
              <w:rPr>
                <w:lang w:eastAsia="en-GB"/>
              </w:rPr>
            </w:pPr>
            <w:r w:rsidRPr="002D3917">
              <w:rPr>
                <w:i/>
                <w:lang w:eastAsia="sv-SE"/>
              </w:rPr>
              <w:t xml:space="preserve">SL-U2U-Info </w:t>
            </w:r>
            <w:r w:rsidRPr="002D3917">
              <w:rPr>
                <w:lang w:eastAsia="en-GB"/>
              </w:rPr>
              <w:t>field descriptions</w:t>
            </w:r>
          </w:p>
        </w:tc>
      </w:tr>
      <w:tr w:rsidR="00FB0F41" w:rsidRPr="002D3917" w14:paraId="5F7244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9A623" w14:textId="77777777" w:rsidR="00FB0F41" w:rsidRPr="002D3917" w:rsidRDefault="00FB0F41" w:rsidP="00B30F2E">
            <w:pPr>
              <w:pStyle w:val="TAL"/>
              <w:rPr>
                <w:rFonts w:eastAsia="Yu Mincho"/>
                <w:b/>
                <w:bCs/>
                <w:i/>
                <w:iCs/>
                <w:lang w:eastAsia="zh-CN"/>
              </w:rPr>
            </w:pPr>
            <w:r w:rsidRPr="002D3917">
              <w:rPr>
                <w:b/>
                <w:bCs/>
                <w:i/>
                <w:iCs/>
                <w:lang w:eastAsia="zh-CN"/>
              </w:rPr>
              <w:t>sl-CapabilityInformationTargetRemoteUE</w:t>
            </w:r>
          </w:p>
          <w:p w14:paraId="270755C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FB0F41" w:rsidRPr="002D3917" w14:paraId="13A5B7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040DC" w14:textId="77777777" w:rsidR="00FB0F41" w:rsidRPr="002D3917" w:rsidRDefault="00FB0F41" w:rsidP="00B30F2E">
            <w:pPr>
              <w:pStyle w:val="TAL"/>
              <w:rPr>
                <w:rFonts w:eastAsia="SimSun"/>
                <w:b/>
                <w:i/>
                <w:lang w:eastAsia="zh-CN"/>
              </w:rPr>
            </w:pPr>
            <w:r w:rsidRPr="002D3917">
              <w:rPr>
                <w:rFonts w:eastAsia="SimSun"/>
                <w:b/>
                <w:i/>
                <w:lang w:eastAsia="zh-CN"/>
              </w:rPr>
              <w:t>sl-E2E-QoS-InfoList</w:t>
            </w:r>
          </w:p>
          <w:p w14:paraId="2DB4FEF5" w14:textId="77777777" w:rsidR="00FB0F41" w:rsidRPr="002D3917" w:rsidRDefault="00FB0F41" w:rsidP="00B30F2E">
            <w:pPr>
              <w:pStyle w:val="TAL"/>
              <w:rPr>
                <w:lang w:eastAsia="sv-SE"/>
              </w:rPr>
            </w:pPr>
            <w:r w:rsidRPr="002D3917">
              <w:rPr>
                <w:lang w:eastAsia="sv-SE"/>
              </w:rPr>
              <w:t>This field is used by L2 U2U Remote UE to indicate a list of end-to-end QoS info.</w:t>
            </w:r>
          </w:p>
        </w:tc>
      </w:tr>
      <w:tr w:rsidR="00FB0F41" w:rsidRPr="002D3917" w14:paraId="2D7A1A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8FA36C" w14:textId="77777777" w:rsidR="00FB0F41" w:rsidRPr="002D3917" w:rsidRDefault="00FB0F41" w:rsidP="00B30F2E">
            <w:pPr>
              <w:pStyle w:val="TAL"/>
              <w:rPr>
                <w:rFonts w:eastAsia="SimSun"/>
                <w:b/>
                <w:i/>
                <w:lang w:eastAsia="zh-CN"/>
              </w:rPr>
            </w:pPr>
            <w:r w:rsidRPr="002D3917">
              <w:rPr>
                <w:rFonts w:eastAsia="SimSun"/>
                <w:b/>
                <w:i/>
                <w:lang w:eastAsia="zh-CN"/>
              </w:rPr>
              <w:t>sl-PerHop-QoS-InfoList</w:t>
            </w:r>
          </w:p>
          <w:p w14:paraId="3C7D4984" w14:textId="77777777" w:rsidR="00FB0F41" w:rsidRPr="002D3917" w:rsidRDefault="00FB0F41" w:rsidP="00B30F2E">
            <w:pPr>
              <w:pStyle w:val="TAL"/>
              <w:rPr>
                <w:lang w:eastAsia="zh-CN"/>
              </w:rPr>
            </w:pPr>
            <w:r w:rsidRPr="002D3917">
              <w:rPr>
                <w:lang w:eastAsia="sv-SE"/>
              </w:rPr>
              <w:t>This field is used by L2 U2U Remote UE to indicate a list of split QoS info for the first hop.</w:t>
            </w:r>
          </w:p>
        </w:tc>
      </w:tr>
      <w:tr w:rsidR="00FB0F41" w:rsidRPr="002D3917" w14:paraId="7E6743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F0104" w14:textId="77777777" w:rsidR="00FB0F41" w:rsidRPr="002D3917" w:rsidRDefault="00FB0F41" w:rsidP="00B30F2E">
            <w:pPr>
              <w:pStyle w:val="TAL"/>
              <w:rPr>
                <w:rFonts w:eastAsia="Yu Mincho"/>
                <w:b/>
                <w:i/>
                <w:lang w:eastAsia="zh-CN"/>
              </w:rPr>
            </w:pPr>
            <w:r w:rsidRPr="002D3917">
              <w:rPr>
                <w:rFonts w:eastAsia="Yu Mincho"/>
                <w:b/>
                <w:i/>
                <w:lang w:eastAsia="zh-CN"/>
              </w:rPr>
              <w:t>sl-PerSLRB-QoS-InfoList</w:t>
            </w:r>
          </w:p>
          <w:p w14:paraId="31E6CD85" w14:textId="77777777" w:rsidR="00FB0F41" w:rsidRPr="002D3917" w:rsidRDefault="00FB0F41" w:rsidP="00B30F2E">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n end-to-end SLRB.</w:t>
            </w:r>
          </w:p>
        </w:tc>
      </w:tr>
      <w:tr w:rsidR="00FB0F41" w:rsidRPr="002D3917" w14:paraId="7D33684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9D28CE" w14:textId="77777777" w:rsidR="00FB0F41" w:rsidRPr="002D3917" w:rsidRDefault="00FB0F41" w:rsidP="00B30F2E">
            <w:pPr>
              <w:pStyle w:val="TAL"/>
              <w:rPr>
                <w:rFonts w:eastAsia="Yu Mincho"/>
                <w:b/>
                <w:i/>
                <w:lang w:eastAsia="zh-CN"/>
              </w:rPr>
            </w:pPr>
            <w:r w:rsidRPr="002D3917">
              <w:rPr>
                <w:rFonts w:eastAsia="Yu Mincho"/>
                <w:b/>
                <w:i/>
                <w:lang w:eastAsia="zh-CN"/>
              </w:rPr>
              <w:t>sl-U2U-Identity</w:t>
            </w:r>
          </w:p>
          <w:p w14:paraId="5A334D90" w14:textId="77777777" w:rsidR="00FB0F41" w:rsidRPr="002D3917" w:rsidRDefault="00FB0F41" w:rsidP="00B30F2E">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U2U 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383432E7" w14:textId="77777777" w:rsidR="00FB0F41" w:rsidRPr="002D3917" w:rsidRDefault="00FB0F41" w:rsidP="00FB0F41"/>
    <w:p w14:paraId="459189EE" w14:textId="77777777" w:rsidR="00FB0F41" w:rsidRPr="002D3917" w:rsidRDefault="00FB0F41" w:rsidP="00FB0F41">
      <w:pPr>
        <w:pStyle w:val="Heading4"/>
      </w:pPr>
      <w:bookmarkStart w:id="1423" w:name="_Toc60777127"/>
      <w:bookmarkStart w:id="1424" w:name="_Toc171467711"/>
      <w:r w:rsidRPr="002D3917">
        <w:t>–</w:t>
      </w:r>
      <w:r w:rsidRPr="002D3917">
        <w:tab/>
      </w:r>
      <w:r w:rsidRPr="002D3917">
        <w:rPr>
          <w:i/>
        </w:rPr>
        <w:t>SystemInformation</w:t>
      </w:r>
      <w:bookmarkEnd w:id="1423"/>
      <w:bookmarkEnd w:id="1424"/>
    </w:p>
    <w:p w14:paraId="7B654A45" w14:textId="77777777" w:rsidR="00FB0F41" w:rsidRPr="002D3917" w:rsidRDefault="00FB0F41" w:rsidP="00FB0F4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77DF3EF6" w14:textId="77777777" w:rsidR="00FB0F41" w:rsidRPr="002D3917" w:rsidRDefault="00FB0F41" w:rsidP="00FB0F41">
      <w:pPr>
        <w:pStyle w:val="B1"/>
      </w:pPr>
      <w:r w:rsidRPr="002D3917">
        <w:t>Signalling radio bearer: N/A</w:t>
      </w:r>
    </w:p>
    <w:p w14:paraId="4A7F53FC" w14:textId="77777777" w:rsidR="00FB0F41" w:rsidRPr="002D3917" w:rsidRDefault="00FB0F41" w:rsidP="00FB0F41">
      <w:pPr>
        <w:pStyle w:val="B1"/>
      </w:pPr>
      <w:r w:rsidRPr="002D3917">
        <w:t>RLC-SAP: TM</w:t>
      </w:r>
    </w:p>
    <w:p w14:paraId="11C5C4B0" w14:textId="77777777" w:rsidR="00FB0F41" w:rsidRPr="002D3917" w:rsidRDefault="00FB0F41" w:rsidP="00FB0F41">
      <w:pPr>
        <w:pStyle w:val="B1"/>
      </w:pPr>
      <w:r w:rsidRPr="002D3917">
        <w:t>Logical channels: BCCH</w:t>
      </w:r>
    </w:p>
    <w:p w14:paraId="6B175B1E" w14:textId="77777777" w:rsidR="00FB0F41" w:rsidRPr="002D3917" w:rsidRDefault="00FB0F41" w:rsidP="00FB0F41">
      <w:pPr>
        <w:pStyle w:val="B1"/>
      </w:pPr>
      <w:r w:rsidRPr="002D3917">
        <w:t>Direction: Network to UE</w:t>
      </w:r>
    </w:p>
    <w:p w14:paraId="7A0F7D2A" w14:textId="77777777" w:rsidR="00FB0F41" w:rsidRPr="002D3917" w:rsidRDefault="00FB0F41" w:rsidP="00FB0F41">
      <w:pPr>
        <w:pStyle w:val="TH"/>
        <w:rPr>
          <w:bCs/>
          <w:i/>
          <w:iCs/>
        </w:rPr>
      </w:pPr>
      <w:r w:rsidRPr="002D3917">
        <w:rPr>
          <w:bCs/>
          <w:i/>
          <w:iCs/>
        </w:rPr>
        <w:lastRenderedPageBreak/>
        <w:t>SystemInformation message</w:t>
      </w:r>
    </w:p>
    <w:p w14:paraId="3F41AA6C" w14:textId="77777777" w:rsidR="00FB0F41" w:rsidRPr="00E450AC" w:rsidRDefault="00FB0F41" w:rsidP="00FB0F41">
      <w:pPr>
        <w:pStyle w:val="PL"/>
        <w:rPr>
          <w:color w:val="808080"/>
        </w:rPr>
      </w:pPr>
      <w:r w:rsidRPr="00E450AC">
        <w:rPr>
          <w:color w:val="808080"/>
        </w:rPr>
        <w:t>-- ASN1START</w:t>
      </w:r>
    </w:p>
    <w:p w14:paraId="5533B5F1" w14:textId="77777777" w:rsidR="00FB0F41" w:rsidRPr="00E450AC" w:rsidRDefault="00FB0F41" w:rsidP="00FB0F41">
      <w:pPr>
        <w:pStyle w:val="PL"/>
        <w:rPr>
          <w:color w:val="808080"/>
        </w:rPr>
      </w:pPr>
      <w:r w:rsidRPr="00E450AC">
        <w:rPr>
          <w:color w:val="808080"/>
        </w:rPr>
        <w:t>-- TAG-SYSTEMINFORMATION-START</w:t>
      </w:r>
    </w:p>
    <w:p w14:paraId="3BD7CE0B" w14:textId="77777777" w:rsidR="00FB0F41" w:rsidRPr="00E450AC" w:rsidRDefault="00FB0F41" w:rsidP="00FB0F41">
      <w:pPr>
        <w:pStyle w:val="PL"/>
      </w:pPr>
    </w:p>
    <w:p w14:paraId="610860A0" w14:textId="77777777" w:rsidR="00FB0F41" w:rsidRPr="00E450AC" w:rsidRDefault="00FB0F41" w:rsidP="00FB0F41">
      <w:pPr>
        <w:pStyle w:val="PL"/>
      </w:pPr>
      <w:r w:rsidRPr="00E450AC">
        <w:t xml:space="preserve">SystemInformation ::=               </w:t>
      </w:r>
      <w:r w:rsidRPr="00E450AC">
        <w:rPr>
          <w:color w:val="993366"/>
        </w:rPr>
        <w:t>SEQUENCE</w:t>
      </w:r>
      <w:r w:rsidRPr="00E450AC">
        <w:t xml:space="preserve"> {</w:t>
      </w:r>
    </w:p>
    <w:p w14:paraId="196FB1C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D048026" w14:textId="77777777" w:rsidR="00FB0F41" w:rsidRPr="00E450AC" w:rsidRDefault="00FB0F41" w:rsidP="00FB0F41">
      <w:pPr>
        <w:pStyle w:val="PL"/>
      </w:pPr>
      <w:r w:rsidRPr="00E450AC">
        <w:t xml:space="preserve">        systemInformation                   SystemInformation-IEs,</w:t>
      </w:r>
    </w:p>
    <w:p w14:paraId="60B535FA"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22E4A18C" w14:textId="77777777" w:rsidR="00FB0F41" w:rsidRPr="00E450AC" w:rsidRDefault="00FB0F41" w:rsidP="00FB0F41">
      <w:pPr>
        <w:pStyle w:val="PL"/>
      </w:pPr>
      <w:r w:rsidRPr="00E450AC">
        <w:t xml:space="preserve">            posSystemInformation-r16        PosSystemInformation-r16-IEs,</w:t>
      </w:r>
    </w:p>
    <w:p w14:paraId="381636A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3B6063" w14:textId="77777777" w:rsidR="00FB0F41" w:rsidRPr="00E450AC" w:rsidRDefault="00FB0F41" w:rsidP="00FB0F41">
      <w:pPr>
        <w:pStyle w:val="PL"/>
      </w:pPr>
      <w:r w:rsidRPr="00E450AC">
        <w:t xml:space="preserve">        }</w:t>
      </w:r>
    </w:p>
    <w:p w14:paraId="4BED86E3" w14:textId="77777777" w:rsidR="00FB0F41" w:rsidRPr="00E450AC" w:rsidRDefault="00FB0F41" w:rsidP="00FB0F41">
      <w:pPr>
        <w:pStyle w:val="PL"/>
      </w:pPr>
      <w:r w:rsidRPr="00E450AC">
        <w:t xml:space="preserve">    }</w:t>
      </w:r>
    </w:p>
    <w:p w14:paraId="725C92E5" w14:textId="77777777" w:rsidR="00FB0F41" w:rsidRPr="00E450AC" w:rsidRDefault="00FB0F41" w:rsidP="00FB0F41">
      <w:pPr>
        <w:pStyle w:val="PL"/>
      </w:pPr>
      <w:r w:rsidRPr="00E450AC">
        <w:t>}</w:t>
      </w:r>
    </w:p>
    <w:p w14:paraId="647C52A0" w14:textId="77777777" w:rsidR="00FB0F41" w:rsidRPr="00E450AC" w:rsidRDefault="00FB0F41" w:rsidP="00FB0F41">
      <w:pPr>
        <w:pStyle w:val="PL"/>
      </w:pPr>
    </w:p>
    <w:p w14:paraId="107AB2A6" w14:textId="77777777" w:rsidR="00FB0F41" w:rsidRPr="00E450AC" w:rsidRDefault="00FB0F41" w:rsidP="00FB0F41">
      <w:pPr>
        <w:pStyle w:val="PL"/>
      </w:pPr>
      <w:r w:rsidRPr="00E450AC">
        <w:t xml:space="preserve">SystemInformation-IEs ::=           </w:t>
      </w:r>
      <w:r w:rsidRPr="00E450AC">
        <w:rPr>
          <w:color w:val="993366"/>
        </w:rPr>
        <w:t>SEQUENCE</w:t>
      </w:r>
      <w:r w:rsidRPr="00E450AC">
        <w:t xml:space="preserve"> {</w:t>
      </w:r>
    </w:p>
    <w:p w14:paraId="4E243AB5" w14:textId="77777777" w:rsidR="00FB0F41" w:rsidRPr="00E450AC" w:rsidRDefault="00FB0F41" w:rsidP="00FB0F41">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5EED18A1" w14:textId="77777777" w:rsidR="00FB0F41" w:rsidRPr="00E450AC" w:rsidRDefault="00FB0F41" w:rsidP="00FB0F41">
      <w:pPr>
        <w:pStyle w:val="PL"/>
      </w:pPr>
      <w:r w:rsidRPr="00E450AC">
        <w:t xml:space="preserve">        sib2                                SIB2,</w:t>
      </w:r>
    </w:p>
    <w:p w14:paraId="48D6C163" w14:textId="77777777" w:rsidR="00FB0F41" w:rsidRPr="00E450AC" w:rsidRDefault="00FB0F41" w:rsidP="00FB0F41">
      <w:pPr>
        <w:pStyle w:val="PL"/>
      </w:pPr>
      <w:r w:rsidRPr="00E450AC">
        <w:t xml:space="preserve">        sib3                                SIB3,</w:t>
      </w:r>
    </w:p>
    <w:p w14:paraId="71C5D831" w14:textId="77777777" w:rsidR="00FB0F41" w:rsidRPr="00E450AC" w:rsidRDefault="00FB0F41" w:rsidP="00FB0F41">
      <w:pPr>
        <w:pStyle w:val="PL"/>
      </w:pPr>
      <w:r w:rsidRPr="00E450AC">
        <w:t xml:space="preserve">        sib4                                SIB4,</w:t>
      </w:r>
    </w:p>
    <w:p w14:paraId="4E03B8DA" w14:textId="77777777" w:rsidR="00FB0F41" w:rsidRPr="00E450AC" w:rsidRDefault="00FB0F41" w:rsidP="00FB0F41">
      <w:pPr>
        <w:pStyle w:val="PL"/>
      </w:pPr>
      <w:r w:rsidRPr="00E450AC">
        <w:t xml:space="preserve">        sib5                                SIB5,</w:t>
      </w:r>
    </w:p>
    <w:p w14:paraId="7FD75025" w14:textId="77777777" w:rsidR="00FB0F41" w:rsidRPr="00E450AC" w:rsidRDefault="00FB0F41" w:rsidP="00FB0F41">
      <w:pPr>
        <w:pStyle w:val="PL"/>
      </w:pPr>
      <w:r w:rsidRPr="00E450AC">
        <w:t xml:space="preserve">        sib6                                SIB6,</w:t>
      </w:r>
    </w:p>
    <w:p w14:paraId="022A8A31" w14:textId="77777777" w:rsidR="00FB0F41" w:rsidRPr="00E450AC" w:rsidRDefault="00FB0F41" w:rsidP="00FB0F41">
      <w:pPr>
        <w:pStyle w:val="PL"/>
      </w:pPr>
      <w:r w:rsidRPr="00E450AC">
        <w:t xml:space="preserve">        sib7                                SIB7,</w:t>
      </w:r>
    </w:p>
    <w:p w14:paraId="350418E6" w14:textId="77777777" w:rsidR="00FB0F41" w:rsidRPr="00E450AC" w:rsidRDefault="00FB0F41" w:rsidP="00FB0F41">
      <w:pPr>
        <w:pStyle w:val="PL"/>
      </w:pPr>
      <w:r w:rsidRPr="00E450AC">
        <w:t xml:space="preserve">        sib8                                SIB8,</w:t>
      </w:r>
    </w:p>
    <w:p w14:paraId="793BF1A4" w14:textId="77777777" w:rsidR="00FB0F41" w:rsidRPr="00E450AC" w:rsidRDefault="00FB0F41" w:rsidP="00FB0F41">
      <w:pPr>
        <w:pStyle w:val="PL"/>
      </w:pPr>
      <w:r w:rsidRPr="00E450AC">
        <w:t xml:space="preserve">        sib9                                SIB9,</w:t>
      </w:r>
    </w:p>
    <w:p w14:paraId="0BB2195E" w14:textId="77777777" w:rsidR="00FB0F41" w:rsidRPr="00E450AC" w:rsidRDefault="00FB0F41" w:rsidP="00FB0F41">
      <w:pPr>
        <w:pStyle w:val="PL"/>
      </w:pPr>
      <w:r w:rsidRPr="00E450AC">
        <w:t xml:space="preserve">        ...,</w:t>
      </w:r>
    </w:p>
    <w:p w14:paraId="4A83D722" w14:textId="77777777" w:rsidR="00FB0F41" w:rsidRPr="00E450AC" w:rsidRDefault="00FB0F41" w:rsidP="00FB0F41">
      <w:pPr>
        <w:pStyle w:val="PL"/>
      </w:pPr>
      <w:r w:rsidRPr="00E450AC">
        <w:t xml:space="preserve">        sib10-v1610                         SIB10-r16,</w:t>
      </w:r>
    </w:p>
    <w:p w14:paraId="3EE0FEBB" w14:textId="77777777" w:rsidR="00FB0F41" w:rsidRPr="00E450AC" w:rsidRDefault="00FB0F41" w:rsidP="00FB0F41">
      <w:pPr>
        <w:pStyle w:val="PL"/>
      </w:pPr>
      <w:r w:rsidRPr="00E450AC">
        <w:t xml:space="preserve">        sib11-v1610                         SIB11-r16,</w:t>
      </w:r>
    </w:p>
    <w:p w14:paraId="58991B6E" w14:textId="77777777" w:rsidR="00FB0F41" w:rsidRPr="00E450AC" w:rsidRDefault="00FB0F41" w:rsidP="00FB0F41">
      <w:pPr>
        <w:pStyle w:val="PL"/>
      </w:pPr>
      <w:r w:rsidRPr="00E450AC">
        <w:t xml:space="preserve">        sib12-v1610                         SIB12-r16,</w:t>
      </w:r>
    </w:p>
    <w:p w14:paraId="04BE4074" w14:textId="77777777" w:rsidR="00FB0F41" w:rsidRPr="00E450AC" w:rsidRDefault="00FB0F41" w:rsidP="00FB0F41">
      <w:pPr>
        <w:pStyle w:val="PL"/>
      </w:pPr>
      <w:r w:rsidRPr="00E450AC">
        <w:t xml:space="preserve">        sib13-v1610                         SIB13-r16,</w:t>
      </w:r>
    </w:p>
    <w:p w14:paraId="11BB4E6D" w14:textId="77777777" w:rsidR="00FB0F41" w:rsidRPr="00E450AC" w:rsidRDefault="00FB0F41" w:rsidP="00FB0F41">
      <w:pPr>
        <w:pStyle w:val="PL"/>
      </w:pPr>
      <w:r w:rsidRPr="00E450AC">
        <w:t xml:space="preserve">        sib14-v1610                         SIB14-r16,</w:t>
      </w:r>
    </w:p>
    <w:p w14:paraId="59BC6C7C" w14:textId="77777777" w:rsidR="00FB0F41" w:rsidRPr="00E450AC" w:rsidRDefault="00FB0F41" w:rsidP="00FB0F41">
      <w:pPr>
        <w:pStyle w:val="PL"/>
      </w:pPr>
      <w:r w:rsidRPr="00E450AC">
        <w:t xml:space="preserve">        sib15-v1700                         SIB15-r17,</w:t>
      </w:r>
    </w:p>
    <w:p w14:paraId="2C9AB66D" w14:textId="77777777" w:rsidR="00FB0F41" w:rsidRPr="00E450AC" w:rsidRDefault="00FB0F41" w:rsidP="00FB0F41">
      <w:pPr>
        <w:pStyle w:val="PL"/>
      </w:pPr>
      <w:r w:rsidRPr="00E450AC">
        <w:t xml:space="preserve">        sib16-v1700                         SIB16-r17,</w:t>
      </w:r>
    </w:p>
    <w:p w14:paraId="46554438" w14:textId="77777777" w:rsidR="00FB0F41" w:rsidRPr="00E450AC" w:rsidRDefault="00FB0F41" w:rsidP="00FB0F41">
      <w:pPr>
        <w:pStyle w:val="PL"/>
      </w:pPr>
      <w:r w:rsidRPr="00E450AC">
        <w:t xml:space="preserve">        sib17-v1700                         SIB17-r17,</w:t>
      </w:r>
    </w:p>
    <w:p w14:paraId="50270344" w14:textId="77777777" w:rsidR="00FB0F41" w:rsidRPr="00E450AC" w:rsidRDefault="00FB0F41" w:rsidP="00FB0F41">
      <w:pPr>
        <w:pStyle w:val="PL"/>
      </w:pPr>
      <w:r w:rsidRPr="00E450AC">
        <w:t xml:space="preserve">        sib18-v1700                         SIB18-r17,</w:t>
      </w:r>
    </w:p>
    <w:p w14:paraId="03B52944" w14:textId="77777777" w:rsidR="00FB0F41" w:rsidRPr="00E450AC" w:rsidRDefault="00FB0F41" w:rsidP="00FB0F41">
      <w:pPr>
        <w:pStyle w:val="PL"/>
      </w:pPr>
      <w:r w:rsidRPr="00E450AC">
        <w:t xml:space="preserve">        sib19-v1700                         SIB19-r17,</w:t>
      </w:r>
    </w:p>
    <w:p w14:paraId="57FCB5D9" w14:textId="77777777" w:rsidR="00FB0F41" w:rsidRPr="00E450AC" w:rsidRDefault="00FB0F41" w:rsidP="00FB0F41">
      <w:pPr>
        <w:pStyle w:val="PL"/>
      </w:pPr>
      <w:r w:rsidRPr="00E450AC">
        <w:t xml:space="preserve">        sib20-v1700                         SIB20-r17,</w:t>
      </w:r>
    </w:p>
    <w:p w14:paraId="14D91CC0" w14:textId="77777777" w:rsidR="00FB0F41" w:rsidRPr="00E450AC" w:rsidRDefault="00FB0F41" w:rsidP="00FB0F41">
      <w:pPr>
        <w:pStyle w:val="PL"/>
      </w:pPr>
      <w:r w:rsidRPr="00E450AC">
        <w:t xml:space="preserve">        sib21-v1700                         SIB21-r17,</w:t>
      </w:r>
    </w:p>
    <w:p w14:paraId="6830C033" w14:textId="77777777" w:rsidR="00FB0F41" w:rsidRPr="00E450AC" w:rsidRDefault="00FB0F41" w:rsidP="00FB0F41">
      <w:pPr>
        <w:pStyle w:val="PL"/>
        <w:rPr>
          <w:rFonts w:eastAsia="SimSun"/>
        </w:rPr>
      </w:pPr>
      <w:r w:rsidRPr="00E450AC">
        <w:t xml:space="preserve">        sib</w:t>
      </w:r>
      <w:r w:rsidRPr="00E450AC">
        <w:rPr>
          <w:rFonts w:eastAsia="SimSun"/>
        </w:rPr>
        <w:t>22</w:t>
      </w:r>
      <w:r w:rsidRPr="00E450AC">
        <w:t>-v1</w:t>
      </w:r>
      <w:r w:rsidRPr="00E450AC">
        <w:rPr>
          <w:rFonts w:eastAsia="SimSun"/>
        </w:rPr>
        <w:t>8</w:t>
      </w:r>
      <w:r w:rsidRPr="00E450AC">
        <w:t>00                         SIB</w:t>
      </w:r>
      <w:r w:rsidRPr="00E450AC">
        <w:rPr>
          <w:rFonts w:eastAsia="SimSun"/>
        </w:rPr>
        <w:t>22</w:t>
      </w:r>
      <w:r w:rsidRPr="00E450AC">
        <w:t>-r1</w:t>
      </w:r>
      <w:r w:rsidRPr="00E450AC">
        <w:rPr>
          <w:rFonts w:eastAsia="SimSun"/>
        </w:rPr>
        <w:t>8,</w:t>
      </w:r>
    </w:p>
    <w:p w14:paraId="314A4530" w14:textId="77777777" w:rsidR="00FB0F41" w:rsidRPr="00E450AC" w:rsidRDefault="00FB0F41" w:rsidP="00FB0F41">
      <w:pPr>
        <w:pStyle w:val="PL"/>
        <w:rPr>
          <w:rFonts w:eastAsia="SimSun"/>
        </w:rPr>
      </w:pPr>
      <w:r w:rsidRPr="00E450AC">
        <w:t xml:space="preserve">        sib</w:t>
      </w:r>
      <w:r w:rsidRPr="00E450AC">
        <w:rPr>
          <w:rFonts w:eastAsia="SimSun"/>
        </w:rPr>
        <w:t>23</w:t>
      </w:r>
      <w:r w:rsidRPr="00E450AC">
        <w:t>-v1</w:t>
      </w:r>
      <w:r w:rsidRPr="00E450AC">
        <w:rPr>
          <w:rFonts w:eastAsia="SimSun"/>
        </w:rPr>
        <w:t>8</w:t>
      </w:r>
      <w:r w:rsidRPr="00E450AC">
        <w:t>00                         SIB</w:t>
      </w:r>
      <w:r w:rsidRPr="00E450AC">
        <w:rPr>
          <w:rFonts w:eastAsia="SimSun"/>
        </w:rPr>
        <w:t>23</w:t>
      </w:r>
      <w:r w:rsidRPr="00E450AC">
        <w:t>-r1</w:t>
      </w:r>
      <w:r w:rsidRPr="00E450AC">
        <w:rPr>
          <w:rFonts w:eastAsia="SimSun"/>
        </w:rPr>
        <w:t>8,</w:t>
      </w:r>
    </w:p>
    <w:p w14:paraId="094D020E" w14:textId="77777777" w:rsidR="00FB0F41" w:rsidRPr="00E450AC" w:rsidRDefault="00FB0F41" w:rsidP="00FB0F41">
      <w:pPr>
        <w:pStyle w:val="PL"/>
      </w:pPr>
      <w:r w:rsidRPr="00E450AC">
        <w:t xml:space="preserve">        sib24-v1800                         SIB24-r18,</w:t>
      </w:r>
    </w:p>
    <w:p w14:paraId="6A548EBA" w14:textId="77777777" w:rsidR="00FB0F41" w:rsidRPr="00E450AC" w:rsidRDefault="00FB0F41" w:rsidP="00FB0F41">
      <w:pPr>
        <w:pStyle w:val="PL"/>
      </w:pPr>
      <w:r w:rsidRPr="00E450AC">
        <w:t xml:space="preserve">        sib25-v1800                         SIB25-r18,</w:t>
      </w:r>
    </w:p>
    <w:p w14:paraId="48F465E3" w14:textId="77777777" w:rsidR="00FB0F41" w:rsidRPr="00E450AC" w:rsidRDefault="00FB0F41" w:rsidP="00FB0F41">
      <w:pPr>
        <w:pStyle w:val="PL"/>
      </w:pPr>
      <w:r w:rsidRPr="00E450AC">
        <w:t xml:space="preserve">        </w:t>
      </w:r>
      <w:bookmarkStart w:id="1425" w:name="_Hlk164278936"/>
      <w:r w:rsidRPr="00E450AC">
        <w:t>sib17bis-v18</w:t>
      </w:r>
      <w:bookmarkEnd w:id="1425"/>
      <w:r w:rsidRPr="00E450AC">
        <w:t>20                      SIB17bis-r18</w:t>
      </w:r>
    </w:p>
    <w:p w14:paraId="62F59A04" w14:textId="77777777" w:rsidR="00FB0F41" w:rsidRPr="00E450AC" w:rsidRDefault="00FB0F41" w:rsidP="00FB0F41">
      <w:pPr>
        <w:pStyle w:val="PL"/>
      </w:pPr>
    </w:p>
    <w:p w14:paraId="03228285" w14:textId="77777777" w:rsidR="00FB0F41" w:rsidRPr="00E450AC" w:rsidRDefault="00FB0F41" w:rsidP="00FB0F41">
      <w:pPr>
        <w:pStyle w:val="PL"/>
      </w:pPr>
      <w:r w:rsidRPr="00E450AC">
        <w:t xml:space="preserve">    },</w:t>
      </w:r>
    </w:p>
    <w:p w14:paraId="5DF5CD7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D8C51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0F1425" w14:textId="77777777" w:rsidR="00FB0F41" w:rsidRPr="00E450AC" w:rsidRDefault="00FB0F41" w:rsidP="00FB0F41">
      <w:pPr>
        <w:pStyle w:val="PL"/>
      </w:pPr>
      <w:r w:rsidRPr="00E450AC">
        <w:t>}</w:t>
      </w:r>
    </w:p>
    <w:p w14:paraId="7984C021" w14:textId="77777777" w:rsidR="00FB0F41" w:rsidRPr="00E450AC" w:rsidRDefault="00FB0F41" w:rsidP="00FB0F41">
      <w:pPr>
        <w:pStyle w:val="PL"/>
      </w:pPr>
    </w:p>
    <w:p w14:paraId="74CBB961" w14:textId="77777777" w:rsidR="00FB0F41" w:rsidRPr="00E450AC" w:rsidRDefault="00FB0F41" w:rsidP="00FB0F41">
      <w:pPr>
        <w:pStyle w:val="PL"/>
        <w:rPr>
          <w:color w:val="808080"/>
        </w:rPr>
      </w:pPr>
      <w:r w:rsidRPr="00E450AC">
        <w:rPr>
          <w:color w:val="808080"/>
        </w:rPr>
        <w:t>-- TAG-SYSTEMINFORMATION-STOP</w:t>
      </w:r>
    </w:p>
    <w:p w14:paraId="4693C722" w14:textId="77777777" w:rsidR="00FB0F41" w:rsidRPr="00E450AC" w:rsidRDefault="00FB0F41" w:rsidP="00FB0F41">
      <w:pPr>
        <w:pStyle w:val="PL"/>
        <w:rPr>
          <w:color w:val="808080"/>
        </w:rPr>
      </w:pPr>
      <w:r w:rsidRPr="00E450AC">
        <w:rPr>
          <w:color w:val="808080"/>
        </w:rPr>
        <w:t>-- ASN1STOP</w:t>
      </w:r>
    </w:p>
    <w:p w14:paraId="2E4B37CC" w14:textId="77777777" w:rsidR="00FB0F41" w:rsidRPr="002D3917" w:rsidRDefault="00FB0F41" w:rsidP="00FB0F41"/>
    <w:p w14:paraId="16A85BC9" w14:textId="77777777" w:rsidR="00FB0F41" w:rsidRPr="002D3917" w:rsidRDefault="00FB0F41" w:rsidP="00FB0F41">
      <w:pPr>
        <w:pStyle w:val="Heading4"/>
      </w:pPr>
      <w:bookmarkStart w:id="1426" w:name="_Toc60777128"/>
      <w:bookmarkStart w:id="1427" w:name="_Toc171467712"/>
      <w:r w:rsidRPr="002D3917">
        <w:lastRenderedPageBreak/>
        <w:t>–</w:t>
      </w:r>
      <w:r w:rsidRPr="002D3917">
        <w:tab/>
      </w:r>
      <w:r w:rsidRPr="002D3917">
        <w:rPr>
          <w:i/>
          <w:noProof/>
        </w:rPr>
        <w:t>UEAssistanceInformation</w:t>
      </w:r>
      <w:bookmarkEnd w:id="1426"/>
      <w:bookmarkEnd w:id="1427"/>
    </w:p>
    <w:p w14:paraId="53D5FD38" w14:textId="77777777" w:rsidR="00FB0F41" w:rsidRPr="002D3917" w:rsidRDefault="00FB0F41" w:rsidP="00FB0F4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536026F5" w14:textId="77777777" w:rsidR="00FB0F41" w:rsidRPr="002D3917" w:rsidRDefault="00FB0F41" w:rsidP="00FB0F41">
      <w:pPr>
        <w:pStyle w:val="B1"/>
      </w:pPr>
      <w:r w:rsidRPr="002D3917">
        <w:t>Signalling radio bearer: SRB1, SRB3</w:t>
      </w:r>
    </w:p>
    <w:p w14:paraId="2AC36823" w14:textId="77777777" w:rsidR="00FB0F41" w:rsidRPr="002D3917" w:rsidRDefault="00FB0F41" w:rsidP="00FB0F41">
      <w:pPr>
        <w:pStyle w:val="B1"/>
      </w:pPr>
      <w:r w:rsidRPr="002D3917">
        <w:t>RLC-SAP: AM</w:t>
      </w:r>
    </w:p>
    <w:p w14:paraId="257EC61B" w14:textId="77777777" w:rsidR="00FB0F41" w:rsidRPr="002D3917" w:rsidRDefault="00FB0F41" w:rsidP="00FB0F41">
      <w:pPr>
        <w:pStyle w:val="B1"/>
      </w:pPr>
      <w:r w:rsidRPr="002D3917">
        <w:t>Logical channel: DCCH</w:t>
      </w:r>
    </w:p>
    <w:p w14:paraId="0B82C6EA" w14:textId="77777777" w:rsidR="00FB0F41" w:rsidRPr="002D3917" w:rsidRDefault="00FB0F41" w:rsidP="00FB0F41">
      <w:pPr>
        <w:pStyle w:val="B1"/>
      </w:pPr>
      <w:r w:rsidRPr="002D3917">
        <w:t>Direction: UE to Network</w:t>
      </w:r>
    </w:p>
    <w:p w14:paraId="3315AEF7" w14:textId="77777777" w:rsidR="00FB0F41" w:rsidRPr="002D3917" w:rsidRDefault="00FB0F41" w:rsidP="00FB0F41">
      <w:pPr>
        <w:pStyle w:val="TH"/>
        <w:rPr>
          <w:bCs/>
          <w:i/>
          <w:iCs/>
        </w:rPr>
      </w:pPr>
      <w:r w:rsidRPr="002D3917">
        <w:rPr>
          <w:bCs/>
          <w:i/>
          <w:iCs/>
          <w:noProof/>
        </w:rPr>
        <w:t>UEAssistanceInformation message</w:t>
      </w:r>
    </w:p>
    <w:p w14:paraId="61E5F6CC" w14:textId="77777777" w:rsidR="00FB0F41" w:rsidRPr="00E450AC" w:rsidRDefault="00FB0F41" w:rsidP="00FB0F41">
      <w:pPr>
        <w:pStyle w:val="PL"/>
        <w:rPr>
          <w:color w:val="808080"/>
        </w:rPr>
      </w:pPr>
      <w:r w:rsidRPr="00E450AC">
        <w:rPr>
          <w:color w:val="808080"/>
        </w:rPr>
        <w:t>-- ASN1START</w:t>
      </w:r>
    </w:p>
    <w:p w14:paraId="4E39CB5F" w14:textId="77777777" w:rsidR="00FB0F41" w:rsidRPr="00E450AC" w:rsidRDefault="00FB0F41" w:rsidP="00FB0F41">
      <w:pPr>
        <w:pStyle w:val="PL"/>
        <w:rPr>
          <w:color w:val="808080"/>
        </w:rPr>
      </w:pPr>
      <w:r w:rsidRPr="00E450AC">
        <w:rPr>
          <w:color w:val="808080"/>
        </w:rPr>
        <w:t>-- TAG-UEASSISTANCEINFORMATION-START</w:t>
      </w:r>
    </w:p>
    <w:p w14:paraId="1A3BDE7F" w14:textId="77777777" w:rsidR="00FB0F41" w:rsidRPr="00E450AC" w:rsidRDefault="00FB0F41" w:rsidP="00FB0F41">
      <w:pPr>
        <w:pStyle w:val="PL"/>
      </w:pPr>
    </w:p>
    <w:p w14:paraId="05D35F98" w14:textId="77777777" w:rsidR="00FB0F41" w:rsidRPr="00E450AC" w:rsidRDefault="00FB0F41" w:rsidP="00FB0F41">
      <w:pPr>
        <w:pStyle w:val="PL"/>
      </w:pPr>
      <w:r w:rsidRPr="00E450AC">
        <w:t xml:space="preserve">UEAssistanceInformation ::=         </w:t>
      </w:r>
      <w:r w:rsidRPr="00E450AC">
        <w:rPr>
          <w:color w:val="993366"/>
        </w:rPr>
        <w:t>SEQUENCE</w:t>
      </w:r>
      <w:r w:rsidRPr="00E450AC">
        <w:t xml:space="preserve"> {</w:t>
      </w:r>
    </w:p>
    <w:p w14:paraId="1906F93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92EF19" w14:textId="77777777" w:rsidR="00FB0F41" w:rsidRPr="00E450AC" w:rsidRDefault="00FB0F41" w:rsidP="00FB0F41">
      <w:pPr>
        <w:pStyle w:val="PL"/>
      </w:pPr>
      <w:r w:rsidRPr="00E450AC">
        <w:t xml:space="preserve">        ueAssistanceInformation             UEAssistanceInformation-IEs,</w:t>
      </w:r>
    </w:p>
    <w:p w14:paraId="0EEB563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55673E8" w14:textId="77777777" w:rsidR="00FB0F41" w:rsidRPr="00E450AC" w:rsidRDefault="00FB0F41" w:rsidP="00FB0F41">
      <w:pPr>
        <w:pStyle w:val="PL"/>
      </w:pPr>
      <w:r w:rsidRPr="00E450AC">
        <w:t xml:space="preserve">    }</w:t>
      </w:r>
    </w:p>
    <w:p w14:paraId="10A990E2" w14:textId="77777777" w:rsidR="00FB0F41" w:rsidRPr="00E450AC" w:rsidRDefault="00FB0F41" w:rsidP="00FB0F41">
      <w:pPr>
        <w:pStyle w:val="PL"/>
      </w:pPr>
      <w:r w:rsidRPr="00E450AC">
        <w:t>}</w:t>
      </w:r>
    </w:p>
    <w:p w14:paraId="5427DC7B" w14:textId="77777777" w:rsidR="00FB0F41" w:rsidRPr="00E450AC" w:rsidRDefault="00FB0F41" w:rsidP="00FB0F41">
      <w:pPr>
        <w:pStyle w:val="PL"/>
      </w:pPr>
    </w:p>
    <w:p w14:paraId="1842453C" w14:textId="77777777" w:rsidR="00FB0F41" w:rsidRPr="00E450AC" w:rsidRDefault="00FB0F41" w:rsidP="00FB0F41">
      <w:pPr>
        <w:pStyle w:val="PL"/>
      </w:pPr>
      <w:r w:rsidRPr="00E450AC">
        <w:t xml:space="preserve">UEAssistanceInformation-IEs ::=     </w:t>
      </w:r>
      <w:r w:rsidRPr="00E450AC">
        <w:rPr>
          <w:color w:val="993366"/>
        </w:rPr>
        <w:t>SEQUENCE</w:t>
      </w:r>
      <w:r w:rsidRPr="00E450AC">
        <w:t xml:space="preserve"> {</w:t>
      </w:r>
    </w:p>
    <w:p w14:paraId="4166CD83" w14:textId="77777777" w:rsidR="00FB0F41" w:rsidRPr="00E450AC" w:rsidRDefault="00FB0F41" w:rsidP="00FB0F41">
      <w:pPr>
        <w:pStyle w:val="PL"/>
      </w:pPr>
      <w:r w:rsidRPr="00E450AC">
        <w:t xml:space="preserve">    delayBudgetReport                   DelayBudgetReport                   </w:t>
      </w:r>
      <w:r w:rsidRPr="00E450AC">
        <w:rPr>
          <w:color w:val="993366"/>
        </w:rPr>
        <w:t>OPTIONAL</w:t>
      </w:r>
      <w:r w:rsidRPr="00E450AC">
        <w:t>,</w:t>
      </w:r>
    </w:p>
    <w:p w14:paraId="1FE6F5B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6CCF6E" w14:textId="77777777" w:rsidR="00FB0F41" w:rsidRPr="00E450AC" w:rsidRDefault="00FB0F41" w:rsidP="00FB0F41">
      <w:pPr>
        <w:pStyle w:val="PL"/>
      </w:pPr>
      <w:r w:rsidRPr="00E450AC">
        <w:t xml:space="preserve">    nonCriticalExtension                UEAssistanceInformation-v1540-IEs   </w:t>
      </w:r>
      <w:r w:rsidRPr="00E450AC">
        <w:rPr>
          <w:color w:val="993366"/>
        </w:rPr>
        <w:t>OPTIONAL</w:t>
      </w:r>
    </w:p>
    <w:p w14:paraId="3B5EB562" w14:textId="77777777" w:rsidR="00FB0F41" w:rsidRPr="00E450AC" w:rsidRDefault="00FB0F41" w:rsidP="00FB0F41">
      <w:pPr>
        <w:pStyle w:val="PL"/>
      </w:pPr>
      <w:r w:rsidRPr="00E450AC">
        <w:t>}</w:t>
      </w:r>
    </w:p>
    <w:p w14:paraId="3B614559" w14:textId="77777777" w:rsidR="00FB0F41" w:rsidRPr="00E450AC" w:rsidRDefault="00FB0F41" w:rsidP="00FB0F41">
      <w:pPr>
        <w:pStyle w:val="PL"/>
      </w:pPr>
    </w:p>
    <w:p w14:paraId="1DAE2B85" w14:textId="77777777" w:rsidR="00FB0F41" w:rsidRPr="00E450AC" w:rsidRDefault="00FB0F41" w:rsidP="00FB0F41">
      <w:pPr>
        <w:pStyle w:val="PL"/>
      </w:pPr>
      <w:r w:rsidRPr="00E450AC">
        <w:t xml:space="preserve">DelayBudgetReport::=                </w:t>
      </w:r>
      <w:r w:rsidRPr="00E450AC">
        <w:rPr>
          <w:color w:val="993366"/>
        </w:rPr>
        <w:t>CHOICE</w:t>
      </w:r>
      <w:r w:rsidRPr="00E450AC">
        <w:t xml:space="preserve"> {</w:t>
      </w:r>
    </w:p>
    <w:p w14:paraId="3DC84C08" w14:textId="77777777" w:rsidR="00FB0F41" w:rsidRPr="00E450AC" w:rsidRDefault="00FB0F41" w:rsidP="00FB0F41">
      <w:pPr>
        <w:pStyle w:val="PL"/>
      </w:pPr>
      <w:r w:rsidRPr="00E450AC">
        <w:t xml:space="preserve">    type1                               </w:t>
      </w:r>
      <w:r w:rsidRPr="00E450AC">
        <w:rPr>
          <w:color w:val="993366"/>
        </w:rPr>
        <w:t>ENUMERATED</w:t>
      </w:r>
      <w:r w:rsidRPr="00E450AC">
        <w:t xml:space="preserve"> {</w:t>
      </w:r>
    </w:p>
    <w:p w14:paraId="4819AA05" w14:textId="77777777" w:rsidR="00FB0F41" w:rsidRPr="00E450AC" w:rsidRDefault="00FB0F41" w:rsidP="00FB0F41">
      <w:pPr>
        <w:pStyle w:val="PL"/>
      </w:pPr>
      <w:r w:rsidRPr="00E450AC">
        <w:t xml:space="preserve">                                            msMinus1280, msMinus640, msMinus320, msMinus160,msMinus80, msMinus60, msMinus40,</w:t>
      </w:r>
    </w:p>
    <w:p w14:paraId="1B9C56DD" w14:textId="77777777" w:rsidR="00FB0F41" w:rsidRPr="00E450AC" w:rsidRDefault="00FB0F41" w:rsidP="00FB0F41">
      <w:pPr>
        <w:pStyle w:val="PL"/>
      </w:pPr>
      <w:r w:rsidRPr="00E450AC">
        <w:t xml:space="preserve">                                            msMinus20, ms0, ms20,ms40, ms60, ms80, ms160, ms320, ms640, ms1280},</w:t>
      </w:r>
    </w:p>
    <w:p w14:paraId="57BD15FB" w14:textId="77777777" w:rsidR="00FB0F41" w:rsidRPr="00E450AC" w:rsidRDefault="00FB0F41" w:rsidP="00FB0F41">
      <w:pPr>
        <w:pStyle w:val="PL"/>
      </w:pPr>
      <w:r w:rsidRPr="00E450AC">
        <w:t xml:space="preserve">    ...</w:t>
      </w:r>
    </w:p>
    <w:p w14:paraId="0C0112C8" w14:textId="77777777" w:rsidR="00FB0F41" w:rsidRPr="00E450AC" w:rsidRDefault="00FB0F41" w:rsidP="00FB0F41">
      <w:pPr>
        <w:pStyle w:val="PL"/>
      </w:pPr>
      <w:r w:rsidRPr="00E450AC">
        <w:t>}</w:t>
      </w:r>
    </w:p>
    <w:p w14:paraId="203A38E8" w14:textId="77777777" w:rsidR="00FB0F41" w:rsidRPr="00E450AC" w:rsidRDefault="00FB0F41" w:rsidP="00FB0F41">
      <w:pPr>
        <w:pStyle w:val="PL"/>
      </w:pPr>
    </w:p>
    <w:p w14:paraId="74A5E33C" w14:textId="77777777" w:rsidR="00FB0F41" w:rsidRPr="00E450AC" w:rsidRDefault="00FB0F41" w:rsidP="00FB0F41">
      <w:pPr>
        <w:pStyle w:val="PL"/>
      </w:pPr>
      <w:r w:rsidRPr="00E450AC">
        <w:t xml:space="preserve">UEAssistanceInformation-v1540-IEs ::= </w:t>
      </w:r>
      <w:r w:rsidRPr="00E450AC">
        <w:rPr>
          <w:color w:val="993366"/>
        </w:rPr>
        <w:t>SEQUENCE</w:t>
      </w:r>
      <w:r w:rsidRPr="00E450AC">
        <w:t xml:space="preserve"> {</w:t>
      </w:r>
    </w:p>
    <w:p w14:paraId="1B0B7587" w14:textId="77777777" w:rsidR="00FB0F41" w:rsidRPr="00E450AC" w:rsidRDefault="00FB0F41" w:rsidP="00FB0F41">
      <w:pPr>
        <w:pStyle w:val="PL"/>
      </w:pPr>
      <w:r w:rsidRPr="00E450AC">
        <w:t xml:space="preserve">    overheatingAssistance               OverheatingAssistance               </w:t>
      </w:r>
      <w:r w:rsidRPr="00E450AC">
        <w:rPr>
          <w:color w:val="993366"/>
        </w:rPr>
        <w:t>OPTIONAL</w:t>
      </w:r>
      <w:r w:rsidRPr="00E450AC">
        <w:t>,</w:t>
      </w:r>
    </w:p>
    <w:p w14:paraId="21A871EB" w14:textId="77777777" w:rsidR="00FB0F41" w:rsidRPr="00E450AC" w:rsidRDefault="00FB0F41" w:rsidP="00FB0F41">
      <w:pPr>
        <w:pStyle w:val="PL"/>
      </w:pPr>
      <w:r w:rsidRPr="00E450AC">
        <w:t xml:space="preserve">    nonCriticalExtension                UEAssistanceInformation-v1610-IEs   </w:t>
      </w:r>
      <w:r w:rsidRPr="00E450AC">
        <w:rPr>
          <w:color w:val="993366"/>
        </w:rPr>
        <w:t>OPTIONAL</w:t>
      </w:r>
    </w:p>
    <w:p w14:paraId="56270ED9" w14:textId="77777777" w:rsidR="00FB0F41" w:rsidRPr="00E450AC" w:rsidRDefault="00FB0F41" w:rsidP="00FB0F41">
      <w:pPr>
        <w:pStyle w:val="PL"/>
      </w:pPr>
      <w:r w:rsidRPr="00E450AC">
        <w:t>}</w:t>
      </w:r>
    </w:p>
    <w:p w14:paraId="337189CD" w14:textId="77777777" w:rsidR="00FB0F41" w:rsidRPr="00E450AC" w:rsidRDefault="00FB0F41" w:rsidP="00FB0F41">
      <w:pPr>
        <w:pStyle w:val="PL"/>
      </w:pPr>
    </w:p>
    <w:p w14:paraId="25C057B0" w14:textId="77777777" w:rsidR="00FB0F41" w:rsidRPr="00E450AC" w:rsidRDefault="00FB0F41" w:rsidP="00FB0F41">
      <w:pPr>
        <w:pStyle w:val="PL"/>
      </w:pPr>
      <w:r w:rsidRPr="00E450AC">
        <w:t xml:space="preserve">OverheatingAssistance ::=           </w:t>
      </w:r>
      <w:r w:rsidRPr="00E450AC">
        <w:rPr>
          <w:color w:val="993366"/>
        </w:rPr>
        <w:t>SEQUENCE</w:t>
      </w:r>
      <w:r w:rsidRPr="00E450AC">
        <w:t xml:space="preserve"> {</w:t>
      </w:r>
    </w:p>
    <w:p w14:paraId="5EF0C916" w14:textId="77777777" w:rsidR="00FB0F41" w:rsidRPr="00E450AC" w:rsidRDefault="00FB0F41" w:rsidP="00FB0F41">
      <w:pPr>
        <w:pStyle w:val="PL"/>
      </w:pPr>
      <w:r w:rsidRPr="00E450AC">
        <w:t xml:space="preserve">    reducedMaxCCs                       ReducedMaxCCs-r16                   </w:t>
      </w:r>
      <w:r w:rsidRPr="00E450AC">
        <w:rPr>
          <w:color w:val="993366"/>
        </w:rPr>
        <w:t>OPTIONAL</w:t>
      </w:r>
      <w:r w:rsidRPr="00E450AC">
        <w:t>,</w:t>
      </w:r>
    </w:p>
    <w:p w14:paraId="565F3C23" w14:textId="77777777" w:rsidR="00FB0F41" w:rsidRPr="00E450AC" w:rsidRDefault="00FB0F41" w:rsidP="00FB0F41">
      <w:pPr>
        <w:pStyle w:val="PL"/>
      </w:pPr>
      <w:r w:rsidRPr="00E450AC">
        <w:t xml:space="preserve">    reducedMaxBW-FR1                    ReducedMaxBW-FRx-r16                </w:t>
      </w:r>
      <w:r w:rsidRPr="00E450AC">
        <w:rPr>
          <w:color w:val="993366"/>
        </w:rPr>
        <w:t>OPTIONAL</w:t>
      </w:r>
      <w:r w:rsidRPr="00E450AC">
        <w:t>,</w:t>
      </w:r>
    </w:p>
    <w:p w14:paraId="1E93012E" w14:textId="77777777" w:rsidR="00FB0F41" w:rsidRPr="00E450AC" w:rsidRDefault="00FB0F41" w:rsidP="00FB0F41">
      <w:pPr>
        <w:pStyle w:val="PL"/>
      </w:pPr>
      <w:r w:rsidRPr="00E450AC">
        <w:t xml:space="preserve">    reducedMaxBW-FR2                    ReducedMaxBW-FRx-r16                </w:t>
      </w:r>
      <w:r w:rsidRPr="00E450AC">
        <w:rPr>
          <w:color w:val="993366"/>
        </w:rPr>
        <w:t>OPTIONAL</w:t>
      </w:r>
      <w:r w:rsidRPr="00E450AC">
        <w:t>,</w:t>
      </w:r>
    </w:p>
    <w:p w14:paraId="08A0FBDC" w14:textId="77777777" w:rsidR="00FB0F41" w:rsidRPr="00E450AC" w:rsidRDefault="00FB0F41" w:rsidP="00FB0F41">
      <w:pPr>
        <w:pStyle w:val="PL"/>
      </w:pPr>
      <w:r w:rsidRPr="00E450AC">
        <w:t xml:space="preserve">    reducedMaxMIMO-LayersFR1            </w:t>
      </w:r>
      <w:r w:rsidRPr="00E450AC">
        <w:rPr>
          <w:color w:val="993366"/>
        </w:rPr>
        <w:t>SEQUENCE</w:t>
      </w:r>
      <w:r w:rsidRPr="00E450AC">
        <w:t xml:space="preserve"> {</w:t>
      </w:r>
    </w:p>
    <w:p w14:paraId="22EAD89A" w14:textId="77777777" w:rsidR="00FB0F41" w:rsidRPr="00E450AC" w:rsidRDefault="00FB0F41" w:rsidP="00FB0F41">
      <w:pPr>
        <w:pStyle w:val="PL"/>
      </w:pPr>
      <w:r w:rsidRPr="00E450AC">
        <w:t xml:space="preserve">        reducedMIMO-LayersFR1-DL            MIMO-LayersDL,</w:t>
      </w:r>
    </w:p>
    <w:p w14:paraId="26844FD5" w14:textId="77777777" w:rsidR="00FB0F41" w:rsidRPr="00E450AC" w:rsidRDefault="00FB0F41" w:rsidP="00FB0F41">
      <w:pPr>
        <w:pStyle w:val="PL"/>
      </w:pPr>
      <w:r w:rsidRPr="00E450AC">
        <w:t xml:space="preserve">        reducedMIMO-LayersFR1-UL            MIMO-LayersUL</w:t>
      </w:r>
    </w:p>
    <w:p w14:paraId="3CF76796" w14:textId="77777777" w:rsidR="00FB0F41" w:rsidRPr="00E450AC" w:rsidRDefault="00FB0F41" w:rsidP="00FB0F41">
      <w:pPr>
        <w:pStyle w:val="PL"/>
      </w:pPr>
      <w:r w:rsidRPr="00E450AC">
        <w:t xml:space="preserve">    } </w:t>
      </w:r>
      <w:r w:rsidRPr="00E450AC">
        <w:rPr>
          <w:color w:val="993366"/>
        </w:rPr>
        <w:t>OPTIONAL</w:t>
      </w:r>
      <w:r w:rsidRPr="00E450AC">
        <w:t>,</w:t>
      </w:r>
    </w:p>
    <w:p w14:paraId="7A4DAAB9" w14:textId="77777777" w:rsidR="00FB0F41" w:rsidRPr="00E450AC" w:rsidRDefault="00FB0F41" w:rsidP="00FB0F41">
      <w:pPr>
        <w:pStyle w:val="PL"/>
      </w:pPr>
      <w:r w:rsidRPr="00E450AC">
        <w:lastRenderedPageBreak/>
        <w:t xml:space="preserve">    reducedMaxMIMO-LayersFR2            </w:t>
      </w:r>
      <w:r w:rsidRPr="00E450AC">
        <w:rPr>
          <w:color w:val="993366"/>
        </w:rPr>
        <w:t>SEQUENCE</w:t>
      </w:r>
      <w:r w:rsidRPr="00E450AC">
        <w:t xml:space="preserve"> {</w:t>
      </w:r>
    </w:p>
    <w:p w14:paraId="109B751E" w14:textId="77777777" w:rsidR="00FB0F41" w:rsidRPr="00E450AC" w:rsidRDefault="00FB0F41" w:rsidP="00FB0F41">
      <w:pPr>
        <w:pStyle w:val="PL"/>
      </w:pPr>
      <w:r w:rsidRPr="00E450AC">
        <w:t xml:space="preserve">        reducedMIMO-LayersFR2-DL            MIMO-LayersDL,</w:t>
      </w:r>
    </w:p>
    <w:p w14:paraId="36E8C7C1" w14:textId="77777777" w:rsidR="00FB0F41" w:rsidRPr="00E450AC" w:rsidRDefault="00FB0F41" w:rsidP="00FB0F41">
      <w:pPr>
        <w:pStyle w:val="PL"/>
      </w:pPr>
      <w:r w:rsidRPr="00E450AC">
        <w:t xml:space="preserve">        reducedMIMO-LayersFR2-UL            MIMO-LayersUL</w:t>
      </w:r>
    </w:p>
    <w:p w14:paraId="1B44185F" w14:textId="77777777" w:rsidR="00FB0F41" w:rsidRPr="00E450AC" w:rsidRDefault="00FB0F41" w:rsidP="00FB0F41">
      <w:pPr>
        <w:pStyle w:val="PL"/>
      </w:pPr>
      <w:r w:rsidRPr="00E450AC">
        <w:t xml:space="preserve">    } </w:t>
      </w:r>
      <w:r w:rsidRPr="00E450AC">
        <w:rPr>
          <w:color w:val="993366"/>
        </w:rPr>
        <w:t>OPTIONAL</w:t>
      </w:r>
    </w:p>
    <w:p w14:paraId="1E67C583" w14:textId="77777777" w:rsidR="00FB0F41" w:rsidRPr="00E450AC" w:rsidRDefault="00FB0F41" w:rsidP="00FB0F41">
      <w:pPr>
        <w:pStyle w:val="PL"/>
      </w:pPr>
      <w:r w:rsidRPr="00E450AC">
        <w:t>}</w:t>
      </w:r>
    </w:p>
    <w:p w14:paraId="0E10F3A2" w14:textId="77777777" w:rsidR="00FB0F41" w:rsidRPr="00E450AC" w:rsidRDefault="00FB0F41" w:rsidP="00FB0F41">
      <w:pPr>
        <w:pStyle w:val="PL"/>
      </w:pPr>
      <w:r w:rsidRPr="00E450AC">
        <w:t xml:space="preserve">OverheatingAssistance-r17 ::=       </w:t>
      </w:r>
      <w:r w:rsidRPr="00E450AC">
        <w:rPr>
          <w:color w:val="993366"/>
        </w:rPr>
        <w:t>SEQUENCE</w:t>
      </w:r>
      <w:r w:rsidRPr="00E450AC">
        <w:t xml:space="preserve"> {</w:t>
      </w:r>
    </w:p>
    <w:p w14:paraId="3B5F3471"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4E6B9B6E" w14:textId="77777777" w:rsidR="00FB0F41" w:rsidRPr="00E450AC" w:rsidRDefault="00FB0F41" w:rsidP="00FB0F41">
      <w:pPr>
        <w:pStyle w:val="PL"/>
      </w:pPr>
      <w:r w:rsidRPr="00E450AC">
        <w:t xml:space="preserve">        reducedBW-FR2-2-DL-r17              ReducedAggregatedBandwidth-r17,</w:t>
      </w:r>
    </w:p>
    <w:p w14:paraId="1136B6A3" w14:textId="77777777" w:rsidR="00FB0F41" w:rsidRPr="00E450AC" w:rsidRDefault="00FB0F41" w:rsidP="00FB0F41">
      <w:pPr>
        <w:pStyle w:val="PL"/>
      </w:pPr>
      <w:r w:rsidRPr="00E450AC">
        <w:t xml:space="preserve">        reducedBW-FR2-2-UL-r17              ReducedAggregatedBandwidth-r17</w:t>
      </w:r>
    </w:p>
    <w:p w14:paraId="7B093F5D" w14:textId="77777777" w:rsidR="00FB0F41" w:rsidRPr="00E450AC" w:rsidRDefault="00FB0F41" w:rsidP="00FB0F41">
      <w:pPr>
        <w:pStyle w:val="PL"/>
      </w:pPr>
      <w:r w:rsidRPr="00E450AC">
        <w:t xml:space="preserve">    } </w:t>
      </w:r>
      <w:r w:rsidRPr="00E450AC">
        <w:rPr>
          <w:color w:val="993366"/>
        </w:rPr>
        <w:t>OPTIONAL</w:t>
      </w:r>
      <w:r w:rsidRPr="00E450AC">
        <w:t>,</w:t>
      </w:r>
    </w:p>
    <w:p w14:paraId="2CD0BCCF" w14:textId="77777777" w:rsidR="00FB0F41" w:rsidRPr="00E450AC" w:rsidRDefault="00FB0F41" w:rsidP="00FB0F41">
      <w:pPr>
        <w:pStyle w:val="PL"/>
      </w:pPr>
      <w:r w:rsidRPr="00E450AC">
        <w:t xml:space="preserve">    reducedMaxMIMO-LayersFR2-2          </w:t>
      </w:r>
      <w:r w:rsidRPr="00E450AC">
        <w:rPr>
          <w:color w:val="993366"/>
        </w:rPr>
        <w:t>SEQUENCE</w:t>
      </w:r>
      <w:r w:rsidRPr="00E450AC">
        <w:t xml:space="preserve"> {</w:t>
      </w:r>
    </w:p>
    <w:p w14:paraId="5EE82BF0" w14:textId="77777777" w:rsidR="00FB0F41" w:rsidRPr="00E450AC" w:rsidRDefault="00FB0F41" w:rsidP="00FB0F41">
      <w:pPr>
        <w:pStyle w:val="PL"/>
      </w:pPr>
      <w:r w:rsidRPr="00E450AC">
        <w:t xml:space="preserve">        reducedMIMO-LayersFR2-2-DL          MIMO-LayersDL,</w:t>
      </w:r>
    </w:p>
    <w:p w14:paraId="0BEA6EC2" w14:textId="77777777" w:rsidR="00FB0F41" w:rsidRPr="00E450AC" w:rsidRDefault="00FB0F41" w:rsidP="00FB0F41">
      <w:pPr>
        <w:pStyle w:val="PL"/>
      </w:pPr>
      <w:r w:rsidRPr="00E450AC">
        <w:t xml:space="preserve">        reducedMIMO-LayersFR2-2-UL          MIMO-LayersUL</w:t>
      </w:r>
    </w:p>
    <w:p w14:paraId="3BA7B06A" w14:textId="77777777" w:rsidR="00FB0F41" w:rsidRPr="00E450AC" w:rsidRDefault="00FB0F41" w:rsidP="00FB0F41">
      <w:pPr>
        <w:pStyle w:val="PL"/>
      </w:pPr>
      <w:r w:rsidRPr="00E450AC">
        <w:t xml:space="preserve">    } </w:t>
      </w:r>
      <w:r w:rsidRPr="00E450AC">
        <w:rPr>
          <w:color w:val="993366"/>
        </w:rPr>
        <w:t>OPTIONAL</w:t>
      </w:r>
    </w:p>
    <w:p w14:paraId="2B27A53B" w14:textId="77777777" w:rsidR="00FB0F41" w:rsidRPr="00E450AC" w:rsidRDefault="00FB0F41" w:rsidP="00FB0F41">
      <w:pPr>
        <w:pStyle w:val="PL"/>
      </w:pPr>
      <w:r w:rsidRPr="00E450AC">
        <w:t>}</w:t>
      </w:r>
    </w:p>
    <w:p w14:paraId="2AFA904B" w14:textId="77777777" w:rsidR="00FB0F41" w:rsidRPr="00E450AC" w:rsidRDefault="00FB0F41" w:rsidP="00FB0F41">
      <w:pPr>
        <w:pStyle w:val="PL"/>
      </w:pPr>
    </w:p>
    <w:p w14:paraId="697E4823" w14:textId="77777777" w:rsidR="00FB0F41" w:rsidRPr="00E450AC" w:rsidRDefault="00FB0F41" w:rsidP="00FB0F41">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2CA25E14" w14:textId="77777777" w:rsidR="00FB0F41" w:rsidRPr="00E450AC" w:rsidRDefault="00FB0F41" w:rsidP="00FB0F41">
      <w:pPr>
        <w:pStyle w:val="PL"/>
      </w:pPr>
    </w:p>
    <w:p w14:paraId="6BFFE64D" w14:textId="77777777" w:rsidR="00FB0F41" w:rsidRPr="00E450AC" w:rsidRDefault="00FB0F41" w:rsidP="00FB0F41">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53330B49" w14:textId="77777777" w:rsidR="00FB0F41" w:rsidRPr="00E450AC" w:rsidRDefault="00FB0F41" w:rsidP="00FB0F41">
      <w:pPr>
        <w:pStyle w:val="PL"/>
      </w:pPr>
    </w:p>
    <w:p w14:paraId="6844DE56" w14:textId="77777777" w:rsidR="00FB0F41" w:rsidRPr="00E450AC" w:rsidRDefault="00FB0F41" w:rsidP="00FB0F41">
      <w:pPr>
        <w:pStyle w:val="PL"/>
      </w:pPr>
      <w:r w:rsidRPr="00E450AC">
        <w:t xml:space="preserve">UEAssistanceInformation-v1610-IEs ::= </w:t>
      </w:r>
      <w:r w:rsidRPr="00E450AC">
        <w:rPr>
          <w:color w:val="993366"/>
        </w:rPr>
        <w:t>SEQUENCE</w:t>
      </w:r>
      <w:r w:rsidRPr="00E450AC">
        <w:t xml:space="preserve"> {</w:t>
      </w:r>
    </w:p>
    <w:p w14:paraId="35127BE2" w14:textId="77777777" w:rsidR="00FB0F41" w:rsidRPr="00E450AC" w:rsidRDefault="00FB0F41" w:rsidP="00FB0F41">
      <w:pPr>
        <w:pStyle w:val="PL"/>
      </w:pPr>
      <w:r w:rsidRPr="00E450AC">
        <w:t xml:space="preserve">    idc-Assistance-r16                  IDC-Assistance-r16                  </w:t>
      </w:r>
      <w:r w:rsidRPr="00E450AC">
        <w:rPr>
          <w:color w:val="993366"/>
        </w:rPr>
        <w:t>OPTIONAL</w:t>
      </w:r>
      <w:r w:rsidRPr="00E450AC">
        <w:t>,</w:t>
      </w:r>
    </w:p>
    <w:p w14:paraId="2127637F" w14:textId="77777777" w:rsidR="00FB0F41" w:rsidRPr="00E450AC" w:rsidRDefault="00FB0F41" w:rsidP="00FB0F41">
      <w:pPr>
        <w:pStyle w:val="PL"/>
      </w:pPr>
      <w:r w:rsidRPr="00E450AC">
        <w:t xml:space="preserve">    drx-Preference-r16                  DRX-Preference-r16                  </w:t>
      </w:r>
      <w:r w:rsidRPr="00E450AC">
        <w:rPr>
          <w:color w:val="993366"/>
        </w:rPr>
        <w:t>OPTIONAL</w:t>
      </w:r>
      <w:r w:rsidRPr="00E450AC">
        <w:t>,</w:t>
      </w:r>
    </w:p>
    <w:p w14:paraId="7F20C32B" w14:textId="77777777" w:rsidR="00FB0F41" w:rsidRPr="00E450AC" w:rsidRDefault="00FB0F41" w:rsidP="00FB0F41">
      <w:pPr>
        <w:pStyle w:val="PL"/>
      </w:pPr>
      <w:r w:rsidRPr="00E450AC">
        <w:t xml:space="preserve">    maxBW-Preference-r16                MaxBW-Preference-r16                </w:t>
      </w:r>
      <w:r w:rsidRPr="00E450AC">
        <w:rPr>
          <w:color w:val="993366"/>
        </w:rPr>
        <w:t>OPTIONAL</w:t>
      </w:r>
      <w:r w:rsidRPr="00E450AC">
        <w:t>,</w:t>
      </w:r>
    </w:p>
    <w:p w14:paraId="26EC4621" w14:textId="77777777" w:rsidR="00FB0F41" w:rsidRPr="00E450AC" w:rsidRDefault="00FB0F41" w:rsidP="00FB0F41">
      <w:pPr>
        <w:pStyle w:val="PL"/>
      </w:pPr>
      <w:r w:rsidRPr="00E450AC">
        <w:t xml:space="preserve">    maxCC-Preference-r16                MaxCC-Preference-r16                </w:t>
      </w:r>
      <w:r w:rsidRPr="00E450AC">
        <w:rPr>
          <w:color w:val="993366"/>
        </w:rPr>
        <w:t>OPTIONAL</w:t>
      </w:r>
      <w:r w:rsidRPr="00E450AC">
        <w:t>,</w:t>
      </w:r>
    </w:p>
    <w:p w14:paraId="514B1D0E" w14:textId="77777777" w:rsidR="00FB0F41" w:rsidRPr="00E450AC" w:rsidRDefault="00FB0F41" w:rsidP="00FB0F41">
      <w:pPr>
        <w:pStyle w:val="PL"/>
      </w:pPr>
      <w:r w:rsidRPr="00E450AC">
        <w:t xml:space="preserve">    maxMIMO-LayerPreference-r16         MaxMIMO-LayerPreference-r16         </w:t>
      </w:r>
      <w:r w:rsidRPr="00E450AC">
        <w:rPr>
          <w:color w:val="993366"/>
        </w:rPr>
        <w:t>OPTIONAL</w:t>
      </w:r>
      <w:r w:rsidRPr="00E450AC">
        <w:t>,</w:t>
      </w:r>
    </w:p>
    <w:p w14:paraId="49A67D59" w14:textId="77777777" w:rsidR="00FB0F41" w:rsidRPr="00E450AC" w:rsidRDefault="00FB0F41" w:rsidP="00FB0F41">
      <w:pPr>
        <w:pStyle w:val="PL"/>
      </w:pPr>
      <w:r w:rsidRPr="00E450AC">
        <w:t xml:space="preserve">    minSchedulingOffsetPreference-r16   MinSchedulingOffsetPreference-r16   </w:t>
      </w:r>
      <w:r w:rsidRPr="00E450AC">
        <w:rPr>
          <w:color w:val="993366"/>
        </w:rPr>
        <w:t>OPTIONAL</w:t>
      </w:r>
      <w:r w:rsidRPr="00E450AC">
        <w:t>,</w:t>
      </w:r>
    </w:p>
    <w:p w14:paraId="1323A251" w14:textId="77777777" w:rsidR="00FB0F41" w:rsidRPr="00E450AC" w:rsidRDefault="00FB0F41" w:rsidP="00FB0F41">
      <w:pPr>
        <w:pStyle w:val="PL"/>
      </w:pPr>
      <w:r w:rsidRPr="00E450AC">
        <w:t xml:space="preserve">    releasePreference-r16               ReleasePreference-r16               </w:t>
      </w:r>
      <w:r w:rsidRPr="00E450AC">
        <w:rPr>
          <w:color w:val="993366"/>
        </w:rPr>
        <w:t>OPTIONAL</w:t>
      </w:r>
      <w:r w:rsidRPr="00E450AC">
        <w:t>,</w:t>
      </w:r>
    </w:p>
    <w:p w14:paraId="5916AEE1" w14:textId="77777777" w:rsidR="00FB0F41" w:rsidRPr="00E450AC" w:rsidRDefault="00FB0F41" w:rsidP="00FB0F41">
      <w:pPr>
        <w:pStyle w:val="PL"/>
      </w:pPr>
      <w:r w:rsidRPr="00E450AC">
        <w:t xml:space="preserve">    sl-UE-AssistanceInformationNR-r16   SL-UE-AssistanceInformationNR-r16   </w:t>
      </w:r>
      <w:r w:rsidRPr="00E450AC">
        <w:rPr>
          <w:color w:val="993366"/>
        </w:rPr>
        <w:t>OPTIONAL</w:t>
      </w:r>
      <w:r w:rsidRPr="00E450AC">
        <w:t>,</w:t>
      </w:r>
    </w:p>
    <w:p w14:paraId="563FC315" w14:textId="77777777" w:rsidR="00FB0F41" w:rsidRPr="00E450AC" w:rsidRDefault="00FB0F41" w:rsidP="00FB0F41">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672BD232" w14:textId="77777777" w:rsidR="00FB0F41" w:rsidRPr="00E450AC" w:rsidRDefault="00FB0F41" w:rsidP="00FB0F41">
      <w:pPr>
        <w:pStyle w:val="PL"/>
      </w:pPr>
      <w:r w:rsidRPr="00E450AC">
        <w:t xml:space="preserve">    nonCriticalExtension                UEAssistanceInformation-v1700-IEs   </w:t>
      </w:r>
      <w:r w:rsidRPr="00E450AC">
        <w:rPr>
          <w:color w:val="993366"/>
        </w:rPr>
        <w:t>OPTIONAL</w:t>
      </w:r>
    </w:p>
    <w:p w14:paraId="172BB2A4" w14:textId="77777777" w:rsidR="00FB0F41" w:rsidRPr="00E450AC" w:rsidRDefault="00FB0F41" w:rsidP="00FB0F41">
      <w:pPr>
        <w:pStyle w:val="PL"/>
      </w:pPr>
      <w:r w:rsidRPr="00E450AC">
        <w:t>}</w:t>
      </w:r>
    </w:p>
    <w:p w14:paraId="0270F554" w14:textId="77777777" w:rsidR="00FB0F41" w:rsidRPr="00E450AC" w:rsidRDefault="00FB0F41" w:rsidP="00FB0F41">
      <w:pPr>
        <w:pStyle w:val="PL"/>
      </w:pPr>
    </w:p>
    <w:p w14:paraId="42805063" w14:textId="77777777" w:rsidR="00FB0F41" w:rsidRPr="00E450AC" w:rsidRDefault="00FB0F41" w:rsidP="00FB0F41">
      <w:pPr>
        <w:pStyle w:val="PL"/>
      </w:pPr>
      <w:r w:rsidRPr="00E450AC">
        <w:t xml:space="preserve">UEAssistanceInformation-v1700-IEs ::= </w:t>
      </w:r>
      <w:r w:rsidRPr="00E450AC">
        <w:rPr>
          <w:color w:val="993366"/>
        </w:rPr>
        <w:t>SEQUENCE</w:t>
      </w:r>
      <w:r w:rsidRPr="00E450AC">
        <w:t xml:space="preserve"> {</w:t>
      </w:r>
    </w:p>
    <w:p w14:paraId="4F98BAA3" w14:textId="77777777" w:rsidR="00FB0F41" w:rsidRPr="00E450AC" w:rsidRDefault="00FB0F41" w:rsidP="00FB0F41">
      <w:pPr>
        <w:pStyle w:val="PL"/>
      </w:pPr>
      <w:r w:rsidRPr="00E450AC">
        <w:t xml:space="preserve">    ul-GapFR2-Preference-r17              UL-GapFR2-Preference-r17              </w:t>
      </w:r>
      <w:r w:rsidRPr="00E450AC">
        <w:rPr>
          <w:color w:val="993366"/>
        </w:rPr>
        <w:t>OPTIONAL</w:t>
      </w:r>
      <w:r w:rsidRPr="00E450AC">
        <w:t>,</w:t>
      </w:r>
    </w:p>
    <w:p w14:paraId="313CD36F" w14:textId="77777777" w:rsidR="00FB0F41" w:rsidRPr="00E450AC" w:rsidRDefault="00FB0F41" w:rsidP="00FB0F41">
      <w:pPr>
        <w:pStyle w:val="PL"/>
      </w:pPr>
      <w:r w:rsidRPr="00E450AC">
        <w:t xml:space="preserve">    musim-Assistance-r17                  MUSIM-Assistance-r17                  </w:t>
      </w:r>
      <w:r w:rsidRPr="00E450AC">
        <w:rPr>
          <w:color w:val="993366"/>
        </w:rPr>
        <w:t>OPTIONAL</w:t>
      </w:r>
      <w:r w:rsidRPr="00E450AC">
        <w:t>,</w:t>
      </w:r>
    </w:p>
    <w:p w14:paraId="05882976" w14:textId="77777777" w:rsidR="00FB0F41" w:rsidRPr="00E450AC" w:rsidRDefault="00FB0F41" w:rsidP="00FB0F41">
      <w:pPr>
        <w:pStyle w:val="PL"/>
      </w:pPr>
      <w:r w:rsidRPr="00E450AC">
        <w:t xml:space="preserve">    overheatingAssistance-r17             OverheatingAssistance-r17             </w:t>
      </w:r>
      <w:r w:rsidRPr="00E450AC">
        <w:rPr>
          <w:color w:val="993366"/>
        </w:rPr>
        <w:t>OPTIONAL</w:t>
      </w:r>
      <w:r w:rsidRPr="00E450AC">
        <w:t>,</w:t>
      </w:r>
    </w:p>
    <w:p w14:paraId="53AB4911" w14:textId="77777777" w:rsidR="00FB0F41" w:rsidRPr="00E450AC" w:rsidRDefault="00FB0F41" w:rsidP="00FB0F41">
      <w:pPr>
        <w:pStyle w:val="PL"/>
      </w:pPr>
      <w:r w:rsidRPr="00E450AC">
        <w:t xml:space="preserve">    maxBW-PreferenceFR2-2-r17             MaxBW-PreferenceFR2-2-r17             </w:t>
      </w:r>
      <w:r w:rsidRPr="00E450AC">
        <w:rPr>
          <w:color w:val="993366"/>
        </w:rPr>
        <w:t>OPTIONAL</w:t>
      </w:r>
      <w:r w:rsidRPr="00E450AC">
        <w:t>,</w:t>
      </w:r>
    </w:p>
    <w:p w14:paraId="6D1EE9AA" w14:textId="77777777" w:rsidR="00FB0F41" w:rsidRPr="00E450AC" w:rsidRDefault="00FB0F41" w:rsidP="00FB0F41">
      <w:pPr>
        <w:pStyle w:val="PL"/>
      </w:pPr>
      <w:r w:rsidRPr="00E450AC">
        <w:t xml:space="preserve">    maxMIMO-LayerPreferenceFR2-2-r17      MaxMIMO-LayerPreferenceFR2-2-r17      </w:t>
      </w:r>
      <w:r w:rsidRPr="00E450AC">
        <w:rPr>
          <w:color w:val="993366"/>
        </w:rPr>
        <w:t>OPTIONAL</w:t>
      </w:r>
      <w:r w:rsidRPr="00E450AC">
        <w:t>,</w:t>
      </w:r>
    </w:p>
    <w:p w14:paraId="55F70C74" w14:textId="77777777" w:rsidR="00FB0F41" w:rsidRPr="00E450AC" w:rsidRDefault="00FB0F41" w:rsidP="00FB0F41">
      <w:pPr>
        <w:pStyle w:val="PL"/>
      </w:pPr>
      <w:r w:rsidRPr="00E450AC">
        <w:t xml:space="preserve">    minSchedulingOffsetPreferenceExt-r17  MinSchedulingOffsetPreferenceExt-r17  </w:t>
      </w:r>
      <w:r w:rsidRPr="00E450AC">
        <w:rPr>
          <w:color w:val="993366"/>
        </w:rPr>
        <w:t>OPTIONAL</w:t>
      </w:r>
      <w:r w:rsidRPr="00E450AC">
        <w:t>,</w:t>
      </w:r>
    </w:p>
    <w:p w14:paraId="01A594FD" w14:textId="77777777" w:rsidR="00FB0F41" w:rsidRPr="00E450AC" w:rsidRDefault="00FB0F41" w:rsidP="00FB0F41">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48514F07" w14:textId="77777777" w:rsidR="00FB0F41" w:rsidRPr="00E450AC" w:rsidRDefault="00FB0F41" w:rsidP="00FB0F41">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ServingCells)) </w:t>
      </w:r>
      <w:r w:rsidRPr="00E450AC">
        <w:rPr>
          <w:color w:val="993366"/>
        </w:rPr>
        <w:t>OPTIONAL</w:t>
      </w:r>
      <w:r w:rsidRPr="00E450AC">
        <w:t>,</w:t>
      </w:r>
    </w:p>
    <w:p w14:paraId="7251A452" w14:textId="77777777" w:rsidR="00FB0F41" w:rsidRPr="00E450AC" w:rsidRDefault="00FB0F41" w:rsidP="00FB0F41">
      <w:pPr>
        <w:pStyle w:val="PL"/>
      </w:pPr>
      <w:r w:rsidRPr="00E450AC">
        <w:t xml:space="preserve">    nonSDT-DataIndication-r17             </w:t>
      </w:r>
      <w:r w:rsidRPr="00E450AC">
        <w:rPr>
          <w:color w:val="993366"/>
        </w:rPr>
        <w:t>SEQUENCE</w:t>
      </w:r>
      <w:r w:rsidRPr="00E450AC">
        <w:t xml:space="preserve"> {</w:t>
      </w:r>
    </w:p>
    <w:p w14:paraId="4119CEDB" w14:textId="77777777" w:rsidR="00FB0F41" w:rsidRPr="00E450AC" w:rsidRDefault="00FB0F41" w:rsidP="00FB0F41">
      <w:pPr>
        <w:pStyle w:val="PL"/>
      </w:pPr>
      <w:r w:rsidRPr="00E450AC">
        <w:t xml:space="preserve">        resumeCause-r17                       ResumeCause                       </w:t>
      </w:r>
      <w:r w:rsidRPr="00E450AC">
        <w:rPr>
          <w:color w:val="993366"/>
        </w:rPr>
        <w:t>OPTIONAL</w:t>
      </w:r>
    </w:p>
    <w:p w14:paraId="16218526" w14:textId="77777777" w:rsidR="00FB0F41" w:rsidRPr="00E450AC" w:rsidRDefault="00FB0F41" w:rsidP="00FB0F41">
      <w:pPr>
        <w:pStyle w:val="PL"/>
      </w:pPr>
      <w:r w:rsidRPr="00E450AC">
        <w:t xml:space="preserve">    }                                                                           </w:t>
      </w:r>
      <w:r w:rsidRPr="00E450AC">
        <w:rPr>
          <w:color w:val="993366"/>
        </w:rPr>
        <w:t>OPTIONAL</w:t>
      </w:r>
      <w:r w:rsidRPr="00E450AC">
        <w:t>,</w:t>
      </w:r>
    </w:p>
    <w:p w14:paraId="1EFDB143" w14:textId="77777777" w:rsidR="00FB0F41" w:rsidRPr="00E450AC" w:rsidRDefault="00FB0F41" w:rsidP="00FB0F41">
      <w:pPr>
        <w:pStyle w:val="PL"/>
      </w:pPr>
      <w:r w:rsidRPr="00E450AC">
        <w:t xml:space="preserve">    scg-DeactivationPreference-r17        </w:t>
      </w:r>
      <w:r w:rsidRPr="00E450AC">
        <w:rPr>
          <w:color w:val="993366"/>
        </w:rPr>
        <w:t>ENUMERATED</w:t>
      </w:r>
      <w:r w:rsidRPr="00E450AC">
        <w:t xml:space="preserve"> { scg-DeactivationPreferred, noPreference }    </w:t>
      </w:r>
      <w:r w:rsidRPr="00E450AC">
        <w:rPr>
          <w:color w:val="993366"/>
        </w:rPr>
        <w:t>OPTIONAL</w:t>
      </w:r>
      <w:r w:rsidRPr="00E450AC">
        <w:t>,</w:t>
      </w:r>
    </w:p>
    <w:p w14:paraId="0586227F" w14:textId="77777777" w:rsidR="00FB0F41" w:rsidRPr="00E450AC" w:rsidRDefault="00FB0F41" w:rsidP="00FB0F41">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05E61CBC" w14:textId="77777777" w:rsidR="00FB0F41" w:rsidRPr="00E450AC" w:rsidRDefault="00FB0F41" w:rsidP="00FB0F41">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67E90D6B" w14:textId="77777777" w:rsidR="00FB0F41" w:rsidRPr="00E450AC" w:rsidRDefault="00FB0F41" w:rsidP="00FB0F41">
      <w:pPr>
        <w:pStyle w:val="PL"/>
      </w:pPr>
      <w:r w:rsidRPr="00E450AC">
        <w:t xml:space="preserve">    propagationDelayDifference-r17        PropagationDelayDifference-r17        </w:t>
      </w:r>
      <w:r w:rsidRPr="00E450AC">
        <w:rPr>
          <w:color w:val="993366"/>
        </w:rPr>
        <w:t>OPTIONAL</w:t>
      </w:r>
      <w:r w:rsidRPr="00E450AC">
        <w:t>,</w:t>
      </w:r>
    </w:p>
    <w:p w14:paraId="72B4B9C1" w14:textId="77777777" w:rsidR="00FB0F41" w:rsidRPr="00E450AC" w:rsidRDefault="00FB0F41" w:rsidP="00FB0F41">
      <w:pPr>
        <w:pStyle w:val="PL"/>
      </w:pPr>
      <w:r w:rsidRPr="00E450AC">
        <w:t xml:space="preserve">    nonCriticalExtension                  UEAssistanceInformation-v1800-IEs     </w:t>
      </w:r>
      <w:r w:rsidRPr="00E450AC">
        <w:rPr>
          <w:color w:val="993366"/>
        </w:rPr>
        <w:t>OPTIONAL</w:t>
      </w:r>
    </w:p>
    <w:p w14:paraId="1A4712EF" w14:textId="77777777" w:rsidR="00FB0F41" w:rsidRPr="00E450AC" w:rsidRDefault="00FB0F41" w:rsidP="00FB0F41">
      <w:pPr>
        <w:pStyle w:val="PL"/>
      </w:pPr>
      <w:r w:rsidRPr="00E450AC">
        <w:t>}</w:t>
      </w:r>
    </w:p>
    <w:p w14:paraId="33AE0B01" w14:textId="77777777" w:rsidR="00FB0F41" w:rsidRPr="00E450AC" w:rsidRDefault="00FB0F41" w:rsidP="00FB0F41">
      <w:pPr>
        <w:pStyle w:val="PL"/>
      </w:pPr>
    </w:p>
    <w:p w14:paraId="36E8F756" w14:textId="77777777" w:rsidR="00FB0F41" w:rsidRPr="00E450AC" w:rsidRDefault="00FB0F41" w:rsidP="00FB0F41">
      <w:pPr>
        <w:pStyle w:val="PL"/>
      </w:pPr>
      <w:r w:rsidRPr="00E450AC">
        <w:lastRenderedPageBreak/>
        <w:t xml:space="preserve">UEAssistanceInformation-v1800-IEs ::= </w:t>
      </w:r>
      <w:r w:rsidRPr="00E450AC">
        <w:rPr>
          <w:color w:val="993366"/>
        </w:rPr>
        <w:t>SEQUENCE</w:t>
      </w:r>
      <w:r w:rsidRPr="00E450AC">
        <w:t xml:space="preserve"> {</w:t>
      </w:r>
    </w:p>
    <w:p w14:paraId="22656D25" w14:textId="77777777" w:rsidR="00FB0F41" w:rsidRPr="00E450AC" w:rsidRDefault="00FB0F41" w:rsidP="00FB0F41">
      <w:pPr>
        <w:pStyle w:val="PL"/>
      </w:pPr>
      <w:r w:rsidRPr="00E450AC">
        <w:t xml:space="preserve">    idc-FDM-Assistance-r18                IDC-FDM-Assistance-r18                          </w:t>
      </w:r>
      <w:r w:rsidRPr="00E450AC">
        <w:rPr>
          <w:color w:val="993366"/>
        </w:rPr>
        <w:t>OPTIONAL</w:t>
      </w:r>
      <w:r w:rsidRPr="00E450AC">
        <w:t>,</w:t>
      </w:r>
    </w:p>
    <w:p w14:paraId="2818E22F" w14:textId="77777777" w:rsidR="00FB0F41" w:rsidRPr="00E450AC" w:rsidRDefault="00FB0F41" w:rsidP="00FB0F41">
      <w:pPr>
        <w:pStyle w:val="PL"/>
      </w:pPr>
      <w:r w:rsidRPr="00E450AC">
        <w:t xml:space="preserve">    idc-TDM-Assistance-r18                IDC-TDM-Assistance-r18                          </w:t>
      </w:r>
      <w:r w:rsidRPr="00E450AC">
        <w:rPr>
          <w:color w:val="993366"/>
        </w:rPr>
        <w:t>OPTIONAL</w:t>
      </w:r>
      <w:r w:rsidRPr="00E450AC">
        <w:t>,</w:t>
      </w:r>
    </w:p>
    <w:p w14:paraId="5DA9F253" w14:textId="77777777" w:rsidR="00FB0F41" w:rsidRPr="00E450AC" w:rsidRDefault="00FB0F41" w:rsidP="00FB0F41">
      <w:pPr>
        <w:pStyle w:val="PL"/>
      </w:pPr>
      <w:r w:rsidRPr="00E450AC">
        <w:t xml:space="preserve">    multiRx-PreferenceFR2-r18             </w:t>
      </w:r>
      <w:r w:rsidRPr="00E450AC">
        <w:rPr>
          <w:color w:val="993366"/>
        </w:rPr>
        <w:t>ENUMERATED</w:t>
      </w:r>
      <w:r w:rsidRPr="00E450AC">
        <w:t xml:space="preserve"> {single, multiple }                  </w:t>
      </w:r>
      <w:r w:rsidRPr="00E450AC">
        <w:rPr>
          <w:color w:val="993366"/>
        </w:rPr>
        <w:t>OPTIONAL</w:t>
      </w:r>
      <w:r w:rsidRPr="00E450AC">
        <w:t>,</w:t>
      </w:r>
    </w:p>
    <w:p w14:paraId="5BC23E68" w14:textId="77777777" w:rsidR="00FB0F41" w:rsidRPr="00E450AC" w:rsidRDefault="00FB0F41" w:rsidP="00FB0F41">
      <w:pPr>
        <w:pStyle w:val="PL"/>
      </w:pPr>
      <w:r w:rsidRPr="00E450AC">
        <w:t xml:space="preserve">    musim-Assistance-v1800                MUSIM-Assistance-v1800                          </w:t>
      </w:r>
      <w:r w:rsidRPr="00E450AC">
        <w:rPr>
          <w:color w:val="993366"/>
        </w:rPr>
        <w:t>OPTIONAL</w:t>
      </w:r>
      <w:r w:rsidRPr="00E450AC">
        <w:t>,</w:t>
      </w:r>
    </w:p>
    <w:p w14:paraId="45E0F6F8"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626F641B" w14:textId="77777777" w:rsidR="00FB0F41" w:rsidRPr="00E450AC" w:rsidRDefault="00FB0F41" w:rsidP="00FB0F41">
      <w:pPr>
        <w:pStyle w:val="PL"/>
      </w:pPr>
      <w:r w:rsidRPr="00E450AC">
        <w:t xml:space="preserve">    ul-TrafficInfo-r18                    UL-TrafficInfo-r18                              </w:t>
      </w:r>
      <w:r w:rsidRPr="00E450AC">
        <w:rPr>
          <w:color w:val="993366"/>
        </w:rPr>
        <w:t>OPTIONAL</w:t>
      </w:r>
      <w:r w:rsidRPr="00E450AC">
        <w:t>,</w:t>
      </w:r>
    </w:p>
    <w:p w14:paraId="66603BBE" w14:textId="77777777" w:rsidR="00FB0F41" w:rsidRPr="00E450AC" w:rsidRDefault="00FB0F41" w:rsidP="00FB0F41">
      <w:pPr>
        <w:pStyle w:val="PL"/>
      </w:pPr>
      <w:r w:rsidRPr="00E450AC">
        <w:t xml:space="preserve">    n3c-RelayUE-InfoList-r18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  </w:t>
      </w:r>
      <w:r w:rsidRPr="00E450AC">
        <w:rPr>
          <w:color w:val="993366"/>
        </w:rPr>
        <w:t>OPTIONAL</w:t>
      </w:r>
      <w:r w:rsidRPr="00E450AC">
        <w:t>,</w:t>
      </w:r>
    </w:p>
    <w:p w14:paraId="14E0E35C" w14:textId="77777777" w:rsidR="00FB0F41" w:rsidRPr="00E450AC" w:rsidRDefault="00FB0F41" w:rsidP="00FB0F41">
      <w:pPr>
        <w:pStyle w:val="PL"/>
      </w:pPr>
      <w:r w:rsidRPr="00E450AC">
        <w:t xml:space="preserve">    sl-PRS-UE-AssistanceInformationNR-r18 SL-PRS-UE-AssistanceInformationNR-r18           </w:t>
      </w:r>
      <w:r w:rsidRPr="00E450AC">
        <w:rPr>
          <w:color w:val="993366"/>
        </w:rPr>
        <w:t>OPTIONAL</w:t>
      </w:r>
      <w:r w:rsidRPr="00E450AC">
        <w:t>,</w:t>
      </w:r>
    </w:p>
    <w:p w14:paraId="127EF3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B42D185" w14:textId="77777777" w:rsidR="00FB0F41" w:rsidRPr="00E450AC" w:rsidRDefault="00FB0F41" w:rsidP="00FB0F41">
      <w:pPr>
        <w:pStyle w:val="PL"/>
      </w:pPr>
      <w:r w:rsidRPr="00E450AC">
        <w:t>}</w:t>
      </w:r>
    </w:p>
    <w:p w14:paraId="3D6CB78E" w14:textId="77777777" w:rsidR="00FB0F41" w:rsidRPr="00E450AC" w:rsidRDefault="00FB0F41" w:rsidP="00FB0F41">
      <w:pPr>
        <w:pStyle w:val="PL"/>
      </w:pPr>
    </w:p>
    <w:p w14:paraId="0ECA8D11" w14:textId="77777777" w:rsidR="00FB0F41" w:rsidRPr="00E450AC" w:rsidRDefault="00FB0F41" w:rsidP="00FB0F41">
      <w:pPr>
        <w:pStyle w:val="PL"/>
      </w:pPr>
      <w:r w:rsidRPr="00E450AC">
        <w:t xml:space="preserve">IDC-Assistance-r16 ::=                  </w:t>
      </w:r>
      <w:r w:rsidRPr="00E450AC">
        <w:rPr>
          <w:color w:val="993366"/>
        </w:rPr>
        <w:t>SEQUENCE</w:t>
      </w:r>
      <w:r w:rsidRPr="00E450AC">
        <w:t xml:space="preserve"> {</w:t>
      </w:r>
    </w:p>
    <w:p w14:paraId="0B928DC9" w14:textId="77777777" w:rsidR="00FB0F41" w:rsidRPr="00E450AC" w:rsidRDefault="00FB0F41" w:rsidP="00FB0F41">
      <w:pPr>
        <w:pStyle w:val="PL"/>
      </w:pPr>
      <w:r w:rsidRPr="00E450AC">
        <w:t xml:space="preserve">    affectedCarrierFreqList-r16             AffectedCarrierFreqList-r16               </w:t>
      </w:r>
      <w:r w:rsidRPr="00E450AC">
        <w:rPr>
          <w:color w:val="993366"/>
        </w:rPr>
        <w:t>OPTIONAL</w:t>
      </w:r>
      <w:r w:rsidRPr="00E450AC">
        <w:t>,</w:t>
      </w:r>
    </w:p>
    <w:p w14:paraId="10560BE0" w14:textId="77777777" w:rsidR="00FB0F41" w:rsidRPr="00E450AC" w:rsidRDefault="00FB0F41" w:rsidP="00FB0F41">
      <w:pPr>
        <w:pStyle w:val="PL"/>
      </w:pPr>
      <w:r w:rsidRPr="00E450AC">
        <w:t xml:space="preserve">    affectedCarrierFreqCombList-r16         AffectedCarrierFreqCombList-r16           </w:t>
      </w:r>
      <w:r w:rsidRPr="00E450AC">
        <w:rPr>
          <w:color w:val="993366"/>
        </w:rPr>
        <w:t>OPTIONAL</w:t>
      </w:r>
      <w:r w:rsidRPr="00E450AC">
        <w:t>,</w:t>
      </w:r>
    </w:p>
    <w:p w14:paraId="50123829" w14:textId="77777777" w:rsidR="00FB0F41" w:rsidRPr="00E450AC" w:rsidRDefault="00FB0F41" w:rsidP="00FB0F41">
      <w:pPr>
        <w:pStyle w:val="PL"/>
      </w:pPr>
      <w:r w:rsidRPr="00E450AC">
        <w:t xml:space="preserve">    ...</w:t>
      </w:r>
    </w:p>
    <w:p w14:paraId="6601680A" w14:textId="77777777" w:rsidR="00FB0F41" w:rsidRPr="00E450AC" w:rsidRDefault="00FB0F41" w:rsidP="00FB0F41">
      <w:pPr>
        <w:pStyle w:val="PL"/>
      </w:pPr>
      <w:r w:rsidRPr="00E450AC">
        <w:t>}</w:t>
      </w:r>
    </w:p>
    <w:p w14:paraId="5F013E18" w14:textId="77777777" w:rsidR="00FB0F41" w:rsidRPr="00E450AC" w:rsidRDefault="00FB0F41" w:rsidP="00FB0F41">
      <w:pPr>
        <w:pStyle w:val="PL"/>
      </w:pPr>
    </w:p>
    <w:p w14:paraId="4DB7FF3A" w14:textId="77777777" w:rsidR="00FB0F41" w:rsidRPr="00E450AC" w:rsidRDefault="00FB0F41" w:rsidP="00FB0F41">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26C72C1D" w14:textId="77777777" w:rsidR="00FB0F41" w:rsidRPr="00E450AC" w:rsidRDefault="00FB0F41" w:rsidP="00FB0F41">
      <w:pPr>
        <w:pStyle w:val="PL"/>
      </w:pPr>
    </w:p>
    <w:p w14:paraId="41F4186C" w14:textId="77777777" w:rsidR="00FB0F41" w:rsidRPr="00E450AC" w:rsidRDefault="00FB0F41" w:rsidP="00FB0F41">
      <w:pPr>
        <w:pStyle w:val="PL"/>
      </w:pPr>
      <w:r w:rsidRPr="00E450AC">
        <w:t xml:space="preserve">AffectedCarrierFreq-r16 ::=     </w:t>
      </w:r>
      <w:r w:rsidRPr="00E450AC">
        <w:rPr>
          <w:color w:val="993366"/>
        </w:rPr>
        <w:t>SEQUENCE</w:t>
      </w:r>
      <w:r w:rsidRPr="00E450AC">
        <w:t xml:space="preserve"> {</w:t>
      </w:r>
    </w:p>
    <w:p w14:paraId="4C59B070" w14:textId="77777777" w:rsidR="00FB0F41" w:rsidRPr="00E450AC" w:rsidRDefault="00FB0F41" w:rsidP="00FB0F41">
      <w:pPr>
        <w:pStyle w:val="PL"/>
      </w:pPr>
      <w:r w:rsidRPr="00E450AC">
        <w:t xml:space="preserve">    carrierFreq-r16                 ARFCN-ValueNR,</w:t>
      </w:r>
    </w:p>
    <w:p w14:paraId="27D2A449" w14:textId="77777777" w:rsidR="00FB0F41" w:rsidRPr="00E450AC" w:rsidRDefault="00FB0F41" w:rsidP="00FB0F41">
      <w:pPr>
        <w:pStyle w:val="PL"/>
      </w:pPr>
      <w:r w:rsidRPr="00E450AC">
        <w:t xml:space="preserve">    interferenceDirection-r16       </w:t>
      </w:r>
      <w:r w:rsidRPr="00E450AC">
        <w:rPr>
          <w:color w:val="993366"/>
        </w:rPr>
        <w:t>ENUMERATED</w:t>
      </w:r>
      <w:r w:rsidRPr="00E450AC">
        <w:t xml:space="preserve"> {nr, other, both, spare}</w:t>
      </w:r>
    </w:p>
    <w:p w14:paraId="56F55810" w14:textId="77777777" w:rsidR="00FB0F41" w:rsidRPr="00E450AC" w:rsidRDefault="00FB0F41" w:rsidP="00FB0F41">
      <w:pPr>
        <w:pStyle w:val="PL"/>
      </w:pPr>
      <w:r w:rsidRPr="00E450AC">
        <w:t>}</w:t>
      </w:r>
    </w:p>
    <w:p w14:paraId="1D404BF6" w14:textId="77777777" w:rsidR="00FB0F41" w:rsidRPr="00E450AC" w:rsidRDefault="00FB0F41" w:rsidP="00FB0F41">
      <w:pPr>
        <w:pStyle w:val="PL"/>
      </w:pPr>
    </w:p>
    <w:p w14:paraId="46AED04B" w14:textId="77777777" w:rsidR="00FB0F41" w:rsidRPr="00E450AC" w:rsidRDefault="00FB0F41" w:rsidP="00FB0F41">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3B79A25E" w14:textId="77777777" w:rsidR="00FB0F41" w:rsidRPr="00E450AC" w:rsidRDefault="00FB0F41" w:rsidP="00FB0F41">
      <w:pPr>
        <w:pStyle w:val="PL"/>
      </w:pPr>
    </w:p>
    <w:p w14:paraId="4456B0D0" w14:textId="77777777" w:rsidR="00FB0F41" w:rsidRPr="00E450AC" w:rsidRDefault="00FB0F41" w:rsidP="00FB0F41">
      <w:pPr>
        <w:pStyle w:val="PL"/>
      </w:pPr>
      <w:r w:rsidRPr="00E450AC">
        <w:t xml:space="preserve">AffectedCarrierFreqComb-r16 ::=     </w:t>
      </w:r>
      <w:r w:rsidRPr="00E450AC">
        <w:rPr>
          <w:color w:val="993366"/>
        </w:rPr>
        <w:t>SEQUENCE</w:t>
      </w:r>
      <w:r w:rsidRPr="00E450AC">
        <w:t xml:space="preserve"> {</w:t>
      </w:r>
    </w:p>
    <w:p w14:paraId="4CC9EC09" w14:textId="77777777" w:rsidR="00FB0F41" w:rsidRPr="00E450AC" w:rsidRDefault="00FB0F41" w:rsidP="00FB0F41">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7970F241" w14:textId="77777777" w:rsidR="00FB0F41" w:rsidRPr="00E450AC" w:rsidRDefault="00FB0F41" w:rsidP="00FB0F41">
      <w:pPr>
        <w:pStyle w:val="PL"/>
      </w:pPr>
      <w:r w:rsidRPr="00E450AC">
        <w:t xml:space="preserve">    victimSystemType-r16                VictimSystemType-r16</w:t>
      </w:r>
    </w:p>
    <w:p w14:paraId="7D0A9169" w14:textId="77777777" w:rsidR="00FB0F41" w:rsidRPr="00E450AC" w:rsidRDefault="00FB0F41" w:rsidP="00FB0F41">
      <w:pPr>
        <w:pStyle w:val="PL"/>
      </w:pPr>
      <w:r w:rsidRPr="00E450AC">
        <w:t>}</w:t>
      </w:r>
    </w:p>
    <w:p w14:paraId="19795545" w14:textId="77777777" w:rsidR="00FB0F41" w:rsidRPr="00E450AC" w:rsidRDefault="00FB0F41" w:rsidP="00FB0F41">
      <w:pPr>
        <w:pStyle w:val="PL"/>
      </w:pPr>
    </w:p>
    <w:p w14:paraId="5EC8EFBD" w14:textId="77777777" w:rsidR="00FB0F41" w:rsidRPr="00E450AC" w:rsidRDefault="00FB0F41" w:rsidP="00FB0F41">
      <w:pPr>
        <w:pStyle w:val="PL"/>
      </w:pPr>
      <w:r w:rsidRPr="00E450AC">
        <w:t xml:space="preserve">VictimSystemType-r16 ::=    </w:t>
      </w:r>
      <w:r w:rsidRPr="00E450AC">
        <w:rPr>
          <w:color w:val="993366"/>
        </w:rPr>
        <w:t>SEQUENCE</w:t>
      </w:r>
      <w:r w:rsidRPr="00E450AC">
        <w:t xml:space="preserve"> {</w:t>
      </w:r>
    </w:p>
    <w:p w14:paraId="5DA1FDED" w14:textId="77777777" w:rsidR="00FB0F41" w:rsidRPr="00E450AC" w:rsidRDefault="00FB0F41" w:rsidP="00FB0F41">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2A9745E4" w14:textId="77777777" w:rsidR="00FB0F41" w:rsidRPr="00E450AC" w:rsidRDefault="00FB0F41" w:rsidP="00FB0F41">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0860F8AC" w14:textId="77777777" w:rsidR="00FB0F41" w:rsidRPr="00E450AC" w:rsidRDefault="00FB0F41" w:rsidP="00FB0F41">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0B30A4D8" w14:textId="77777777" w:rsidR="00FB0F41" w:rsidRPr="00E450AC" w:rsidRDefault="00FB0F41" w:rsidP="00FB0F41">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6430BB72" w14:textId="77777777" w:rsidR="00FB0F41" w:rsidRPr="00E450AC" w:rsidRDefault="00FB0F41" w:rsidP="00FB0F41">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3C940178" w14:textId="77777777" w:rsidR="00FB0F41" w:rsidRPr="00E450AC" w:rsidRDefault="00FB0F41" w:rsidP="00FB0F41">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15093881" w14:textId="77777777" w:rsidR="00FB0F41" w:rsidRPr="00E450AC" w:rsidRDefault="00FB0F41" w:rsidP="00FB0F41">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1DC97386" w14:textId="77777777" w:rsidR="00FB0F41" w:rsidRPr="00E450AC" w:rsidRDefault="00FB0F41" w:rsidP="00FB0F41">
      <w:pPr>
        <w:pStyle w:val="PL"/>
      </w:pPr>
      <w:r w:rsidRPr="00E450AC">
        <w:t xml:space="preserve">    ...,</w:t>
      </w:r>
    </w:p>
    <w:p w14:paraId="54619A2B" w14:textId="77777777" w:rsidR="00FB0F41" w:rsidRPr="00E450AC" w:rsidRDefault="00FB0F41" w:rsidP="00FB0F41">
      <w:pPr>
        <w:pStyle w:val="PL"/>
      </w:pPr>
      <w:r w:rsidRPr="00E450AC">
        <w:t xml:space="preserve">    [[</w:t>
      </w:r>
    </w:p>
    <w:p w14:paraId="3F645031" w14:textId="77777777" w:rsidR="00FB0F41" w:rsidRPr="00E450AC" w:rsidRDefault="00FB0F41" w:rsidP="00FB0F41">
      <w:pPr>
        <w:pStyle w:val="PL"/>
      </w:pPr>
      <w:r w:rsidRPr="00E450AC">
        <w:t xml:space="preserve">    uwb-r18                     </w:t>
      </w:r>
      <w:r w:rsidRPr="00E450AC">
        <w:rPr>
          <w:color w:val="993366"/>
        </w:rPr>
        <w:t>ENUMERATED</w:t>
      </w:r>
      <w:r w:rsidRPr="00E450AC">
        <w:t xml:space="preserve"> {true}        </w:t>
      </w:r>
      <w:r w:rsidRPr="00E450AC">
        <w:rPr>
          <w:color w:val="993366"/>
        </w:rPr>
        <w:t>OPTIONAL</w:t>
      </w:r>
    </w:p>
    <w:p w14:paraId="06654936" w14:textId="77777777" w:rsidR="00FB0F41" w:rsidRPr="00E450AC" w:rsidRDefault="00FB0F41" w:rsidP="00FB0F41">
      <w:pPr>
        <w:pStyle w:val="PL"/>
      </w:pPr>
      <w:r w:rsidRPr="00E450AC">
        <w:t xml:space="preserve">    ]]</w:t>
      </w:r>
    </w:p>
    <w:p w14:paraId="76B6552F" w14:textId="77777777" w:rsidR="00FB0F41" w:rsidRPr="00E450AC" w:rsidRDefault="00FB0F41" w:rsidP="00FB0F41">
      <w:pPr>
        <w:pStyle w:val="PL"/>
      </w:pPr>
      <w:r w:rsidRPr="00E450AC">
        <w:t>}</w:t>
      </w:r>
    </w:p>
    <w:p w14:paraId="4BEEF199" w14:textId="77777777" w:rsidR="00FB0F41" w:rsidRPr="00E450AC" w:rsidRDefault="00FB0F41" w:rsidP="00FB0F41">
      <w:pPr>
        <w:pStyle w:val="PL"/>
      </w:pPr>
    </w:p>
    <w:p w14:paraId="28B7486F" w14:textId="77777777" w:rsidR="00FB0F41" w:rsidRPr="00E450AC" w:rsidRDefault="00FB0F41" w:rsidP="00FB0F41">
      <w:pPr>
        <w:pStyle w:val="PL"/>
      </w:pPr>
      <w:r w:rsidRPr="00E450AC">
        <w:t xml:space="preserve">DRX-Preference-r16 ::=              </w:t>
      </w:r>
      <w:r w:rsidRPr="00E450AC">
        <w:rPr>
          <w:color w:val="993366"/>
        </w:rPr>
        <w:t>SEQUENCE</w:t>
      </w:r>
      <w:r w:rsidRPr="00E450AC">
        <w:t xml:space="preserve"> {</w:t>
      </w:r>
    </w:p>
    <w:p w14:paraId="1A62999A" w14:textId="77777777" w:rsidR="00FB0F41" w:rsidRPr="00E450AC" w:rsidRDefault="00FB0F41" w:rsidP="00FB0F41">
      <w:pPr>
        <w:pStyle w:val="PL"/>
      </w:pPr>
      <w:r w:rsidRPr="00E450AC">
        <w:t xml:space="preserve">    preferredDRX-InactivityTimer-r16    </w:t>
      </w:r>
      <w:r w:rsidRPr="00E450AC">
        <w:rPr>
          <w:color w:val="993366"/>
        </w:rPr>
        <w:t>ENUMERATED</w:t>
      </w:r>
      <w:r w:rsidRPr="00E450AC">
        <w:t xml:space="preserve"> {</w:t>
      </w:r>
    </w:p>
    <w:p w14:paraId="53AB632A" w14:textId="77777777" w:rsidR="00FB0F41" w:rsidRPr="00E450AC" w:rsidRDefault="00FB0F41" w:rsidP="00FB0F41">
      <w:pPr>
        <w:pStyle w:val="PL"/>
      </w:pPr>
      <w:r w:rsidRPr="00E450AC">
        <w:t xml:space="preserve">                                            ms0, ms1, ms2, ms3, ms4, ms5, ms6, ms8, ms10, ms20, ms30, ms40, ms50, ms60, ms80,</w:t>
      </w:r>
    </w:p>
    <w:p w14:paraId="71082144" w14:textId="77777777" w:rsidR="00FB0F41" w:rsidRPr="00E450AC" w:rsidRDefault="00FB0F41" w:rsidP="00FB0F41">
      <w:pPr>
        <w:pStyle w:val="PL"/>
      </w:pPr>
      <w:r w:rsidRPr="00E450AC">
        <w:t xml:space="preserve">                                            ms100, ms200, ms300, ms500, ms750, ms1280, ms1920, ms2560, spare9, spare8,</w:t>
      </w:r>
    </w:p>
    <w:p w14:paraId="5FF113D4"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3E929C09" w14:textId="77777777" w:rsidR="00FB0F41" w:rsidRPr="00E450AC" w:rsidRDefault="00FB0F41" w:rsidP="00FB0F41">
      <w:pPr>
        <w:pStyle w:val="PL"/>
      </w:pPr>
      <w:r w:rsidRPr="00E450AC">
        <w:t xml:space="preserve">    preferredDRX-LongCycle-r16          </w:t>
      </w:r>
      <w:r w:rsidRPr="00E450AC">
        <w:rPr>
          <w:color w:val="993366"/>
        </w:rPr>
        <w:t>ENUMERATED</w:t>
      </w:r>
      <w:r w:rsidRPr="00E450AC">
        <w:t xml:space="preserve"> {</w:t>
      </w:r>
    </w:p>
    <w:p w14:paraId="1978CDF4" w14:textId="77777777" w:rsidR="00FB0F41" w:rsidRPr="00E450AC" w:rsidRDefault="00FB0F41" w:rsidP="00FB0F41">
      <w:pPr>
        <w:pStyle w:val="PL"/>
      </w:pPr>
      <w:r w:rsidRPr="00E450AC">
        <w:lastRenderedPageBreak/>
        <w:t xml:space="preserve">                                            ms10, ms20, ms32, ms40, ms60, ms64, ms70, ms80, ms128, ms160, ms256, ms320, ms512,</w:t>
      </w:r>
    </w:p>
    <w:p w14:paraId="4A81C476" w14:textId="77777777" w:rsidR="00FB0F41" w:rsidRPr="00E450AC" w:rsidRDefault="00FB0F41" w:rsidP="00FB0F41">
      <w:pPr>
        <w:pStyle w:val="PL"/>
      </w:pPr>
      <w:r w:rsidRPr="00E450AC">
        <w:t xml:space="preserve">                                            ms640, ms1024, ms1280, ms2048, ms2560, ms5120, ms10240, spare12, spare11, spare10,</w:t>
      </w:r>
    </w:p>
    <w:p w14:paraId="6F5AACE5" w14:textId="77777777" w:rsidR="00FB0F41" w:rsidRPr="00E450AC" w:rsidRDefault="00FB0F41" w:rsidP="00FB0F41">
      <w:pPr>
        <w:pStyle w:val="PL"/>
      </w:pPr>
      <w:r w:rsidRPr="00E450AC">
        <w:t xml:space="preserve">                                            spare9, spare8, spare7, spare6, spare5, spare4, spare3, spare2, spare1 } </w:t>
      </w:r>
      <w:r w:rsidRPr="00E450AC">
        <w:rPr>
          <w:color w:val="993366"/>
        </w:rPr>
        <w:t>OPTIONAL</w:t>
      </w:r>
      <w:r w:rsidRPr="00E450AC">
        <w:t>,</w:t>
      </w:r>
    </w:p>
    <w:p w14:paraId="04A7B8B8" w14:textId="77777777" w:rsidR="00FB0F41" w:rsidRPr="00E450AC" w:rsidRDefault="00FB0F41" w:rsidP="00FB0F41">
      <w:pPr>
        <w:pStyle w:val="PL"/>
      </w:pPr>
      <w:r w:rsidRPr="00E450AC">
        <w:t xml:space="preserve">    preferredDRX-ShortCycle-r16         </w:t>
      </w:r>
      <w:r w:rsidRPr="00E450AC">
        <w:rPr>
          <w:color w:val="993366"/>
        </w:rPr>
        <w:t>ENUMERATED</w:t>
      </w:r>
      <w:r w:rsidRPr="00E450AC">
        <w:t xml:space="preserve"> {</w:t>
      </w:r>
    </w:p>
    <w:p w14:paraId="31661122" w14:textId="77777777" w:rsidR="00FB0F41" w:rsidRPr="00E450AC" w:rsidRDefault="00FB0F41" w:rsidP="00FB0F41">
      <w:pPr>
        <w:pStyle w:val="PL"/>
      </w:pPr>
      <w:r w:rsidRPr="00E450AC">
        <w:t xml:space="preserve">                                            ms2, ms3, ms4, ms5, ms6, ms7, ms8, ms10, ms14, ms16, ms20, ms30, ms32,</w:t>
      </w:r>
    </w:p>
    <w:p w14:paraId="33AC1839" w14:textId="77777777" w:rsidR="00FB0F41" w:rsidRPr="00E450AC" w:rsidRDefault="00FB0F41" w:rsidP="00FB0F41">
      <w:pPr>
        <w:pStyle w:val="PL"/>
      </w:pPr>
      <w:r w:rsidRPr="00E450AC">
        <w:t xml:space="preserve">                                            ms35, ms40, ms64, ms80, ms128, ms160, ms256, ms320, ms512, ms640, spare9,</w:t>
      </w:r>
    </w:p>
    <w:p w14:paraId="6C2A187F" w14:textId="77777777" w:rsidR="00FB0F41" w:rsidRPr="00E450AC" w:rsidRDefault="00FB0F41" w:rsidP="00FB0F41">
      <w:pPr>
        <w:pStyle w:val="PL"/>
      </w:pPr>
      <w:r w:rsidRPr="00E450AC">
        <w:t xml:space="preserve">                                            spare8, spare7, spare6, spare5, spare4, spare3, spare2, spare1 } </w:t>
      </w:r>
      <w:r w:rsidRPr="00E450AC">
        <w:rPr>
          <w:color w:val="993366"/>
        </w:rPr>
        <w:t>OPTIONAL</w:t>
      </w:r>
      <w:r w:rsidRPr="00E450AC">
        <w:t>,</w:t>
      </w:r>
    </w:p>
    <w:p w14:paraId="25FABF84" w14:textId="77777777" w:rsidR="00FB0F41" w:rsidRPr="00E450AC" w:rsidRDefault="00FB0F41" w:rsidP="00FB0F41">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1F91FCB4" w14:textId="77777777" w:rsidR="00FB0F41" w:rsidRPr="00E450AC" w:rsidRDefault="00FB0F41" w:rsidP="00FB0F41">
      <w:pPr>
        <w:pStyle w:val="PL"/>
      </w:pPr>
      <w:r w:rsidRPr="00E450AC">
        <w:t>}</w:t>
      </w:r>
    </w:p>
    <w:p w14:paraId="3E983F63" w14:textId="77777777" w:rsidR="00FB0F41" w:rsidRPr="00E450AC" w:rsidRDefault="00FB0F41" w:rsidP="00FB0F41">
      <w:pPr>
        <w:pStyle w:val="PL"/>
      </w:pPr>
    </w:p>
    <w:p w14:paraId="71C48311" w14:textId="77777777" w:rsidR="00FB0F41" w:rsidRPr="00E450AC" w:rsidRDefault="00FB0F41" w:rsidP="00FB0F41">
      <w:pPr>
        <w:pStyle w:val="PL"/>
      </w:pPr>
      <w:r w:rsidRPr="00E450AC">
        <w:t xml:space="preserve">MaxBW-Preference-r16 ::=            </w:t>
      </w:r>
      <w:r w:rsidRPr="00E450AC">
        <w:rPr>
          <w:color w:val="993366"/>
        </w:rPr>
        <w:t>SEQUENCE</w:t>
      </w:r>
      <w:r w:rsidRPr="00E450AC">
        <w:t xml:space="preserve"> {</w:t>
      </w:r>
    </w:p>
    <w:p w14:paraId="1AE515AB" w14:textId="77777777" w:rsidR="00FB0F41" w:rsidRPr="00E450AC" w:rsidRDefault="00FB0F41" w:rsidP="00FB0F41">
      <w:pPr>
        <w:pStyle w:val="PL"/>
      </w:pPr>
      <w:r w:rsidRPr="00E450AC">
        <w:t xml:space="preserve">    reducedMaxBW-FR1-r16                ReducedMaxBW-FRx-r16                     </w:t>
      </w:r>
      <w:r w:rsidRPr="00E450AC">
        <w:rPr>
          <w:color w:val="993366"/>
        </w:rPr>
        <w:t>OPTIONAL</w:t>
      </w:r>
      <w:r w:rsidRPr="00E450AC">
        <w:t>,</w:t>
      </w:r>
    </w:p>
    <w:p w14:paraId="617D0993" w14:textId="77777777" w:rsidR="00FB0F41" w:rsidRPr="00E450AC" w:rsidRDefault="00FB0F41" w:rsidP="00FB0F41">
      <w:pPr>
        <w:pStyle w:val="PL"/>
      </w:pPr>
      <w:r w:rsidRPr="00E450AC">
        <w:t xml:space="preserve">    reducedMaxBW-FR2-r16                ReducedMaxBW-FRx-r16                     </w:t>
      </w:r>
      <w:r w:rsidRPr="00E450AC">
        <w:rPr>
          <w:color w:val="993366"/>
        </w:rPr>
        <w:t>OPTIONAL</w:t>
      </w:r>
    </w:p>
    <w:p w14:paraId="14E53F0C" w14:textId="77777777" w:rsidR="00FB0F41" w:rsidRPr="00E450AC" w:rsidRDefault="00FB0F41" w:rsidP="00FB0F41">
      <w:pPr>
        <w:pStyle w:val="PL"/>
      </w:pPr>
      <w:r w:rsidRPr="00E450AC">
        <w:t>}</w:t>
      </w:r>
    </w:p>
    <w:p w14:paraId="39B05F64" w14:textId="77777777" w:rsidR="00FB0F41" w:rsidRPr="00E450AC" w:rsidRDefault="00FB0F41" w:rsidP="00FB0F41">
      <w:pPr>
        <w:pStyle w:val="PL"/>
      </w:pPr>
    </w:p>
    <w:p w14:paraId="3E48435D" w14:textId="77777777" w:rsidR="00FB0F41" w:rsidRPr="00E450AC" w:rsidRDefault="00FB0F41" w:rsidP="00FB0F41">
      <w:pPr>
        <w:pStyle w:val="PL"/>
      </w:pPr>
      <w:r w:rsidRPr="00E450AC">
        <w:t xml:space="preserve">MaxBW-PreferenceFR2-2-r17 ::=       </w:t>
      </w:r>
      <w:r w:rsidRPr="00E450AC">
        <w:rPr>
          <w:color w:val="993366"/>
        </w:rPr>
        <w:t>SEQUENCE</w:t>
      </w:r>
      <w:r w:rsidRPr="00E450AC">
        <w:t xml:space="preserve"> {</w:t>
      </w:r>
    </w:p>
    <w:p w14:paraId="754D1DED"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2A81F074" w14:textId="77777777" w:rsidR="00FB0F41" w:rsidRPr="00E450AC" w:rsidRDefault="00FB0F41" w:rsidP="00FB0F41">
      <w:pPr>
        <w:pStyle w:val="PL"/>
      </w:pPr>
      <w:r w:rsidRPr="00E450AC">
        <w:t xml:space="preserve">        reducedBW-FR2-2-DL-r17              ReducedAggregatedBandwidth-r17       </w:t>
      </w:r>
      <w:r w:rsidRPr="00E450AC">
        <w:rPr>
          <w:color w:val="993366"/>
        </w:rPr>
        <w:t>OPTIONAL</w:t>
      </w:r>
      <w:r w:rsidRPr="00E450AC">
        <w:t>,</w:t>
      </w:r>
    </w:p>
    <w:p w14:paraId="55F26695" w14:textId="77777777" w:rsidR="00FB0F41" w:rsidRPr="00E450AC" w:rsidRDefault="00FB0F41" w:rsidP="00FB0F41">
      <w:pPr>
        <w:pStyle w:val="PL"/>
      </w:pPr>
      <w:r w:rsidRPr="00E450AC">
        <w:t xml:space="preserve">        reducedBW-FR2-2-UL-r17              ReducedAggregatedBandwidth-r17       </w:t>
      </w:r>
      <w:r w:rsidRPr="00E450AC">
        <w:rPr>
          <w:color w:val="993366"/>
        </w:rPr>
        <w:t>OPTIONAL</w:t>
      </w:r>
    </w:p>
    <w:p w14:paraId="4F56572B" w14:textId="77777777" w:rsidR="00FB0F41" w:rsidRPr="00E450AC" w:rsidRDefault="00FB0F41" w:rsidP="00FB0F41">
      <w:pPr>
        <w:pStyle w:val="PL"/>
      </w:pPr>
      <w:r w:rsidRPr="00E450AC">
        <w:t xml:space="preserve">    } </w:t>
      </w:r>
      <w:r w:rsidRPr="00E450AC">
        <w:rPr>
          <w:color w:val="993366"/>
        </w:rPr>
        <w:t>OPTIONAL</w:t>
      </w:r>
    </w:p>
    <w:p w14:paraId="3E5ADBD2" w14:textId="77777777" w:rsidR="00FB0F41" w:rsidRPr="00E450AC" w:rsidRDefault="00FB0F41" w:rsidP="00FB0F41">
      <w:pPr>
        <w:pStyle w:val="PL"/>
      </w:pPr>
      <w:r w:rsidRPr="00E450AC">
        <w:t>}</w:t>
      </w:r>
    </w:p>
    <w:p w14:paraId="3EAFE0E7" w14:textId="77777777" w:rsidR="00FB0F41" w:rsidRPr="00E450AC" w:rsidRDefault="00FB0F41" w:rsidP="00FB0F41">
      <w:pPr>
        <w:pStyle w:val="PL"/>
      </w:pPr>
    </w:p>
    <w:p w14:paraId="7C53E10B" w14:textId="77777777" w:rsidR="00FB0F41" w:rsidRPr="00E450AC" w:rsidRDefault="00FB0F41" w:rsidP="00FB0F41">
      <w:pPr>
        <w:pStyle w:val="PL"/>
      </w:pPr>
      <w:r w:rsidRPr="00E450AC">
        <w:t xml:space="preserve">MaxCC-Preference-r16 ::=            </w:t>
      </w:r>
      <w:r w:rsidRPr="00E450AC">
        <w:rPr>
          <w:color w:val="993366"/>
        </w:rPr>
        <w:t>SEQUENCE</w:t>
      </w:r>
      <w:r w:rsidRPr="00E450AC">
        <w:t xml:space="preserve"> {</w:t>
      </w:r>
    </w:p>
    <w:p w14:paraId="38ED6F1D" w14:textId="77777777" w:rsidR="00FB0F41" w:rsidRPr="00E450AC" w:rsidRDefault="00FB0F41" w:rsidP="00FB0F41">
      <w:pPr>
        <w:pStyle w:val="PL"/>
      </w:pPr>
      <w:r w:rsidRPr="00E450AC">
        <w:t xml:space="preserve">    reducedMaxCCs-r16                   ReducedMaxCCs-r16                        </w:t>
      </w:r>
      <w:r w:rsidRPr="00E450AC">
        <w:rPr>
          <w:color w:val="993366"/>
        </w:rPr>
        <w:t>OPTIONAL</w:t>
      </w:r>
    </w:p>
    <w:p w14:paraId="07CC78CA" w14:textId="77777777" w:rsidR="00FB0F41" w:rsidRPr="00E450AC" w:rsidRDefault="00FB0F41" w:rsidP="00FB0F41">
      <w:pPr>
        <w:pStyle w:val="PL"/>
      </w:pPr>
      <w:r w:rsidRPr="00E450AC">
        <w:t>}</w:t>
      </w:r>
    </w:p>
    <w:p w14:paraId="4A429B46" w14:textId="77777777" w:rsidR="00FB0F41" w:rsidRPr="00E450AC" w:rsidRDefault="00FB0F41" w:rsidP="00FB0F41">
      <w:pPr>
        <w:pStyle w:val="PL"/>
      </w:pPr>
    </w:p>
    <w:p w14:paraId="784BA79D" w14:textId="77777777" w:rsidR="00FB0F41" w:rsidRPr="00E450AC" w:rsidRDefault="00FB0F41" w:rsidP="00FB0F41">
      <w:pPr>
        <w:pStyle w:val="PL"/>
      </w:pPr>
      <w:r w:rsidRPr="00E450AC">
        <w:t xml:space="preserve">MaxMIMO-LayerPreference-r16 ::=     </w:t>
      </w:r>
      <w:r w:rsidRPr="00E450AC">
        <w:rPr>
          <w:color w:val="993366"/>
        </w:rPr>
        <w:t>SEQUENCE</w:t>
      </w:r>
      <w:r w:rsidRPr="00E450AC">
        <w:t xml:space="preserve"> {</w:t>
      </w:r>
    </w:p>
    <w:p w14:paraId="096A346A" w14:textId="77777777" w:rsidR="00FB0F41" w:rsidRPr="00E450AC" w:rsidRDefault="00FB0F41" w:rsidP="00FB0F41">
      <w:pPr>
        <w:pStyle w:val="PL"/>
      </w:pPr>
      <w:r w:rsidRPr="00E450AC">
        <w:t xml:space="preserve">    reducedMaxMIMO-LayersFR1-r16        </w:t>
      </w:r>
      <w:r w:rsidRPr="00E450AC">
        <w:rPr>
          <w:color w:val="993366"/>
        </w:rPr>
        <w:t>SEQUENCE</w:t>
      </w:r>
      <w:r w:rsidRPr="00E450AC">
        <w:t xml:space="preserve"> {</w:t>
      </w:r>
    </w:p>
    <w:p w14:paraId="4A697C15" w14:textId="77777777" w:rsidR="00FB0F41" w:rsidRPr="00E450AC" w:rsidRDefault="00FB0F41" w:rsidP="00FB0F41">
      <w:pPr>
        <w:pStyle w:val="PL"/>
      </w:pPr>
      <w:r w:rsidRPr="00E450AC">
        <w:t xml:space="preserve">        reducedMIMO-LayersFR1-DL-r16        </w:t>
      </w:r>
      <w:r w:rsidRPr="00E450AC">
        <w:rPr>
          <w:color w:val="993366"/>
        </w:rPr>
        <w:t>INTEGER</w:t>
      </w:r>
      <w:r w:rsidRPr="00E450AC">
        <w:t xml:space="preserve"> (1..8),</w:t>
      </w:r>
    </w:p>
    <w:p w14:paraId="4BCA0699" w14:textId="77777777" w:rsidR="00FB0F41" w:rsidRPr="00E450AC" w:rsidRDefault="00FB0F41" w:rsidP="00FB0F41">
      <w:pPr>
        <w:pStyle w:val="PL"/>
      </w:pPr>
      <w:r w:rsidRPr="00E450AC">
        <w:t xml:space="preserve">        reducedMIMO-LayersFR1-UL-r16        </w:t>
      </w:r>
      <w:r w:rsidRPr="00E450AC">
        <w:rPr>
          <w:color w:val="993366"/>
        </w:rPr>
        <w:t>INTEGER</w:t>
      </w:r>
      <w:r w:rsidRPr="00E450AC">
        <w:t xml:space="preserve"> (1..4)</w:t>
      </w:r>
    </w:p>
    <w:p w14:paraId="206BF4AD" w14:textId="77777777" w:rsidR="00FB0F41" w:rsidRPr="00E450AC" w:rsidRDefault="00FB0F41" w:rsidP="00FB0F41">
      <w:pPr>
        <w:pStyle w:val="PL"/>
      </w:pPr>
      <w:r w:rsidRPr="00E450AC">
        <w:t xml:space="preserve">    } </w:t>
      </w:r>
      <w:r w:rsidRPr="00E450AC">
        <w:rPr>
          <w:color w:val="993366"/>
        </w:rPr>
        <w:t>OPTIONAL</w:t>
      </w:r>
      <w:r w:rsidRPr="00E450AC">
        <w:t>,</w:t>
      </w:r>
    </w:p>
    <w:p w14:paraId="68964333" w14:textId="77777777" w:rsidR="00FB0F41" w:rsidRPr="00E450AC" w:rsidRDefault="00FB0F41" w:rsidP="00FB0F41">
      <w:pPr>
        <w:pStyle w:val="PL"/>
      </w:pPr>
      <w:r w:rsidRPr="00E450AC">
        <w:t xml:space="preserve">    reducedMaxMIMO-LayersFR2-r16        </w:t>
      </w:r>
      <w:r w:rsidRPr="00E450AC">
        <w:rPr>
          <w:color w:val="993366"/>
        </w:rPr>
        <w:t>SEQUENCE</w:t>
      </w:r>
      <w:r w:rsidRPr="00E450AC">
        <w:t xml:space="preserve"> {</w:t>
      </w:r>
    </w:p>
    <w:p w14:paraId="679CD7C3" w14:textId="77777777" w:rsidR="00FB0F41" w:rsidRPr="00E450AC" w:rsidRDefault="00FB0F41" w:rsidP="00FB0F41">
      <w:pPr>
        <w:pStyle w:val="PL"/>
      </w:pPr>
      <w:r w:rsidRPr="00E450AC">
        <w:t xml:space="preserve">        reducedMIMO-LayersFR2-DL-r16        </w:t>
      </w:r>
      <w:r w:rsidRPr="00E450AC">
        <w:rPr>
          <w:color w:val="993366"/>
        </w:rPr>
        <w:t>INTEGER</w:t>
      </w:r>
      <w:r w:rsidRPr="00E450AC">
        <w:t xml:space="preserve"> (1..8),</w:t>
      </w:r>
    </w:p>
    <w:p w14:paraId="070E44B0" w14:textId="77777777" w:rsidR="00FB0F41" w:rsidRPr="00E450AC" w:rsidRDefault="00FB0F41" w:rsidP="00FB0F41">
      <w:pPr>
        <w:pStyle w:val="PL"/>
      </w:pPr>
      <w:r w:rsidRPr="00E450AC">
        <w:t xml:space="preserve">        reducedMIMO-LayersFR2-UL-r16        </w:t>
      </w:r>
      <w:r w:rsidRPr="00E450AC">
        <w:rPr>
          <w:color w:val="993366"/>
        </w:rPr>
        <w:t>INTEGER</w:t>
      </w:r>
      <w:r w:rsidRPr="00E450AC">
        <w:t xml:space="preserve"> (1..4)</w:t>
      </w:r>
    </w:p>
    <w:p w14:paraId="496DB62E" w14:textId="77777777" w:rsidR="00FB0F41" w:rsidRPr="00E450AC" w:rsidRDefault="00FB0F41" w:rsidP="00FB0F41">
      <w:pPr>
        <w:pStyle w:val="PL"/>
      </w:pPr>
      <w:r w:rsidRPr="00E450AC">
        <w:t xml:space="preserve">    } </w:t>
      </w:r>
      <w:r w:rsidRPr="00E450AC">
        <w:rPr>
          <w:color w:val="993366"/>
        </w:rPr>
        <w:t>OPTIONAL</w:t>
      </w:r>
    </w:p>
    <w:p w14:paraId="10F2DCEE" w14:textId="77777777" w:rsidR="00FB0F41" w:rsidRPr="00E450AC" w:rsidRDefault="00FB0F41" w:rsidP="00FB0F41">
      <w:pPr>
        <w:pStyle w:val="PL"/>
      </w:pPr>
      <w:r w:rsidRPr="00E450AC">
        <w:t>}</w:t>
      </w:r>
    </w:p>
    <w:p w14:paraId="50123E3F" w14:textId="77777777" w:rsidR="00FB0F41" w:rsidRPr="00E450AC" w:rsidRDefault="00FB0F41" w:rsidP="00FB0F41">
      <w:pPr>
        <w:pStyle w:val="PL"/>
      </w:pPr>
    </w:p>
    <w:p w14:paraId="66EAE208" w14:textId="77777777" w:rsidR="00FB0F41" w:rsidRPr="00E450AC" w:rsidRDefault="00FB0F41" w:rsidP="00FB0F41">
      <w:pPr>
        <w:pStyle w:val="PL"/>
      </w:pPr>
      <w:r w:rsidRPr="00E450AC">
        <w:t xml:space="preserve">MaxMIMO-LayerPreferenceFR2-2-r17 ::=    </w:t>
      </w:r>
      <w:r w:rsidRPr="00E450AC">
        <w:rPr>
          <w:color w:val="993366"/>
        </w:rPr>
        <w:t>SEQUENCE</w:t>
      </w:r>
      <w:r w:rsidRPr="00E450AC">
        <w:t xml:space="preserve"> {</w:t>
      </w:r>
    </w:p>
    <w:p w14:paraId="5BEE435E" w14:textId="77777777" w:rsidR="00FB0F41" w:rsidRPr="00E450AC" w:rsidRDefault="00FB0F41" w:rsidP="00FB0F41">
      <w:pPr>
        <w:pStyle w:val="PL"/>
      </w:pPr>
      <w:r w:rsidRPr="00E450AC">
        <w:t xml:space="preserve">    reducedMaxMIMO-LayersFR2-2-r17          </w:t>
      </w:r>
      <w:r w:rsidRPr="00E450AC">
        <w:rPr>
          <w:color w:val="993366"/>
        </w:rPr>
        <w:t>SEQUENCE</w:t>
      </w:r>
      <w:r w:rsidRPr="00E450AC">
        <w:t xml:space="preserve"> {</w:t>
      </w:r>
    </w:p>
    <w:p w14:paraId="5E9B4DA8" w14:textId="77777777" w:rsidR="00FB0F41" w:rsidRPr="00E450AC" w:rsidRDefault="00FB0F41" w:rsidP="00FB0F41">
      <w:pPr>
        <w:pStyle w:val="PL"/>
      </w:pPr>
      <w:r w:rsidRPr="00E450AC">
        <w:t xml:space="preserve">        reducedMIMO-LayersFR2-2-DL-r17          </w:t>
      </w:r>
      <w:r w:rsidRPr="00E450AC">
        <w:rPr>
          <w:color w:val="993366"/>
        </w:rPr>
        <w:t>INTEGER</w:t>
      </w:r>
      <w:r w:rsidRPr="00E450AC">
        <w:t xml:space="preserve"> (1..8),</w:t>
      </w:r>
    </w:p>
    <w:p w14:paraId="06FEFE13" w14:textId="77777777" w:rsidR="00FB0F41" w:rsidRPr="00E450AC" w:rsidRDefault="00FB0F41" w:rsidP="00FB0F41">
      <w:pPr>
        <w:pStyle w:val="PL"/>
      </w:pPr>
      <w:r w:rsidRPr="00E450AC">
        <w:t xml:space="preserve">        reducedMIMO-LayersFR2-2-UL-r17          </w:t>
      </w:r>
      <w:r w:rsidRPr="00E450AC">
        <w:rPr>
          <w:color w:val="993366"/>
        </w:rPr>
        <w:t>INTEGER</w:t>
      </w:r>
      <w:r w:rsidRPr="00E450AC">
        <w:t xml:space="preserve"> (1..4)</w:t>
      </w:r>
    </w:p>
    <w:p w14:paraId="7F65E2C9" w14:textId="77777777" w:rsidR="00FB0F41" w:rsidRPr="00E450AC" w:rsidRDefault="00FB0F41" w:rsidP="00FB0F41">
      <w:pPr>
        <w:pStyle w:val="PL"/>
      </w:pPr>
      <w:r w:rsidRPr="00E450AC">
        <w:t xml:space="preserve">    } </w:t>
      </w:r>
      <w:r w:rsidRPr="00E450AC">
        <w:rPr>
          <w:color w:val="993366"/>
        </w:rPr>
        <w:t>OPTIONAL</w:t>
      </w:r>
    </w:p>
    <w:p w14:paraId="02BA2898" w14:textId="77777777" w:rsidR="00FB0F41" w:rsidRPr="00E450AC" w:rsidRDefault="00FB0F41" w:rsidP="00FB0F41">
      <w:pPr>
        <w:pStyle w:val="PL"/>
      </w:pPr>
      <w:r w:rsidRPr="00E450AC">
        <w:t>}</w:t>
      </w:r>
    </w:p>
    <w:p w14:paraId="3AB3EE2A" w14:textId="77777777" w:rsidR="00FB0F41" w:rsidRPr="00E450AC" w:rsidRDefault="00FB0F41" w:rsidP="00FB0F41">
      <w:pPr>
        <w:pStyle w:val="PL"/>
      </w:pPr>
    </w:p>
    <w:p w14:paraId="23C49BC7" w14:textId="77777777" w:rsidR="00FB0F41" w:rsidRPr="00E450AC" w:rsidRDefault="00FB0F41" w:rsidP="00FB0F41">
      <w:pPr>
        <w:pStyle w:val="PL"/>
      </w:pPr>
      <w:r w:rsidRPr="00E450AC">
        <w:t xml:space="preserve">MinSchedulingOffsetPreference-r16 ::= </w:t>
      </w:r>
      <w:r w:rsidRPr="00E450AC">
        <w:rPr>
          <w:color w:val="993366"/>
        </w:rPr>
        <w:t>SEQUENCE</w:t>
      </w:r>
      <w:r w:rsidRPr="00E450AC">
        <w:t xml:space="preserve"> {</w:t>
      </w:r>
    </w:p>
    <w:p w14:paraId="4898D598" w14:textId="77777777" w:rsidR="00FB0F41" w:rsidRPr="00E450AC" w:rsidRDefault="00FB0F41" w:rsidP="00FB0F41">
      <w:pPr>
        <w:pStyle w:val="PL"/>
      </w:pPr>
      <w:r w:rsidRPr="00E450AC">
        <w:t xml:space="preserve">    preferredK0-r16                       </w:t>
      </w:r>
      <w:r w:rsidRPr="00E450AC">
        <w:rPr>
          <w:color w:val="993366"/>
        </w:rPr>
        <w:t>SEQUENCE</w:t>
      </w:r>
      <w:r w:rsidRPr="00E450AC">
        <w:t xml:space="preserve"> {</w:t>
      </w:r>
    </w:p>
    <w:p w14:paraId="2A46F9D1" w14:textId="77777777" w:rsidR="00FB0F41" w:rsidRPr="00E450AC" w:rsidRDefault="00FB0F41" w:rsidP="00FB0F41">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7FEA9958" w14:textId="77777777" w:rsidR="00FB0F41" w:rsidRPr="00E450AC" w:rsidRDefault="00FB0F41" w:rsidP="00FB0F41">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6609BDAD" w14:textId="77777777" w:rsidR="00FB0F41" w:rsidRPr="00E450AC" w:rsidRDefault="00FB0F41" w:rsidP="00FB0F41">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EBE87AB" w14:textId="77777777" w:rsidR="00FB0F41" w:rsidRPr="00E450AC" w:rsidRDefault="00FB0F41" w:rsidP="00FB0F41">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0E675B3A" w14:textId="77777777" w:rsidR="00FB0F41" w:rsidRPr="00E450AC" w:rsidRDefault="00FB0F41" w:rsidP="00FB0F41">
      <w:pPr>
        <w:pStyle w:val="PL"/>
      </w:pPr>
      <w:r w:rsidRPr="00E450AC">
        <w:t xml:space="preserve">    }                                                                                  </w:t>
      </w:r>
      <w:r w:rsidRPr="00E450AC">
        <w:rPr>
          <w:color w:val="993366"/>
        </w:rPr>
        <w:t>OPTIONAL</w:t>
      </w:r>
      <w:r w:rsidRPr="00E450AC">
        <w:t>,</w:t>
      </w:r>
    </w:p>
    <w:p w14:paraId="2E238B13" w14:textId="77777777" w:rsidR="00FB0F41" w:rsidRPr="00E450AC" w:rsidRDefault="00FB0F41" w:rsidP="00FB0F41">
      <w:pPr>
        <w:pStyle w:val="PL"/>
      </w:pPr>
      <w:r w:rsidRPr="00E450AC">
        <w:t xml:space="preserve">    preferredK2-r16                       </w:t>
      </w:r>
      <w:r w:rsidRPr="00E450AC">
        <w:rPr>
          <w:color w:val="993366"/>
        </w:rPr>
        <w:t>SEQUENCE</w:t>
      </w:r>
      <w:r w:rsidRPr="00E450AC">
        <w:t xml:space="preserve"> {</w:t>
      </w:r>
    </w:p>
    <w:p w14:paraId="249B2AED" w14:textId="77777777" w:rsidR="00FB0F41" w:rsidRPr="00E450AC" w:rsidRDefault="00FB0F41" w:rsidP="00FB0F41">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6FCA8376" w14:textId="77777777" w:rsidR="00FB0F41" w:rsidRPr="00E450AC" w:rsidRDefault="00FB0F41" w:rsidP="00FB0F41">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7223D01" w14:textId="77777777" w:rsidR="00FB0F41" w:rsidRPr="00E450AC" w:rsidRDefault="00FB0F41" w:rsidP="00FB0F41">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078B2203" w14:textId="77777777" w:rsidR="00FB0F41" w:rsidRPr="00E450AC" w:rsidRDefault="00FB0F41" w:rsidP="00FB0F41">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7FA48DF9" w14:textId="77777777" w:rsidR="00FB0F41" w:rsidRPr="00E450AC" w:rsidRDefault="00FB0F41" w:rsidP="00FB0F41">
      <w:pPr>
        <w:pStyle w:val="PL"/>
      </w:pPr>
      <w:r w:rsidRPr="00E450AC">
        <w:t xml:space="preserve">    }                                                                                 </w:t>
      </w:r>
      <w:r w:rsidRPr="00E450AC">
        <w:rPr>
          <w:color w:val="993366"/>
        </w:rPr>
        <w:t>OPTIONAL</w:t>
      </w:r>
    </w:p>
    <w:p w14:paraId="66E79532" w14:textId="77777777" w:rsidR="00FB0F41" w:rsidRPr="00E450AC" w:rsidRDefault="00FB0F41" w:rsidP="00FB0F41">
      <w:pPr>
        <w:pStyle w:val="PL"/>
      </w:pPr>
      <w:r w:rsidRPr="00E450AC">
        <w:t>}</w:t>
      </w:r>
    </w:p>
    <w:p w14:paraId="5D539639" w14:textId="77777777" w:rsidR="00FB0F41" w:rsidRPr="00E450AC" w:rsidRDefault="00FB0F41" w:rsidP="00FB0F41">
      <w:pPr>
        <w:pStyle w:val="PL"/>
      </w:pPr>
    </w:p>
    <w:p w14:paraId="6AB6FA99" w14:textId="77777777" w:rsidR="00FB0F41" w:rsidRPr="00E450AC" w:rsidRDefault="00FB0F41" w:rsidP="00FB0F41">
      <w:pPr>
        <w:pStyle w:val="PL"/>
      </w:pPr>
      <w:r w:rsidRPr="00E450AC">
        <w:t xml:space="preserve">MinSchedulingOffsetPreferenceExt-r17 ::=  </w:t>
      </w:r>
      <w:r w:rsidRPr="00E450AC">
        <w:rPr>
          <w:color w:val="993366"/>
        </w:rPr>
        <w:t>SEQUENCE</w:t>
      </w:r>
      <w:r w:rsidRPr="00E450AC">
        <w:t xml:space="preserve"> {</w:t>
      </w:r>
    </w:p>
    <w:p w14:paraId="08B89D05" w14:textId="77777777" w:rsidR="00FB0F41" w:rsidRPr="00E450AC" w:rsidRDefault="00FB0F41" w:rsidP="00FB0F41">
      <w:pPr>
        <w:pStyle w:val="PL"/>
      </w:pPr>
      <w:r w:rsidRPr="00E450AC">
        <w:t xml:space="preserve">    preferredK0-r17                           </w:t>
      </w:r>
      <w:r w:rsidRPr="00E450AC">
        <w:rPr>
          <w:color w:val="993366"/>
        </w:rPr>
        <w:t>SEQUENCE</w:t>
      </w:r>
      <w:r w:rsidRPr="00E450AC">
        <w:t xml:space="preserve"> {</w:t>
      </w:r>
    </w:p>
    <w:p w14:paraId="2D6C8FB3" w14:textId="77777777" w:rsidR="00FB0F41" w:rsidRPr="00E450AC" w:rsidRDefault="00FB0F41" w:rsidP="00FB0F41">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38D1996C" w14:textId="77777777" w:rsidR="00FB0F41" w:rsidRPr="00E450AC" w:rsidRDefault="00FB0F41" w:rsidP="00FB0F41">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5BF7A471" w14:textId="77777777" w:rsidR="00FB0F41" w:rsidRPr="00E450AC" w:rsidRDefault="00FB0F41" w:rsidP="00FB0F41">
      <w:pPr>
        <w:pStyle w:val="PL"/>
      </w:pPr>
      <w:r w:rsidRPr="00E450AC">
        <w:t xml:space="preserve">    }                                                                                     </w:t>
      </w:r>
      <w:r w:rsidRPr="00E450AC">
        <w:rPr>
          <w:color w:val="993366"/>
        </w:rPr>
        <w:t>OPTIONAL</w:t>
      </w:r>
      <w:r w:rsidRPr="00E450AC">
        <w:t>,</w:t>
      </w:r>
    </w:p>
    <w:p w14:paraId="466C6595" w14:textId="77777777" w:rsidR="00FB0F41" w:rsidRPr="00E450AC" w:rsidRDefault="00FB0F41" w:rsidP="00FB0F41">
      <w:pPr>
        <w:pStyle w:val="PL"/>
      </w:pPr>
      <w:r w:rsidRPr="00E450AC">
        <w:t xml:space="preserve">    preferredK2-r17                           </w:t>
      </w:r>
      <w:r w:rsidRPr="00E450AC">
        <w:rPr>
          <w:color w:val="993366"/>
        </w:rPr>
        <w:t>SEQUENCE</w:t>
      </w:r>
      <w:r w:rsidRPr="00E450AC">
        <w:t xml:space="preserve"> {</w:t>
      </w:r>
    </w:p>
    <w:p w14:paraId="4781D97F" w14:textId="77777777" w:rsidR="00FB0F41" w:rsidRPr="00E450AC" w:rsidRDefault="00FB0F41" w:rsidP="00FB0F41">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5B81CB34" w14:textId="77777777" w:rsidR="00FB0F41" w:rsidRPr="00E450AC" w:rsidRDefault="00FB0F41" w:rsidP="00FB0F41">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1D5D8394" w14:textId="77777777" w:rsidR="00FB0F41" w:rsidRPr="00E450AC" w:rsidRDefault="00FB0F41" w:rsidP="00FB0F41">
      <w:pPr>
        <w:pStyle w:val="PL"/>
      </w:pPr>
      <w:r w:rsidRPr="00E450AC">
        <w:t xml:space="preserve">    }                                                                                     </w:t>
      </w:r>
      <w:r w:rsidRPr="00E450AC">
        <w:rPr>
          <w:color w:val="993366"/>
        </w:rPr>
        <w:t>OPTIONAL</w:t>
      </w:r>
    </w:p>
    <w:p w14:paraId="278D77A5" w14:textId="77777777" w:rsidR="00FB0F41" w:rsidRPr="00E450AC" w:rsidRDefault="00FB0F41" w:rsidP="00FB0F41">
      <w:pPr>
        <w:pStyle w:val="PL"/>
      </w:pPr>
      <w:r w:rsidRPr="00E450AC">
        <w:t>}</w:t>
      </w:r>
    </w:p>
    <w:p w14:paraId="7933B53A" w14:textId="77777777" w:rsidR="00FB0F41" w:rsidRPr="00E450AC" w:rsidRDefault="00FB0F41" w:rsidP="00FB0F41">
      <w:pPr>
        <w:pStyle w:val="PL"/>
      </w:pPr>
    </w:p>
    <w:p w14:paraId="4FBC6C6D" w14:textId="77777777" w:rsidR="00FB0F41" w:rsidRPr="00E450AC" w:rsidRDefault="00FB0F41" w:rsidP="00FB0F41">
      <w:pPr>
        <w:pStyle w:val="PL"/>
      </w:pPr>
      <w:r w:rsidRPr="00E450AC">
        <w:t xml:space="preserve">MUSIM-Assistance-r17 ::=              </w:t>
      </w:r>
      <w:r w:rsidRPr="00E450AC">
        <w:rPr>
          <w:color w:val="993366"/>
        </w:rPr>
        <w:t>SEQUENCE</w:t>
      </w:r>
      <w:r w:rsidRPr="00E450AC">
        <w:t xml:space="preserve"> {</w:t>
      </w:r>
    </w:p>
    <w:p w14:paraId="0A988344" w14:textId="77777777" w:rsidR="00FB0F41" w:rsidRPr="00E450AC" w:rsidRDefault="00FB0F41" w:rsidP="00FB0F41">
      <w:pPr>
        <w:pStyle w:val="PL"/>
      </w:pPr>
      <w:r w:rsidRPr="00E450AC">
        <w:t xml:space="preserve">    musim-PreferredRRC-State-r17          </w:t>
      </w:r>
      <w:r w:rsidRPr="00E450AC">
        <w:rPr>
          <w:color w:val="993366"/>
        </w:rPr>
        <w:t>ENUMERATED</w:t>
      </w:r>
      <w:r w:rsidRPr="00E450AC">
        <w:t xml:space="preserve"> {idle, inactive, outOfConnected}     </w:t>
      </w:r>
      <w:r w:rsidRPr="00E450AC">
        <w:rPr>
          <w:color w:val="993366"/>
        </w:rPr>
        <w:t>OPTIONAL</w:t>
      </w:r>
      <w:r w:rsidRPr="00E450AC">
        <w:t>,</w:t>
      </w:r>
    </w:p>
    <w:p w14:paraId="17F0903D" w14:textId="77777777" w:rsidR="00FB0F41" w:rsidRPr="00E450AC" w:rsidRDefault="00FB0F41" w:rsidP="00FB0F41">
      <w:pPr>
        <w:pStyle w:val="PL"/>
      </w:pPr>
      <w:r w:rsidRPr="00E450AC">
        <w:t xml:space="preserve">    musim-GapPreferenceList-r17           MUSIM-GapPreferenceList-r17                     </w:t>
      </w:r>
      <w:r w:rsidRPr="00E450AC">
        <w:rPr>
          <w:color w:val="993366"/>
        </w:rPr>
        <w:t>OPTIONAL</w:t>
      </w:r>
    </w:p>
    <w:p w14:paraId="02DA210C" w14:textId="77777777" w:rsidR="00FB0F41" w:rsidRPr="00E450AC" w:rsidRDefault="00FB0F41" w:rsidP="00FB0F41">
      <w:pPr>
        <w:pStyle w:val="PL"/>
      </w:pPr>
      <w:r w:rsidRPr="00E450AC">
        <w:t>}</w:t>
      </w:r>
    </w:p>
    <w:p w14:paraId="05327545" w14:textId="77777777" w:rsidR="00FB0F41" w:rsidRPr="00E450AC" w:rsidRDefault="00FB0F41" w:rsidP="00FB0F41">
      <w:pPr>
        <w:pStyle w:val="PL"/>
      </w:pPr>
    </w:p>
    <w:p w14:paraId="7BC99C7A" w14:textId="77777777" w:rsidR="00FB0F41" w:rsidRPr="00E450AC" w:rsidRDefault="00FB0F41" w:rsidP="00FB0F41">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MUSIM-GapInfo-r17</w:t>
      </w:r>
    </w:p>
    <w:p w14:paraId="0084DEF0" w14:textId="77777777" w:rsidR="00FB0F41" w:rsidRPr="00E450AC" w:rsidRDefault="00FB0F41" w:rsidP="00FB0F41">
      <w:pPr>
        <w:pStyle w:val="PL"/>
      </w:pPr>
    </w:p>
    <w:p w14:paraId="046953AA" w14:textId="77777777" w:rsidR="00FB0F41" w:rsidRPr="00E450AC" w:rsidRDefault="00FB0F41" w:rsidP="00FB0F41">
      <w:pPr>
        <w:pStyle w:val="PL"/>
      </w:pPr>
    </w:p>
    <w:p w14:paraId="57BB5642" w14:textId="77777777" w:rsidR="00FB0F41" w:rsidRPr="00E450AC" w:rsidRDefault="00FB0F41" w:rsidP="00FB0F41">
      <w:pPr>
        <w:pStyle w:val="PL"/>
      </w:pPr>
      <w:r w:rsidRPr="00E450AC">
        <w:t xml:space="preserve">MUSIM-Assistance-v1800 ::=              </w:t>
      </w:r>
      <w:r w:rsidRPr="00E450AC">
        <w:rPr>
          <w:color w:val="993366"/>
        </w:rPr>
        <w:t>SEQUENCE</w:t>
      </w:r>
      <w:r w:rsidRPr="00E450AC">
        <w:t xml:space="preserve"> {</w:t>
      </w:r>
    </w:p>
    <w:p w14:paraId="48E8FB79" w14:textId="77777777" w:rsidR="00FB0F41" w:rsidRPr="00E450AC" w:rsidRDefault="00FB0F41" w:rsidP="00FB0F41">
      <w:pPr>
        <w:pStyle w:val="PL"/>
      </w:pPr>
      <w:r w:rsidRPr="00E450AC">
        <w:t xml:space="preserve">    musim-GapPriorityPreferenceList-r18     MUSIM-GapPriorityPreferenceList-r18           </w:t>
      </w:r>
      <w:r w:rsidRPr="00E450AC">
        <w:rPr>
          <w:color w:val="993366"/>
        </w:rPr>
        <w:t>OPTIONAL</w:t>
      </w:r>
      <w:r w:rsidRPr="00E450AC">
        <w:t>,</w:t>
      </w:r>
    </w:p>
    <w:p w14:paraId="2D043536" w14:textId="77777777" w:rsidR="00FB0F41" w:rsidRPr="00E450AC" w:rsidRDefault="00FB0F41" w:rsidP="00FB0F41">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157A33CF"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0C2241DA" w14:textId="77777777" w:rsidR="00FB0F41" w:rsidRPr="00E450AC" w:rsidRDefault="00FB0F41" w:rsidP="00FB0F41">
      <w:pPr>
        <w:pStyle w:val="PL"/>
        <w:rPr>
          <w:rFonts w:eastAsia="DengXian"/>
        </w:rPr>
      </w:pPr>
      <w:r w:rsidRPr="00E450AC">
        <w:t xml:space="preserve">    musim-NeedForGapsInfoNR-r18             NeedForGapsInfoNR-r16                         </w:t>
      </w:r>
      <w:r w:rsidRPr="00E450AC">
        <w:rPr>
          <w:color w:val="993366"/>
        </w:rPr>
        <w:t>OPTIONAL</w:t>
      </w:r>
      <w:r w:rsidRPr="00E450AC">
        <w:t>,</w:t>
      </w:r>
    </w:p>
    <w:p w14:paraId="1944FDC6" w14:textId="77777777" w:rsidR="00FB0F41" w:rsidRPr="00E450AC" w:rsidRDefault="00FB0F41" w:rsidP="00FB0F41">
      <w:pPr>
        <w:pStyle w:val="PL"/>
      </w:pPr>
      <w:r w:rsidRPr="00E450AC">
        <w:t xml:space="preserve">    ...</w:t>
      </w:r>
    </w:p>
    <w:p w14:paraId="06C8438A" w14:textId="77777777" w:rsidR="00FB0F41" w:rsidRPr="00E450AC" w:rsidRDefault="00FB0F41" w:rsidP="00FB0F41">
      <w:pPr>
        <w:pStyle w:val="PL"/>
      </w:pPr>
      <w:r w:rsidRPr="00E450AC">
        <w:t>}</w:t>
      </w:r>
    </w:p>
    <w:p w14:paraId="4BD3B7DC" w14:textId="77777777" w:rsidR="00FB0F41" w:rsidRPr="00E450AC" w:rsidRDefault="00FB0F41" w:rsidP="00FB0F41">
      <w:pPr>
        <w:pStyle w:val="PL"/>
      </w:pPr>
    </w:p>
    <w:p w14:paraId="14414BA4" w14:textId="77777777" w:rsidR="00FB0F41" w:rsidRPr="00E450AC" w:rsidRDefault="00FB0F41" w:rsidP="00FB0F41">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27FF8874" w14:textId="77777777" w:rsidR="00FB0F41" w:rsidRPr="00E450AC" w:rsidRDefault="00FB0F41" w:rsidP="00FB0F41">
      <w:pPr>
        <w:pStyle w:val="PL"/>
      </w:pPr>
    </w:p>
    <w:p w14:paraId="1122949F" w14:textId="77777777" w:rsidR="00FB0F41" w:rsidRPr="00E450AC" w:rsidRDefault="00FB0F41" w:rsidP="00FB0F41">
      <w:pPr>
        <w:pStyle w:val="PL"/>
      </w:pPr>
      <w:r w:rsidRPr="00E450AC">
        <w:t xml:space="preserve">MUSIM-CapRestriction-r18 ::=            </w:t>
      </w:r>
      <w:r w:rsidRPr="00E450AC">
        <w:rPr>
          <w:color w:val="993366"/>
        </w:rPr>
        <w:t>SEQUENCE</w:t>
      </w:r>
      <w:r w:rsidRPr="00E450AC">
        <w:t xml:space="preserve"> {</w:t>
      </w:r>
    </w:p>
    <w:p w14:paraId="76AC605D" w14:textId="77777777" w:rsidR="00FB0F41" w:rsidRPr="00E450AC" w:rsidRDefault="00FB0F41" w:rsidP="00FB0F41">
      <w:pPr>
        <w:pStyle w:val="PL"/>
      </w:pPr>
      <w:r w:rsidRPr="00E450AC">
        <w:t xml:space="preserve">    musim-Cell-SCG-ToRelease-r18            MUSIM-Cell-SCG-ToRelease-r18                  </w:t>
      </w:r>
      <w:r w:rsidRPr="00E450AC">
        <w:rPr>
          <w:color w:val="993366"/>
        </w:rPr>
        <w:t>OPTIONAL</w:t>
      </w:r>
      <w:r w:rsidRPr="00E450AC">
        <w:t>,</w:t>
      </w:r>
    </w:p>
    <w:p w14:paraId="4DF9D05D" w14:textId="77777777" w:rsidR="00FB0F41" w:rsidRPr="00E450AC" w:rsidRDefault="00FB0F41" w:rsidP="00FB0F41">
      <w:pPr>
        <w:pStyle w:val="PL"/>
      </w:pPr>
      <w:r w:rsidRPr="00E450AC">
        <w:t xml:space="preserve">    musim-CellToAffectList-r18              MUSIM-CellToAffectList-r18                    </w:t>
      </w:r>
      <w:r w:rsidRPr="00E450AC">
        <w:rPr>
          <w:color w:val="993366"/>
        </w:rPr>
        <w:t>OPTIONAL</w:t>
      </w:r>
      <w:r w:rsidRPr="00E450AC">
        <w:t>,</w:t>
      </w:r>
    </w:p>
    <w:p w14:paraId="03BB4DF0" w14:textId="77777777" w:rsidR="00FB0F41" w:rsidRPr="00E450AC" w:rsidRDefault="00FB0F41" w:rsidP="00FB0F41">
      <w:pPr>
        <w:pStyle w:val="PL"/>
      </w:pPr>
      <w:r w:rsidRPr="00E450AC">
        <w:t xml:space="preserve">    musim-AffectedBandsList-r18             MUSIM-AffectedBandsList-r18                   </w:t>
      </w:r>
      <w:r w:rsidRPr="00E450AC">
        <w:rPr>
          <w:color w:val="993366"/>
        </w:rPr>
        <w:t>OPTIONAL</w:t>
      </w:r>
      <w:r w:rsidRPr="00E450AC">
        <w:t>,</w:t>
      </w:r>
    </w:p>
    <w:p w14:paraId="43A9B4F9" w14:textId="77777777" w:rsidR="00FB0F41" w:rsidRPr="00E450AC" w:rsidRDefault="00FB0F41" w:rsidP="00FB0F41">
      <w:pPr>
        <w:pStyle w:val="PL"/>
      </w:pPr>
      <w:r w:rsidRPr="00E450AC">
        <w:t xml:space="preserve">    musim-AvoidedBandsList-r18              MUSIM-AvoidedBandsList-r18                    </w:t>
      </w:r>
      <w:r w:rsidRPr="00E450AC">
        <w:rPr>
          <w:color w:val="993366"/>
        </w:rPr>
        <w:t>OPTIONAL</w:t>
      </w:r>
      <w:r w:rsidRPr="00E450AC">
        <w:t>,</w:t>
      </w:r>
    </w:p>
    <w:p w14:paraId="6090848E" w14:textId="77777777" w:rsidR="00FB0F41" w:rsidRPr="00E450AC" w:rsidRDefault="00FB0F41" w:rsidP="00FB0F41">
      <w:pPr>
        <w:pStyle w:val="PL"/>
      </w:pPr>
      <w:r w:rsidRPr="00E450AC">
        <w:t xml:space="preserve">    musim-MaxCC-r18                         MUSIM-MaxCC-r18                               </w:t>
      </w:r>
      <w:r w:rsidRPr="00E450AC">
        <w:rPr>
          <w:color w:val="993366"/>
        </w:rPr>
        <w:t>OPTIONAL</w:t>
      </w:r>
    </w:p>
    <w:p w14:paraId="233A1C18" w14:textId="77777777" w:rsidR="00FB0F41" w:rsidRPr="00E450AC" w:rsidRDefault="00FB0F41" w:rsidP="00FB0F41">
      <w:pPr>
        <w:pStyle w:val="PL"/>
      </w:pPr>
      <w:r w:rsidRPr="00E450AC">
        <w:t>}</w:t>
      </w:r>
    </w:p>
    <w:p w14:paraId="07549CC3" w14:textId="77777777" w:rsidR="00FB0F41" w:rsidRPr="00E450AC" w:rsidRDefault="00FB0F41" w:rsidP="00FB0F41">
      <w:pPr>
        <w:pStyle w:val="PL"/>
      </w:pPr>
    </w:p>
    <w:p w14:paraId="540EA8B9" w14:textId="77777777" w:rsidR="00FB0F41" w:rsidRPr="00E450AC" w:rsidRDefault="00FB0F41" w:rsidP="00FB0F41">
      <w:pPr>
        <w:pStyle w:val="PL"/>
      </w:pPr>
      <w:r w:rsidRPr="00E450AC">
        <w:t xml:space="preserve">MUSIM-Cell-SCG-ToRelease-r18 ::=        </w:t>
      </w:r>
      <w:r w:rsidRPr="00E450AC">
        <w:rPr>
          <w:color w:val="993366"/>
        </w:rPr>
        <w:t>SEQUENCE</w:t>
      </w:r>
      <w:r w:rsidRPr="00E450AC">
        <w:t xml:space="preserve"> {</w:t>
      </w:r>
    </w:p>
    <w:p w14:paraId="516BB0C6" w14:textId="77777777" w:rsidR="00FB0F41" w:rsidRPr="00E450AC" w:rsidRDefault="00FB0F41" w:rsidP="00FB0F41">
      <w:pPr>
        <w:pStyle w:val="PL"/>
      </w:pPr>
      <w:r w:rsidRPr="00E450AC">
        <w:t xml:space="preserve">    musim-CellToRelease-r18                 MUSIM-CellToRelease-r18                       </w:t>
      </w:r>
      <w:r w:rsidRPr="00E450AC">
        <w:rPr>
          <w:color w:val="993366"/>
        </w:rPr>
        <w:t>OPTIONAL</w:t>
      </w:r>
      <w:r w:rsidRPr="00E450AC">
        <w:t>,</w:t>
      </w:r>
    </w:p>
    <w:p w14:paraId="2B698787" w14:textId="77777777" w:rsidR="00FB0F41" w:rsidRPr="00E450AC" w:rsidRDefault="00FB0F41" w:rsidP="00FB0F41">
      <w:pPr>
        <w:pStyle w:val="PL"/>
      </w:pPr>
      <w:r w:rsidRPr="00E450AC">
        <w:t xml:space="preserve">    scg-ReleasePreference-r18               </w:t>
      </w:r>
      <w:r w:rsidRPr="00E450AC">
        <w:rPr>
          <w:color w:val="993366"/>
        </w:rPr>
        <w:t>ENUMERATED</w:t>
      </w:r>
      <w:r w:rsidRPr="00E450AC">
        <w:t xml:space="preserve"> {true}                             </w:t>
      </w:r>
      <w:r w:rsidRPr="00E450AC">
        <w:rPr>
          <w:color w:val="993366"/>
        </w:rPr>
        <w:t>OPTIONAL</w:t>
      </w:r>
    </w:p>
    <w:p w14:paraId="0A811997" w14:textId="77777777" w:rsidR="00FB0F41" w:rsidRPr="00E450AC" w:rsidRDefault="00FB0F41" w:rsidP="00FB0F41">
      <w:pPr>
        <w:pStyle w:val="PL"/>
      </w:pPr>
      <w:r w:rsidRPr="00E450AC">
        <w:t>}</w:t>
      </w:r>
    </w:p>
    <w:p w14:paraId="15BF7DA4" w14:textId="77777777" w:rsidR="00FB0F41" w:rsidRPr="00E450AC" w:rsidRDefault="00FB0F41" w:rsidP="00FB0F41">
      <w:pPr>
        <w:pStyle w:val="PL"/>
      </w:pPr>
    </w:p>
    <w:p w14:paraId="6E43B080" w14:textId="77777777" w:rsidR="00FB0F41" w:rsidRPr="00E450AC" w:rsidRDefault="00FB0F41" w:rsidP="00FB0F41">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w:t>
      </w:r>
    </w:p>
    <w:p w14:paraId="35D719FC" w14:textId="77777777" w:rsidR="00FB0F41" w:rsidRPr="00E450AC" w:rsidRDefault="00FB0F41" w:rsidP="00FB0F41">
      <w:pPr>
        <w:pStyle w:val="PL"/>
      </w:pPr>
    </w:p>
    <w:p w14:paraId="180C9936" w14:textId="77777777" w:rsidR="00FB0F41" w:rsidRPr="00E450AC" w:rsidRDefault="00FB0F41" w:rsidP="00FB0F41">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365E7D17" w14:textId="77777777" w:rsidR="00FB0F41" w:rsidRPr="00E450AC" w:rsidRDefault="00FB0F41" w:rsidP="00FB0F41">
      <w:pPr>
        <w:pStyle w:val="PL"/>
      </w:pPr>
    </w:p>
    <w:p w14:paraId="61F1B857" w14:textId="77777777" w:rsidR="00FB0F41" w:rsidRPr="00E450AC" w:rsidRDefault="00FB0F41" w:rsidP="00FB0F41">
      <w:pPr>
        <w:pStyle w:val="PL"/>
      </w:pPr>
      <w:r w:rsidRPr="00E450AC">
        <w:t xml:space="preserve">MUSIM-CellToAffect-r18 ::=              </w:t>
      </w:r>
      <w:r w:rsidRPr="00E450AC">
        <w:rPr>
          <w:color w:val="993366"/>
        </w:rPr>
        <w:t>SEQUENCE</w:t>
      </w:r>
      <w:r w:rsidRPr="00E450AC">
        <w:t xml:space="preserve"> {</w:t>
      </w:r>
    </w:p>
    <w:p w14:paraId="1139CB68" w14:textId="77777777" w:rsidR="00FB0F41" w:rsidRPr="00E450AC" w:rsidRDefault="00FB0F41" w:rsidP="00FB0F41">
      <w:pPr>
        <w:pStyle w:val="PL"/>
      </w:pPr>
      <w:r w:rsidRPr="00E450AC">
        <w:t xml:space="preserve">    musim-ServCellIndex-r18                 ServCellIndex,</w:t>
      </w:r>
    </w:p>
    <w:p w14:paraId="713D1A89"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02FFE18"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5C33B02A"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45FA261B"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2894B466" w14:textId="77777777" w:rsidR="00FB0F41" w:rsidRPr="00E450AC" w:rsidRDefault="00FB0F41" w:rsidP="00FB0F41">
      <w:pPr>
        <w:pStyle w:val="PL"/>
      </w:pPr>
      <w:r w:rsidRPr="00E450AC">
        <w:t>}</w:t>
      </w:r>
    </w:p>
    <w:p w14:paraId="6BD977AE" w14:textId="77777777" w:rsidR="00FB0F41" w:rsidRPr="00E450AC" w:rsidRDefault="00FB0F41" w:rsidP="00FB0F41">
      <w:pPr>
        <w:pStyle w:val="PL"/>
      </w:pPr>
    </w:p>
    <w:p w14:paraId="10D14B1F" w14:textId="77777777" w:rsidR="00FB0F41" w:rsidRPr="00E450AC" w:rsidRDefault="00FB0F41" w:rsidP="00FB0F41">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ffectedBands-r18</w:t>
      </w:r>
    </w:p>
    <w:p w14:paraId="483B8FF2" w14:textId="77777777" w:rsidR="00FB0F41" w:rsidRPr="00E450AC" w:rsidRDefault="00FB0F41" w:rsidP="00FB0F41">
      <w:pPr>
        <w:pStyle w:val="PL"/>
      </w:pPr>
    </w:p>
    <w:p w14:paraId="300E0CC8" w14:textId="77777777" w:rsidR="00FB0F41" w:rsidRPr="00E450AC" w:rsidRDefault="00FB0F41" w:rsidP="00FB0F41">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CapabilityRestrictedBandParameters-r18</w:t>
      </w:r>
    </w:p>
    <w:p w14:paraId="260D34A4" w14:textId="77777777" w:rsidR="00FB0F41" w:rsidRPr="00E450AC" w:rsidRDefault="00FB0F41" w:rsidP="00FB0F41">
      <w:pPr>
        <w:pStyle w:val="PL"/>
      </w:pPr>
    </w:p>
    <w:p w14:paraId="63A94534" w14:textId="77777777" w:rsidR="00FB0F41" w:rsidRPr="00E450AC" w:rsidRDefault="00FB0F41" w:rsidP="00FB0F41">
      <w:pPr>
        <w:pStyle w:val="PL"/>
      </w:pPr>
      <w:r w:rsidRPr="00E450AC">
        <w:t xml:space="preserve">MUSIM-CapabilityRestrictedBandParameters-r18 ::= </w:t>
      </w:r>
      <w:r w:rsidRPr="00E450AC">
        <w:rPr>
          <w:color w:val="993366"/>
        </w:rPr>
        <w:t>SEQUENCE</w:t>
      </w:r>
      <w:r w:rsidRPr="00E450AC">
        <w:t xml:space="preserve"> {</w:t>
      </w:r>
    </w:p>
    <w:p w14:paraId="6FD0BC9F" w14:textId="77777777" w:rsidR="00FB0F41" w:rsidRPr="00E450AC" w:rsidRDefault="00FB0F41" w:rsidP="00FB0F41">
      <w:pPr>
        <w:pStyle w:val="PL"/>
      </w:pPr>
      <w:r w:rsidRPr="00E450AC">
        <w:t xml:space="preserve">    musim-bandEntryIndex-r18                MUSIM-BandEntryIndex-r18,</w:t>
      </w:r>
    </w:p>
    <w:p w14:paraId="35E10CB5" w14:textId="77777777" w:rsidR="00FB0F41" w:rsidRPr="00E450AC" w:rsidRDefault="00FB0F41" w:rsidP="00FB0F41">
      <w:pPr>
        <w:pStyle w:val="PL"/>
      </w:pPr>
      <w:r w:rsidRPr="00E450AC">
        <w:t xml:space="preserve">    musim-CapabilityRestricted-r18          </w:t>
      </w:r>
      <w:r w:rsidRPr="00E450AC">
        <w:rPr>
          <w:color w:val="993366"/>
        </w:rPr>
        <w:t>SEQUENCE</w:t>
      </w:r>
      <w:r w:rsidRPr="00E450AC">
        <w:t xml:space="preserve"> {</w:t>
      </w:r>
    </w:p>
    <w:p w14:paraId="15B159CB"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4FCE72A6"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3E112318"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327C32ED"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61BA7474" w14:textId="77777777" w:rsidR="00FB0F41" w:rsidRPr="00E450AC" w:rsidRDefault="00FB0F41" w:rsidP="00FB0F41">
      <w:pPr>
        <w:pStyle w:val="PL"/>
      </w:pPr>
      <w:r w:rsidRPr="00E450AC">
        <w:t xml:space="preserve">    }</w:t>
      </w:r>
    </w:p>
    <w:p w14:paraId="4912757C" w14:textId="77777777" w:rsidR="00FB0F41" w:rsidRPr="00E450AC" w:rsidRDefault="00FB0F41" w:rsidP="00FB0F41">
      <w:pPr>
        <w:pStyle w:val="PL"/>
      </w:pPr>
      <w:r w:rsidRPr="00E450AC">
        <w:t>}</w:t>
      </w:r>
    </w:p>
    <w:p w14:paraId="6431ECBD" w14:textId="77777777" w:rsidR="00FB0F41" w:rsidRPr="00E450AC" w:rsidRDefault="00FB0F41" w:rsidP="00FB0F41">
      <w:pPr>
        <w:pStyle w:val="PL"/>
      </w:pPr>
    </w:p>
    <w:p w14:paraId="6A53EE91" w14:textId="77777777" w:rsidR="00FB0F41" w:rsidRPr="00E450AC" w:rsidRDefault="00FB0F41" w:rsidP="00FB0F41">
      <w:pPr>
        <w:pStyle w:val="PL"/>
      </w:pPr>
      <w:r w:rsidRPr="00E450AC">
        <w:t xml:space="preserve">MUSIM-Avoid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voidedBands-r18</w:t>
      </w:r>
    </w:p>
    <w:p w14:paraId="30F41DB3" w14:textId="77777777" w:rsidR="00FB0F41" w:rsidRPr="00E450AC" w:rsidRDefault="00FB0F41" w:rsidP="00FB0F41">
      <w:pPr>
        <w:pStyle w:val="PL"/>
      </w:pPr>
    </w:p>
    <w:p w14:paraId="20241A85" w14:textId="77777777" w:rsidR="00FB0F41" w:rsidRPr="00E450AC" w:rsidRDefault="00FB0F41" w:rsidP="00FB0F41">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BandEntryIndex-r18</w:t>
      </w:r>
    </w:p>
    <w:p w14:paraId="241A2687" w14:textId="77777777" w:rsidR="00FB0F41" w:rsidRPr="00E450AC" w:rsidRDefault="00FB0F41" w:rsidP="00FB0F41">
      <w:pPr>
        <w:pStyle w:val="PL"/>
      </w:pPr>
    </w:p>
    <w:p w14:paraId="1A44C417" w14:textId="77777777" w:rsidR="00FB0F41" w:rsidRPr="00E450AC" w:rsidRDefault="00FB0F41" w:rsidP="00FB0F41">
      <w:pPr>
        <w:pStyle w:val="PL"/>
      </w:pPr>
      <w:r w:rsidRPr="00E450AC">
        <w:t xml:space="preserve">MUSIM-BandEntryIndex-r18 ::=            </w:t>
      </w:r>
      <w:r w:rsidRPr="00E450AC">
        <w:rPr>
          <w:color w:val="993366"/>
        </w:rPr>
        <w:t>INTEGER</w:t>
      </w:r>
      <w:r w:rsidRPr="00E450AC">
        <w:t>(1.. maxCandidateBandIndex-r18)</w:t>
      </w:r>
    </w:p>
    <w:p w14:paraId="5B235EED" w14:textId="77777777" w:rsidR="00FB0F41" w:rsidRPr="00E450AC" w:rsidRDefault="00FB0F41" w:rsidP="00FB0F41">
      <w:pPr>
        <w:pStyle w:val="PL"/>
      </w:pPr>
    </w:p>
    <w:p w14:paraId="76FD8941" w14:textId="77777777" w:rsidR="00FB0F41" w:rsidRPr="00E450AC" w:rsidRDefault="00FB0F41" w:rsidP="00FB0F41">
      <w:pPr>
        <w:pStyle w:val="PL"/>
      </w:pPr>
      <w:r w:rsidRPr="00E450AC">
        <w:t xml:space="preserve">MUSIM-MaxCC-r18 ::=                     </w:t>
      </w:r>
      <w:r w:rsidRPr="00E450AC">
        <w:rPr>
          <w:color w:val="993366"/>
        </w:rPr>
        <w:t>SEQUENCE</w:t>
      </w:r>
      <w:r w:rsidRPr="00E450AC">
        <w:t xml:space="preserve"> {</w:t>
      </w:r>
    </w:p>
    <w:p w14:paraId="778776AD" w14:textId="77777777" w:rsidR="00FB0F41" w:rsidRPr="00E450AC" w:rsidRDefault="00FB0F41" w:rsidP="00FB0F41">
      <w:pPr>
        <w:pStyle w:val="PL"/>
      </w:pPr>
      <w:r w:rsidRPr="00E450AC">
        <w:t xml:space="preserve">    musim-MaxCC-</w:t>
      </w:r>
      <w:r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22E0B2A0" w14:textId="77777777" w:rsidR="00FB0F41" w:rsidRPr="00E450AC" w:rsidRDefault="00FB0F41" w:rsidP="00FB0F41">
      <w:pPr>
        <w:pStyle w:val="PL"/>
      </w:pPr>
      <w:r w:rsidRPr="00E450AC">
        <w:t xml:space="preserve">    musim-MaxCC-</w:t>
      </w:r>
      <w:r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Pr="00E450AC">
        <w:t>,</w:t>
      </w:r>
    </w:p>
    <w:p w14:paraId="21316DA2" w14:textId="77777777" w:rsidR="00FB0F41" w:rsidRPr="00E450AC" w:rsidRDefault="00FB0F41" w:rsidP="00FB0F41">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00479A99" w14:textId="77777777" w:rsidR="00FB0F41" w:rsidRPr="00E450AC" w:rsidRDefault="00FB0F41" w:rsidP="00FB0F41">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5602A2A4" w14:textId="77777777" w:rsidR="00FB0F41" w:rsidRPr="00E450AC" w:rsidRDefault="00FB0F41" w:rsidP="00FB0F41">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E265D39" w14:textId="77777777" w:rsidR="00FB0F41" w:rsidRPr="00E450AC" w:rsidRDefault="00FB0F41" w:rsidP="00FB0F41">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60D32E4B" w14:textId="77777777" w:rsidR="00FB0F41" w:rsidRPr="00E450AC" w:rsidRDefault="00FB0F41" w:rsidP="00FB0F41">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0A3E43D" w14:textId="77777777" w:rsidR="00FB0F41" w:rsidRPr="00E450AC" w:rsidRDefault="00FB0F41" w:rsidP="00FB0F41">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4A77CEB4" w14:textId="77777777" w:rsidR="00FB0F41" w:rsidRPr="00E450AC" w:rsidRDefault="00FB0F41" w:rsidP="00FB0F41">
      <w:pPr>
        <w:pStyle w:val="PL"/>
      </w:pPr>
      <w:r w:rsidRPr="00E450AC">
        <w:t>}</w:t>
      </w:r>
    </w:p>
    <w:p w14:paraId="7141A15C" w14:textId="77777777" w:rsidR="00FB0F41" w:rsidRPr="00E450AC" w:rsidRDefault="00FB0F41" w:rsidP="00FB0F41">
      <w:pPr>
        <w:pStyle w:val="PL"/>
      </w:pPr>
    </w:p>
    <w:p w14:paraId="7DD83BAE" w14:textId="77777777" w:rsidR="00FB0F41" w:rsidRPr="00E450AC" w:rsidRDefault="00FB0F41" w:rsidP="00FB0F41">
      <w:pPr>
        <w:pStyle w:val="PL"/>
      </w:pPr>
      <w:r w:rsidRPr="00E450AC">
        <w:t xml:space="preserve">ReleasePreference-r16 ::=           </w:t>
      </w:r>
      <w:r w:rsidRPr="00E450AC">
        <w:rPr>
          <w:color w:val="993366"/>
        </w:rPr>
        <w:t>SEQUENCE</w:t>
      </w:r>
      <w:r w:rsidRPr="00E450AC">
        <w:t xml:space="preserve"> {</w:t>
      </w:r>
    </w:p>
    <w:p w14:paraId="6B768CC0" w14:textId="77777777" w:rsidR="00FB0F41" w:rsidRPr="00E450AC" w:rsidRDefault="00FB0F41" w:rsidP="00FB0F41">
      <w:pPr>
        <w:pStyle w:val="PL"/>
      </w:pPr>
      <w:r w:rsidRPr="00E450AC">
        <w:t xml:space="preserve">    preferredRRC-State-r16              </w:t>
      </w:r>
      <w:r w:rsidRPr="00E450AC">
        <w:rPr>
          <w:color w:val="993366"/>
        </w:rPr>
        <w:t>ENUMERATED</w:t>
      </w:r>
      <w:r w:rsidRPr="00E450AC">
        <w:t xml:space="preserve"> {idle, inactive, connected, outOfConnected}</w:t>
      </w:r>
    </w:p>
    <w:p w14:paraId="3E029C68" w14:textId="77777777" w:rsidR="00FB0F41" w:rsidRPr="00E450AC" w:rsidRDefault="00FB0F41" w:rsidP="00FB0F41">
      <w:pPr>
        <w:pStyle w:val="PL"/>
      </w:pPr>
      <w:r w:rsidRPr="00E450AC">
        <w:t>}</w:t>
      </w:r>
    </w:p>
    <w:p w14:paraId="053728F6" w14:textId="77777777" w:rsidR="00FB0F41" w:rsidRPr="00E450AC" w:rsidRDefault="00FB0F41" w:rsidP="00FB0F41">
      <w:pPr>
        <w:pStyle w:val="PL"/>
      </w:pPr>
    </w:p>
    <w:p w14:paraId="302B1D6A" w14:textId="77777777" w:rsidR="00FB0F41" w:rsidRPr="00E450AC" w:rsidRDefault="00FB0F41" w:rsidP="00FB0F41">
      <w:pPr>
        <w:pStyle w:val="PL"/>
      </w:pPr>
      <w:r w:rsidRPr="00E450AC">
        <w:t xml:space="preserve">ReducedMaxBW-FRx-r16 ::=            </w:t>
      </w:r>
      <w:r w:rsidRPr="00E450AC">
        <w:rPr>
          <w:color w:val="993366"/>
        </w:rPr>
        <w:t>SEQUENCE</w:t>
      </w:r>
      <w:r w:rsidRPr="00E450AC">
        <w:t xml:space="preserve"> {</w:t>
      </w:r>
    </w:p>
    <w:p w14:paraId="01144042" w14:textId="77777777" w:rsidR="00FB0F41" w:rsidRPr="00E450AC" w:rsidRDefault="00FB0F41" w:rsidP="00FB0F41">
      <w:pPr>
        <w:pStyle w:val="PL"/>
      </w:pPr>
      <w:r w:rsidRPr="00E450AC">
        <w:t xml:space="preserve">    reducedBW-DL-r16                    ReducedAggregatedBandwidth,</w:t>
      </w:r>
    </w:p>
    <w:p w14:paraId="00F1C1CD" w14:textId="77777777" w:rsidR="00FB0F41" w:rsidRPr="00E450AC" w:rsidRDefault="00FB0F41" w:rsidP="00FB0F41">
      <w:pPr>
        <w:pStyle w:val="PL"/>
      </w:pPr>
      <w:r w:rsidRPr="00E450AC">
        <w:t xml:space="preserve">    reducedBW-UL-r16                    ReducedAggregatedBandwidth</w:t>
      </w:r>
    </w:p>
    <w:p w14:paraId="55A49430" w14:textId="77777777" w:rsidR="00FB0F41" w:rsidRPr="00E450AC" w:rsidRDefault="00FB0F41" w:rsidP="00FB0F41">
      <w:pPr>
        <w:pStyle w:val="PL"/>
      </w:pPr>
      <w:r w:rsidRPr="00E450AC">
        <w:t>}</w:t>
      </w:r>
    </w:p>
    <w:p w14:paraId="25D5DC0D" w14:textId="77777777" w:rsidR="00FB0F41" w:rsidRPr="00E450AC" w:rsidRDefault="00FB0F41" w:rsidP="00FB0F41">
      <w:pPr>
        <w:pStyle w:val="PL"/>
      </w:pPr>
    </w:p>
    <w:p w14:paraId="1867AB74" w14:textId="77777777" w:rsidR="00FB0F41" w:rsidRPr="00E450AC" w:rsidRDefault="00FB0F41" w:rsidP="00FB0F41">
      <w:pPr>
        <w:pStyle w:val="PL"/>
      </w:pPr>
      <w:r w:rsidRPr="00E450AC">
        <w:t xml:space="preserve">ReducedMaxCCs-r16 ::=               </w:t>
      </w:r>
      <w:r w:rsidRPr="00E450AC">
        <w:rPr>
          <w:color w:val="993366"/>
        </w:rPr>
        <w:t>SEQUENCE</w:t>
      </w:r>
      <w:r w:rsidRPr="00E450AC">
        <w:t xml:space="preserve"> {</w:t>
      </w:r>
    </w:p>
    <w:p w14:paraId="5C29349D" w14:textId="77777777" w:rsidR="00FB0F41" w:rsidRPr="00E450AC" w:rsidRDefault="00FB0F41" w:rsidP="00FB0F41">
      <w:pPr>
        <w:pStyle w:val="PL"/>
      </w:pPr>
      <w:r w:rsidRPr="00E450AC">
        <w:t xml:space="preserve">    reducedCCsDL-r16                    </w:t>
      </w:r>
      <w:r w:rsidRPr="00E450AC">
        <w:rPr>
          <w:color w:val="993366"/>
        </w:rPr>
        <w:t>INTEGER</w:t>
      </w:r>
      <w:r w:rsidRPr="00E450AC">
        <w:t xml:space="preserve"> (0..31),</w:t>
      </w:r>
    </w:p>
    <w:p w14:paraId="33D46312" w14:textId="77777777" w:rsidR="00FB0F41" w:rsidRPr="00E450AC" w:rsidRDefault="00FB0F41" w:rsidP="00FB0F41">
      <w:pPr>
        <w:pStyle w:val="PL"/>
      </w:pPr>
      <w:r w:rsidRPr="00E450AC">
        <w:t xml:space="preserve">    reducedCCsUL-r16                    </w:t>
      </w:r>
      <w:r w:rsidRPr="00E450AC">
        <w:rPr>
          <w:color w:val="993366"/>
        </w:rPr>
        <w:t>INTEGER</w:t>
      </w:r>
      <w:r w:rsidRPr="00E450AC">
        <w:t xml:space="preserve"> (0..31)</w:t>
      </w:r>
    </w:p>
    <w:p w14:paraId="75E982ED" w14:textId="77777777" w:rsidR="00FB0F41" w:rsidRPr="00E450AC" w:rsidRDefault="00FB0F41" w:rsidP="00FB0F41">
      <w:pPr>
        <w:pStyle w:val="PL"/>
      </w:pPr>
      <w:r w:rsidRPr="00E450AC">
        <w:lastRenderedPageBreak/>
        <w:t>}</w:t>
      </w:r>
    </w:p>
    <w:p w14:paraId="1A50B2B0" w14:textId="77777777" w:rsidR="00FB0F41" w:rsidRPr="00E450AC" w:rsidRDefault="00FB0F41" w:rsidP="00FB0F41">
      <w:pPr>
        <w:pStyle w:val="PL"/>
      </w:pPr>
    </w:p>
    <w:p w14:paraId="24E3D5B1" w14:textId="77777777" w:rsidR="00FB0F41" w:rsidRPr="00E450AC" w:rsidRDefault="00FB0F41" w:rsidP="00FB0F41">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89B347" w14:textId="77777777" w:rsidR="00FB0F41" w:rsidRPr="00E450AC" w:rsidRDefault="00FB0F41" w:rsidP="00FB0F41">
      <w:pPr>
        <w:pStyle w:val="PL"/>
      </w:pPr>
    </w:p>
    <w:p w14:paraId="64AF8BAC" w14:textId="77777777" w:rsidR="00FB0F41" w:rsidRPr="00E450AC" w:rsidRDefault="00FB0F41" w:rsidP="00FB0F41">
      <w:pPr>
        <w:pStyle w:val="PL"/>
      </w:pPr>
      <w:r w:rsidRPr="00E450AC">
        <w:t xml:space="preserve">SL-TrafficPatternInfo-r16::=          </w:t>
      </w:r>
      <w:r w:rsidRPr="00E450AC">
        <w:rPr>
          <w:color w:val="993366"/>
        </w:rPr>
        <w:t>SEQUENCE</w:t>
      </w:r>
      <w:r w:rsidRPr="00E450AC">
        <w:t xml:space="preserve"> {</w:t>
      </w:r>
    </w:p>
    <w:p w14:paraId="3D8E405E" w14:textId="77777777" w:rsidR="00FB0F41" w:rsidRPr="00E450AC" w:rsidRDefault="00FB0F41" w:rsidP="00FB0F41">
      <w:pPr>
        <w:pStyle w:val="PL"/>
      </w:pPr>
      <w:r w:rsidRPr="00E450AC">
        <w:t xml:space="preserve">    trafficPeriodicity-r16                </w:t>
      </w:r>
      <w:r w:rsidRPr="00E450AC">
        <w:rPr>
          <w:color w:val="993366"/>
        </w:rPr>
        <w:t>ENUMERATED</w:t>
      </w:r>
      <w:r w:rsidRPr="00E450AC">
        <w:t xml:space="preserve"> {ms20, ms50, ms100, ms200, ms300, ms400, ms500, ms600, ms700, ms800, ms900, ms1000},</w:t>
      </w:r>
    </w:p>
    <w:p w14:paraId="15482BCB" w14:textId="77777777" w:rsidR="00FB0F41" w:rsidRPr="00E450AC" w:rsidRDefault="00FB0F41" w:rsidP="00FB0F41">
      <w:pPr>
        <w:pStyle w:val="PL"/>
      </w:pPr>
      <w:r w:rsidRPr="00E450AC">
        <w:t xml:space="preserve">    timingOffset-r16                      </w:t>
      </w:r>
      <w:r w:rsidRPr="00E450AC">
        <w:rPr>
          <w:color w:val="993366"/>
        </w:rPr>
        <w:t>INTEGER</w:t>
      </w:r>
      <w:r w:rsidRPr="00E450AC">
        <w:t xml:space="preserve"> (0..10239),</w:t>
      </w:r>
    </w:p>
    <w:p w14:paraId="0CC4D5D4" w14:textId="77777777" w:rsidR="00FB0F41" w:rsidRPr="00E450AC" w:rsidRDefault="00FB0F41" w:rsidP="00FB0F41">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64BD9A3" w14:textId="77777777" w:rsidR="00FB0F41" w:rsidRPr="00E450AC" w:rsidRDefault="00FB0F41" w:rsidP="00FB0F41">
      <w:pPr>
        <w:pStyle w:val="PL"/>
      </w:pPr>
      <w:r w:rsidRPr="00E450AC">
        <w:t xml:space="preserve">    sl-QoS-FlowIdentity-r16               SL-QoS-FlowIdentity-r16</w:t>
      </w:r>
    </w:p>
    <w:p w14:paraId="56E94830" w14:textId="77777777" w:rsidR="00FB0F41" w:rsidRPr="00E450AC" w:rsidRDefault="00FB0F41" w:rsidP="00FB0F41">
      <w:pPr>
        <w:pStyle w:val="PL"/>
      </w:pPr>
      <w:r w:rsidRPr="00E450AC">
        <w:t>}</w:t>
      </w:r>
    </w:p>
    <w:p w14:paraId="4E832A96" w14:textId="77777777" w:rsidR="00FB0F41" w:rsidRPr="00E450AC" w:rsidRDefault="00FB0F41" w:rsidP="00FB0F41">
      <w:pPr>
        <w:pStyle w:val="PL"/>
      </w:pPr>
    </w:p>
    <w:p w14:paraId="19058B78" w14:textId="77777777" w:rsidR="00FB0F41" w:rsidRPr="00E450AC" w:rsidRDefault="00FB0F41" w:rsidP="00FB0F41">
      <w:pPr>
        <w:pStyle w:val="PL"/>
      </w:pPr>
      <w:r w:rsidRPr="00E450AC">
        <w:t xml:space="preserve">UL-GapFR2-Preference-r17::=           </w:t>
      </w:r>
      <w:r w:rsidRPr="00E450AC">
        <w:rPr>
          <w:color w:val="993366"/>
        </w:rPr>
        <w:t>SEQUENCE</w:t>
      </w:r>
      <w:r w:rsidRPr="00E450AC">
        <w:t xml:space="preserve"> {</w:t>
      </w:r>
    </w:p>
    <w:p w14:paraId="04C43F4F" w14:textId="77777777" w:rsidR="00FB0F41" w:rsidRPr="00E450AC" w:rsidRDefault="00FB0F41" w:rsidP="00FB0F41">
      <w:pPr>
        <w:pStyle w:val="PL"/>
      </w:pPr>
      <w:r w:rsidRPr="00E450AC">
        <w:t xml:space="preserve">    ul-GapFR2-PatternPreference-r17       </w:t>
      </w:r>
      <w:r w:rsidRPr="00E450AC">
        <w:rPr>
          <w:color w:val="993366"/>
        </w:rPr>
        <w:t>INTEGER</w:t>
      </w:r>
      <w:r w:rsidRPr="00E450AC">
        <w:t xml:space="preserve"> (0..3)                     </w:t>
      </w:r>
      <w:r w:rsidRPr="00E450AC">
        <w:rPr>
          <w:color w:val="993366"/>
        </w:rPr>
        <w:t>OPTIONAL</w:t>
      </w:r>
    </w:p>
    <w:p w14:paraId="77BD5C76" w14:textId="77777777" w:rsidR="00FB0F41" w:rsidRPr="00E450AC" w:rsidRDefault="00FB0F41" w:rsidP="00FB0F41">
      <w:pPr>
        <w:pStyle w:val="PL"/>
      </w:pPr>
      <w:r w:rsidRPr="00E450AC">
        <w:t>}</w:t>
      </w:r>
    </w:p>
    <w:p w14:paraId="369125DC" w14:textId="77777777" w:rsidR="00FB0F41" w:rsidRPr="00E450AC" w:rsidRDefault="00FB0F41" w:rsidP="00FB0F41">
      <w:pPr>
        <w:pStyle w:val="PL"/>
      </w:pPr>
    </w:p>
    <w:p w14:paraId="796640A9" w14:textId="77777777" w:rsidR="00FB0F41" w:rsidRPr="00E450AC" w:rsidRDefault="00FB0F41" w:rsidP="00FB0F41">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62CB8822" w14:textId="77777777" w:rsidR="00FB0F41" w:rsidRPr="00E450AC" w:rsidRDefault="00FB0F41" w:rsidP="00FB0F41">
      <w:pPr>
        <w:pStyle w:val="PL"/>
      </w:pPr>
    </w:p>
    <w:p w14:paraId="35325A31" w14:textId="77777777" w:rsidR="00FB0F41" w:rsidRPr="00E450AC" w:rsidRDefault="00FB0F41" w:rsidP="00FB0F41">
      <w:pPr>
        <w:pStyle w:val="PL"/>
      </w:pPr>
      <w:r w:rsidRPr="00E450AC">
        <w:t xml:space="preserve">IDC-FDM-Assistance-r18 ::=            </w:t>
      </w:r>
      <w:r w:rsidRPr="00E450AC">
        <w:rPr>
          <w:color w:val="993366"/>
        </w:rPr>
        <w:t>SEQUENCE</w:t>
      </w:r>
      <w:r w:rsidRPr="00E450AC">
        <w:t xml:space="preserve"> {</w:t>
      </w:r>
    </w:p>
    <w:p w14:paraId="67BADB78" w14:textId="77777777" w:rsidR="00FB0F41" w:rsidRPr="00E450AC" w:rsidRDefault="00FB0F41" w:rsidP="00FB0F41">
      <w:pPr>
        <w:pStyle w:val="PL"/>
      </w:pPr>
      <w:r w:rsidRPr="00E450AC">
        <w:t xml:space="preserve">    affectedCarrierFreqRangeList-r18      AffectedCarrierFreqRangeList-r18               </w:t>
      </w:r>
      <w:r w:rsidRPr="00E450AC">
        <w:rPr>
          <w:color w:val="993366"/>
        </w:rPr>
        <w:t>OPTIONAL</w:t>
      </w:r>
      <w:r w:rsidRPr="00E450AC">
        <w:t>,</w:t>
      </w:r>
    </w:p>
    <w:p w14:paraId="06828A5A"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5902468E" w14:textId="77777777" w:rsidR="00FB0F41" w:rsidRPr="00E450AC" w:rsidRDefault="00FB0F41" w:rsidP="00FB0F41">
      <w:pPr>
        <w:pStyle w:val="PL"/>
      </w:pPr>
      <w:r w:rsidRPr="00E450AC">
        <w:t xml:space="preserve">    ...</w:t>
      </w:r>
    </w:p>
    <w:p w14:paraId="4759A7B4" w14:textId="77777777" w:rsidR="00FB0F41" w:rsidRPr="00E450AC" w:rsidRDefault="00FB0F41" w:rsidP="00FB0F41">
      <w:pPr>
        <w:pStyle w:val="PL"/>
      </w:pPr>
      <w:r w:rsidRPr="00E450AC">
        <w:t>}</w:t>
      </w:r>
    </w:p>
    <w:p w14:paraId="5583705E" w14:textId="77777777" w:rsidR="00FB0F41" w:rsidRPr="00E450AC" w:rsidRDefault="00FB0F41" w:rsidP="00FB0F41">
      <w:pPr>
        <w:pStyle w:val="PL"/>
      </w:pPr>
    </w:p>
    <w:p w14:paraId="2E7AA708" w14:textId="77777777" w:rsidR="00FB0F41" w:rsidRPr="00E450AC" w:rsidRDefault="00FB0F41" w:rsidP="00FB0F41">
      <w:pPr>
        <w:pStyle w:val="PL"/>
      </w:pPr>
      <w:r w:rsidRPr="00E450AC">
        <w:t xml:space="preserve">IDC-TDM-Assistance-r18 ::=            </w:t>
      </w:r>
      <w:r w:rsidRPr="00E450AC">
        <w:rPr>
          <w:color w:val="993366"/>
        </w:rPr>
        <w:t>SEQUENCE</w:t>
      </w:r>
      <w:r w:rsidRPr="00E450AC">
        <w:t xml:space="preserve"> {</w:t>
      </w:r>
    </w:p>
    <w:p w14:paraId="3266B26D" w14:textId="77777777" w:rsidR="00FB0F41" w:rsidRPr="00E450AC" w:rsidRDefault="00FB0F41" w:rsidP="00FB0F41">
      <w:pPr>
        <w:pStyle w:val="PL"/>
      </w:pPr>
      <w:r w:rsidRPr="00E450AC">
        <w:t xml:space="preserve">    cycleLength-r18                       </w:t>
      </w:r>
      <w:r w:rsidRPr="00E450AC">
        <w:rPr>
          <w:color w:val="993366"/>
        </w:rPr>
        <w:t>ENUMERATED</w:t>
      </w:r>
      <w:r w:rsidRPr="00E450AC">
        <w:t xml:space="preserve"> {ms2, ms3, ms4, ms5, ms6, ms7, ms8, ms10, ms14, ms16, ms20, ms30,</w:t>
      </w:r>
    </w:p>
    <w:p w14:paraId="28D7D53E" w14:textId="77777777" w:rsidR="00FB0F41" w:rsidRPr="00E450AC" w:rsidRDefault="00FB0F41" w:rsidP="00FB0F41">
      <w:pPr>
        <w:pStyle w:val="PL"/>
      </w:pPr>
      <w:r w:rsidRPr="00E450AC">
        <w:t xml:space="preserve">                                              ms32, ms35, ms40, ms60, ms64, ms70, ms80, ms96, ms100, ms128, ms160,</w:t>
      </w:r>
    </w:p>
    <w:p w14:paraId="7B1C7699" w14:textId="77777777" w:rsidR="00FB0F41" w:rsidRPr="00E450AC" w:rsidRDefault="00FB0F41" w:rsidP="00FB0F41">
      <w:pPr>
        <w:pStyle w:val="PL"/>
      </w:pPr>
      <w:r w:rsidRPr="00E450AC">
        <w:t xml:space="preserve">                                              ms256, ms320, ms512, ms640, ms1024, ms1280, ms2048, ms2560, ms5120, ms10240},</w:t>
      </w:r>
    </w:p>
    <w:p w14:paraId="0DFECBF0" w14:textId="77777777" w:rsidR="00FB0F41" w:rsidRPr="00E450AC" w:rsidRDefault="00FB0F41" w:rsidP="00FB0F41">
      <w:pPr>
        <w:pStyle w:val="PL"/>
      </w:pPr>
      <w:r w:rsidRPr="00E450AC">
        <w:t xml:space="preserve">    startOffset-r18                       </w:t>
      </w:r>
      <w:r w:rsidRPr="00E450AC">
        <w:rPr>
          <w:color w:val="993366"/>
        </w:rPr>
        <w:t>INTEGER</w:t>
      </w:r>
      <w:r w:rsidRPr="00E450AC">
        <w:t xml:space="preserve"> (0..10239),</w:t>
      </w:r>
    </w:p>
    <w:p w14:paraId="02E26F83" w14:textId="77777777" w:rsidR="00FB0F41" w:rsidRPr="00E450AC" w:rsidRDefault="00FB0F41" w:rsidP="00FB0F41">
      <w:pPr>
        <w:pStyle w:val="PL"/>
      </w:pPr>
      <w:r w:rsidRPr="00E450AC">
        <w:t xml:space="preserve">    slotOffset-r18                        </w:t>
      </w:r>
      <w:r w:rsidRPr="00E450AC">
        <w:rPr>
          <w:color w:val="993366"/>
        </w:rPr>
        <w:t>INTEGER</w:t>
      </w:r>
      <w:r w:rsidRPr="00E450AC">
        <w:t xml:space="preserve"> (0..31),</w:t>
      </w:r>
    </w:p>
    <w:p w14:paraId="43DCA658" w14:textId="77777777" w:rsidR="00FB0F41" w:rsidRPr="00E450AC" w:rsidRDefault="00FB0F41" w:rsidP="00FB0F41">
      <w:pPr>
        <w:pStyle w:val="PL"/>
      </w:pPr>
      <w:r w:rsidRPr="00E450AC">
        <w:t xml:space="preserve">    activeDuration-r18                    </w:t>
      </w:r>
      <w:r w:rsidRPr="00E450AC">
        <w:rPr>
          <w:color w:val="993366"/>
        </w:rPr>
        <w:t>CHOICE</w:t>
      </w:r>
      <w:r w:rsidRPr="00E450AC">
        <w:t xml:space="preserve"> {</w:t>
      </w:r>
    </w:p>
    <w:p w14:paraId="02E648D4"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784A2BD"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16640F92" w14:textId="77777777" w:rsidR="00FB0F41" w:rsidRPr="00E450AC" w:rsidRDefault="00FB0F41" w:rsidP="00FB0F41">
      <w:pPr>
        <w:pStyle w:val="PL"/>
      </w:pPr>
      <w:r w:rsidRPr="00E450AC">
        <w:t xml:space="preserve">                                                  ms1, ms2, ms3, ms4, ms5, ms6, ms8, ms10, ms20, ms30, ms40, ms50, ms60,</w:t>
      </w:r>
    </w:p>
    <w:p w14:paraId="17B61587" w14:textId="77777777" w:rsidR="00FB0F41" w:rsidRPr="00E450AC" w:rsidRDefault="00FB0F41" w:rsidP="00FB0F41">
      <w:pPr>
        <w:pStyle w:val="PL"/>
      </w:pPr>
      <w:r w:rsidRPr="00E450AC">
        <w:t xml:space="preserve">                                                  ms80, ms100, ms200, ms300, ms400, ms500, ms600, ms800, ms1000, ms1200,</w:t>
      </w:r>
    </w:p>
    <w:p w14:paraId="3F64AC71" w14:textId="77777777" w:rsidR="00FB0F41" w:rsidRPr="00E450AC" w:rsidRDefault="00FB0F41" w:rsidP="00FB0F41">
      <w:pPr>
        <w:pStyle w:val="PL"/>
      </w:pPr>
      <w:r w:rsidRPr="00E450AC">
        <w:t xml:space="preserve">                                                  ms1600, spare8, spare7, spare6, spare5, spare4, spare3, spare2, spare1 }</w:t>
      </w:r>
    </w:p>
    <w:p w14:paraId="14384112" w14:textId="77777777" w:rsidR="00FB0F41" w:rsidRPr="00E450AC" w:rsidRDefault="00FB0F41" w:rsidP="00FB0F41">
      <w:pPr>
        <w:pStyle w:val="PL"/>
      </w:pPr>
      <w:r w:rsidRPr="00E450AC">
        <w:t xml:space="preserve">                                          },</w:t>
      </w:r>
    </w:p>
    <w:p w14:paraId="4D251718" w14:textId="77777777" w:rsidR="00FB0F41" w:rsidRPr="00E450AC" w:rsidRDefault="00FB0F41" w:rsidP="00FB0F41">
      <w:pPr>
        <w:pStyle w:val="PL"/>
      </w:pPr>
      <w:r w:rsidRPr="00E450AC">
        <w:t xml:space="preserve">    ...</w:t>
      </w:r>
    </w:p>
    <w:p w14:paraId="22F3DF78" w14:textId="77777777" w:rsidR="00FB0F41" w:rsidRPr="00E450AC" w:rsidRDefault="00FB0F41" w:rsidP="00FB0F41">
      <w:pPr>
        <w:pStyle w:val="PL"/>
      </w:pPr>
      <w:r w:rsidRPr="00E450AC">
        <w:t>}</w:t>
      </w:r>
    </w:p>
    <w:p w14:paraId="00D0B9B7" w14:textId="77777777" w:rsidR="00FB0F41" w:rsidRPr="00E450AC" w:rsidRDefault="00FB0F41" w:rsidP="00FB0F41">
      <w:pPr>
        <w:pStyle w:val="PL"/>
      </w:pPr>
    </w:p>
    <w:p w14:paraId="62716105" w14:textId="77777777" w:rsidR="00FB0F41" w:rsidRPr="00E450AC" w:rsidRDefault="00FB0F41" w:rsidP="00FB0F41">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2A3D7DB" w14:textId="77777777" w:rsidR="00FB0F41" w:rsidRPr="00E450AC" w:rsidRDefault="00FB0F41" w:rsidP="00FB0F41">
      <w:pPr>
        <w:pStyle w:val="PL"/>
      </w:pPr>
    </w:p>
    <w:p w14:paraId="529CC619" w14:textId="77777777" w:rsidR="00FB0F41" w:rsidRPr="00E450AC" w:rsidRDefault="00FB0F41" w:rsidP="00FB0F41">
      <w:pPr>
        <w:pStyle w:val="PL"/>
      </w:pPr>
      <w:r w:rsidRPr="00E450AC">
        <w:t xml:space="preserve">AffectedCarrierFreqRange-r18 ::=      </w:t>
      </w:r>
      <w:r w:rsidRPr="00E450AC">
        <w:rPr>
          <w:color w:val="993366"/>
        </w:rPr>
        <w:t>SEQUENCE</w:t>
      </w:r>
      <w:r w:rsidRPr="00E450AC">
        <w:t xml:space="preserve"> {</w:t>
      </w:r>
    </w:p>
    <w:p w14:paraId="6368893E" w14:textId="77777777" w:rsidR="00FB0F41" w:rsidRPr="00E450AC" w:rsidRDefault="00FB0F41" w:rsidP="00FB0F41">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3C65F966" w14:textId="77777777" w:rsidR="00FB0F41" w:rsidRPr="00E450AC" w:rsidRDefault="00FB0F41" w:rsidP="00FB0F41">
      <w:pPr>
        <w:pStyle w:val="PL"/>
      </w:pPr>
      <w:r w:rsidRPr="00E450AC">
        <w:t xml:space="preserve">    victimSystemType-r18                  VictimSystemType-r16                           </w:t>
      </w:r>
      <w:r w:rsidRPr="00E450AC">
        <w:rPr>
          <w:color w:val="993366"/>
        </w:rPr>
        <w:t>OPTIONAL</w:t>
      </w:r>
    </w:p>
    <w:p w14:paraId="2F1D8AC8" w14:textId="77777777" w:rsidR="00FB0F41" w:rsidRPr="00E450AC" w:rsidRDefault="00FB0F41" w:rsidP="00FB0F41">
      <w:pPr>
        <w:pStyle w:val="PL"/>
      </w:pPr>
      <w:r w:rsidRPr="00E450AC">
        <w:t>}</w:t>
      </w:r>
    </w:p>
    <w:p w14:paraId="1B61F47F" w14:textId="77777777" w:rsidR="00FB0F41" w:rsidRPr="00E450AC" w:rsidRDefault="00FB0F41" w:rsidP="00FB0F41">
      <w:pPr>
        <w:pStyle w:val="PL"/>
      </w:pPr>
    </w:p>
    <w:p w14:paraId="17ED7DD0" w14:textId="77777777" w:rsidR="00FB0F41" w:rsidRPr="00E450AC" w:rsidRDefault="00FB0F41" w:rsidP="00FB0F41">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0D004798" w14:textId="77777777" w:rsidR="00FB0F41" w:rsidRPr="00E450AC" w:rsidRDefault="00FB0F41" w:rsidP="00FB0F41">
      <w:pPr>
        <w:pStyle w:val="PL"/>
      </w:pPr>
    </w:p>
    <w:p w14:paraId="5EC73A14" w14:textId="77777777" w:rsidR="00FB0F41" w:rsidRPr="00E450AC" w:rsidRDefault="00FB0F41" w:rsidP="00FB0F41">
      <w:pPr>
        <w:pStyle w:val="PL"/>
      </w:pPr>
      <w:r w:rsidRPr="00E450AC">
        <w:t xml:space="preserve">AffectedCarrierFreqRangeComb-r18 ::=  </w:t>
      </w:r>
      <w:r w:rsidRPr="00E450AC">
        <w:rPr>
          <w:color w:val="993366"/>
        </w:rPr>
        <w:t>SEQUENCE</w:t>
      </w:r>
      <w:r w:rsidRPr="00E450AC">
        <w:t xml:space="preserve"> {</w:t>
      </w:r>
    </w:p>
    <w:p w14:paraId="1C0C0362" w14:textId="77777777" w:rsidR="00FB0F41" w:rsidRPr="00E450AC" w:rsidRDefault="00FB0F41" w:rsidP="00FB0F41">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13EA9295" w14:textId="77777777" w:rsidR="00FB0F41" w:rsidRPr="00E450AC" w:rsidRDefault="00FB0F41" w:rsidP="00FB0F41">
      <w:pPr>
        <w:pStyle w:val="PL"/>
      </w:pPr>
      <w:r w:rsidRPr="00E450AC">
        <w:t xml:space="preserve">    interferenceDirection-r18             </w:t>
      </w:r>
      <w:r w:rsidRPr="00E450AC">
        <w:rPr>
          <w:color w:val="993366"/>
        </w:rPr>
        <w:t>ENUMERATED</w:t>
      </w:r>
      <w:r w:rsidRPr="00E450AC">
        <w:t xml:space="preserve"> {nr, other, both, spare},</w:t>
      </w:r>
    </w:p>
    <w:p w14:paraId="290618A6" w14:textId="77777777" w:rsidR="00FB0F41" w:rsidRPr="00E450AC" w:rsidRDefault="00FB0F41" w:rsidP="00FB0F41">
      <w:pPr>
        <w:pStyle w:val="PL"/>
      </w:pPr>
      <w:r w:rsidRPr="00E450AC">
        <w:t xml:space="preserve">    victimSystemType-r18                  VictimSystemType-r16                           </w:t>
      </w:r>
      <w:r w:rsidRPr="00E450AC">
        <w:rPr>
          <w:color w:val="993366"/>
        </w:rPr>
        <w:t>OPTIONAL</w:t>
      </w:r>
    </w:p>
    <w:p w14:paraId="69EC6CD2" w14:textId="77777777" w:rsidR="00FB0F41" w:rsidRPr="00E450AC" w:rsidRDefault="00FB0F41" w:rsidP="00FB0F41">
      <w:pPr>
        <w:pStyle w:val="PL"/>
      </w:pPr>
      <w:r w:rsidRPr="00E450AC">
        <w:lastRenderedPageBreak/>
        <w:t>}</w:t>
      </w:r>
    </w:p>
    <w:p w14:paraId="2E17B04C" w14:textId="77777777" w:rsidR="00FB0F41" w:rsidRPr="00E450AC" w:rsidRDefault="00FB0F41" w:rsidP="00FB0F41">
      <w:pPr>
        <w:pStyle w:val="PL"/>
      </w:pPr>
    </w:p>
    <w:p w14:paraId="5DD31EB0" w14:textId="77777777" w:rsidR="00FB0F41" w:rsidRPr="00E450AC" w:rsidRDefault="00FB0F41" w:rsidP="00FB0F41">
      <w:pPr>
        <w:pStyle w:val="PL"/>
      </w:pPr>
      <w:r w:rsidRPr="00E450AC">
        <w:t xml:space="preserve">AffectedFreqRange-r18 ::=             </w:t>
      </w:r>
      <w:r w:rsidRPr="00E450AC">
        <w:rPr>
          <w:color w:val="993366"/>
        </w:rPr>
        <w:t>SEQUENCE</w:t>
      </w:r>
      <w:r w:rsidRPr="00E450AC">
        <w:t xml:space="preserve"> {</w:t>
      </w:r>
    </w:p>
    <w:p w14:paraId="074D1FEE" w14:textId="77777777" w:rsidR="00FB0F41" w:rsidRPr="00E450AC" w:rsidRDefault="00FB0F41" w:rsidP="00FB0F41">
      <w:pPr>
        <w:pStyle w:val="PL"/>
      </w:pPr>
      <w:r w:rsidRPr="00E450AC">
        <w:t xml:space="preserve">    centerFreq-r18                        ARFCN-ValueNR,</w:t>
      </w:r>
    </w:p>
    <w:p w14:paraId="34CEA6B5" w14:textId="77777777" w:rsidR="00FB0F41" w:rsidRPr="00E450AC" w:rsidRDefault="00FB0F41" w:rsidP="00FB0F41">
      <w:pPr>
        <w:pStyle w:val="PL"/>
      </w:pPr>
      <w:r w:rsidRPr="00E450AC">
        <w:t xml:space="preserve">    affectedBandwidth-r18                 </w:t>
      </w:r>
      <w:r w:rsidRPr="00E450AC">
        <w:rPr>
          <w:color w:val="993366"/>
        </w:rPr>
        <w:t>ENUMERATED</w:t>
      </w:r>
      <w:r w:rsidRPr="00E450AC">
        <w:t xml:space="preserve"> {khz200, khz400, khz600, khz800, mhz1, mhz2, mhz3, mhz4, mhz5, mhz6,</w:t>
      </w:r>
    </w:p>
    <w:p w14:paraId="76DE3EE6" w14:textId="77777777" w:rsidR="00FB0F41" w:rsidRPr="00E450AC" w:rsidRDefault="00FB0F41" w:rsidP="00FB0F41">
      <w:pPr>
        <w:pStyle w:val="PL"/>
      </w:pPr>
      <w:r w:rsidRPr="00E450AC">
        <w:t xml:space="preserve">                                              mhz8, mhz10, mhz20, mhz30, mhz40, mhz50, mhz60, mhz80, mhz100, mhz200,</w:t>
      </w:r>
    </w:p>
    <w:p w14:paraId="471FF2E4" w14:textId="77777777" w:rsidR="00FB0F41" w:rsidRPr="00E450AC" w:rsidRDefault="00FB0F41" w:rsidP="00FB0F41">
      <w:pPr>
        <w:pStyle w:val="PL"/>
      </w:pPr>
      <w:r w:rsidRPr="00E450AC">
        <w:t xml:space="preserve">                                              mhz300, mhz400, spare10, spare9, spare8, spare7, spare6, spare5, spare4,</w:t>
      </w:r>
    </w:p>
    <w:p w14:paraId="2FB6000D" w14:textId="77777777" w:rsidR="00FB0F41" w:rsidRPr="00E450AC" w:rsidRDefault="00FB0F41" w:rsidP="00FB0F41">
      <w:pPr>
        <w:pStyle w:val="PL"/>
      </w:pPr>
      <w:r w:rsidRPr="00E450AC">
        <w:t xml:space="preserve">                                              spare3, spare2, spare1}</w:t>
      </w:r>
    </w:p>
    <w:p w14:paraId="742CC9C9" w14:textId="77777777" w:rsidR="00FB0F41" w:rsidRPr="00E450AC" w:rsidRDefault="00FB0F41" w:rsidP="00FB0F41">
      <w:pPr>
        <w:pStyle w:val="PL"/>
      </w:pPr>
      <w:r w:rsidRPr="00E450AC">
        <w:t>}</w:t>
      </w:r>
    </w:p>
    <w:p w14:paraId="754626C4" w14:textId="77777777" w:rsidR="00FB0F41" w:rsidRPr="00E450AC" w:rsidRDefault="00FB0F41" w:rsidP="00FB0F41">
      <w:pPr>
        <w:pStyle w:val="PL"/>
      </w:pPr>
    </w:p>
    <w:p w14:paraId="1F4A2C0F" w14:textId="77777777" w:rsidR="00FB0F41" w:rsidRPr="00E450AC" w:rsidRDefault="00FB0F41" w:rsidP="00FB0F41">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7B8902DA" w14:textId="77777777" w:rsidR="00FB0F41" w:rsidRPr="00E450AC" w:rsidRDefault="00FB0F41" w:rsidP="00FB0F41">
      <w:pPr>
        <w:pStyle w:val="PL"/>
      </w:pPr>
    </w:p>
    <w:p w14:paraId="523F695E" w14:textId="77777777" w:rsidR="00FB0F41" w:rsidRPr="00E450AC" w:rsidRDefault="00FB0F41" w:rsidP="00FB0F41">
      <w:pPr>
        <w:pStyle w:val="PL"/>
      </w:pPr>
      <w:r w:rsidRPr="00E450AC">
        <w:t xml:space="preserve">PDU-SessionUL-TrafficInfo-r18 ::=     </w:t>
      </w:r>
      <w:r w:rsidRPr="00E450AC">
        <w:rPr>
          <w:color w:val="993366"/>
        </w:rPr>
        <w:t>SEQUENCE</w:t>
      </w:r>
      <w:r w:rsidRPr="00E450AC">
        <w:t xml:space="preserve"> {</w:t>
      </w:r>
    </w:p>
    <w:p w14:paraId="65BA24DF" w14:textId="77777777" w:rsidR="00FB0F41" w:rsidRPr="00E450AC" w:rsidRDefault="00FB0F41" w:rsidP="00FB0F41">
      <w:pPr>
        <w:pStyle w:val="PL"/>
      </w:pPr>
      <w:r w:rsidRPr="00E450AC">
        <w:t xml:space="preserve">    pdu-SessionID-r18                     PDU-SessionID,</w:t>
      </w:r>
    </w:p>
    <w:p w14:paraId="3125642B" w14:textId="77777777" w:rsidR="00FB0F41" w:rsidRPr="00E450AC" w:rsidRDefault="00FB0F41" w:rsidP="00FB0F41">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02808158" w14:textId="77777777" w:rsidR="00FB0F41" w:rsidRPr="00E450AC" w:rsidRDefault="00FB0F41" w:rsidP="00FB0F41">
      <w:pPr>
        <w:pStyle w:val="PL"/>
      </w:pPr>
      <w:r w:rsidRPr="00E450AC">
        <w:t>}</w:t>
      </w:r>
    </w:p>
    <w:p w14:paraId="16EEB788" w14:textId="77777777" w:rsidR="00FB0F41" w:rsidRPr="00E450AC" w:rsidRDefault="00FB0F41" w:rsidP="00FB0F41">
      <w:pPr>
        <w:pStyle w:val="PL"/>
      </w:pPr>
    </w:p>
    <w:p w14:paraId="5F03967A" w14:textId="77777777" w:rsidR="00FB0F41" w:rsidRPr="00E450AC" w:rsidRDefault="00FB0F41" w:rsidP="00FB0F41">
      <w:pPr>
        <w:pStyle w:val="PL"/>
      </w:pPr>
      <w:r w:rsidRPr="00E450AC">
        <w:t xml:space="preserve">QOS-FlowUL-TrafficInfo-r18 ::=        </w:t>
      </w:r>
      <w:r w:rsidRPr="00E450AC">
        <w:rPr>
          <w:color w:val="993366"/>
        </w:rPr>
        <w:t>SEQUENCE</w:t>
      </w:r>
      <w:r w:rsidRPr="00E450AC">
        <w:t xml:space="preserve"> {</w:t>
      </w:r>
    </w:p>
    <w:p w14:paraId="27B0AE66" w14:textId="77777777" w:rsidR="00FB0F41" w:rsidRPr="00E450AC" w:rsidRDefault="00FB0F41" w:rsidP="00FB0F41">
      <w:pPr>
        <w:pStyle w:val="PL"/>
      </w:pPr>
      <w:r w:rsidRPr="00E450AC">
        <w:t xml:space="preserve">    qfi-r18                               QFI,</w:t>
      </w:r>
    </w:p>
    <w:p w14:paraId="401F3DFF" w14:textId="77777777" w:rsidR="00FB0F41" w:rsidRPr="00E450AC" w:rsidRDefault="00FB0F41" w:rsidP="00FB0F41">
      <w:pPr>
        <w:pStyle w:val="PL"/>
      </w:pPr>
      <w:r w:rsidRPr="00E450AC">
        <w:t xml:space="preserve">    jitterRange-r18                       </w:t>
      </w:r>
      <w:r w:rsidRPr="00E450AC">
        <w:rPr>
          <w:color w:val="993366"/>
        </w:rPr>
        <w:t>SEQUENCE</w:t>
      </w:r>
      <w:r w:rsidRPr="00E450AC">
        <w:t xml:space="preserve"> {</w:t>
      </w:r>
    </w:p>
    <w:p w14:paraId="099A294B" w14:textId="77777777" w:rsidR="00FB0F41" w:rsidRPr="00E450AC" w:rsidRDefault="00FB0F41" w:rsidP="00FB0F41">
      <w:pPr>
        <w:pStyle w:val="PL"/>
      </w:pPr>
      <w:r w:rsidRPr="00E450AC">
        <w:t xml:space="preserve">        lowerBound-r18                        JitterBound-r18,</w:t>
      </w:r>
    </w:p>
    <w:p w14:paraId="7A2EEAEC" w14:textId="77777777" w:rsidR="00FB0F41" w:rsidRPr="00E450AC" w:rsidRDefault="00FB0F41" w:rsidP="00FB0F41">
      <w:pPr>
        <w:pStyle w:val="PL"/>
      </w:pPr>
      <w:r w:rsidRPr="00E450AC">
        <w:t xml:space="preserve">        upperBound-r18                        JitterBound-r18</w:t>
      </w:r>
    </w:p>
    <w:p w14:paraId="74F76747" w14:textId="77777777" w:rsidR="00FB0F41" w:rsidRPr="00E450AC" w:rsidRDefault="00FB0F41" w:rsidP="00FB0F41">
      <w:pPr>
        <w:pStyle w:val="PL"/>
      </w:pPr>
      <w:r w:rsidRPr="00E450AC">
        <w:t xml:space="preserve">    }                                                                                    </w:t>
      </w:r>
      <w:r w:rsidRPr="00E450AC">
        <w:rPr>
          <w:color w:val="993366"/>
        </w:rPr>
        <w:t>OPTIONAL</w:t>
      </w:r>
      <w:r w:rsidRPr="00E450AC">
        <w:t>,</w:t>
      </w:r>
    </w:p>
    <w:p w14:paraId="5241FF42" w14:textId="77777777" w:rsidR="00FB0F41" w:rsidRPr="00E450AC" w:rsidRDefault="00FB0F41" w:rsidP="00FB0F41">
      <w:pPr>
        <w:pStyle w:val="PL"/>
      </w:pPr>
      <w:r w:rsidRPr="00E450AC">
        <w:t xml:space="preserve">    burstArrivalTime-r18                  </w:t>
      </w:r>
      <w:r w:rsidRPr="00E450AC">
        <w:rPr>
          <w:color w:val="993366"/>
        </w:rPr>
        <w:t>CHOICE</w:t>
      </w:r>
      <w:r w:rsidRPr="00E450AC">
        <w:t xml:space="preserve"> {</w:t>
      </w:r>
    </w:p>
    <w:p w14:paraId="48EA798B" w14:textId="77777777" w:rsidR="00FB0F41" w:rsidRPr="00E450AC" w:rsidRDefault="00FB0F41" w:rsidP="00FB0F41">
      <w:pPr>
        <w:pStyle w:val="PL"/>
      </w:pPr>
      <w:r w:rsidRPr="00E450AC">
        <w:t xml:space="preserve">        referenceTime                         ReferenceTime-r16,</w:t>
      </w:r>
    </w:p>
    <w:p w14:paraId="664598EB" w14:textId="77777777" w:rsidR="00FB0F41" w:rsidRPr="00E450AC" w:rsidRDefault="00FB0F41" w:rsidP="00FB0F41">
      <w:pPr>
        <w:pStyle w:val="PL"/>
      </w:pPr>
      <w:r w:rsidRPr="00E450AC">
        <w:t xml:space="preserve">        referenceSFN-AndSlot                  ReferenceSFN-AndSlot-r18</w:t>
      </w:r>
    </w:p>
    <w:p w14:paraId="17085DE5" w14:textId="77777777" w:rsidR="00FB0F41" w:rsidRPr="00E450AC" w:rsidRDefault="00FB0F41" w:rsidP="00FB0F41">
      <w:pPr>
        <w:pStyle w:val="PL"/>
      </w:pPr>
      <w:r w:rsidRPr="00E450AC">
        <w:t xml:space="preserve">    }                                                                                    </w:t>
      </w:r>
      <w:r w:rsidRPr="00E450AC">
        <w:rPr>
          <w:color w:val="993366"/>
        </w:rPr>
        <w:t>OPTIONAL</w:t>
      </w:r>
      <w:r w:rsidRPr="00E450AC">
        <w:t>,</w:t>
      </w:r>
    </w:p>
    <w:p w14:paraId="3706CA99" w14:textId="77777777" w:rsidR="00FB0F41" w:rsidRPr="00E450AC" w:rsidRDefault="00FB0F41" w:rsidP="00FB0F41">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1A971019" w14:textId="77777777" w:rsidR="00FB0F41" w:rsidRPr="00E450AC" w:rsidRDefault="00FB0F41" w:rsidP="00FB0F41">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3051519F" w14:textId="77777777" w:rsidR="00FB0F41" w:rsidRPr="00E450AC" w:rsidRDefault="00FB0F41" w:rsidP="00FB0F41">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3AB4FFA1" w14:textId="77777777" w:rsidR="00FB0F41" w:rsidRPr="00E450AC" w:rsidRDefault="00FB0F41" w:rsidP="00FB0F41">
      <w:pPr>
        <w:pStyle w:val="PL"/>
      </w:pPr>
      <w:r w:rsidRPr="00E450AC">
        <w:t xml:space="preserve">    ...</w:t>
      </w:r>
    </w:p>
    <w:p w14:paraId="4CBF862D" w14:textId="77777777" w:rsidR="00FB0F41" w:rsidRPr="00E450AC" w:rsidRDefault="00FB0F41" w:rsidP="00FB0F41">
      <w:pPr>
        <w:pStyle w:val="PL"/>
      </w:pPr>
      <w:r w:rsidRPr="00E450AC">
        <w:t>}</w:t>
      </w:r>
    </w:p>
    <w:p w14:paraId="6A8B3926" w14:textId="77777777" w:rsidR="00FB0F41" w:rsidRPr="00E450AC" w:rsidRDefault="00FB0F41" w:rsidP="00FB0F41">
      <w:pPr>
        <w:pStyle w:val="PL"/>
      </w:pPr>
    </w:p>
    <w:p w14:paraId="7A1C479C" w14:textId="77777777" w:rsidR="00FB0F41" w:rsidRPr="00E450AC" w:rsidRDefault="00FB0F41" w:rsidP="00FB0F41">
      <w:pPr>
        <w:pStyle w:val="PL"/>
      </w:pPr>
      <w:r w:rsidRPr="00E450AC">
        <w:t xml:space="preserve">ReferenceSFN-AndSlot-r18 ::= </w:t>
      </w:r>
      <w:r w:rsidRPr="00E450AC">
        <w:rPr>
          <w:color w:val="993366"/>
        </w:rPr>
        <w:t>SEQUENCE</w:t>
      </w:r>
      <w:r w:rsidRPr="00E450AC">
        <w:t xml:space="preserve"> {</w:t>
      </w:r>
    </w:p>
    <w:p w14:paraId="29F41F96" w14:textId="77777777" w:rsidR="00FB0F41" w:rsidRPr="00E450AC" w:rsidRDefault="00FB0F41" w:rsidP="00FB0F41">
      <w:pPr>
        <w:pStyle w:val="PL"/>
      </w:pPr>
      <w:r w:rsidRPr="00E450AC">
        <w:t xml:space="preserve">     referenceSFN-r18                 </w:t>
      </w:r>
      <w:r w:rsidRPr="00E450AC">
        <w:rPr>
          <w:color w:val="993366"/>
        </w:rPr>
        <w:t>INTEGER</w:t>
      </w:r>
      <w:r w:rsidRPr="00E450AC">
        <w:t xml:space="preserve"> (0..1023),</w:t>
      </w:r>
    </w:p>
    <w:p w14:paraId="156C9756" w14:textId="77777777" w:rsidR="00FB0F41" w:rsidRPr="00E450AC" w:rsidRDefault="00FB0F41" w:rsidP="00FB0F41">
      <w:pPr>
        <w:pStyle w:val="PL"/>
      </w:pPr>
      <w:r w:rsidRPr="00E450AC">
        <w:t xml:space="preserve">     referenceSlot-r18                </w:t>
      </w:r>
      <w:r w:rsidRPr="00E450AC">
        <w:rPr>
          <w:color w:val="993366"/>
        </w:rPr>
        <w:t>INTEGER</w:t>
      </w:r>
      <w:r w:rsidRPr="00E450AC">
        <w:t xml:space="preserve"> (0..639)</w:t>
      </w:r>
    </w:p>
    <w:p w14:paraId="01F6698E" w14:textId="77777777" w:rsidR="00FB0F41" w:rsidRPr="00E450AC" w:rsidRDefault="00FB0F41" w:rsidP="00FB0F41">
      <w:pPr>
        <w:pStyle w:val="PL"/>
      </w:pPr>
      <w:r w:rsidRPr="00E450AC">
        <w:t>}</w:t>
      </w:r>
    </w:p>
    <w:p w14:paraId="653C1F9C" w14:textId="77777777" w:rsidR="00FB0F41" w:rsidRPr="00E450AC" w:rsidRDefault="00FB0F41" w:rsidP="00FB0F41">
      <w:pPr>
        <w:pStyle w:val="PL"/>
      </w:pPr>
    </w:p>
    <w:p w14:paraId="4E959843" w14:textId="77777777" w:rsidR="00FB0F41" w:rsidRPr="00E450AC" w:rsidRDefault="00FB0F41" w:rsidP="00FB0F41">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5BFF2518" w14:textId="77777777" w:rsidR="00FB0F41" w:rsidRPr="00E450AC" w:rsidRDefault="00FB0F41" w:rsidP="00FB0F41">
      <w:pPr>
        <w:pStyle w:val="PL"/>
      </w:pPr>
    </w:p>
    <w:p w14:paraId="663EF2FE" w14:textId="77777777" w:rsidR="00FB0F41" w:rsidRPr="00E450AC" w:rsidRDefault="00FB0F41" w:rsidP="00FB0F41">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17FCDBFC" w14:textId="77777777" w:rsidR="00FB0F41" w:rsidRPr="00E450AC" w:rsidRDefault="00FB0F41" w:rsidP="00FB0F41">
      <w:pPr>
        <w:pStyle w:val="PL"/>
      </w:pPr>
    </w:p>
    <w:p w14:paraId="5A9000A0" w14:textId="77777777" w:rsidR="00FB0F41" w:rsidRPr="00E450AC" w:rsidRDefault="00FB0F41" w:rsidP="00FB0F41">
      <w:pPr>
        <w:pStyle w:val="PL"/>
      </w:pPr>
      <w:r w:rsidRPr="00E450AC">
        <w:t xml:space="preserve">SL-PRS-TxInfo-r18 ::=                 </w:t>
      </w:r>
      <w:r w:rsidRPr="00E450AC">
        <w:rPr>
          <w:color w:val="993366"/>
        </w:rPr>
        <w:t>SEQUENCE</w:t>
      </w:r>
      <w:r w:rsidRPr="00E450AC">
        <w:t xml:space="preserve"> {</w:t>
      </w:r>
    </w:p>
    <w:p w14:paraId="6174EF29" w14:textId="77777777" w:rsidR="00FB0F41" w:rsidRPr="00E450AC" w:rsidRDefault="00FB0F41" w:rsidP="00FB0F41">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5E07ED75" w14:textId="77777777" w:rsidR="00FB0F41" w:rsidRPr="00E450AC" w:rsidRDefault="00FB0F41" w:rsidP="00FB0F41">
      <w:pPr>
        <w:pStyle w:val="PL"/>
      </w:pPr>
      <w:r w:rsidRPr="00E450AC">
        <w:t xml:space="preserve">                                                        spare5, spare4, spare3, spare2, spare1},</w:t>
      </w:r>
    </w:p>
    <w:p w14:paraId="712D7B1E"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78D91107"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3A6F1F5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541353A8" w14:textId="77777777" w:rsidR="00FB0F41" w:rsidRPr="00E450AC" w:rsidRDefault="00FB0F41" w:rsidP="00FB0F41">
      <w:pPr>
        <w:pStyle w:val="PL"/>
      </w:pPr>
      <w:r w:rsidRPr="00E450AC">
        <w:t xml:space="preserve">                                                      mhz45, mhz50, mhz60, mhz70, mhz80, mhz90, mhz100, mhz200, mhz400,</w:t>
      </w:r>
    </w:p>
    <w:p w14:paraId="047D2D33" w14:textId="77777777" w:rsidR="00FB0F41" w:rsidRPr="00E450AC" w:rsidRDefault="00FB0F41" w:rsidP="00FB0F41">
      <w:pPr>
        <w:pStyle w:val="PL"/>
      </w:pPr>
      <w:r w:rsidRPr="00E450AC">
        <w:t xml:space="preserve">                                                      spare15, spare14, spare13, spare12, spare11, spare10, spare9, spare8,</w:t>
      </w:r>
    </w:p>
    <w:p w14:paraId="513BB6D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7AE27AF2" w14:textId="77777777" w:rsidR="00FB0F41" w:rsidRPr="00E450AC" w:rsidRDefault="00FB0F41" w:rsidP="00FB0F41">
      <w:pPr>
        <w:pStyle w:val="PL"/>
      </w:pPr>
      <w:r w:rsidRPr="00E450AC">
        <w:t xml:space="preserve">    ...</w:t>
      </w:r>
    </w:p>
    <w:p w14:paraId="5D938721" w14:textId="77777777" w:rsidR="00FB0F41" w:rsidRPr="00E450AC" w:rsidRDefault="00FB0F41" w:rsidP="00FB0F41">
      <w:pPr>
        <w:pStyle w:val="PL"/>
      </w:pPr>
    </w:p>
    <w:p w14:paraId="7FB3E882" w14:textId="77777777" w:rsidR="00FB0F41" w:rsidRPr="00E450AC" w:rsidRDefault="00FB0F41" w:rsidP="00FB0F41">
      <w:pPr>
        <w:pStyle w:val="PL"/>
      </w:pPr>
      <w:r w:rsidRPr="00E450AC">
        <w:t>}</w:t>
      </w:r>
    </w:p>
    <w:p w14:paraId="33EBB62B" w14:textId="77777777" w:rsidR="00FB0F41" w:rsidRPr="00E450AC" w:rsidRDefault="00FB0F41" w:rsidP="00FB0F41">
      <w:pPr>
        <w:pStyle w:val="PL"/>
      </w:pPr>
    </w:p>
    <w:p w14:paraId="74B85BAC" w14:textId="77777777" w:rsidR="00FB0F41" w:rsidRPr="00E450AC" w:rsidRDefault="00FB0F41" w:rsidP="00FB0F41">
      <w:pPr>
        <w:pStyle w:val="PL"/>
        <w:rPr>
          <w:color w:val="808080"/>
        </w:rPr>
      </w:pPr>
      <w:r w:rsidRPr="00E450AC">
        <w:rPr>
          <w:color w:val="808080"/>
        </w:rPr>
        <w:t>-- TAG-UEASSISTANCEINFORMATION-STOP</w:t>
      </w:r>
    </w:p>
    <w:p w14:paraId="5FA1BD55" w14:textId="77777777" w:rsidR="00FB0F41" w:rsidRPr="00E450AC" w:rsidRDefault="00FB0F41" w:rsidP="00FB0F41">
      <w:pPr>
        <w:pStyle w:val="PL"/>
        <w:rPr>
          <w:color w:val="808080"/>
        </w:rPr>
      </w:pPr>
      <w:r w:rsidRPr="00E450AC">
        <w:rPr>
          <w:color w:val="808080"/>
        </w:rPr>
        <w:t>-- ASN1STOP</w:t>
      </w:r>
    </w:p>
    <w:p w14:paraId="5AE95CCA"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002E9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999556" w14:textId="77777777" w:rsidR="00FB0F41" w:rsidRPr="002D3917" w:rsidRDefault="00FB0F41" w:rsidP="00B30F2E">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FB0F41" w:rsidRPr="002D3917" w14:paraId="14247A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D4C8DD" w14:textId="77777777" w:rsidR="00FB0F41" w:rsidRPr="002D3917" w:rsidRDefault="00FB0F41" w:rsidP="00B30F2E">
            <w:pPr>
              <w:pStyle w:val="TAL"/>
              <w:rPr>
                <w:b/>
                <w:bCs/>
                <w:i/>
                <w:iCs/>
                <w:lang w:eastAsia="zh-CN"/>
              </w:rPr>
            </w:pPr>
            <w:r w:rsidRPr="002D3917">
              <w:rPr>
                <w:b/>
                <w:bCs/>
                <w:i/>
                <w:iCs/>
                <w:lang w:eastAsia="zh-CN"/>
              </w:rPr>
              <w:t>activeDuration</w:t>
            </w:r>
          </w:p>
          <w:p w14:paraId="502AC716" w14:textId="77777777" w:rsidR="00FB0F41" w:rsidRPr="002D3917" w:rsidRDefault="00FB0F41" w:rsidP="00B30F2E">
            <w:pPr>
              <w:pStyle w:val="TAL"/>
              <w:rPr>
                <w:noProof/>
                <w:lang w:eastAsia="en-GB"/>
              </w:rPr>
            </w:pPr>
            <w:r w:rsidRPr="002D3917">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B0F41" w:rsidRPr="002D3917" w14:paraId="478FB0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6DDD03" w14:textId="77777777" w:rsidR="00FB0F41" w:rsidRPr="002D3917" w:rsidRDefault="00FB0F41" w:rsidP="00B30F2E">
            <w:pPr>
              <w:pStyle w:val="TAL"/>
              <w:rPr>
                <w:b/>
                <w:bCs/>
                <w:i/>
                <w:iCs/>
                <w:lang w:eastAsia="zh-CN"/>
              </w:rPr>
            </w:pPr>
            <w:r w:rsidRPr="002D3917">
              <w:rPr>
                <w:b/>
                <w:bCs/>
                <w:i/>
                <w:iCs/>
                <w:lang w:eastAsia="zh-CN"/>
              </w:rPr>
              <w:t>affectedBandwidth</w:t>
            </w:r>
          </w:p>
          <w:p w14:paraId="4FC4AF8E" w14:textId="77777777" w:rsidR="00FB0F41" w:rsidRPr="002D3917" w:rsidRDefault="00FB0F41" w:rsidP="00B30F2E">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FB0F41" w:rsidRPr="002D3917" w14:paraId="37C530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7158" w14:textId="77777777" w:rsidR="00FB0F41" w:rsidRPr="002D3917" w:rsidRDefault="00FB0F41" w:rsidP="00B30F2E">
            <w:pPr>
              <w:pStyle w:val="TAL"/>
              <w:rPr>
                <w:b/>
                <w:bCs/>
                <w:i/>
                <w:iCs/>
                <w:lang w:eastAsia="zh-CN"/>
              </w:rPr>
            </w:pPr>
            <w:r w:rsidRPr="002D3917">
              <w:rPr>
                <w:b/>
                <w:bCs/>
                <w:i/>
                <w:iCs/>
                <w:lang w:eastAsia="zh-CN"/>
              </w:rPr>
              <w:t>affectedCarrierFreqList</w:t>
            </w:r>
          </w:p>
          <w:p w14:paraId="1D433E99" w14:textId="77777777" w:rsidR="00FB0F41" w:rsidRPr="002D3917" w:rsidRDefault="00FB0F41" w:rsidP="00B30F2E">
            <w:pPr>
              <w:pStyle w:val="TAL"/>
              <w:rPr>
                <w:b/>
                <w:i/>
                <w:noProof/>
                <w:lang w:eastAsia="en-GB"/>
              </w:rPr>
            </w:pPr>
            <w:r w:rsidRPr="002D3917">
              <w:rPr>
                <w:lang w:eastAsia="en-GB"/>
              </w:rPr>
              <w:t>Indicates a list of NR carrier frequencies that are affected by IDC problem.</w:t>
            </w:r>
          </w:p>
        </w:tc>
      </w:tr>
      <w:tr w:rsidR="00FB0F41" w:rsidRPr="002D3917" w14:paraId="71DE90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DCAC16" w14:textId="77777777" w:rsidR="00FB0F41" w:rsidRPr="002D3917" w:rsidRDefault="00FB0F41" w:rsidP="00B30F2E">
            <w:pPr>
              <w:pStyle w:val="TAL"/>
              <w:rPr>
                <w:b/>
                <w:bCs/>
                <w:i/>
                <w:iCs/>
                <w:lang w:eastAsia="zh-CN"/>
              </w:rPr>
            </w:pPr>
            <w:r w:rsidRPr="002D3917">
              <w:rPr>
                <w:b/>
                <w:bCs/>
                <w:i/>
                <w:iCs/>
                <w:lang w:eastAsia="zh-CN"/>
              </w:rPr>
              <w:t>affectedCarrierFreqRangeList</w:t>
            </w:r>
          </w:p>
          <w:p w14:paraId="06C29519" w14:textId="77777777" w:rsidR="00FB0F41" w:rsidRPr="002D3917" w:rsidRDefault="00FB0F41" w:rsidP="00B30F2E">
            <w:pPr>
              <w:pStyle w:val="TAL"/>
              <w:rPr>
                <w:b/>
                <w:bCs/>
                <w:i/>
                <w:iCs/>
                <w:lang w:eastAsia="zh-CN"/>
              </w:rPr>
            </w:pPr>
            <w:r w:rsidRPr="002D3917">
              <w:rPr>
                <w:lang w:eastAsia="en-GB"/>
              </w:rPr>
              <w:t>Indicates a list of NR carrier frequency ranges that are affected by IDC problem.</w:t>
            </w:r>
          </w:p>
        </w:tc>
      </w:tr>
      <w:tr w:rsidR="00FB0F41" w:rsidRPr="002D3917" w14:paraId="2AAAFBB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488CB4" w14:textId="77777777" w:rsidR="00FB0F41" w:rsidRPr="002D3917" w:rsidRDefault="00FB0F41" w:rsidP="00B30F2E">
            <w:pPr>
              <w:pStyle w:val="TAL"/>
              <w:rPr>
                <w:b/>
                <w:bCs/>
                <w:i/>
                <w:iCs/>
                <w:lang w:eastAsia="zh-CN"/>
              </w:rPr>
            </w:pPr>
            <w:r w:rsidRPr="002D3917">
              <w:rPr>
                <w:b/>
                <w:bCs/>
                <w:i/>
                <w:iCs/>
                <w:lang w:eastAsia="zh-CN"/>
              </w:rPr>
              <w:t>affectedCarrierFreqCombList</w:t>
            </w:r>
          </w:p>
          <w:p w14:paraId="344A8A5E" w14:textId="77777777" w:rsidR="00FB0F41" w:rsidRPr="002D3917" w:rsidRDefault="00FB0F41" w:rsidP="00B30F2E">
            <w:pPr>
              <w:pStyle w:val="TAL"/>
              <w:rPr>
                <w:b/>
                <w:bCs/>
                <w:i/>
                <w:iCs/>
                <w:lang w:eastAsia="zh-CN"/>
              </w:rPr>
            </w:pPr>
            <w:r w:rsidRPr="002D3917">
              <w:rPr>
                <w:lang w:eastAsia="en-GB"/>
              </w:rPr>
              <w:t>Indicates a list of NR carrier frequency combinations that are affected by IDC problems due to Inter-Modulation Distortion and harmonics from NR when configured with UL CA or NR-DC.</w:t>
            </w:r>
          </w:p>
        </w:tc>
      </w:tr>
      <w:tr w:rsidR="00FB0F41" w:rsidRPr="002D3917" w14:paraId="6C012DD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8845FE" w14:textId="77777777" w:rsidR="00FB0F41" w:rsidRPr="002D3917" w:rsidRDefault="00FB0F41" w:rsidP="00B30F2E">
            <w:pPr>
              <w:pStyle w:val="TAL"/>
              <w:rPr>
                <w:b/>
                <w:bCs/>
                <w:i/>
                <w:iCs/>
                <w:lang w:eastAsia="zh-CN"/>
              </w:rPr>
            </w:pPr>
            <w:r w:rsidRPr="002D3917">
              <w:rPr>
                <w:b/>
                <w:bCs/>
                <w:i/>
                <w:iCs/>
                <w:lang w:eastAsia="zh-CN"/>
              </w:rPr>
              <w:t>affectedCarrierFreqRangeCombList</w:t>
            </w:r>
          </w:p>
          <w:p w14:paraId="12F2144B" w14:textId="77777777" w:rsidR="00FB0F41" w:rsidRPr="002D3917" w:rsidRDefault="00FB0F41" w:rsidP="00B30F2E">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FB0F41" w:rsidRPr="002D3917" w14:paraId="5477B8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47FAC8" w14:textId="77777777" w:rsidR="00FB0F41" w:rsidRPr="002D3917" w:rsidRDefault="00FB0F41" w:rsidP="00B30F2E">
            <w:pPr>
              <w:pStyle w:val="TAL"/>
              <w:rPr>
                <w:b/>
                <w:bCs/>
                <w:i/>
                <w:iCs/>
                <w:lang w:eastAsia="zh-CN"/>
              </w:rPr>
            </w:pPr>
            <w:r w:rsidRPr="002D3917">
              <w:rPr>
                <w:b/>
                <w:bCs/>
                <w:i/>
                <w:iCs/>
                <w:lang w:eastAsia="zh-CN"/>
              </w:rPr>
              <w:t>bfd-MeasRelaxationState</w:t>
            </w:r>
          </w:p>
          <w:p w14:paraId="586C7956" w14:textId="77777777" w:rsidR="00FB0F41" w:rsidRPr="002D3917" w:rsidRDefault="00FB0F41" w:rsidP="00B30F2E">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FB0F41" w:rsidRPr="002D3917" w14:paraId="54B11E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E63692" w14:textId="77777777" w:rsidR="00FB0F41" w:rsidRPr="002D3917" w:rsidRDefault="00FB0F41" w:rsidP="00B30F2E">
            <w:pPr>
              <w:pStyle w:val="TAL"/>
              <w:rPr>
                <w:b/>
                <w:bCs/>
                <w:i/>
                <w:iCs/>
                <w:lang w:eastAsia="zh-CN"/>
              </w:rPr>
            </w:pPr>
            <w:r w:rsidRPr="002D3917">
              <w:rPr>
                <w:b/>
                <w:bCs/>
                <w:i/>
                <w:iCs/>
                <w:lang w:eastAsia="zh-CN"/>
              </w:rPr>
              <w:t>centerFreq</w:t>
            </w:r>
          </w:p>
          <w:p w14:paraId="0DC8354A" w14:textId="77777777" w:rsidR="00FB0F41" w:rsidRPr="002D3917" w:rsidRDefault="00FB0F41" w:rsidP="00B30F2E">
            <w:pPr>
              <w:pStyle w:val="TAL"/>
              <w:rPr>
                <w:b/>
                <w:bCs/>
                <w:i/>
                <w:iCs/>
                <w:lang w:eastAsia="zh-CN"/>
              </w:rPr>
            </w:pPr>
            <w:r w:rsidRPr="002D3917">
              <w:rPr>
                <w:lang w:eastAsia="en-GB"/>
              </w:rPr>
              <w:t>Indicates the center frequency of the carrier frequency range which is affected by the IDC problem.</w:t>
            </w:r>
          </w:p>
        </w:tc>
      </w:tr>
      <w:tr w:rsidR="00FB0F41" w:rsidRPr="002D3917" w14:paraId="54D7C91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9F8F878" w14:textId="77777777" w:rsidR="00FB0F41" w:rsidRPr="002D3917" w:rsidRDefault="00FB0F41" w:rsidP="00B30F2E">
            <w:pPr>
              <w:pStyle w:val="TAL"/>
              <w:rPr>
                <w:b/>
                <w:bCs/>
                <w:i/>
                <w:iCs/>
                <w:lang w:eastAsia="zh-CN"/>
              </w:rPr>
            </w:pPr>
            <w:r w:rsidRPr="002D3917">
              <w:rPr>
                <w:b/>
                <w:bCs/>
                <w:i/>
                <w:iCs/>
                <w:lang w:eastAsia="zh-CN"/>
              </w:rPr>
              <w:t>cycleLength</w:t>
            </w:r>
          </w:p>
          <w:p w14:paraId="4F60EFAE" w14:textId="77777777" w:rsidR="00FB0F41" w:rsidRPr="002D3917" w:rsidRDefault="00FB0F41" w:rsidP="00B30F2E">
            <w:pPr>
              <w:pStyle w:val="TAL"/>
              <w:rPr>
                <w:b/>
                <w:bCs/>
                <w:i/>
                <w:iCs/>
                <w:lang w:eastAsia="zh-CN"/>
              </w:rPr>
            </w:pPr>
            <w:r w:rsidRPr="002D3917">
              <w:rPr>
                <w:lang w:eastAsia="en-GB"/>
              </w:rPr>
              <w:t xml:space="preserve">Indicates the UE's preferred </w:t>
            </w:r>
            <w:r w:rsidRPr="002D3917">
              <w:rPr>
                <w:lang w:eastAsia="ko-KR"/>
              </w:rPr>
              <w:t>cycle length to resolve 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FB0F41" w:rsidRPr="002D3917" w14:paraId="02370C8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B54BE" w14:textId="77777777" w:rsidR="00FB0F41" w:rsidRPr="002D3917" w:rsidRDefault="00FB0F41" w:rsidP="00B30F2E">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65FEFCD9" w14:textId="77777777" w:rsidR="00FB0F41" w:rsidRPr="002D3917" w:rsidRDefault="00FB0F41" w:rsidP="00B30F2E">
            <w:pPr>
              <w:pStyle w:val="TAL"/>
              <w:rPr>
                <w:b/>
                <w:i/>
                <w:noProof/>
                <w:lang w:eastAsia="en-GB"/>
              </w:rPr>
            </w:pPr>
            <w:r w:rsidRPr="002D3917">
              <w:rPr>
                <w:lang w:eastAsia="en-GB"/>
              </w:rPr>
              <w:t>Indicates the UE-preferred adjustment to connected mode DRX.</w:t>
            </w:r>
          </w:p>
        </w:tc>
      </w:tr>
      <w:tr w:rsidR="00FB0F41" w:rsidRPr="002D3917" w14:paraId="1717E3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8DFB4" w14:textId="77777777" w:rsidR="00FB0F41" w:rsidRPr="002D3917" w:rsidRDefault="00FB0F41" w:rsidP="00B30F2E">
            <w:pPr>
              <w:pStyle w:val="TAL"/>
              <w:rPr>
                <w:b/>
                <w:i/>
                <w:lang w:eastAsia="en-GB"/>
              </w:rPr>
            </w:pPr>
            <w:r w:rsidRPr="002D3917">
              <w:rPr>
                <w:b/>
                <w:i/>
                <w:lang w:eastAsia="zh-CN"/>
              </w:rPr>
              <w:t>interferenceDirection</w:t>
            </w:r>
          </w:p>
          <w:p w14:paraId="44DAC081" w14:textId="77777777" w:rsidR="00FB0F41" w:rsidRPr="002D3917" w:rsidRDefault="00FB0F41" w:rsidP="00B30F2E">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FB0F41" w:rsidRPr="002D3917" w14:paraId="425F27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3D435" w14:textId="77777777" w:rsidR="00FB0F41" w:rsidRPr="002D3917" w:rsidRDefault="00FB0F41" w:rsidP="00B30F2E">
            <w:pPr>
              <w:pStyle w:val="TAL"/>
              <w:rPr>
                <w:b/>
                <w:i/>
                <w:lang w:eastAsia="sv-SE"/>
              </w:rPr>
            </w:pPr>
            <w:r w:rsidRPr="002D3917">
              <w:rPr>
                <w:b/>
                <w:i/>
                <w:lang w:eastAsia="sv-SE"/>
              </w:rPr>
              <w:t>minSchedulingOffsetPreference</w:t>
            </w:r>
          </w:p>
          <w:p w14:paraId="7E70A461" w14:textId="77777777" w:rsidR="00FB0F41" w:rsidRPr="002D3917" w:rsidRDefault="00FB0F41" w:rsidP="00B30F2E">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FB0F41" w:rsidRPr="002D3917" w14:paraId="2AA080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C190A" w14:textId="77777777" w:rsidR="00FB0F41" w:rsidRPr="002D3917" w:rsidRDefault="00FB0F41" w:rsidP="00B30F2E">
            <w:pPr>
              <w:pStyle w:val="TAL"/>
              <w:rPr>
                <w:b/>
                <w:bCs/>
                <w:i/>
                <w:iCs/>
                <w:lang w:eastAsia="sv-SE"/>
              </w:rPr>
            </w:pPr>
            <w:r w:rsidRPr="002D3917">
              <w:rPr>
                <w:b/>
                <w:bCs/>
                <w:i/>
                <w:iCs/>
                <w:lang w:eastAsia="sv-SE"/>
              </w:rPr>
              <w:t>minSchedulingOffsetPreferenceExt</w:t>
            </w:r>
          </w:p>
          <w:p w14:paraId="6909737D" w14:textId="77777777" w:rsidR="00FB0F41" w:rsidRPr="002D3917" w:rsidRDefault="00FB0F41" w:rsidP="00B30F2E">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FB0F41" w:rsidRPr="002D3917" w14:paraId="4C328C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80558D" w14:textId="77777777" w:rsidR="00FB0F41" w:rsidRPr="002D3917" w:rsidRDefault="00FB0F41" w:rsidP="00B30F2E">
            <w:pPr>
              <w:pStyle w:val="TAL"/>
              <w:rPr>
                <w:b/>
                <w:bCs/>
                <w:i/>
                <w:iCs/>
              </w:rPr>
            </w:pPr>
            <w:r w:rsidRPr="002D3917">
              <w:rPr>
                <w:b/>
                <w:bCs/>
                <w:i/>
                <w:iCs/>
              </w:rPr>
              <w:t>multiRx-PreferenceFR2</w:t>
            </w:r>
          </w:p>
          <w:p w14:paraId="585EE98C" w14:textId="77777777" w:rsidR="00FB0F41" w:rsidRPr="002D3917" w:rsidRDefault="00FB0F41" w:rsidP="00B30F2E">
            <w:pPr>
              <w:pStyle w:val="TAL"/>
              <w:rPr>
                <w:b/>
                <w:bCs/>
                <w:i/>
                <w:iCs/>
                <w:lang w:eastAsia="sv-SE"/>
              </w:rPr>
            </w:pPr>
            <w:r w:rsidRPr="002D3917">
              <w:rPr>
                <w:lang w:eastAsia="en-GB"/>
              </w:rPr>
              <w:t xml:space="preserve">Indicates the UE's preference </w:t>
            </w:r>
            <w:r w:rsidRPr="002D3917">
              <w:rPr>
                <w:lang w:eastAsia="zh-CN"/>
              </w:rPr>
              <w:t>on single FR2 Rx operation to address overheating or power saving. This field is allowed to be reported only when UE is configured with serving cells operating on FR2.</w:t>
            </w:r>
          </w:p>
        </w:tc>
      </w:tr>
      <w:tr w:rsidR="00FB0F41" w:rsidRPr="002D3917" w14:paraId="2367D62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3999C1" w14:textId="77777777" w:rsidR="00FB0F41" w:rsidRPr="002D3917" w:rsidRDefault="00FB0F41" w:rsidP="00B30F2E">
            <w:pPr>
              <w:pStyle w:val="TAL"/>
              <w:rPr>
                <w:b/>
                <w:i/>
                <w:lang w:eastAsia="sv-SE"/>
              </w:rPr>
            </w:pPr>
            <w:r w:rsidRPr="002D3917">
              <w:rPr>
                <w:b/>
                <w:i/>
                <w:lang w:eastAsia="sv-SE"/>
              </w:rPr>
              <w:t>musim-AffectedBandsList</w:t>
            </w:r>
          </w:p>
          <w:p w14:paraId="1ECC6C6A" w14:textId="77777777" w:rsidR="00FB0F41" w:rsidRPr="002D3917" w:rsidRDefault="00FB0F41" w:rsidP="00B30F2E">
            <w:pPr>
              <w:pStyle w:val="TAL"/>
              <w:rPr>
                <w:b/>
                <w:bCs/>
                <w:i/>
                <w:iCs/>
              </w:rPr>
            </w:pPr>
            <w:r w:rsidRPr="002D3917">
              <w:rPr>
                <w:lang w:eastAsia="sv-SE"/>
              </w:rPr>
              <w:t>Indicates the UE's preference on the band(s) and/or combination(s) of bands with restricted capability</w:t>
            </w:r>
            <w:r w:rsidRPr="002D3917" w:rsidDel="00015A2F">
              <w:rPr>
                <w:lang w:eastAsia="sv-SE"/>
              </w:rPr>
              <w:t xml:space="preserve"> </w:t>
            </w:r>
            <w:r w:rsidRPr="002D3917">
              <w:rPr>
                <w:lang w:eastAsia="sv-SE"/>
              </w:rPr>
              <w:t>for MUSIM operation.</w:t>
            </w:r>
            <w:r w:rsidRPr="002D3917">
              <w:rPr>
                <w:rFonts w:eastAsia="DengXian" w:cs="Arial"/>
                <w:szCs w:val="18"/>
                <w:lang w:eastAsia="zh-CN"/>
              </w:rPr>
              <w:t xml:space="preserve"> </w:t>
            </w:r>
            <w:r w:rsidRPr="002D3917">
              <w:rPr>
                <w:rFonts w:cs="Arial"/>
                <w:szCs w:val="18"/>
                <w:lang w:eastAsia="sv-SE"/>
              </w:rPr>
              <w:t xml:space="preserve">UE explicitly indicates each band and each combination of bands </w:t>
            </w:r>
            <w:r w:rsidRPr="002D3917">
              <w:rPr>
                <w:rFonts w:eastAsia="DengXian" w:cs="Arial"/>
                <w:szCs w:val="18"/>
                <w:lang w:eastAsia="zh-CN"/>
              </w:rPr>
              <w:t>that are</w:t>
            </w:r>
            <w:r w:rsidRPr="002D3917">
              <w:rPr>
                <w:rFonts w:cs="Arial"/>
                <w:szCs w:val="18"/>
                <w:lang w:eastAsia="sv-SE"/>
              </w:rPr>
              <w:t xml:space="preserve"> affect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 bands or</w:t>
            </w:r>
            <w:r w:rsidRPr="002D3917">
              <w:rPr>
                <w:rFonts w:cs="Arial"/>
                <w:szCs w:val="18"/>
                <w:lang w:eastAsia="sv-SE"/>
              </w:rPr>
              <w:t xml:space="preserve"> band combinations that contain these bands and/or combination of bands.</w:t>
            </w:r>
            <w:r w:rsidRPr="002D3917">
              <w:rPr>
                <w:rFonts w:cs="Arial"/>
                <w:szCs w:val="18"/>
              </w:rPr>
              <w:t xml:space="preserve"> </w:t>
            </w:r>
            <w:r w:rsidRPr="002D3917">
              <w:rPr>
                <w:rStyle w:val="cf01"/>
                <w:rFonts w:ascii="Arial" w:hAnsi="Arial" w:cs="Arial"/>
              </w:rPr>
              <w:t xml:space="preserve">Fields </w:t>
            </w:r>
            <w:r w:rsidRPr="002D3917">
              <w:rPr>
                <w:rStyle w:val="cf11"/>
                <w:rFonts w:ascii="Arial" w:hAnsi="Arial" w:cs="Arial"/>
              </w:rPr>
              <w:t>musim-MIMO-Layers-DL/UL</w:t>
            </w:r>
            <w:r w:rsidRPr="002D3917">
              <w:rPr>
                <w:rStyle w:val="cf01"/>
                <w:rFonts w:ascii="Arial" w:hAnsi="Arial" w:cs="Arial"/>
              </w:rPr>
              <w:t xml:space="preserve"> and </w:t>
            </w:r>
            <w:r w:rsidRPr="002D3917">
              <w:rPr>
                <w:rStyle w:val="cf11"/>
                <w:rFonts w:ascii="Arial" w:hAnsi="Arial" w:cs="Arial"/>
              </w:rPr>
              <w:t>musim-SupportedBandwidth-DL/UL</w:t>
            </w:r>
            <w:r w:rsidRPr="002D3917">
              <w:rPr>
                <w:rStyle w:val="cf01"/>
                <w:rFonts w:ascii="Arial" w:hAnsi="Arial" w:cs="Arial"/>
              </w:rPr>
              <w:t xml:space="preserve"> indicate the max number of MIMO layers and max bandwidth on each CC of the band</w:t>
            </w:r>
            <w:r w:rsidRPr="002D3917">
              <w:rPr>
                <w:rStyle w:val="cf01"/>
                <w:rFonts w:ascii="Arial" w:eastAsia="DengXian" w:hAnsi="Arial" w:cs="Arial"/>
                <w:lang w:eastAsia="zh-CN"/>
              </w:rPr>
              <w:t>, respectively</w:t>
            </w:r>
            <w:r w:rsidRPr="002D3917">
              <w:rPr>
                <w:rFonts w:cs="Arial"/>
                <w:szCs w:val="18"/>
                <w:lang w:eastAsia="sv-SE"/>
              </w:rPr>
              <w:t>. The band(s) and/or combination(s) of bands is a subset of the band combination(s) in UE capability</w:t>
            </w:r>
            <w:r w:rsidRPr="002D3917">
              <w:t xml:space="preserve">, and the </w:t>
            </w:r>
            <w:r w:rsidRPr="002D3917">
              <w:rPr>
                <w:i/>
              </w:rPr>
              <w:t>musim-MIMO-Layers-DL/UL</w:t>
            </w:r>
            <w:r w:rsidRPr="002D3917">
              <w:t xml:space="preserve"> and </w:t>
            </w:r>
            <w:r w:rsidRPr="002D3917">
              <w:rPr>
                <w:i/>
              </w:rPr>
              <w:t>musim-SupportedBandwidth-DL/UL</w:t>
            </w:r>
            <w:r w:rsidRPr="002D3917">
              <w:t xml:space="preserve"> range up to the concerned capability of band(s) and/or combination(s) of bands in UE capability</w:t>
            </w:r>
            <w:r w:rsidRPr="002D3917">
              <w:rPr>
                <w:rFonts w:cs="Arial"/>
                <w:szCs w:val="18"/>
                <w:lang w:eastAsia="sv-SE"/>
              </w:rPr>
              <w:t>.</w:t>
            </w:r>
          </w:p>
        </w:tc>
      </w:tr>
      <w:tr w:rsidR="00FB0F41" w:rsidRPr="002D3917" w14:paraId="3EA6C0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1907AFA" w14:textId="77777777" w:rsidR="00FB0F41" w:rsidRPr="002D3917" w:rsidRDefault="00FB0F41" w:rsidP="00B30F2E">
            <w:pPr>
              <w:pStyle w:val="TAL"/>
              <w:rPr>
                <w:b/>
                <w:i/>
                <w:lang w:eastAsia="sv-SE"/>
              </w:rPr>
            </w:pPr>
            <w:r w:rsidRPr="002D3917">
              <w:rPr>
                <w:b/>
                <w:i/>
                <w:lang w:eastAsia="sv-SE"/>
              </w:rPr>
              <w:lastRenderedPageBreak/>
              <w:t>musim-AvoidedBandsList</w:t>
            </w:r>
          </w:p>
          <w:p w14:paraId="7ECAA19B" w14:textId="77777777" w:rsidR="00FB0F41" w:rsidRPr="002D3917" w:rsidRDefault="00FB0F41" w:rsidP="00B30F2E">
            <w:pPr>
              <w:pStyle w:val="TAL"/>
              <w:rPr>
                <w:b/>
                <w:bCs/>
                <w:i/>
                <w:iCs/>
              </w:rPr>
            </w:pPr>
            <w:r w:rsidRPr="002D3917">
              <w:rPr>
                <w:lang w:eastAsia="sv-SE"/>
              </w:rPr>
              <w:t>Indicates the UE's preference on band(s) and/or combination(s) of bands to be avoided f</w:t>
            </w:r>
            <w:r w:rsidRPr="002D3917">
              <w:rPr>
                <w:bCs/>
                <w:iCs/>
              </w:rPr>
              <w:t>or MUSIM purpose.</w:t>
            </w:r>
            <w:r w:rsidRPr="002D3917">
              <w:t xml:space="preserve"> UE explicitly indicates each band and each combination of </w:t>
            </w:r>
            <w:r w:rsidRPr="002D3917">
              <w:rPr>
                <w:lang w:eastAsia="sv-SE"/>
              </w:rPr>
              <w:t xml:space="preserve">bands to be avoid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w:t>
            </w:r>
            <w:r w:rsidRPr="002D3917">
              <w:rPr>
                <w:rFonts w:cs="Arial"/>
                <w:szCs w:val="18"/>
                <w:lang w:eastAsia="sv-SE"/>
              </w:rPr>
              <w:t xml:space="preserve"> </w:t>
            </w:r>
            <w:r w:rsidRPr="002D3917">
              <w:rPr>
                <w:rFonts w:eastAsia="DengXian" w:cs="Arial"/>
                <w:szCs w:val="18"/>
                <w:lang w:eastAsia="zh-CN"/>
              </w:rPr>
              <w:t xml:space="preserve">bands or </w:t>
            </w:r>
            <w:r w:rsidRPr="002D3917">
              <w:rPr>
                <w:rFonts w:cs="Arial"/>
                <w:szCs w:val="18"/>
                <w:lang w:eastAsia="sv-SE"/>
              </w:rPr>
              <w:t>band combinations that contain these bands and/or combination of bands. The band(s) and/or combination(s) of bands is a subset of the band combination(s) in UE capability.</w:t>
            </w:r>
          </w:p>
        </w:tc>
      </w:tr>
      <w:tr w:rsidR="00FB0F41" w:rsidRPr="002D3917" w14:paraId="500952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E423E19" w14:textId="77777777" w:rsidR="00FB0F41" w:rsidRPr="002D3917" w:rsidRDefault="00FB0F41" w:rsidP="00B30F2E">
            <w:pPr>
              <w:pStyle w:val="TAL"/>
              <w:rPr>
                <w:rFonts w:eastAsia="DengXian"/>
                <w:b/>
                <w:i/>
                <w:lang w:eastAsia="zh-CN"/>
              </w:rPr>
            </w:pPr>
            <w:r w:rsidRPr="002D3917">
              <w:rPr>
                <w:b/>
                <w:i/>
                <w:lang w:eastAsia="sv-SE"/>
              </w:rPr>
              <w:t>musim-</w:t>
            </w:r>
            <w:r w:rsidRPr="002D3917">
              <w:rPr>
                <w:rFonts w:eastAsia="DengXian"/>
                <w:b/>
                <w:i/>
                <w:lang w:eastAsia="zh-CN"/>
              </w:rPr>
              <w:t>bandEntryIndex</w:t>
            </w:r>
          </w:p>
          <w:p w14:paraId="6E550E0F" w14:textId="77777777" w:rsidR="00FB0F41" w:rsidRPr="002D3917" w:rsidRDefault="00FB0F41" w:rsidP="00B30F2E">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FB0F41" w:rsidRPr="002D3917" w14:paraId="01ACA13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AEFEDA" w14:textId="77777777" w:rsidR="00FB0F41" w:rsidRPr="002D3917" w:rsidRDefault="00FB0F41" w:rsidP="00B30F2E">
            <w:pPr>
              <w:pStyle w:val="TAL"/>
              <w:rPr>
                <w:b/>
                <w:i/>
                <w:lang w:eastAsia="sv-SE"/>
              </w:rPr>
            </w:pPr>
            <w:r w:rsidRPr="002D3917">
              <w:rPr>
                <w:b/>
                <w:i/>
                <w:lang w:eastAsia="sv-SE"/>
              </w:rPr>
              <w:t>musim-CapabilityRestricted</w:t>
            </w:r>
          </w:p>
          <w:p w14:paraId="24739876" w14:textId="77777777" w:rsidR="00FB0F41" w:rsidRPr="002D3917" w:rsidRDefault="00FB0F41" w:rsidP="00B30F2E">
            <w:pPr>
              <w:pStyle w:val="TAL"/>
              <w:rPr>
                <w:b/>
                <w:bCs/>
                <w:i/>
                <w:iCs/>
              </w:rPr>
            </w:pPr>
            <w:r w:rsidRPr="002D3917">
              <w:rPr>
                <w:lang w:eastAsia="sv-SE"/>
              </w:rPr>
              <w:t>Indicates the UE's preference on the temporary capability restriction on the band for MUSIM operation.</w:t>
            </w:r>
          </w:p>
        </w:tc>
      </w:tr>
      <w:tr w:rsidR="00FB0F41" w:rsidRPr="002D3917" w14:paraId="3D15E8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B267BE" w14:textId="77777777" w:rsidR="00FB0F41" w:rsidRPr="002D3917" w:rsidRDefault="00FB0F41" w:rsidP="00B30F2E">
            <w:pPr>
              <w:pStyle w:val="TAL"/>
              <w:rPr>
                <w:b/>
                <w:bCs/>
                <w:i/>
                <w:iCs/>
                <w:lang w:eastAsia="sv-SE"/>
              </w:rPr>
            </w:pPr>
            <w:r w:rsidRPr="002D3917">
              <w:rPr>
                <w:b/>
                <w:bCs/>
                <w:i/>
                <w:iCs/>
                <w:lang w:eastAsia="sv-SE"/>
              </w:rPr>
              <w:t>musim-CapRestriction</w:t>
            </w:r>
          </w:p>
          <w:p w14:paraId="1542C1EA" w14:textId="77777777" w:rsidR="00FB0F41" w:rsidRPr="002D3917" w:rsidRDefault="00FB0F41" w:rsidP="00B30F2E">
            <w:pPr>
              <w:pStyle w:val="TAL"/>
              <w:rPr>
                <w:b/>
                <w:i/>
                <w:lang w:eastAsia="sv-SE"/>
              </w:rPr>
            </w:pPr>
            <w:r w:rsidRPr="002D3917">
              <w:rPr>
                <w:lang w:eastAsia="zh-CN"/>
              </w:rPr>
              <w:t xml:space="preserve">Indicates the UE's preference on </w:t>
            </w:r>
            <w:bookmarkStart w:id="1428" w:name="OLE_LINK14"/>
            <w:r w:rsidRPr="002D3917">
              <w:rPr>
                <w:lang w:eastAsia="zh-CN"/>
              </w:rPr>
              <w:t xml:space="preserve">SCell(s) </w:t>
            </w:r>
            <w:bookmarkEnd w:id="1428"/>
            <w:r w:rsidRPr="002D3917">
              <w:rPr>
                <w:lang w:eastAsia="zh-CN"/>
              </w:rPr>
              <w:t>or PSC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FB0F41" w:rsidRPr="002D3917" w14:paraId="12C6D7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9796CA" w14:textId="77777777" w:rsidR="00FB0F41" w:rsidRPr="002D3917" w:rsidRDefault="00FB0F41" w:rsidP="00B30F2E">
            <w:pPr>
              <w:pStyle w:val="TAL"/>
              <w:rPr>
                <w:b/>
                <w:i/>
              </w:rPr>
            </w:pPr>
            <w:r w:rsidRPr="002D3917">
              <w:rPr>
                <w:b/>
                <w:i/>
              </w:rPr>
              <w:t>musim-Cell-SCG-ToRelease</w:t>
            </w:r>
          </w:p>
          <w:p w14:paraId="2E80804D" w14:textId="77777777" w:rsidR="00FB0F41" w:rsidRPr="002D3917" w:rsidRDefault="00FB0F41" w:rsidP="00B30F2E">
            <w:pPr>
              <w:pStyle w:val="TAL"/>
              <w:rPr>
                <w:b/>
                <w:i/>
              </w:rPr>
            </w:pPr>
            <w:r w:rsidRPr="002D3917">
              <w:t>Indicates the UE's preference on any serving cell(s), except for Pcell,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FB0F41" w:rsidRPr="002D3917" w14:paraId="73B1DC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13E69D4" w14:textId="77777777" w:rsidR="00FB0F41" w:rsidRPr="002D3917" w:rsidRDefault="00FB0F41" w:rsidP="00B30F2E">
            <w:pPr>
              <w:pStyle w:val="TAL"/>
              <w:rPr>
                <w:b/>
                <w:i/>
              </w:rPr>
            </w:pPr>
            <w:r w:rsidRPr="002D3917">
              <w:rPr>
                <w:b/>
                <w:i/>
              </w:rPr>
              <w:t>musim-CellToAffectList</w:t>
            </w:r>
          </w:p>
          <w:p w14:paraId="026EE773" w14:textId="77777777" w:rsidR="00FB0F41" w:rsidRPr="002D3917" w:rsidRDefault="00FB0F41" w:rsidP="00B30F2E">
            <w:pPr>
              <w:pStyle w:val="TAL"/>
              <w:rPr>
                <w:b/>
                <w:bCs/>
                <w:i/>
                <w:iCs/>
              </w:rPr>
            </w:pPr>
            <w:r w:rsidRPr="002D3917">
              <w:rPr>
                <w:lang w:eastAsia="sv-SE"/>
              </w:rPr>
              <w:t>Indicates the UE's preference on the temporary capability restriction on the serving cell(s) for MUSIM operation</w:t>
            </w:r>
            <w:r w:rsidRPr="002D3917">
              <w:t>.</w:t>
            </w:r>
          </w:p>
        </w:tc>
      </w:tr>
      <w:tr w:rsidR="00FB0F41" w:rsidRPr="002D3917" w14:paraId="74ECE65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9763CA3" w14:textId="77777777" w:rsidR="00FB0F41" w:rsidRPr="002D3917" w:rsidRDefault="00FB0F41" w:rsidP="00B30F2E">
            <w:pPr>
              <w:pStyle w:val="TAL"/>
              <w:rPr>
                <w:rFonts w:eastAsia="DengXian"/>
                <w:b/>
                <w:i/>
                <w:lang w:eastAsia="zh-CN"/>
              </w:rPr>
            </w:pPr>
            <w:r w:rsidRPr="002D3917">
              <w:rPr>
                <w:b/>
                <w:i/>
              </w:rPr>
              <w:t>musim-</w:t>
            </w:r>
            <w:r w:rsidRPr="002D3917">
              <w:rPr>
                <w:rFonts w:eastAsia="DengXian"/>
                <w:b/>
                <w:i/>
                <w:lang w:eastAsia="zh-CN"/>
              </w:rPr>
              <w:t>CellToRelease</w:t>
            </w:r>
          </w:p>
          <w:p w14:paraId="1800E20E" w14:textId="77777777" w:rsidR="00FB0F41" w:rsidRPr="002D3917" w:rsidRDefault="00FB0F41" w:rsidP="00B30F2E">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FB0F41" w:rsidRPr="002D3917" w14:paraId="71BC2B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F4D545F" w14:textId="77777777" w:rsidR="00FB0F41" w:rsidRPr="002D3917" w:rsidRDefault="00FB0F41" w:rsidP="00B30F2E">
            <w:pPr>
              <w:pStyle w:val="TAL"/>
              <w:rPr>
                <w:b/>
                <w:i/>
                <w:lang w:eastAsia="sv-SE"/>
              </w:rPr>
            </w:pPr>
            <w:r w:rsidRPr="002D3917">
              <w:rPr>
                <w:b/>
                <w:i/>
                <w:lang w:eastAsia="sv-SE"/>
              </w:rPr>
              <w:t>musim-GapKeepPreference</w:t>
            </w:r>
          </w:p>
          <w:p w14:paraId="14AAA658" w14:textId="77777777" w:rsidR="00FB0F41" w:rsidRPr="002D3917" w:rsidRDefault="00FB0F41" w:rsidP="00B30F2E">
            <w:pPr>
              <w:pStyle w:val="TAL"/>
              <w:rPr>
                <w:b/>
                <w:bCs/>
                <w:i/>
                <w:iCs/>
              </w:rPr>
            </w:pPr>
            <w:r w:rsidRPr="002D3917">
              <w:rPr>
                <w:bCs/>
                <w:iCs/>
                <w:lang w:eastAsia="sv-SE"/>
              </w:rPr>
              <w:t>Indicates the UE's preference to keep all colliding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ing MUSIM gaps with lower priority shall be dropped as specified in TS 38.133 [14].</w:t>
            </w:r>
          </w:p>
        </w:tc>
      </w:tr>
      <w:tr w:rsidR="00FB0F41" w:rsidRPr="002D3917" w14:paraId="3080031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AE45E0B" w14:textId="77777777" w:rsidR="00FB0F41" w:rsidRPr="002D3917" w:rsidRDefault="00FB0F41" w:rsidP="00B30F2E">
            <w:pPr>
              <w:pStyle w:val="TAL"/>
              <w:rPr>
                <w:b/>
                <w:i/>
                <w:lang w:eastAsia="sv-SE"/>
              </w:rPr>
            </w:pPr>
            <w:r w:rsidRPr="002D3917">
              <w:rPr>
                <w:b/>
                <w:i/>
                <w:lang w:eastAsia="sv-SE"/>
              </w:rPr>
              <w:t>musim-GapPreferenceList</w:t>
            </w:r>
          </w:p>
          <w:p w14:paraId="05F8AFE1" w14:textId="77777777" w:rsidR="00FB0F41" w:rsidRPr="002D3917" w:rsidRDefault="00FB0F41" w:rsidP="00B30F2E">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FB0F41" w:rsidRPr="002D3917" w14:paraId="7151A99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032D3F" w14:textId="77777777" w:rsidR="00FB0F41" w:rsidRPr="002D3917" w:rsidRDefault="00FB0F41" w:rsidP="00B30F2E">
            <w:pPr>
              <w:pStyle w:val="TAL"/>
              <w:rPr>
                <w:b/>
                <w:i/>
              </w:rPr>
            </w:pPr>
            <w:r w:rsidRPr="002D3917">
              <w:rPr>
                <w:b/>
                <w:i/>
              </w:rPr>
              <w:t>musim-GapPriorityPreferenceList</w:t>
            </w:r>
          </w:p>
          <w:p w14:paraId="26EBA3F4" w14:textId="77777777" w:rsidR="00FB0F41" w:rsidRPr="002D3917" w:rsidRDefault="00FB0F41" w:rsidP="00B30F2E">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38FD87DB" w14:textId="77777777" w:rsidR="00FB0F41" w:rsidRPr="002D3917" w:rsidRDefault="00FB0F41" w:rsidP="00B30F2E">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FB0F41" w:rsidRPr="002D3917" w14:paraId="4D60C8C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4E3AED7" w14:textId="77777777" w:rsidR="00FB0F41" w:rsidRPr="002D3917" w:rsidRDefault="00FB0F41" w:rsidP="00B30F2E">
            <w:pPr>
              <w:pStyle w:val="TAL"/>
              <w:rPr>
                <w:b/>
                <w:i/>
                <w:lang w:eastAsia="sv-SE"/>
              </w:rPr>
            </w:pPr>
            <w:r w:rsidRPr="002D3917">
              <w:rPr>
                <w:b/>
                <w:i/>
                <w:lang w:eastAsia="sv-SE"/>
              </w:rPr>
              <w:t>musim-MaxCC</w:t>
            </w:r>
          </w:p>
          <w:p w14:paraId="0DB755BC" w14:textId="77777777" w:rsidR="00FB0F41" w:rsidRPr="002D3917" w:rsidRDefault="00FB0F41" w:rsidP="00B30F2E">
            <w:pPr>
              <w:pStyle w:val="TAL"/>
              <w:rPr>
                <w:b/>
                <w:i/>
              </w:rPr>
            </w:pPr>
            <w:r w:rsidRPr="002D3917">
              <w:rPr>
                <w:bCs/>
                <w:iCs/>
                <w:lang w:eastAsia="sv-SE"/>
              </w:rPr>
              <w:t>Indicates the UE</w:t>
            </w:r>
            <w:r>
              <w:rPr>
                <w:rFonts w:eastAsia="DengXian"/>
                <w:bCs/>
                <w:iCs/>
                <w:lang w:eastAsia="zh-CN"/>
              </w:rPr>
              <w:t>'</w:t>
            </w:r>
            <w:r w:rsidRPr="002D3917">
              <w:rPr>
                <w:rFonts w:eastAsia="DengXian"/>
                <w:bCs/>
                <w:iCs/>
                <w:lang w:eastAsia="zh-CN"/>
              </w:rPr>
              <w:t>s preference on the temporary capability restriction on</w:t>
            </w:r>
            <w:r w:rsidRPr="002D3917">
              <w:rPr>
                <w:bCs/>
                <w:iCs/>
                <w:lang w:eastAsia="sv-SE"/>
              </w:rPr>
              <w:t xml:space="preserve"> maximum number of CCs per DL/UL</w:t>
            </w:r>
            <w:r w:rsidRPr="002D3917">
              <w:rPr>
                <w:rFonts w:eastAsia="DengXian" w:cs="Arial"/>
                <w:bCs/>
                <w:iCs/>
                <w:szCs w:val="18"/>
                <w:lang w:eastAsia="zh-CN"/>
              </w:rPr>
              <w:t xml:space="preserve"> </w:t>
            </w:r>
            <w:r w:rsidRPr="002D3917">
              <w:rPr>
                <w:rStyle w:val="cf01"/>
                <w:rFonts w:ascii="Arial" w:hAnsi="Arial" w:cs="Arial"/>
              </w:rPr>
              <w:t>in total, and per FR1/FR2</w:t>
            </w:r>
            <w:r w:rsidRPr="002D3917">
              <w:rPr>
                <w:rStyle w:val="cf01"/>
                <w:rFonts w:ascii="Arial" w:eastAsia="DengXian" w:hAnsi="Arial" w:cs="Arial"/>
                <w:lang w:eastAsia="zh-CN"/>
              </w:rPr>
              <w:t>-1/F2-2</w:t>
            </w:r>
            <w:r w:rsidRPr="002D3917">
              <w:rPr>
                <w:bCs/>
                <w:iCs/>
                <w:lang w:eastAsia="sv-SE"/>
              </w:rPr>
              <w:t>.</w:t>
            </w:r>
          </w:p>
        </w:tc>
      </w:tr>
      <w:tr w:rsidR="00FB0F41" w:rsidRPr="002D3917" w14:paraId="7BC335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503CFC4" w14:textId="77777777" w:rsidR="00FB0F41" w:rsidRPr="002D3917" w:rsidRDefault="00FB0F41" w:rsidP="00B30F2E">
            <w:pPr>
              <w:pStyle w:val="TAL"/>
              <w:rPr>
                <w:b/>
                <w:i/>
                <w:lang w:eastAsia="sv-SE"/>
              </w:rPr>
            </w:pPr>
            <w:r w:rsidRPr="002D3917">
              <w:rPr>
                <w:b/>
                <w:i/>
                <w:lang w:eastAsia="sv-SE"/>
              </w:rPr>
              <w:t>musim-NeedForGapsInfoNR</w:t>
            </w:r>
          </w:p>
          <w:p w14:paraId="4E4658A3" w14:textId="77777777" w:rsidR="00FB0F41" w:rsidRPr="002D3917" w:rsidRDefault="00FB0F41" w:rsidP="00B30F2E">
            <w:pPr>
              <w:pStyle w:val="TAL"/>
              <w:rPr>
                <w:b/>
                <w:i/>
              </w:rPr>
            </w:pPr>
            <w:r w:rsidRPr="002D3917">
              <w:rPr>
                <w:bCs/>
                <w:iCs/>
                <w:lang w:eastAsia="sv-SE"/>
              </w:rPr>
              <w:t>This field is used to indicate the measurement gap requirement information of the UE for NR target bands when in MUSIM operation</w:t>
            </w:r>
            <w:r w:rsidRPr="002D3917">
              <w:rPr>
                <w:rFonts w:eastAsia="DengXian"/>
                <w:bCs/>
                <w:iCs/>
                <w:lang w:eastAsia="zh-CN"/>
              </w:rPr>
              <w:t xml:space="preserve"> while NR-DC or NE-DC is not configured</w:t>
            </w:r>
            <w:r w:rsidRPr="002D3917">
              <w:rPr>
                <w:bCs/>
                <w:iCs/>
                <w:lang w:eastAsia="sv-SE"/>
              </w:rPr>
              <w:t xml:space="preserve">. </w:t>
            </w:r>
          </w:p>
        </w:tc>
      </w:tr>
      <w:tr w:rsidR="00FB0F41" w:rsidRPr="002D3917" w14:paraId="3776CB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ADB5ED5" w14:textId="77777777" w:rsidR="00FB0F41" w:rsidRPr="002D3917" w:rsidRDefault="00FB0F41" w:rsidP="00B30F2E">
            <w:pPr>
              <w:pStyle w:val="TAL"/>
              <w:rPr>
                <w:b/>
                <w:i/>
                <w:lang w:eastAsia="sv-SE"/>
              </w:rPr>
            </w:pPr>
            <w:r w:rsidRPr="002D3917">
              <w:rPr>
                <w:b/>
                <w:i/>
                <w:lang w:eastAsia="sv-SE"/>
              </w:rPr>
              <w:t>musim-PreferredRRC-State</w:t>
            </w:r>
          </w:p>
          <w:p w14:paraId="1CD1CB73" w14:textId="77777777" w:rsidR="00FB0F41" w:rsidRPr="002D3917" w:rsidRDefault="00FB0F41" w:rsidP="00B30F2E">
            <w:pPr>
              <w:pStyle w:val="TAL"/>
              <w:rPr>
                <w:bCs/>
                <w:iCs/>
                <w:lang w:eastAsia="sv-SE"/>
              </w:rPr>
            </w:pPr>
            <w:r w:rsidRPr="002D3917">
              <w:rPr>
                <w:bCs/>
                <w:iCs/>
                <w:lang w:eastAsia="sv-SE"/>
              </w:rPr>
              <w:t>Indicates the UE's preferred RRC state when leaving RRC_CONNECTED.</w:t>
            </w:r>
          </w:p>
        </w:tc>
      </w:tr>
      <w:tr w:rsidR="00FB0F41" w:rsidRPr="002D3917" w14:paraId="65F42A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773233" w14:textId="77777777" w:rsidR="00FB0F41" w:rsidRPr="002D3917" w:rsidRDefault="00FB0F41" w:rsidP="00B30F2E">
            <w:pPr>
              <w:pStyle w:val="TAL"/>
              <w:rPr>
                <w:b/>
                <w:bCs/>
                <w:i/>
                <w:iCs/>
                <w:lang w:eastAsia="en-GB"/>
              </w:rPr>
            </w:pPr>
            <w:r w:rsidRPr="002D3917">
              <w:rPr>
                <w:b/>
                <w:bCs/>
                <w:i/>
                <w:iCs/>
              </w:rPr>
              <w:t>n3c-RelayUE-InfoList</w:t>
            </w:r>
          </w:p>
          <w:p w14:paraId="6ECDBDB8" w14:textId="77777777" w:rsidR="00FB0F41" w:rsidRPr="002D3917" w:rsidRDefault="00FB0F41" w:rsidP="00B30F2E">
            <w:pPr>
              <w:pStyle w:val="TAL"/>
              <w:rPr>
                <w:b/>
                <w:i/>
                <w:lang w:eastAsia="sv-SE"/>
              </w:rPr>
            </w:pPr>
            <w:r w:rsidRPr="002D3917">
              <w:t>Information of available N3C relay UE(s).</w:t>
            </w:r>
          </w:p>
        </w:tc>
      </w:tr>
      <w:tr w:rsidR="00FB0F41" w:rsidRPr="002D3917" w:rsidDel="0005611B" w14:paraId="2F0EC3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210797" w14:textId="77777777" w:rsidR="00FB0F41" w:rsidRPr="002D3917" w:rsidRDefault="00FB0F41" w:rsidP="00B30F2E">
            <w:pPr>
              <w:pStyle w:val="TAL"/>
              <w:rPr>
                <w:b/>
                <w:i/>
                <w:lang w:eastAsia="zh-CN"/>
              </w:rPr>
            </w:pPr>
            <w:r w:rsidRPr="002D3917">
              <w:rPr>
                <w:b/>
                <w:i/>
                <w:lang w:eastAsia="zh-CN"/>
              </w:rPr>
              <w:t>nonSDT-DataIndication</w:t>
            </w:r>
          </w:p>
          <w:p w14:paraId="052D1F19" w14:textId="77777777" w:rsidR="00FB0F41" w:rsidRPr="002D3917" w:rsidDel="0005611B" w:rsidRDefault="00FB0F41" w:rsidP="00B30F2E">
            <w:pPr>
              <w:pStyle w:val="TAL"/>
              <w:rPr>
                <w:b/>
                <w:i/>
                <w:lang w:eastAsia="sv-SE"/>
              </w:rPr>
            </w:pPr>
            <w:r w:rsidRPr="002D3917">
              <w:t>Informs the network about the arrival of data and/or signaling mapped to radio bearers not configured for SDT while SDT procedure is ongoing.</w:t>
            </w:r>
          </w:p>
        </w:tc>
      </w:tr>
      <w:tr w:rsidR="00FB0F41" w:rsidRPr="002D3917" w14:paraId="7D9DC5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EA891" w14:textId="77777777" w:rsidR="00FB0F41" w:rsidRPr="002D3917" w:rsidRDefault="00FB0F41" w:rsidP="00B30F2E">
            <w:pPr>
              <w:pStyle w:val="TAL"/>
              <w:rPr>
                <w:szCs w:val="18"/>
                <w:lang w:eastAsia="sv-SE"/>
              </w:rPr>
            </w:pPr>
            <w:r w:rsidRPr="002D3917">
              <w:rPr>
                <w:b/>
                <w:bCs/>
                <w:i/>
                <w:iCs/>
                <w:lang w:eastAsia="zh-CN"/>
              </w:rPr>
              <w:t>preferredDRX-InactivityTimer</w:t>
            </w:r>
          </w:p>
          <w:p w14:paraId="04459CD2"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FB0F41" w:rsidRPr="002D3917" w14:paraId="6C286FC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9F8C14" w14:textId="77777777" w:rsidR="00FB0F41" w:rsidRPr="002D3917" w:rsidRDefault="00FB0F41" w:rsidP="00B30F2E">
            <w:pPr>
              <w:pStyle w:val="TAL"/>
              <w:rPr>
                <w:szCs w:val="18"/>
                <w:lang w:eastAsia="sv-SE"/>
              </w:rPr>
            </w:pPr>
            <w:r w:rsidRPr="002D3917">
              <w:rPr>
                <w:b/>
                <w:bCs/>
                <w:i/>
                <w:iCs/>
                <w:lang w:eastAsia="zh-CN"/>
              </w:rPr>
              <w:t>preferredDRX-LongCycle</w:t>
            </w:r>
          </w:p>
          <w:p w14:paraId="0BCDAB11"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FB0F41" w:rsidRPr="002D3917" w14:paraId="47D52B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640B9" w14:textId="77777777" w:rsidR="00FB0F41" w:rsidRPr="002D3917" w:rsidRDefault="00FB0F41" w:rsidP="00B30F2E">
            <w:pPr>
              <w:pStyle w:val="TAL"/>
              <w:rPr>
                <w:szCs w:val="18"/>
                <w:lang w:eastAsia="sv-SE"/>
              </w:rPr>
            </w:pPr>
            <w:r w:rsidRPr="002D3917">
              <w:rPr>
                <w:b/>
                <w:bCs/>
                <w:i/>
                <w:iCs/>
                <w:lang w:eastAsia="zh-CN"/>
              </w:rPr>
              <w:lastRenderedPageBreak/>
              <w:t>preferredDRX-ShortCycle</w:t>
            </w:r>
          </w:p>
          <w:p w14:paraId="15FDE209"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FB0F41" w:rsidRPr="002D3917" w14:paraId="699FB14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5D76D" w14:textId="77777777" w:rsidR="00FB0F41" w:rsidRPr="002D3917" w:rsidRDefault="00FB0F41" w:rsidP="00B30F2E">
            <w:pPr>
              <w:pStyle w:val="TAL"/>
              <w:rPr>
                <w:szCs w:val="18"/>
                <w:lang w:eastAsia="sv-SE"/>
              </w:rPr>
            </w:pPr>
            <w:r w:rsidRPr="002D3917">
              <w:rPr>
                <w:b/>
                <w:bCs/>
                <w:i/>
                <w:iCs/>
                <w:lang w:eastAsia="zh-CN"/>
              </w:rPr>
              <w:t>preferredDRX-ShortCycleTimer</w:t>
            </w:r>
          </w:p>
          <w:p w14:paraId="27866364"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FB0F41" w:rsidRPr="002D3917" w14:paraId="12224A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616C67" w14:textId="77777777" w:rsidR="00FB0F41" w:rsidRPr="002D3917" w:rsidRDefault="00FB0F41" w:rsidP="00B30F2E">
            <w:pPr>
              <w:pStyle w:val="TAL"/>
              <w:rPr>
                <w:szCs w:val="18"/>
                <w:lang w:eastAsia="sv-SE"/>
              </w:rPr>
            </w:pPr>
            <w:r w:rsidRPr="002D3917">
              <w:rPr>
                <w:b/>
                <w:bCs/>
                <w:i/>
                <w:iCs/>
                <w:lang w:eastAsia="zh-CN"/>
              </w:rPr>
              <w:t>preferredK0</w:t>
            </w:r>
          </w:p>
          <w:p w14:paraId="6A88834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FB0F41" w:rsidRPr="002D3917" w14:paraId="5450C7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E2689" w14:textId="77777777" w:rsidR="00FB0F41" w:rsidRPr="002D3917" w:rsidRDefault="00FB0F41" w:rsidP="00B30F2E">
            <w:pPr>
              <w:pStyle w:val="TAL"/>
              <w:rPr>
                <w:szCs w:val="18"/>
                <w:lang w:eastAsia="sv-SE"/>
              </w:rPr>
            </w:pPr>
            <w:r w:rsidRPr="002D3917">
              <w:rPr>
                <w:b/>
                <w:bCs/>
                <w:i/>
                <w:iCs/>
                <w:lang w:eastAsia="zh-CN"/>
              </w:rPr>
              <w:t>preferredK2</w:t>
            </w:r>
          </w:p>
          <w:p w14:paraId="2A99409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FB0F41" w:rsidRPr="002D3917" w14:paraId="4BAAE9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4FF8A" w14:textId="77777777" w:rsidR="00FB0F41" w:rsidRPr="002D3917" w:rsidRDefault="00FB0F41" w:rsidP="00B30F2E">
            <w:pPr>
              <w:pStyle w:val="TAL"/>
              <w:rPr>
                <w:rFonts w:eastAsia="MS Mincho"/>
                <w:b/>
                <w:bCs/>
                <w:i/>
                <w:iCs/>
                <w:noProof/>
                <w:lang w:eastAsia="sv-SE"/>
              </w:rPr>
            </w:pPr>
            <w:r w:rsidRPr="002D3917">
              <w:rPr>
                <w:rFonts w:eastAsia="MS Mincho"/>
                <w:b/>
                <w:bCs/>
                <w:i/>
                <w:iCs/>
                <w:noProof/>
                <w:lang w:eastAsia="sv-SE"/>
              </w:rPr>
              <w:t>preferredRRC-State</w:t>
            </w:r>
          </w:p>
          <w:p w14:paraId="529C27AD" w14:textId="77777777" w:rsidR="00FB0F41" w:rsidRPr="002D3917" w:rsidRDefault="00FB0F41" w:rsidP="00B30F2E">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FB0F41" w:rsidRPr="002D3917" w14:paraId="77188E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D8EC2F" w14:textId="77777777" w:rsidR="00FB0F41" w:rsidRPr="002D3917" w:rsidRDefault="00FB0F41" w:rsidP="00B30F2E">
            <w:pPr>
              <w:pStyle w:val="TAL"/>
              <w:rPr>
                <w:b/>
                <w:i/>
                <w:szCs w:val="18"/>
                <w:lang w:eastAsia="sv-SE"/>
              </w:rPr>
            </w:pPr>
            <w:r w:rsidRPr="002D3917">
              <w:rPr>
                <w:b/>
                <w:i/>
                <w:szCs w:val="18"/>
                <w:lang w:eastAsia="sv-SE"/>
              </w:rPr>
              <w:t>propagationDelayDifference</w:t>
            </w:r>
          </w:p>
          <w:p w14:paraId="7AE9D18A" w14:textId="77777777" w:rsidR="00FB0F41" w:rsidRPr="002D3917" w:rsidRDefault="00FB0F41" w:rsidP="00B30F2E">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FB0F41" w:rsidRPr="002D3917" w14:paraId="227C2AE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2919B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CCsDL</w:t>
            </w:r>
          </w:p>
          <w:p w14:paraId="37CC63B6"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371A1BFA"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7FB01E02"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48C3EC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713F9" w14:textId="77777777" w:rsidR="00FB0F41" w:rsidRPr="002D3917" w:rsidRDefault="00FB0F41" w:rsidP="00B30F2E">
            <w:pPr>
              <w:pStyle w:val="TAL"/>
              <w:rPr>
                <w:b/>
                <w:i/>
                <w:noProof/>
                <w:lang w:eastAsia="en-GB"/>
              </w:rPr>
            </w:pPr>
            <w:r w:rsidRPr="002D3917">
              <w:rPr>
                <w:b/>
                <w:i/>
                <w:lang w:eastAsia="sv-SE"/>
              </w:rPr>
              <w:t>reducedCCsUL</w:t>
            </w:r>
          </w:p>
          <w:p w14:paraId="2915FD71" w14:textId="77777777" w:rsidR="00FB0F41" w:rsidRPr="002D3917" w:rsidRDefault="00FB0F41" w:rsidP="00B30F2E">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4BA8A48D"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1FBDA086"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62C5E4C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F10F7" w14:textId="77777777" w:rsidR="00FB0F41" w:rsidRPr="002D3917" w:rsidRDefault="00FB0F41" w:rsidP="00B30F2E">
            <w:pPr>
              <w:pStyle w:val="TAL"/>
              <w:rPr>
                <w:b/>
                <w:i/>
                <w:lang w:eastAsia="sv-SE"/>
              </w:rPr>
            </w:pPr>
            <w:r w:rsidRPr="002D3917">
              <w:rPr>
                <w:b/>
                <w:i/>
                <w:lang w:eastAsia="sv-SE"/>
              </w:rPr>
              <w:lastRenderedPageBreak/>
              <w:t>reducedMaxBW-FR1</w:t>
            </w:r>
          </w:p>
          <w:p w14:paraId="374A8628"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1098FBD" w14:textId="77777777" w:rsidR="00FB0F41" w:rsidRPr="002D3917" w:rsidRDefault="00FB0F41" w:rsidP="00B30F2E">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26DC0C05"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2D56F39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E73CCD" w14:textId="77777777" w:rsidR="00FB0F41" w:rsidRPr="002D3917" w:rsidRDefault="00FB0F41" w:rsidP="00B30F2E">
            <w:pPr>
              <w:pStyle w:val="TAL"/>
              <w:rPr>
                <w:b/>
                <w:i/>
                <w:lang w:eastAsia="sv-SE"/>
              </w:rPr>
            </w:pPr>
            <w:r w:rsidRPr="002D3917">
              <w:rPr>
                <w:b/>
                <w:i/>
                <w:lang w:eastAsia="sv-SE"/>
              </w:rPr>
              <w:t>reducedMaxBW-FR2</w:t>
            </w:r>
          </w:p>
          <w:p w14:paraId="2E146462"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5F5BCA42"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5F6B2AD4"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35E8B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CBA2E5" w14:textId="77777777" w:rsidR="00FB0F41" w:rsidRPr="002D3917" w:rsidRDefault="00FB0F41" w:rsidP="00B30F2E">
            <w:pPr>
              <w:pStyle w:val="TAL"/>
              <w:rPr>
                <w:b/>
                <w:bCs/>
                <w:i/>
                <w:iCs/>
                <w:lang w:eastAsia="sv-SE"/>
              </w:rPr>
            </w:pPr>
            <w:r w:rsidRPr="002D3917">
              <w:rPr>
                <w:b/>
                <w:bCs/>
                <w:i/>
                <w:iCs/>
                <w:lang w:eastAsia="sv-SE"/>
              </w:rPr>
              <w:t>reducedMaxBW-FR2-2</w:t>
            </w:r>
          </w:p>
          <w:p w14:paraId="4E35307D"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69920AA4"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2AF309D"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03A8A28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57E473"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DL</w:t>
            </w:r>
          </w:p>
          <w:p w14:paraId="35E3EA84"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FB0F41" w:rsidRPr="002D3917" w14:paraId="74AEB31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F969D"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UL</w:t>
            </w:r>
          </w:p>
          <w:p w14:paraId="0EF1FE1F"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FB0F41" w:rsidRPr="002D3917" w14:paraId="3C7BF4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A6727"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DL</w:t>
            </w:r>
          </w:p>
          <w:p w14:paraId="28F43AAE"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FB0F41" w:rsidRPr="002D3917" w14:paraId="5CA541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67A04" w14:textId="77777777" w:rsidR="00FB0F41" w:rsidRPr="002D3917" w:rsidRDefault="00FB0F41" w:rsidP="00B30F2E">
            <w:pPr>
              <w:pStyle w:val="TAL"/>
              <w:rPr>
                <w:rFonts w:eastAsia="MS Mincho"/>
                <w:b/>
                <w:i/>
                <w:noProof/>
                <w:lang w:eastAsia="en-GB"/>
              </w:rPr>
            </w:pPr>
            <w:r w:rsidRPr="002D3917">
              <w:rPr>
                <w:rFonts w:eastAsia="MS Mincho"/>
                <w:b/>
                <w:i/>
                <w:noProof/>
                <w:lang w:eastAsia="en-GB"/>
              </w:rPr>
              <w:lastRenderedPageBreak/>
              <w:t>reducedMIMO-LayersFR2-UL</w:t>
            </w:r>
          </w:p>
          <w:p w14:paraId="6293D6D3"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FB0F41" w:rsidRPr="002D3917" w14:paraId="788ABA7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D77E0C"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DL</w:t>
            </w:r>
          </w:p>
          <w:p w14:paraId="480B6767"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FB0F41" w:rsidRPr="002D3917" w14:paraId="49DD31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20AEE9"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UL</w:t>
            </w:r>
          </w:p>
          <w:p w14:paraId="69E323B1"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FB0F41" w:rsidRPr="002D3917" w14:paraId="53C5B71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5C723F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ferenceTimeInfoPreference</w:t>
            </w:r>
          </w:p>
          <w:p w14:paraId="03BBB970" w14:textId="77777777" w:rsidR="00FB0F41" w:rsidRPr="002D3917" w:rsidRDefault="00FB0F41" w:rsidP="00B30F2E">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FB0F41" w:rsidRPr="002D3917" w14:paraId="6D9D417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0D7FB6" w14:textId="77777777" w:rsidR="00FB0F41" w:rsidRPr="002D3917" w:rsidRDefault="00FB0F41" w:rsidP="00B30F2E">
            <w:pPr>
              <w:pStyle w:val="TAL"/>
              <w:rPr>
                <w:b/>
                <w:i/>
                <w:noProof/>
                <w:lang w:eastAsia="en-GB"/>
              </w:rPr>
            </w:pPr>
            <w:r w:rsidRPr="002D3917">
              <w:rPr>
                <w:b/>
                <w:i/>
                <w:lang w:eastAsia="zh-CN"/>
              </w:rPr>
              <w:t>resumeCause</w:t>
            </w:r>
          </w:p>
          <w:p w14:paraId="17E95637" w14:textId="77777777" w:rsidR="00FB0F41" w:rsidRPr="002D3917" w:rsidRDefault="00FB0F41" w:rsidP="00B30F2E">
            <w:pPr>
              <w:pStyle w:val="TAL"/>
              <w:rPr>
                <w:rFonts w:eastAsia="MS Mincho"/>
                <w:b/>
                <w:i/>
                <w:noProof/>
                <w:lang w:eastAsia="en-GB"/>
              </w:rPr>
            </w:pPr>
            <w:r w:rsidRPr="002D3917">
              <w:rPr>
                <w:lang w:eastAsia="sv-SE"/>
              </w:rPr>
              <w:t>Provides the resume cause based on the information received from the upper layers.</w:t>
            </w:r>
          </w:p>
        </w:tc>
      </w:tr>
      <w:tr w:rsidR="00FB0F41" w:rsidRPr="002D3917" w14:paraId="7852814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4E44E23" w14:textId="77777777" w:rsidR="00FB0F41" w:rsidRPr="002D3917" w:rsidRDefault="00FB0F41" w:rsidP="00B30F2E">
            <w:pPr>
              <w:pStyle w:val="TAL"/>
              <w:rPr>
                <w:b/>
                <w:bCs/>
                <w:i/>
                <w:iCs/>
                <w:lang w:eastAsia="zh-CN"/>
              </w:rPr>
            </w:pPr>
            <w:r w:rsidRPr="002D3917">
              <w:rPr>
                <w:b/>
                <w:bCs/>
                <w:i/>
                <w:iCs/>
                <w:lang w:eastAsia="zh-CN"/>
              </w:rPr>
              <w:t>rlm-MeasRelaxationState</w:t>
            </w:r>
          </w:p>
          <w:p w14:paraId="059676A6" w14:textId="77777777" w:rsidR="00FB0F41" w:rsidRPr="002D3917" w:rsidRDefault="00FB0F41" w:rsidP="00B30F2E">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FB0F41" w:rsidRPr="002D3917" w:rsidDel="008A4482" w14:paraId="6B3D6E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36DC90" w14:textId="77777777" w:rsidR="00FB0F41" w:rsidRPr="002D3917" w:rsidRDefault="00FB0F41" w:rsidP="00B30F2E">
            <w:pPr>
              <w:pStyle w:val="TAL"/>
              <w:rPr>
                <w:b/>
                <w:bCs/>
                <w:i/>
                <w:iCs/>
                <w:lang w:eastAsia="zh-CN"/>
              </w:rPr>
            </w:pPr>
            <w:r w:rsidRPr="002D3917">
              <w:rPr>
                <w:b/>
                <w:bCs/>
                <w:i/>
                <w:iCs/>
                <w:lang w:eastAsia="zh-CN"/>
              </w:rPr>
              <w:t>rrm-MeasRelaxationFulfilment</w:t>
            </w:r>
          </w:p>
          <w:p w14:paraId="23B82A59" w14:textId="77777777" w:rsidR="00FB0F41" w:rsidRPr="002D3917" w:rsidDel="008A4482" w:rsidRDefault="00FB0F41" w:rsidP="00B30F2E">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FB0F41" w:rsidRPr="002D3917" w:rsidDel="008A4482" w14:paraId="71A5BB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BF3A41" w14:textId="77777777" w:rsidR="00FB0F41" w:rsidRPr="002D3917" w:rsidRDefault="00FB0F41" w:rsidP="00B30F2E">
            <w:pPr>
              <w:pStyle w:val="TAL"/>
              <w:rPr>
                <w:b/>
                <w:bCs/>
                <w:i/>
                <w:iCs/>
                <w:lang w:eastAsia="zh-CN"/>
              </w:rPr>
            </w:pPr>
            <w:r w:rsidRPr="002D3917">
              <w:rPr>
                <w:b/>
                <w:bCs/>
                <w:i/>
                <w:iCs/>
                <w:lang w:eastAsia="zh-CN"/>
              </w:rPr>
              <w:t>sl-QoS-FlowIdentity</w:t>
            </w:r>
          </w:p>
          <w:p w14:paraId="792A9512" w14:textId="77777777" w:rsidR="00FB0F41" w:rsidRPr="002D3917" w:rsidDel="008A4482" w:rsidRDefault="00FB0F41" w:rsidP="00B30F2E">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FB0F41" w:rsidRPr="002D3917" w:rsidDel="008A4482" w14:paraId="508131C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E29BAD7" w14:textId="77777777" w:rsidR="00FB0F41" w:rsidRPr="002D3917" w:rsidRDefault="00FB0F41" w:rsidP="00B30F2E">
            <w:pPr>
              <w:pStyle w:val="TAL"/>
              <w:rPr>
                <w:b/>
                <w:bCs/>
                <w:i/>
                <w:iCs/>
                <w:lang w:eastAsia="zh-CN"/>
              </w:rPr>
            </w:pPr>
            <w:r w:rsidRPr="002D3917">
              <w:rPr>
                <w:b/>
                <w:bCs/>
                <w:i/>
                <w:iCs/>
                <w:lang w:eastAsia="zh-CN"/>
              </w:rPr>
              <w:t>sl-PRS-Bandwidth</w:t>
            </w:r>
          </w:p>
          <w:p w14:paraId="21F1B388"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r w:rsidR="00FB0F41" w:rsidRPr="002D3917" w:rsidDel="008A4482" w14:paraId="1CCCD2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75ED904" w14:textId="77777777" w:rsidR="00FB0F41" w:rsidRPr="002D3917" w:rsidRDefault="00FB0F41" w:rsidP="00B30F2E">
            <w:pPr>
              <w:pStyle w:val="TAL"/>
              <w:rPr>
                <w:b/>
                <w:bCs/>
                <w:i/>
                <w:iCs/>
                <w:lang w:eastAsia="en-GB"/>
              </w:rPr>
            </w:pPr>
            <w:r w:rsidRPr="002D3917">
              <w:rPr>
                <w:b/>
                <w:bCs/>
                <w:i/>
                <w:iCs/>
                <w:lang w:eastAsia="en-GB"/>
              </w:rPr>
              <w:t>sl-PRS-DelayBudget</w:t>
            </w:r>
          </w:p>
          <w:p w14:paraId="5CB81364" w14:textId="77777777" w:rsidR="00FB0F41" w:rsidRPr="002D3917" w:rsidRDefault="00FB0F41" w:rsidP="00B30F2E">
            <w:pPr>
              <w:pStyle w:val="TAL"/>
              <w:rPr>
                <w:b/>
                <w:bCs/>
                <w:i/>
                <w:iCs/>
                <w:lang w:eastAsia="zh-CN"/>
              </w:rPr>
            </w:pPr>
            <w:r w:rsidRPr="002D3917">
              <w:rPr>
                <w:lang w:eastAsia="en-GB"/>
              </w:rPr>
              <w:t>Indicates the SL-PRS delay budget provided by upper layers (see TS 38.355 [77]).</w:t>
            </w:r>
          </w:p>
        </w:tc>
      </w:tr>
      <w:tr w:rsidR="00FB0F41" w:rsidRPr="002D3917" w:rsidDel="008A4482" w14:paraId="672B8E9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A9A7F3" w14:textId="77777777" w:rsidR="00FB0F41" w:rsidRPr="002D3917" w:rsidRDefault="00FB0F41" w:rsidP="00B30F2E">
            <w:pPr>
              <w:pStyle w:val="TAL"/>
              <w:rPr>
                <w:b/>
                <w:bCs/>
                <w:i/>
                <w:iCs/>
                <w:lang w:eastAsia="zh-CN"/>
              </w:rPr>
            </w:pPr>
            <w:r w:rsidRPr="002D3917">
              <w:rPr>
                <w:b/>
                <w:bCs/>
                <w:i/>
                <w:iCs/>
                <w:lang w:eastAsia="zh-CN"/>
              </w:rPr>
              <w:t>sl-PRS-Periodicity</w:t>
            </w:r>
          </w:p>
          <w:p w14:paraId="1F9D0DEA" w14:textId="77777777" w:rsidR="00FB0F41" w:rsidRPr="002D3917" w:rsidRDefault="00FB0F41" w:rsidP="00B30F2E">
            <w:pPr>
              <w:pStyle w:val="TAL"/>
              <w:rPr>
                <w:b/>
                <w:bCs/>
                <w:i/>
                <w:iCs/>
                <w:lang w:eastAsia="zh-CN"/>
              </w:rPr>
            </w:pPr>
            <w:r w:rsidRPr="002D3917">
              <w:rPr>
                <w:rFonts w:cs="Arial"/>
                <w:lang w:eastAsia="zh-CN"/>
              </w:rPr>
              <w:t>Indicates the periodicity of SL-PRS transmission.</w:t>
            </w:r>
          </w:p>
        </w:tc>
      </w:tr>
      <w:tr w:rsidR="00FB0F41" w:rsidRPr="002D3917" w:rsidDel="008A4482" w14:paraId="013AFD4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D09323C" w14:textId="77777777" w:rsidR="00FB0F41" w:rsidRPr="002D3917" w:rsidRDefault="00FB0F41" w:rsidP="00B30F2E">
            <w:pPr>
              <w:pStyle w:val="TAL"/>
              <w:rPr>
                <w:b/>
                <w:bCs/>
                <w:i/>
                <w:iCs/>
                <w:lang w:eastAsia="zh-CN"/>
              </w:rPr>
            </w:pPr>
            <w:r w:rsidRPr="002D3917">
              <w:rPr>
                <w:b/>
                <w:bCs/>
                <w:i/>
                <w:iCs/>
                <w:lang w:eastAsia="zh-CN"/>
              </w:rPr>
              <w:t>sl-PRS-Priority</w:t>
            </w:r>
          </w:p>
          <w:p w14:paraId="34D8EE4E" w14:textId="77777777" w:rsidR="00FB0F41" w:rsidRPr="002D3917" w:rsidRDefault="00FB0F41" w:rsidP="00B30F2E">
            <w:pPr>
              <w:pStyle w:val="TAL"/>
              <w:rPr>
                <w:b/>
                <w:bCs/>
                <w:i/>
                <w:iCs/>
                <w:lang w:eastAsia="zh-CN"/>
              </w:rPr>
            </w:pPr>
            <w:r w:rsidRPr="002D3917">
              <w:rPr>
                <w:rFonts w:cs="Arial"/>
                <w:lang w:eastAsia="zh-CN"/>
              </w:rPr>
              <w:t xml:space="preserve">Indicates the priority of SL-PRS </w:t>
            </w:r>
            <w:r w:rsidRPr="002D3917">
              <w:rPr>
                <w:lang w:eastAsia="en-GB"/>
              </w:rPr>
              <w:t>provided by upper layers (see TS 38.355 [77])</w:t>
            </w:r>
            <w:r w:rsidRPr="002D3917">
              <w:rPr>
                <w:rFonts w:cs="Arial"/>
                <w:lang w:eastAsia="zh-CN"/>
              </w:rPr>
              <w:t>. Value 1 is the highest priority whereas value 8 is the lowest priority.</w:t>
            </w:r>
          </w:p>
        </w:tc>
      </w:tr>
      <w:tr w:rsidR="00FB0F41" w:rsidRPr="002D3917" w14:paraId="34EE38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27510" w14:textId="77777777" w:rsidR="00FB0F41" w:rsidRPr="002D3917" w:rsidRDefault="00FB0F41" w:rsidP="00B30F2E">
            <w:pPr>
              <w:pStyle w:val="TAL"/>
              <w:rPr>
                <w:b/>
                <w:bCs/>
                <w:i/>
                <w:iCs/>
                <w:lang w:eastAsia="en-GB"/>
              </w:rPr>
            </w:pPr>
            <w:r w:rsidRPr="002D3917">
              <w:rPr>
                <w:b/>
                <w:bCs/>
                <w:i/>
                <w:iCs/>
                <w:lang w:eastAsia="en-GB"/>
              </w:rPr>
              <w:t>sl-UE-AssistanceInformationNR</w:t>
            </w:r>
          </w:p>
          <w:p w14:paraId="1221C779" w14:textId="77777777" w:rsidR="00FB0F41" w:rsidRPr="002D3917" w:rsidRDefault="00FB0F41" w:rsidP="00B30F2E">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FB0F41" w:rsidRPr="002D3917" w14:paraId="668E45A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1E88B42" w14:textId="77777777" w:rsidR="00FB0F41" w:rsidRPr="002D3917" w:rsidRDefault="00FB0F41" w:rsidP="00B30F2E">
            <w:pPr>
              <w:pStyle w:val="TAL"/>
              <w:rPr>
                <w:b/>
                <w:bCs/>
                <w:i/>
                <w:iCs/>
                <w:lang w:eastAsia="en-GB"/>
              </w:rPr>
            </w:pPr>
            <w:r w:rsidRPr="002D3917">
              <w:rPr>
                <w:b/>
                <w:bCs/>
                <w:i/>
                <w:iCs/>
                <w:lang w:eastAsia="en-GB"/>
              </w:rPr>
              <w:t>slotOffset</w:t>
            </w:r>
          </w:p>
          <w:p w14:paraId="41334296"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lot offset to resolve the IDC problem, </w:t>
            </w:r>
            <w:r w:rsidRPr="002D3917">
              <w:rPr>
                <w:szCs w:val="22"/>
                <w:lang w:eastAsia="sv-SE"/>
              </w:rPr>
              <w:t>in multiples of 1/32 ms</w:t>
            </w:r>
            <w:r w:rsidRPr="002D3917">
              <w:rPr>
                <w:lang w:eastAsia="en-GB"/>
              </w:rPr>
              <w:t>.</w:t>
            </w:r>
          </w:p>
        </w:tc>
      </w:tr>
      <w:tr w:rsidR="00FB0F41" w:rsidRPr="002D3917" w14:paraId="11A1D3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12738D" w14:textId="77777777" w:rsidR="00FB0F41" w:rsidRPr="002D3917" w:rsidRDefault="00FB0F41" w:rsidP="00B30F2E">
            <w:pPr>
              <w:pStyle w:val="TAL"/>
              <w:rPr>
                <w:b/>
                <w:bCs/>
                <w:i/>
                <w:iCs/>
                <w:lang w:eastAsia="en-GB"/>
              </w:rPr>
            </w:pPr>
            <w:r w:rsidRPr="002D3917">
              <w:rPr>
                <w:b/>
                <w:bCs/>
                <w:i/>
                <w:iCs/>
                <w:lang w:eastAsia="en-GB"/>
              </w:rPr>
              <w:t>startOffset</w:t>
            </w:r>
          </w:p>
          <w:p w14:paraId="0DE7D34C"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tart offset to resolve the IDC problem, </w:t>
            </w:r>
            <w:r w:rsidRPr="002D3917">
              <w:rPr>
                <w:szCs w:val="22"/>
                <w:lang w:eastAsia="sv-SE"/>
              </w:rPr>
              <w:t>in multiples of 1 ms</w:t>
            </w:r>
            <w:r w:rsidRPr="002D3917">
              <w:rPr>
                <w:lang w:eastAsia="en-GB"/>
              </w:rPr>
              <w:t>.</w:t>
            </w:r>
          </w:p>
        </w:tc>
      </w:tr>
      <w:tr w:rsidR="00FB0F41" w:rsidRPr="002D3917" w14:paraId="7B6BFC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7BE2A" w14:textId="77777777" w:rsidR="00FB0F41" w:rsidRPr="002D3917" w:rsidRDefault="00FB0F41" w:rsidP="00B30F2E">
            <w:pPr>
              <w:pStyle w:val="TAL"/>
              <w:rPr>
                <w:szCs w:val="18"/>
                <w:lang w:eastAsia="sv-SE"/>
              </w:rPr>
            </w:pPr>
            <w:r w:rsidRPr="002D3917">
              <w:rPr>
                <w:b/>
                <w:bCs/>
                <w:i/>
                <w:iCs/>
                <w:lang w:eastAsia="zh-CN"/>
              </w:rPr>
              <w:t>type1</w:t>
            </w:r>
          </w:p>
          <w:p w14:paraId="4356FE71" w14:textId="77777777" w:rsidR="00FB0F41" w:rsidRPr="002D3917" w:rsidRDefault="00FB0F41" w:rsidP="00B30F2E">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FB0F41" w:rsidRPr="002D3917" w14:paraId="0603052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CF51AA" w14:textId="77777777" w:rsidR="00FB0F41" w:rsidRPr="002D3917" w:rsidRDefault="00FB0F41" w:rsidP="00B30F2E">
            <w:pPr>
              <w:pStyle w:val="TAL"/>
              <w:rPr>
                <w:b/>
                <w:bCs/>
                <w:i/>
                <w:iCs/>
                <w:lang w:eastAsia="zh-CN"/>
              </w:rPr>
            </w:pPr>
            <w:r w:rsidRPr="002D3917">
              <w:rPr>
                <w:b/>
                <w:bCs/>
                <w:i/>
                <w:iCs/>
                <w:lang w:eastAsia="zh-CN"/>
              </w:rPr>
              <w:lastRenderedPageBreak/>
              <w:t>ul-GapFR2-PatternPreference</w:t>
            </w:r>
          </w:p>
          <w:p w14:paraId="447CE251" w14:textId="77777777" w:rsidR="00FB0F41" w:rsidRPr="002D3917" w:rsidRDefault="00FB0F41" w:rsidP="00B30F2E">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FB0F41" w:rsidRPr="002D3917" w14:paraId="1D51FE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E8BCAC" w14:textId="77777777" w:rsidR="00FB0F41" w:rsidRPr="002D3917" w:rsidRDefault="00FB0F41" w:rsidP="00B30F2E">
            <w:pPr>
              <w:pStyle w:val="TAL"/>
              <w:rPr>
                <w:b/>
                <w:i/>
                <w:lang w:eastAsia="sv-SE"/>
              </w:rPr>
            </w:pPr>
            <w:r w:rsidRPr="002D3917">
              <w:rPr>
                <w:b/>
                <w:i/>
                <w:lang w:eastAsia="sv-SE"/>
              </w:rPr>
              <w:t>victimSystemType</w:t>
            </w:r>
          </w:p>
          <w:p w14:paraId="479AEBB9" w14:textId="77777777" w:rsidR="00FB0F41" w:rsidRPr="002D3917" w:rsidRDefault="00FB0F41" w:rsidP="00B30F2E">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6DAB11EA" w14:textId="77777777" w:rsidR="00FB0F41" w:rsidRPr="002D3917" w:rsidRDefault="00FB0F41" w:rsidP="00FB0F41">
      <w:pPr>
        <w:rPr>
          <w:rFonts w:eastAsia="MS Mincho"/>
        </w:rPr>
      </w:pPr>
    </w:p>
    <w:p w14:paraId="56DB2F9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field may also indicate the U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31BDE882"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708B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8D9A97" w14:textId="77777777" w:rsidR="00FB0F41" w:rsidRPr="002D3917" w:rsidRDefault="00FB0F41" w:rsidP="00B30F2E">
            <w:pPr>
              <w:pStyle w:val="TAH"/>
            </w:pPr>
            <w:r w:rsidRPr="002D3917">
              <w:rPr>
                <w:i/>
              </w:rPr>
              <w:t>SL-TrafficPatternInfo field descriptions</w:t>
            </w:r>
          </w:p>
        </w:tc>
      </w:tr>
      <w:tr w:rsidR="00FB0F41" w:rsidRPr="002D3917" w14:paraId="63079D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95C5D5" w14:textId="77777777" w:rsidR="00FB0F41" w:rsidRPr="002D3917" w:rsidRDefault="00FB0F41" w:rsidP="00B30F2E">
            <w:pPr>
              <w:pStyle w:val="TAL"/>
              <w:rPr>
                <w:b/>
                <w:i/>
                <w:noProof/>
                <w:lang w:eastAsia="en-GB"/>
              </w:rPr>
            </w:pPr>
            <w:r w:rsidRPr="002D3917">
              <w:rPr>
                <w:b/>
                <w:i/>
                <w:lang w:eastAsia="zh-CN"/>
              </w:rPr>
              <w:t>m</w:t>
            </w:r>
            <w:r w:rsidRPr="002D3917">
              <w:rPr>
                <w:b/>
                <w:i/>
              </w:rPr>
              <w:t>essageSize</w:t>
            </w:r>
          </w:p>
          <w:p w14:paraId="20D33E3E" w14:textId="77777777" w:rsidR="00FB0F41" w:rsidRPr="002D3917" w:rsidRDefault="00FB0F41" w:rsidP="00B30F2E">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FB0F41" w:rsidRPr="002D3917" w14:paraId="4E8104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E39D5" w14:textId="77777777" w:rsidR="00FB0F41" w:rsidRPr="002D3917" w:rsidRDefault="00FB0F41" w:rsidP="00B30F2E">
            <w:pPr>
              <w:pStyle w:val="TAL"/>
              <w:rPr>
                <w:b/>
                <w:i/>
                <w:noProof/>
                <w:lang w:eastAsia="en-GB"/>
              </w:rPr>
            </w:pPr>
            <w:r w:rsidRPr="002D3917">
              <w:rPr>
                <w:b/>
                <w:i/>
                <w:noProof/>
                <w:lang w:eastAsia="en-GB"/>
              </w:rPr>
              <w:t>timingOffset</w:t>
            </w:r>
          </w:p>
          <w:p w14:paraId="266D69CF" w14:textId="77777777" w:rsidR="00FB0F41" w:rsidRPr="002D3917" w:rsidRDefault="00FB0F41" w:rsidP="00B30F2E">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FB0F41" w:rsidRPr="002D3917" w14:paraId="034960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044CA" w14:textId="77777777" w:rsidR="00FB0F41" w:rsidRPr="002D3917" w:rsidRDefault="00FB0F41" w:rsidP="00B30F2E">
            <w:pPr>
              <w:pStyle w:val="TAL"/>
              <w:rPr>
                <w:b/>
                <w:i/>
                <w:noProof/>
                <w:lang w:eastAsia="en-GB"/>
              </w:rPr>
            </w:pPr>
            <w:r w:rsidRPr="002D3917">
              <w:rPr>
                <w:b/>
                <w:i/>
                <w:noProof/>
                <w:lang w:eastAsia="en-GB"/>
              </w:rPr>
              <w:t>trafficPeriodicity</w:t>
            </w:r>
          </w:p>
          <w:p w14:paraId="27ABC24A" w14:textId="77777777" w:rsidR="00FB0F41" w:rsidRPr="002D3917" w:rsidRDefault="00FB0F41" w:rsidP="00B30F2E">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310BFE57" w14:textId="77777777" w:rsidR="00FB0F41" w:rsidRPr="002D3917" w:rsidRDefault="00FB0F41" w:rsidP="00FB0F41"/>
    <w:tbl>
      <w:tblPr>
        <w:tblStyle w:val="TableGrid"/>
        <w:tblW w:w="14173" w:type="dxa"/>
        <w:tblInd w:w="113" w:type="dxa"/>
        <w:tblLook w:val="04A0" w:firstRow="1" w:lastRow="0" w:firstColumn="1" w:lastColumn="0" w:noHBand="0" w:noVBand="1"/>
      </w:tblPr>
      <w:tblGrid>
        <w:gridCol w:w="14173"/>
      </w:tblGrid>
      <w:tr w:rsidR="00FB0F41" w:rsidRPr="002D3917" w14:paraId="2739A4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2915E4" w14:textId="77777777" w:rsidR="00FB0F41" w:rsidRPr="002D3917" w:rsidRDefault="00FB0F41" w:rsidP="00B30F2E">
            <w:pPr>
              <w:pStyle w:val="TAH"/>
            </w:pPr>
            <w:r w:rsidRPr="002D3917">
              <w:rPr>
                <w:i/>
              </w:rPr>
              <w:lastRenderedPageBreak/>
              <w:t>UL-TrafficInfo field descriptions</w:t>
            </w:r>
          </w:p>
        </w:tc>
      </w:tr>
      <w:tr w:rsidR="00FB0F41" w:rsidRPr="002D3917" w14:paraId="6C3908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75C437" w14:textId="77777777" w:rsidR="00FB0F41" w:rsidRPr="002D3917" w:rsidRDefault="00FB0F41" w:rsidP="00B30F2E">
            <w:pPr>
              <w:pStyle w:val="TAL"/>
              <w:rPr>
                <w:b/>
                <w:i/>
                <w:noProof/>
                <w:lang w:eastAsia="en-GB"/>
              </w:rPr>
            </w:pPr>
            <w:r w:rsidRPr="002D3917">
              <w:rPr>
                <w:b/>
                <w:i/>
                <w:noProof/>
                <w:lang w:eastAsia="en-GB"/>
              </w:rPr>
              <w:t>burstArrivalTime</w:t>
            </w:r>
          </w:p>
          <w:p w14:paraId="65F55256" w14:textId="77777777" w:rsidR="00FB0F41" w:rsidRPr="002D3917" w:rsidRDefault="00FB0F41" w:rsidP="00B30F2E">
            <w:pPr>
              <w:pStyle w:val="TAL"/>
              <w:rPr>
                <w:noProof/>
                <w:lang w:eastAsia="en-GB"/>
              </w:rPr>
            </w:pPr>
            <w:r w:rsidRPr="002D3917">
              <w:rPr>
                <w:noProof/>
                <w:lang w:eastAsia="en-GB"/>
              </w:rPr>
              <w:t xml:space="preserve">Indicates the expected arrival time of the first packet of the Data Burst for the concerned QoS flow. If the UE provides both </w:t>
            </w:r>
            <w:r w:rsidRPr="002D3917">
              <w:rPr>
                <w:i/>
                <w:noProof/>
                <w:lang w:eastAsia="en-GB"/>
              </w:rPr>
              <w:t xml:space="preserve">burstArrivalTime </w:t>
            </w:r>
            <w:r w:rsidRPr="002D3917">
              <w:rPr>
                <w:noProof/>
                <w:lang w:eastAsia="en-GB"/>
              </w:rPr>
              <w:t xml:space="preserve">and </w:t>
            </w:r>
            <w:r w:rsidRPr="002D3917">
              <w:rPr>
                <w:i/>
                <w:noProof/>
                <w:lang w:eastAsia="en-GB"/>
              </w:rPr>
              <w:t>jitterRange, burstArrivalTime</w:t>
            </w:r>
            <w:r w:rsidRPr="002D3917">
              <w:rPr>
                <w:noProof/>
                <w:lang w:eastAsia="en-GB"/>
              </w:rPr>
              <w:t xml:space="preserve"> is used as a reference time for the indicated jitter range.</w:t>
            </w:r>
          </w:p>
          <w:p w14:paraId="0F649DB6" w14:textId="77777777" w:rsidR="00FB0F41" w:rsidRPr="002D3917" w:rsidRDefault="00FB0F41" w:rsidP="00B30F2E">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22031B3F" w14:textId="77777777" w:rsidR="00FB0F41" w:rsidRPr="002D3917" w:rsidRDefault="00FB0F41" w:rsidP="00B30F2E">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FB0F41" w:rsidRPr="002D3917" w14:paraId="7E8F1C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1E43E" w14:textId="77777777" w:rsidR="00FB0F41" w:rsidRPr="002D3917" w:rsidRDefault="00FB0F41" w:rsidP="00B30F2E">
            <w:pPr>
              <w:pStyle w:val="TAL"/>
              <w:rPr>
                <w:b/>
                <w:i/>
                <w:noProof/>
                <w:lang w:eastAsia="en-GB"/>
              </w:rPr>
            </w:pPr>
            <w:r w:rsidRPr="002D3917">
              <w:rPr>
                <w:b/>
                <w:i/>
                <w:lang w:eastAsia="zh-CN"/>
              </w:rPr>
              <w:t>jitterRange</w:t>
            </w:r>
          </w:p>
          <w:p w14:paraId="5A9E1B6D" w14:textId="77777777" w:rsidR="00FB0F41" w:rsidRPr="002D3917" w:rsidRDefault="00FB0F41" w:rsidP="00B30F2E">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FB0F41" w:rsidRPr="002D3917" w14:paraId="3A66162F" w14:textId="77777777" w:rsidTr="00B30F2E">
        <w:tc>
          <w:tcPr>
            <w:tcW w:w="14173" w:type="dxa"/>
            <w:tcBorders>
              <w:top w:val="single" w:sz="4" w:space="0" w:color="auto"/>
              <w:left w:val="single" w:sz="4" w:space="0" w:color="auto"/>
              <w:bottom w:val="single" w:sz="4" w:space="0" w:color="auto"/>
              <w:right w:val="single" w:sz="4" w:space="0" w:color="auto"/>
            </w:tcBorders>
          </w:tcPr>
          <w:p w14:paraId="5355CBB9" w14:textId="77777777" w:rsidR="00FB0F41" w:rsidRPr="002D3917" w:rsidRDefault="00FB0F41" w:rsidP="00B30F2E">
            <w:pPr>
              <w:pStyle w:val="TAL"/>
              <w:rPr>
                <w:b/>
                <w:i/>
                <w:noProof/>
                <w:lang w:eastAsia="en-GB"/>
              </w:rPr>
            </w:pPr>
            <w:r w:rsidRPr="002D3917">
              <w:rPr>
                <w:b/>
                <w:i/>
                <w:noProof/>
                <w:lang w:eastAsia="en-GB"/>
              </w:rPr>
              <w:t>pduSetIdentification</w:t>
            </w:r>
          </w:p>
          <w:p w14:paraId="1D755C63" w14:textId="77777777" w:rsidR="00FB0F41" w:rsidRPr="002D3917" w:rsidRDefault="00FB0F41" w:rsidP="00B30F2E">
            <w:pPr>
              <w:pStyle w:val="TAL"/>
              <w:rPr>
                <w:b/>
                <w:i/>
                <w:lang w:eastAsia="zh-CN"/>
              </w:rPr>
            </w:pPr>
            <w:r w:rsidRPr="002D3917">
              <w:rPr>
                <w:noProof/>
                <w:lang w:eastAsia="en-GB"/>
              </w:rPr>
              <w:t xml:space="preserve">Indicates whether the UE is able to identify PDU Set(s) for the QoS flow. If set to </w:t>
            </w:r>
            <w:r w:rsidRPr="002D3917">
              <w:rPr>
                <w:i/>
                <w:noProof/>
                <w:lang w:eastAsia="en-GB"/>
              </w:rPr>
              <w:t>true</w:t>
            </w:r>
            <w:r w:rsidRPr="002D3917">
              <w:rPr>
                <w:noProof/>
                <w:lang w:eastAsia="en-GB"/>
              </w:rPr>
              <w:t xml:space="preserve">, the UE is able to identify PDU Set(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5B533791" w14:textId="77777777" w:rsidTr="00B30F2E">
        <w:tc>
          <w:tcPr>
            <w:tcW w:w="14173" w:type="dxa"/>
            <w:tcBorders>
              <w:top w:val="single" w:sz="4" w:space="0" w:color="auto"/>
              <w:left w:val="single" w:sz="4" w:space="0" w:color="auto"/>
              <w:bottom w:val="single" w:sz="4" w:space="0" w:color="auto"/>
              <w:right w:val="single" w:sz="4" w:space="0" w:color="auto"/>
            </w:tcBorders>
          </w:tcPr>
          <w:p w14:paraId="796DE934" w14:textId="77777777" w:rsidR="00FB0F41" w:rsidRPr="002D3917" w:rsidRDefault="00FB0F41" w:rsidP="00B30F2E">
            <w:pPr>
              <w:pStyle w:val="TAL"/>
              <w:rPr>
                <w:b/>
                <w:i/>
                <w:noProof/>
                <w:lang w:eastAsia="en-GB"/>
              </w:rPr>
            </w:pPr>
            <w:r w:rsidRPr="002D3917">
              <w:rPr>
                <w:b/>
                <w:i/>
                <w:noProof/>
                <w:lang w:eastAsia="en-GB"/>
              </w:rPr>
              <w:t>psiIdentification</w:t>
            </w:r>
          </w:p>
          <w:p w14:paraId="089871D2" w14:textId="77777777" w:rsidR="00FB0F41" w:rsidRPr="002D3917" w:rsidRDefault="00FB0F41" w:rsidP="00B30F2E">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67ED742F" w14:textId="77777777" w:rsidTr="00B30F2E">
        <w:tc>
          <w:tcPr>
            <w:tcW w:w="14173" w:type="dxa"/>
            <w:tcBorders>
              <w:top w:val="single" w:sz="4" w:space="0" w:color="auto"/>
              <w:left w:val="single" w:sz="4" w:space="0" w:color="auto"/>
              <w:bottom w:val="single" w:sz="4" w:space="0" w:color="auto"/>
              <w:right w:val="single" w:sz="4" w:space="0" w:color="auto"/>
            </w:tcBorders>
          </w:tcPr>
          <w:p w14:paraId="22878AF2" w14:textId="77777777" w:rsidR="00FB0F41" w:rsidRPr="002D3917" w:rsidRDefault="00FB0F41" w:rsidP="00B30F2E">
            <w:pPr>
              <w:pStyle w:val="TAL"/>
              <w:rPr>
                <w:b/>
                <w:i/>
                <w:noProof/>
                <w:lang w:eastAsia="en-GB"/>
              </w:rPr>
            </w:pPr>
            <w:r w:rsidRPr="002D3917">
              <w:rPr>
                <w:b/>
                <w:i/>
                <w:noProof/>
                <w:lang w:eastAsia="en-GB"/>
              </w:rPr>
              <w:t>qfi</w:t>
            </w:r>
          </w:p>
          <w:p w14:paraId="44EA3484" w14:textId="77777777" w:rsidR="00FB0F41" w:rsidRPr="002D3917" w:rsidRDefault="00FB0F41" w:rsidP="00B30F2E">
            <w:pPr>
              <w:pStyle w:val="TAL"/>
              <w:rPr>
                <w:b/>
                <w:i/>
                <w:noProof/>
                <w:lang w:eastAsia="en-GB"/>
              </w:rPr>
            </w:pPr>
            <w:r w:rsidRPr="002D3917">
              <w:rPr>
                <w:noProof/>
                <w:lang w:eastAsia="en-GB"/>
              </w:rPr>
              <w:t>Identity of the QoS flow to which this UL traffic information refers.</w:t>
            </w:r>
          </w:p>
        </w:tc>
      </w:tr>
      <w:tr w:rsidR="00FB0F41" w:rsidRPr="002D3917" w14:paraId="319AD0EB" w14:textId="77777777" w:rsidTr="00B30F2E">
        <w:tc>
          <w:tcPr>
            <w:tcW w:w="14173" w:type="dxa"/>
            <w:tcBorders>
              <w:top w:val="single" w:sz="4" w:space="0" w:color="auto"/>
              <w:left w:val="single" w:sz="4" w:space="0" w:color="auto"/>
              <w:bottom w:val="single" w:sz="4" w:space="0" w:color="auto"/>
              <w:right w:val="single" w:sz="4" w:space="0" w:color="auto"/>
            </w:tcBorders>
          </w:tcPr>
          <w:p w14:paraId="1B8F0CD0" w14:textId="77777777" w:rsidR="00FB0F41" w:rsidRPr="002D3917" w:rsidRDefault="00FB0F41" w:rsidP="00B30F2E">
            <w:pPr>
              <w:pStyle w:val="TAL"/>
              <w:rPr>
                <w:b/>
                <w:i/>
                <w:noProof/>
                <w:lang w:eastAsia="en-GB"/>
              </w:rPr>
            </w:pPr>
            <w:r w:rsidRPr="002D3917">
              <w:rPr>
                <w:b/>
                <w:i/>
                <w:noProof/>
                <w:lang w:eastAsia="en-GB"/>
              </w:rPr>
              <w:t>trafficPeriodicity</w:t>
            </w:r>
          </w:p>
          <w:p w14:paraId="59EB43F4" w14:textId="77777777" w:rsidR="00FB0F41" w:rsidRPr="002D3917" w:rsidRDefault="00FB0F41" w:rsidP="00B30F2E">
            <w:pPr>
              <w:pStyle w:val="TAL"/>
              <w:rPr>
                <w:b/>
                <w:i/>
                <w:noProof/>
                <w:lang w:eastAsia="en-GB"/>
              </w:rPr>
            </w:pPr>
            <w:r w:rsidRPr="002D3917">
              <w:t>Indicates the average time period between the start times of two data bursts, expressed in the number of microseconds.</w:t>
            </w:r>
          </w:p>
        </w:tc>
      </w:tr>
    </w:tbl>
    <w:p w14:paraId="1B4D82B8" w14:textId="77777777" w:rsidR="00FB0F41" w:rsidRPr="002D3917" w:rsidRDefault="00FB0F41" w:rsidP="00FB0F41"/>
    <w:p w14:paraId="079C7AEE" w14:textId="77777777" w:rsidR="00FB0F41" w:rsidRPr="002D3917" w:rsidRDefault="00FB0F41" w:rsidP="00FB0F41">
      <w:pPr>
        <w:pStyle w:val="Heading4"/>
      </w:pPr>
      <w:bookmarkStart w:id="1429" w:name="_Toc60777129"/>
      <w:bookmarkStart w:id="1430" w:name="_Toc171467713"/>
      <w:r w:rsidRPr="002D3917">
        <w:t>–</w:t>
      </w:r>
      <w:r w:rsidRPr="002D3917">
        <w:tab/>
      </w:r>
      <w:r w:rsidRPr="002D3917">
        <w:rPr>
          <w:i/>
        </w:rPr>
        <w:t>UECapabilityEnquiry</w:t>
      </w:r>
      <w:bookmarkEnd w:id="1429"/>
      <w:bookmarkEnd w:id="1430"/>
    </w:p>
    <w:p w14:paraId="1924A4C6" w14:textId="77777777" w:rsidR="00FB0F41" w:rsidRPr="002D3917" w:rsidRDefault="00FB0F41" w:rsidP="00FB0F41">
      <w:r w:rsidRPr="002D3917">
        <w:t xml:space="preserve">The </w:t>
      </w:r>
      <w:r w:rsidRPr="002D3917">
        <w:rPr>
          <w:i/>
        </w:rPr>
        <w:t>UECapabilityEnquiry</w:t>
      </w:r>
      <w:r w:rsidRPr="002D3917">
        <w:t xml:space="preserve"> message is used to request UE radio access capabilities for NR as well as for other RATs.</w:t>
      </w:r>
    </w:p>
    <w:p w14:paraId="2DD20F21" w14:textId="77777777" w:rsidR="00FB0F41" w:rsidRPr="002D3917" w:rsidRDefault="00FB0F41" w:rsidP="00FB0F41">
      <w:pPr>
        <w:pStyle w:val="B1"/>
      </w:pPr>
      <w:r w:rsidRPr="002D3917">
        <w:t>Signalling radio bearer: SRB1</w:t>
      </w:r>
    </w:p>
    <w:p w14:paraId="6E9B3E9A" w14:textId="77777777" w:rsidR="00FB0F41" w:rsidRPr="002D3917" w:rsidRDefault="00FB0F41" w:rsidP="00FB0F41">
      <w:pPr>
        <w:pStyle w:val="B1"/>
      </w:pPr>
      <w:r w:rsidRPr="002D3917">
        <w:t>RLC-SAP: AM</w:t>
      </w:r>
    </w:p>
    <w:p w14:paraId="54BD7D13" w14:textId="77777777" w:rsidR="00FB0F41" w:rsidRPr="002D3917" w:rsidRDefault="00FB0F41" w:rsidP="00FB0F41">
      <w:pPr>
        <w:pStyle w:val="B1"/>
      </w:pPr>
      <w:r w:rsidRPr="002D3917">
        <w:t>Logical channel: DCCH</w:t>
      </w:r>
    </w:p>
    <w:p w14:paraId="047427BC" w14:textId="77777777" w:rsidR="00FB0F41" w:rsidRPr="002D3917" w:rsidRDefault="00FB0F41" w:rsidP="00FB0F41">
      <w:pPr>
        <w:pStyle w:val="B1"/>
      </w:pPr>
      <w:r w:rsidRPr="002D3917">
        <w:t>Direction: Network to UE</w:t>
      </w:r>
    </w:p>
    <w:p w14:paraId="77250500" w14:textId="77777777" w:rsidR="00FB0F41" w:rsidRPr="002D3917" w:rsidRDefault="00FB0F41" w:rsidP="00FB0F41">
      <w:pPr>
        <w:pStyle w:val="TH"/>
      </w:pPr>
      <w:r w:rsidRPr="002D3917">
        <w:rPr>
          <w:i/>
        </w:rPr>
        <w:t>UECapabilityEnquiry</w:t>
      </w:r>
      <w:r w:rsidRPr="002D3917">
        <w:t xml:space="preserve"> message</w:t>
      </w:r>
    </w:p>
    <w:p w14:paraId="623DC98F" w14:textId="77777777" w:rsidR="00FB0F41" w:rsidRPr="00E450AC" w:rsidRDefault="00FB0F41" w:rsidP="00FB0F41">
      <w:pPr>
        <w:pStyle w:val="PL"/>
        <w:rPr>
          <w:color w:val="808080"/>
        </w:rPr>
      </w:pPr>
      <w:r w:rsidRPr="00E450AC">
        <w:rPr>
          <w:color w:val="808080"/>
        </w:rPr>
        <w:t>-- ASN1START</w:t>
      </w:r>
    </w:p>
    <w:p w14:paraId="776A56D3" w14:textId="77777777" w:rsidR="00FB0F41" w:rsidRPr="00E450AC" w:rsidRDefault="00FB0F41" w:rsidP="00FB0F41">
      <w:pPr>
        <w:pStyle w:val="PL"/>
        <w:rPr>
          <w:color w:val="808080"/>
        </w:rPr>
      </w:pPr>
      <w:r w:rsidRPr="00E450AC">
        <w:rPr>
          <w:color w:val="808080"/>
        </w:rPr>
        <w:t>-- TAG-UECAPABILITYENQUIRY-START</w:t>
      </w:r>
    </w:p>
    <w:p w14:paraId="4591E1BA" w14:textId="77777777" w:rsidR="00FB0F41" w:rsidRPr="00E450AC" w:rsidRDefault="00FB0F41" w:rsidP="00FB0F41">
      <w:pPr>
        <w:pStyle w:val="PL"/>
      </w:pPr>
    </w:p>
    <w:p w14:paraId="088D66D4" w14:textId="77777777" w:rsidR="00FB0F41" w:rsidRPr="00E450AC" w:rsidRDefault="00FB0F41" w:rsidP="00FB0F41">
      <w:pPr>
        <w:pStyle w:val="PL"/>
      </w:pPr>
      <w:r w:rsidRPr="00E450AC">
        <w:t xml:space="preserve">UECapabilityEnquiry ::=             </w:t>
      </w:r>
      <w:r w:rsidRPr="00E450AC">
        <w:rPr>
          <w:color w:val="993366"/>
        </w:rPr>
        <w:t>SEQUENCE</w:t>
      </w:r>
      <w:r w:rsidRPr="00E450AC">
        <w:t xml:space="preserve"> {</w:t>
      </w:r>
    </w:p>
    <w:p w14:paraId="33AE86B8" w14:textId="77777777" w:rsidR="00FB0F41" w:rsidRPr="00E450AC" w:rsidRDefault="00FB0F41" w:rsidP="00FB0F41">
      <w:pPr>
        <w:pStyle w:val="PL"/>
      </w:pPr>
      <w:r w:rsidRPr="00E450AC">
        <w:t xml:space="preserve">    rrc-TransactionIdentifier           RRC-TransactionIdentifier,</w:t>
      </w:r>
    </w:p>
    <w:p w14:paraId="497301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BFC6979" w14:textId="77777777" w:rsidR="00FB0F41" w:rsidRPr="00E450AC" w:rsidRDefault="00FB0F41" w:rsidP="00FB0F41">
      <w:pPr>
        <w:pStyle w:val="PL"/>
      </w:pPr>
      <w:r w:rsidRPr="00E450AC">
        <w:lastRenderedPageBreak/>
        <w:t xml:space="preserve">        ueCapabilityEnquiry                 UECapabilityEnquiry-IEs,</w:t>
      </w:r>
    </w:p>
    <w:p w14:paraId="7D673CA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8F53AB" w14:textId="77777777" w:rsidR="00FB0F41" w:rsidRPr="00E450AC" w:rsidRDefault="00FB0F41" w:rsidP="00FB0F41">
      <w:pPr>
        <w:pStyle w:val="PL"/>
      </w:pPr>
      <w:r w:rsidRPr="00E450AC">
        <w:t xml:space="preserve">    }</w:t>
      </w:r>
    </w:p>
    <w:p w14:paraId="2189C886" w14:textId="77777777" w:rsidR="00FB0F41" w:rsidRPr="00E450AC" w:rsidRDefault="00FB0F41" w:rsidP="00FB0F41">
      <w:pPr>
        <w:pStyle w:val="PL"/>
      </w:pPr>
      <w:r w:rsidRPr="00E450AC">
        <w:t>}</w:t>
      </w:r>
    </w:p>
    <w:p w14:paraId="3DDE8AD5" w14:textId="77777777" w:rsidR="00FB0F41" w:rsidRPr="00E450AC" w:rsidRDefault="00FB0F41" w:rsidP="00FB0F41">
      <w:pPr>
        <w:pStyle w:val="PL"/>
      </w:pPr>
    </w:p>
    <w:p w14:paraId="1D80D22A" w14:textId="77777777" w:rsidR="00FB0F41" w:rsidRPr="00E450AC" w:rsidRDefault="00FB0F41" w:rsidP="00FB0F41">
      <w:pPr>
        <w:pStyle w:val="PL"/>
      </w:pPr>
      <w:r w:rsidRPr="00E450AC">
        <w:t xml:space="preserve">UECapabilityEnquiry-IEs ::=         </w:t>
      </w:r>
      <w:r w:rsidRPr="00E450AC">
        <w:rPr>
          <w:color w:val="993366"/>
        </w:rPr>
        <w:t>SEQUENCE</w:t>
      </w:r>
      <w:r w:rsidRPr="00E450AC">
        <w:t xml:space="preserve"> {</w:t>
      </w:r>
    </w:p>
    <w:p w14:paraId="720B655A" w14:textId="77777777" w:rsidR="00FB0F41" w:rsidRPr="00E450AC" w:rsidRDefault="00FB0F41" w:rsidP="00FB0F41">
      <w:pPr>
        <w:pStyle w:val="PL"/>
      </w:pPr>
      <w:r w:rsidRPr="00E450AC">
        <w:t xml:space="preserve">    ue-CapabilityRAT-RequestList        UE-CapabilityRAT-RequestList,</w:t>
      </w:r>
    </w:p>
    <w:p w14:paraId="3A3C3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B976B8" w14:textId="77777777" w:rsidR="00FB0F41" w:rsidRPr="00E450AC" w:rsidRDefault="00FB0F41" w:rsidP="00FB0F41">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rPr>
          <w:rFonts w:eastAsia="SimSun"/>
        </w:rPr>
        <w:t xml:space="preserve"> </w:t>
      </w:r>
      <w:r w:rsidRPr="00E450AC">
        <w:rPr>
          <w:rFonts w:eastAsia="SimSun"/>
          <w:color w:val="808080"/>
        </w:rPr>
        <w:t>--  Need N</w:t>
      </w:r>
    </w:p>
    <w:p w14:paraId="100C34BB" w14:textId="77777777" w:rsidR="00FB0F41" w:rsidRPr="00E450AC" w:rsidRDefault="00FB0F41" w:rsidP="00FB0F41">
      <w:pPr>
        <w:pStyle w:val="PL"/>
      </w:pPr>
      <w:r w:rsidRPr="00E450AC">
        <w:t>}</w:t>
      </w:r>
    </w:p>
    <w:p w14:paraId="3F4FB324" w14:textId="77777777" w:rsidR="00FB0F41" w:rsidRPr="00E450AC" w:rsidRDefault="00FB0F41" w:rsidP="00FB0F41">
      <w:pPr>
        <w:pStyle w:val="PL"/>
      </w:pPr>
    </w:p>
    <w:p w14:paraId="6F98314F" w14:textId="77777777" w:rsidR="00FB0F41" w:rsidRPr="00E450AC" w:rsidRDefault="00FB0F41" w:rsidP="00FB0F41">
      <w:pPr>
        <w:pStyle w:val="PL"/>
      </w:pPr>
      <w:r w:rsidRPr="00E450AC">
        <w:t xml:space="preserve">UECapabilityEnquiry-v1560-IEs ::=   </w:t>
      </w:r>
      <w:r w:rsidRPr="00E450AC">
        <w:rPr>
          <w:color w:val="993366"/>
        </w:rPr>
        <w:t>SEQUENCE</w:t>
      </w:r>
      <w:r w:rsidRPr="00E450AC">
        <w:t xml:space="preserve"> {</w:t>
      </w:r>
    </w:p>
    <w:p w14:paraId="3CA89D9C" w14:textId="77777777" w:rsidR="00FB0F41" w:rsidRPr="00E450AC" w:rsidRDefault="00FB0F41" w:rsidP="00FB0F41">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2BB33188" w14:textId="77777777" w:rsidR="00FB0F41" w:rsidRPr="00E450AC" w:rsidRDefault="00FB0F41" w:rsidP="00FB0F41">
      <w:pPr>
        <w:pStyle w:val="PL"/>
      </w:pPr>
      <w:r w:rsidRPr="00E450AC">
        <w:t xml:space="preserve">    nonCriticalExtension                UECapabilityEnquiry-v1610-IEs                                           </w:t>
      </w:r>
      <w:r w:rsidRPr="00E450AC">
        <w:rPr>
          <w:color w:val="993366"/>
        </w:rPr>
        <w:t>OPTIONAL</w:t>
      </w:r>
    </w:p>
    <w:p w14:paraId="147FE94E" w14:textId="77777777" w:rsidR="00FB0F41" w:rsidRPr="00E450AC" w:rsidRDefault="00FB0F41" w:rsidP="00FB0F41">
      <w:pPr>
        <w:pStyle w:val="PL"/>
      </w:pPr>
      <w:r w:rsidRPr="00E450AC">
        <w:t>}</w:t>
      </w:r>
    </w:p>
    <w:p w14:paraId="0A25FFF9" w14:textId="77777777" w:rsidR="00FB0F41" w:rsidRPr="00E450AC" w:rsidRDefault="00FB0F41" w:rsidP="00FB0F41">
      <w:pPr>
        <w:pStyle w:val="PL"/>
      </w:pPr>
    </w:p>
    <w:p w14:paraId="6ED9B47E" w14:textId="77777777" w:rsidR="00FB0F41" w:rsidRPr="00E450AC" w:rsidRDefault="00FB0F41" w:rsidP="00FB0F41">
      <w:pPr>
        <w:pStyle w:val="PL"/>
      </w:pPr>
      <w:r w:rsidRPr="00E450AC">
        <w:t xml:space="preserve">UECapabilityEnquiry-v1610-IEs ::=   </w:t>
      </w:r>
      <w:r w:rsidRPr="00E450AC">
        <w:rPr>
          <w:color w:val="993366"/>
        </w:rPr>
        <w:t>SEQUENCE</w:t>
      </w:r>
      <w:r w:rsidRPr="00E450AC">
        <w:t xml:space="preserve"> {</w:t>
      </w:r>
    </w:p>
    <w:p w14:paraId="30EE3917" w14:textId="77777777" w:rsidR="00FB0F41" w:rsidRPr="00E450AC" w:rsidRDefault="00FB0F41" w:rsidP="00FB0F41">
      <w:pPr>
        <w:pStyle w:val="PL"/>
        <w:rPr>
          <w:rFonts w:eastAsia="SimSun"/>
          <w:color w:val="808080"/>
        </w:rPr>
      </w:pPr>
      <w:r w:rsidRPr="00E450AC">
        <w:t xml:space="preserve">    </w:t>
      </w:r>
      <w:r w:rsidRPr="00E450AC">
        <w:rPr>
          <w:rFonts w:eastAsia="SimSun"/>
        </w:rPr>
        <w:t>rrc-SegAllowed-r16</w:t>
      </w:r>
      <w:r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3E10EFD0"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CCCAD7" w14:textId="77777777" w:rsidR="00FB0F41" w:rsidRPr="00E450AC" w:rsidRDefault="00FB0F41" w:rsidP="00FB0F41">
      <w:pPr>
        <w:pStyle w:val="PL"/>
      </w:pPr>
      <w:r w:rsidRPr="00E450AC">
        <w:t>}</w:t>
      </w:r>
    </w:p>
    <w:p w14:paraId="0D8E7080" w14:textId="77777777" w:rsidR="00FB0F41" w:rsidRPr="00E450AC" w:rsidRDefault="00FB0F41" w:rsidP="00FB0F41">
      <w:pPr>
        <w:pStyle w:val="PL"/>
      </w:pPr>
    </w:p>
    <w:p w14:paraId="2C7EA289" w14:textId="77777777" w:rsidR="00FB0F41" w:rsidRPr="00E450AC" w:rsidRDefault="00FB0F41" w:rsidP="00FB0F41">
      <w:pPr>
        <w:pStyle w:val="PL"/>
        <w:rPr>
          <w:color w:val="808080"/>
        </w:rPr>
      </w:pPr>
      <w:r w:rsidRPr="00E450AC">
        <w:rPr>
          <w:color w:val="808080"/>
        </w:rPr>
        <w:t>-- TAG-UECAPABILITYENQUIRY-STOP</w:t>
      </w:r>
    </w:p>
    <w:p w14:paraId="112E38EA" w14:textId="77777777" w:rsidR="00FB0F41" w:rsidRPr="00E450AC" w:rsidRDefault="00FB0F41" w:rsidP="00FB0F41">
      <w:pPr>
        <w:pStyle w:val="PL"/>
        <w:rPr>
          <w:color w:val="808080"/>
        </w:rPr>
      </w:pPr>
      <w:r w:rsidRPr="00E450AC">
        <w:rPr>
          <w:color w:val="808080"/>
        </w:rPr>
        <w:t>-- ASN1STOP</w:t>
      </w:r>
    </w:p>
    <w:p w14:paraId="354A2600" w14:textId="77777777" w:rsidR="00FB0F41" w:rsidRPr="002D3917" w:rsidRDefault="00FB0F41" w:rsidP="00FB0F41"/>
    <w:p w14:paraId="78A0A24B" w14:textId="77777777" w:rsidR="00FB0F41" w:rsidRPr="002D3917" w:rsidRDefault="00FB0F41" w:rsidP="00FB0F41">
      <w:pPr>
        <w:pStyle w:val="Heading4"/>
      </w:pPr>
      <w:bookmarkStart w:id="1431" w:name="_Toc60777130"/>
      <w:bookmarkStart w:id="1432" w:name="_Toc171467714"/>
      <w:r w:rsidRPr="002D3917">
        <w:t>–</w:t>
      </w:r>
      <w:r w:rsidRPr="002D3917">
        <w:tab/>
      </w:r>
      <w:r w:rsidRPr="002D3917">
        <w:rPr>
          <w:i/>
        </w:rPr>
        <w:t>UECapabilityInformation</w:t>
      </w:r>
      <w:bookmarkEnd w:id="1431"/>
      <w:bookmarkEnd w:id="1432"/>
    </w:p>
    <w:p w14:paraId="457EFE59" w14:textId="77777777" w:rsidR="00FB0F41" w:rsidRPr="002D3917" w:rsidRDefault="00FB0F41" w:rsidP="00FB0F41">
      <w:r w:rsidRPr="002D3917">
        <w:t xml:space="preserve">The IE </w:t>
      </w:r>
      <w:r w:rsidRPr="002D3917">
        <w:rPr>
          <w:i/>
        </w:rPr>
        <w:t>UECapabilityInformation</w:t>
      </w:r>
      <w:r w:rsidRPr="002D3917">
        <w:t xml:space="preserve"> message is used to transfer UE radio access capabilities requested by the network.</w:t>
      </w:r>
    </w:p>
    <w:p w14:paraId="33F073C6" w14:textId="77777777" w:rsidR="00FB0F41" w:rsidRPr="002D3917" w:rsidRDefault="00FB0F41" w:rsidP="00FB0F41">
      <w:pPr>
        <w:pStyle w:val="B1"/>
      </w:pPr>
      <w:r w:rsidRPr="002D3917">
        <w:t>Signalling radio bearer: SRB1</w:t>
      </w:r>
    </w:p>
    <w:p w14:paraId="2A964BCC" w14:textId="77777777" w:rsidR="00FB0F41" w:rsidRPr="002D3917" w:rsidRDefault="00FB0F41" w:rsidP="00FB0F41">
      <w:pPr>
        <w:pStyle w:val="B1"/>
      </w:pPr>
      <w:r w:rsidRPr="002D3917">
        <w:t>RLC-SAP: AM</w:t>
      </w:r>
    </w:p>
    <w:p w14:paraId="62E694EB" w14:textId="77777777" w:rsidR="00FB0F41" w:rsidRPr="002D3917" w:rsidRDefault="00FB0F41" w:rsidP="00FB0F41">
      <w:pPr>
        <w:pStyle w:val="B1"/>
      </w:pPr>
      <w:r w:rsidRPr="002D3917">
        <w:t>Logical channel: DCCH</w:t>
      </w:r>
    </w:p>
    <w:p w14:paraId="42EBE3F9" w14:textId="77777777" w:rsidR="00FB0F41" w:rsidRPr="002D3917" w:rsidRDefault="00FB0F41" w:rsidP="00FB0F41">
      <w:pPr>
        <w:pStyle w:val="B1"/>
      </w:pPr>
      <w:r w:rsidRPr="002D3917">
        <w:t>Direction: UE to Network</w:t>
      </w:r>
    </w:p>
    <w:p w14:paraId="6E9590CF" w14:textId="77777777" w:rsidR="00FB0F41" w:rsidRPr="002D3917" w:rsidRDefault="00FB0F41" w:rsidP="00FB0F41">
      <w:pPr>
        <w:pStyle w:val="TH"/>
      </w:pPr>
      <w:r w:rsidRPr="002D3917">
        <w:rPr>
          <w:i/>
        </w:rPr>
        <w:t>UECapabilityInformation</w:t>
      </w:r>
      <w:r w:rsidRPr="002D3917">
        <w:t xml:space="preserve"> message</w:t>
      </w:r>
    </w:p>
    <w:p w14:paraId="7AE14EBB" w14:textId="77777777" w:rsidR="00FB0F41" w:rsidRPr="00E450AC" w:rsidRDefault="00FB0F41" w:rsidP="00FB0F41">
      <w:pPr>
        <w:pStyle w:val="PL"/>
        <w:rPr>
          <w:color w:val="808080"/>
        </w:rPr>
      </w:pPr>
      <w:r w:rsidRPr="00E450AC">
        <w:rPr>
          <w:color w:val="808080"/>
        </w:rPr>
        <w:t>-- ASN1START</w:t>
      </w:r>
    </w:p>
    <w:p w14:paraId="30964DC0" w14:textId="77777777" w:rsidR="00FB0F41" w:rsidRPr="00E450AC" w:rsidRDefault="00FB0F41" w:rsidP="00FB0F41">
      <w:pPr>
        <w:pStyle w:val="PL"/>
        <w:rPr>
          <w:color w:val="808080"/>
        </w:rPr>
      </w:pPr>
      <w:r w:rsidRPr="00E450AC">
        <w:rPr>
          <w:color w:val="808080"/>
        </w:rPr>
        <w:t>-- TAG-UECAPABILITYINFORMATION-START</w:t>
      </w:r>
    </w:p>
    <w:p w14:paraId="1131954C" w14:textId="77777777" w:rsidR="00FB0F41" w:rsidRPr="00E450AC" w:rsidRDefault="00FB0F41" w:rsidP="00FB0F41">
      <w:pPr>
        <w:pStyle w:val="PL"/>
      </w:pPr>
    </w:p>
    <w:p w14:paraId="36393038" w14:textId="77777777" w:rsidR="00FB0F41" w:rsidRPr="00E450AC" w:rsidRDefault="00FB0F41" w:rsidP="00FB0F41">
      <w:pPr>
        <w:pStyle w:val="PL"/>
      </w:pPr>
      <w:r w:rsidRPr="00E450AC">
        <w:t xml:space="preserve">UECapabilityInformation ::=         </w:t>
      </w:r>
      <w:r w:rsidRPr="00E450AC">
        <w:rPr>
          <w:color w:val="993366"/>
        </w:rPr>
        <w:t>SEQUENCE</w:t>
      </w:r>
      <w:r w:rsidRPr="00E450AC">
        <w:t xml:space="preserve"> {</w:t>
      </w:r>
    </w:p>
    <w:p w14:paraId="4AFBA33E" w14:textId="77777777" w:rsidR="00FB0F41" w:rsidRPr="00E450AC" w:rsidRDefault="00FB0F41" w:rsidP="00FB0F41">
      <w:pPr>
        <w:pStyle w:val="PL"/>
      </w:pPr>
      <w:r w:rsidRPr="00E450AC">
        <w:t xml:space="preserve">    rrc-TransactionIdentifier           RRC-TransactionIdentifier,</w:t>
      </w:r>
    </w:p>
    <w:p w14:paraId="32B265A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0F19EBE" w14:textId="77777777" w:rsidR="00FB0F41" w:rsidRPr="00E450AC" w:rsidRDefault="00FB0F41" w:rsidP="00FB0F41">
      <w:pPr>
        <w:pStyle w:val="PL"/>
      </w:pPr>
      <w:r w:rsidRPr="00E450AC">
        <w:t xml:space="preserve">        ueCapabilityInformation             UECapabilityInformation-IEs,</w:t>
      </w:r>
    </w:p>
    <w:p w14:paraId="50639CE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879833" w14:textId="77777777" w:rsidR="00FB0F41" w:rsidRPr="00E450AC" w:rsidRDefault="00FB0F41" w:rsidP="00FB0F41">
      <w:pPr>
        <w:pStyle w:val="PL"/>
      </w:pPr>
      <w:r w:rsidRPr="00E450AC">
        <w:t xml:space="preserve">    }</w:t>
      </w:r>
    </w:p>
    <w:p w14:paraId="24E69DA4" w14:textId="77777777" w:rsidR="00FB0F41" w:rsidRPr="00E450AC" w:rsidRDefault="00FB0F41" w:rsidP="00FB0F41">
      <w:pPr>
        <w:pStyle w:val="PL"/>
      </w:pPr>
      <w:r w:rsidRPr="00E450AC">
        <w:t>}</w:t>
      </w:r>
    </w:p>
    <w:p w14:paraId="3E3A7080" w14:textId="77777777" w:rsidR="00FB0F41" w:rsidRPr="00E450AC" w:rsidRDefault="00FB0F41" w:rsidP="00FB0F41">
      <w:pPr>
        <w:pStyle w:val="PL"/>
      </w:pPr>
    </w:p>
    <w:p w14:paraId="62FAA2C2" w14:textId="77777777" w:rsidR="00FB0F41" w:rsidRPr="00E450AC" w:rsidRDefault="00FB0F41" w:rsidP="00FB0F41">
      <w:pPr>
        <w:pStyle w:val="PL"/>
      </w:pPr>
      <w:r w:rsidRPr="00E450AC">
        <w:lastRenderedPageBreak/>
        <w:t xml:space="preserve">UECapabilityInformation-IEs ::=     </w:t>
      </w:r>
      <w:r w:rsidRPr="00E450AC">
        <w:rPr>
          <w:color w:val="993366"/>
        </w:rPr>
        <w:t>SEQUENCE</w:t>
      </w:r>
      <w:r w:rsidRPr="00E450AC">
        <w:t xml:space="preserve"> {</w:t>
      </w:r>
    </w:p>
    <w:p w14:paraId="4442D886" w14:textId="77777777" w:rsidR="00FB0F41" w:rsidRPr="00E450AC" w:rsidRDefault="00FB0F41" w:rsidP="00FB0F41">
      <w:pPr>
        <w:pStyle w:val="PL"/>
      </w:pPr>
      <w:r w:rsidRPr="00E450AC">
        <w:t xml:space="preserve">    ue-CapabilityRAT-ContainerList      UE-CapabilityRAT-ContainerList                                          </w:t>
      </w:r>
      <w:r w:rsidRPr="00E450AC">
        <w:rPr>
          <w:color w:val="993366"/>
        </w:rPr>
        <w:t>OPTIONAL</w:t>
      </w:r>
      <w:r w:rsidRPr="00E450AC">
        <w:t>,</w:t>
      </w:r>
    </w:p>
    <w:p w14:paraId="537963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F192E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9D8475" w14:textId="77777777" w:rsidR="00FB0F41" w:rsidRPr="00E450AC" w:rsidRDefault="00FB0F41" w:rsidP="00FB0F41">
      <w:pPr>
        <w:pStyle w:val="PL"/>
      </w:pPr>
      <w:r w:rsidRPr="00E450AC">
        <w:t>}</w:t>
      </w:r>
    </w:p>
    <w:p w14:paraId="0DEF3C92" w14:textId="77777777" w:rsidR="00FB0F41" w:rsidRPr="00E450AC" w:rsidRDefault="00FB0F41" w:rsidP="00FB0F41">
      <w:pPr>
        <w:pStyle w:val="PL"/>
      </w:pPr>
    </w:p>
    <w:p w14:paraId="2DF36C21" w14:textId="77777777" w:rsidR="00FB0F41" w:rsidRPr="00E450AC" w:rsidRDefault="00FB0F41" w:rsidP="00FB0F41">
      <w:pPr>
        <w:pStyle w:val="PL"/>
        <w:rPr>
          <w:color w:val="808080"/>
        </w:rPr>
      </w:pPr>
      <w:r w:rsidRPr="00E450AC">
        <w:rPr>
          <w:color w:val="808080"/>
        </w:rPr>
        <w:t>-- TAG-UECAPABILITYINFORMATION-STOP</w:t>
      </w:r>
    </w:p>
    <w:p w14:paraId="6E880594" w14:textId="77777777" w:rsidR="00FB0F41" w:rsidRPr="00E450AC" w:rsidRDefault="00FB0F41" w:rsidP="00FB0F41">
      <w:pPr>
        <w:pStyle w:val="PL"/>
        <w:rPr>
          <w:color w:val="808080"/>
        </w:rPr>
      </w:pPr>
      <w:r w:rsidRPr="00E450AC">
        <w:rPr>
          <w:color w:val="808080"/>
        </w:rPr>
        <w:t>-- ASN1STOP</w:t>
      </w:r>
    </w:p>
    <w:p w14:paraId="734AE590" w14:textId="77777777" w:rsidR="00FB0F41" w:rsidRPr="002D3917" w:rsidRDefault="00FB0F41" w:rsidP="00FB0F41"/>
    <w:p w14:paraId="1B55CD9C" w14:textId="77777777" w:rsidR="00FB0F41" w:rsidRPr="002D3917" w:rsidRDefault="00FB0F41" w:rsidP="00FB0F41">
      <w:pPr>
        <w:pStyle w:val="Heading4"/>
      </w:pPr>
      <w:bookmarkStart w:id="1433" w:name="_Toc60777131"/>
      <w:bookmarkStart w:id="1434" w:name="_Toc171467715"/>
      <w:r w:rsidRPr="002D3917">
        <w:t>–</w:t>
      </w:r>
      <w:r w:rsidRPr="002D3917">
        <w:tab/>
      </w:r>
      <w:r w:rsidRPr="002D3917">
        <w:rPr>
          <w:i/>
        </w:rPr>
        <w:t>UEInformationRequest</w:t>
      </w:r>
      <w:bookmarkEnd w:id="1433"/>
      <w:bookmarkEnd w:id="1434"/>
    </w:p>
    <w:p w14:paraId="45BD9CBC" w14:textId="77777777" w:rsidR="00FB0F41" w:rsidRPr="002D3917" w:rsidRDefault="00FB0F41" w:rsidP="00FB0F4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1632A194" w14:textId="77777777" w:rsidR="00FB0F41" w:rsidRPr="002D3917" w:rsidRDefault="00FB0F41" w:rsidP="00FB0F41">
      <w:pPr>
        <w:pStyle w:val="B1"/>
      </w:pPr>
      <w:r w:rsidRPr="002D3917">
        <w:t>Signalling radio bearer: SRB1</w:t>
      </w:r>
    </w:p>
    <w:p w14:paraId="2F6D76F8" w14:textId="77777777" w:rsidR="00FB0F41" w:rsidRPr="002D3917" w:rsidRDefault="00FB0F41" w:rsidP="00FB0F41">
      <w:pPr>
        <w:pStyle w:val="B1"/>
      </w:pPr>
      <w:r w:rsidRPr="002D3917">
        <w:t>RLC-SAP: AM</w:t>
      </w:r>
    </w:p>
    <w:p w14:paraId="1579D785" w14:textId="77777777" w:rsidR="00FB0F41" w:rsidRPr="002D3917" w:rsidRDefault="00FB0F41" w:rsidP="00FB0F41">
      <w:pPr>
        <w:pStyle w:val="B1"/>
      </w:pPr>
      <w:r w:rsidRPr="002D3917">
        <w:t>Logical channel: DCCH</w:t>
      </w:r>
    </w:p>
    <w:p w14:paraId="7E4DD178" w14:textId="77777777" w:rsidR="00FB0F41" w:rsidRPr="002D3917" w:rsidRDefault="00FB0F41" w:rsidP="00FB0F41">
      <w:pPr>
        <w:pStyle w:val="B1"/>
      </w:pPr>
      <w:r w:rsidRPr="002D3917">
        <w:t>Direction: Network to UE</w:t>
      </w:r>
    </w:p>
    <w:p w14:paraId="0A69E5BA" w14:textId="77777777" w:rsidR="00FB0F41" w:rsidRPr="00E05EBB" w:rsidRDefault="00FB0F41" w:rsidP="00FB0F41">
      <w:pPr>
        <w:pStyle w:val="TH"/>
        <w:rPr>
          <w:bCs/>
          <w:i/>
          <w:iCs/>
          <w:lang w:val="fr-FR"/>
        </w:rPr>
      </w:pPr>
      <w:r w:rsidRPr="00E05EBB">
        <w:rPr>
          <w:bCs/>
          <w:i/>
          <w:iCs/>
          <w:lang w:val="fr-FR"/>
        </w:rPr>
        <w:t>UEInformationRequest message</w:t>
      </w:r>
    </w:p>
    <w:p w14:paraId="1B9ED13C" w14:textId="77777777" w:rsidR="00FB0F41" w:rsidRPr="00E450AC" w:rsidRDefault="00FB0F41" w:rsidP="00FB0F41">
      <w:pPr>
        <w:pStyle w:val="PL"/>
        <w:rPr>
          <w:color w:val="808080"/>
        </w:rPr>
      </w:pPr>
      <w:r w:rsidRPr="00E450AC">
        <w:rPr>
          <w:color w:val="808080"/>
        </w:rPr>
        <w:t>-- ASN1START</w:t>
      </w:r>
    </w:p>
    <w:p w14:paraId="36CDBB45" w14:textId="77777777" w:rsidR="00FB0F41" w:rsidRPr="00E450AC" w:rsidRDefault="00FB0F41" w:rsidP="00FB0F41">
      <w:pPr>
        <w:pStyle w:val="PL"/>
        <w:rPr>
          <w:color w:val="808080"/>
        </w:rPr>
      </w:pPr>
      <w:r w:rsidRPr="00E450AC">
        <w:rPr>
          <w:color w:val="808080"/>
        </w:rPr>
        <w:t>-- TAG-UEINFORMATIONREQUEST-START</w:t>
      </w:r>
    </w:p>
    <w:p w14:paraId="0D96230E" w14:textId="77777777" w:rsidR="00FB0F41" w:rsidRPr="00E450AC" w:rsidRDefault="00FB0F41" w:rsidP="00FB0F41">
      <w:pPr>
        <w:pStyle w:val="PL"/>
      </w:pPr>
    </w:p>
    <w:p w14:paraId="53CB9385" w14:textId="77777777" w:rsidR="00FB0F41" w:rsidRPr="00E450AC" w:rsidRDefault="00FB0F41" w:rsidP="00FB0F41">
      <w:pPr>
        <w:pStyle w:val="PL"/>
      </w:pPr>
      <w:r w:rsidRPr="00E450AC">
        <w:t xml:space="preserve">UEInformationRequest-r16 ::=     </w:t>
      </w:r>
      <w:r w:rsidRPr="00E450AC">
        <w:rPr>
          <w:color w:val="993366"/>
        </w:rPr>
        <w:t>SEQUENCE</w:t>
      </w:r>
      <w:r w:rsidRPr="00E450AC">
        <w:t xml:space="preserve"> {</w:t>
      </w:r>
    </w:p>
    <w:p w14:paraId="43E74170" w14:textId="77777777" w:rsidR="00FB0F41" w:rsidRPr="00E450AC" w:rsidRDefault="00FB0F41" w:rsidP="00FB0F41">
      <w:pPr>
        <w:pStyle w:val="PL"/>
      </w:pPr>
      <w:r w:rsidRPr="00E450AC">
        <w:t xml:space="preserve">    rrc-TransactionIdentifier        RRC-TransactionIdentifier,</w:t>
      </w:r>
    </w:p>
    <w:p w14:paraId="19C643A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61E089A" w14:textId="77777777" w:rsidR="00FB0F41" w:rsidRPr="00E450AC" w:rsidRDefault="00FB0F41" w:rsidP="00FB0F41">
      <w:pPr>
        <w:pStyle w:val="PL"/>
      </w:pPr>
      <w:r w:rsidRPr="00E450AC">
        <w:t xml:space="preserve">        ueInformationRequest-r16         UEInformationRequest-r16-IEs,</w:t>
      </w:r>
    </w:p>
    <w:p w14:paraId="293CD8D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582C64" w14:textId="77777777" w:rsidR="00FB0F41" w:rsidRPr="00E450AC" w:rsidRDefault="00FB0F41" w:rsidP="00FB0F41">
      <w:pPr>
        <w:pStyle w:val="PL"/>
      </w:pPr>
      <w:r w:rsidRPr="00E450AC">
        <w:t xml:space="preserve">    }</w:t>
      </w:r>
    </w:p>
    <w:p w14:paraId="37ABC235" w14:textId="77777777" w:rsidR="00FB0F41" w:rsidRPr="00E450AC" w:rsidRDefault="00FB0F41" w:rsidP="00FB0F41">
      <w:pPr>
        <w:pStyle w:val="PL"/>
      </w:pPr>
      <w:r w:rsidRPr="00E450AC">
        <w:t>}</w:t>
      </w:r>
    </w:p>
    <w:p w14:paraId="534648D7" w14:textId="77777777" w:rsidR="00FB0F41" w:rsidRPr="00E450AC" w:rsidRDefault="00FB0F41" w:rsidP="00FB0F41">
      <w:pPr>
        <w:pStyle w:val="PL"/>
      </w:pPr>
    </w:p>
    <w:p w14:paraId="4A6534ED" w14:textId="77777777" w:rsidR="00FB0F41" w:rsidRPr="00E450AC" w:rsidRDefault="00FB0F41" w:rsidP="00FB0F41">
      <w:pPr>
        <w:pStyle w:val="PL"/>
      </w:pPr>
      <w:r w:rsidRPr="00E450AC">
        <w:t xml:space="preserve">UEInformationRequest-r16-IEs ::= </w:t>
      </w:r>
      <w:r w:rsidRPr="00E450AC">
        <w:rPr>
          <w:color w:val="993366"/>
        </w:rPr>
        <w:t>SEQUENCE</w:t>
      </w:r>
      <w:r w:rsidRPr="00E450AC">
        <w:t xml:space="preserve"> {</w:t>
      </w:r>
    </w:p>
    <w:p w14:paraId="27AC3341"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6FF36" w14:textId="77777777" w:rsidR="00FB0F41" w:rsidRPr="00E450AC" w:rsidRDefault="00FB0F41" w:rsidP="00FB0F41">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E96FBE" w14:textId="77777777" w:rsidR="00FB0F41" w:rsidRPr="00E450AC" w:rsidRDefault="00FB0F41" w:rsidP="00FB0F41">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709D8C" w14:textId="77777777" w:rsidR="00FB0F41" w:rsidRPr="00E450AC" w:rsidRDefault="00FB0F41" w:rsidP="00FB0F41">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558CF4F" w14:textId="77777777" w:rsidR="00FB0F41" w:rsidRPr="00E450AC" w:rsidRDefault="00FB0F41" w:rsidP="00FB0F41">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160687" w14:textId="77777777" w:rsidR="00FB0F41" w:rsidRPr="00E450AC" w:rsidRDefault="00FB0F41" w:rsidP="00FB0F41">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7055A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7000FC" w14:textId="77777777" w:rsidR="00FB0F41" w:rsidRPr="00E450AC" w:rsidRDefault="00FB0F41" w:rsidP="00FB0F41">
      <w:pPr>
        <w:pStyle w:val="PL"/>
      </w:pPr>
      <w:r w:rsidRPr="00E450AC">
        <w:t xml:space="preserve">    nonCriticalExtension             UEInformationRequest-v1700-IEs           </w:t>
      </w:r>
      <w:r w:rsidRPr="00E450AC">
        <w:rPr>
          <w:color w:val="993366"/>
        </w:rPr>
        <w:t>OPTIONAL</w:t>
      </w:r>
    </w:p>
    <w:p w14:paraId="6AE27FA3" w14:textId="77777777" w:rsidR="00FB0F41" w:rsidRPr="00E450AC" w:rsidRDefault="00FB0F41" w:rsidP="00FB0F41">
      <w:pPr>
        <w:pStyle w:val="PL"/>
      </w:pPr>
      <w:r w:rsidRPr="00E450AC">
        <w:t>}</w:t>
      </w:r>
    </w:p>
    <w:p w14:paraId="0E4783FB" w14:textId="77777777" w:rsidR="00FB0F41" w:rsidRPr="00E450AC" w:rsidRDefault="00FB0F41" w:rsidP="00FB0F41">
      <w:pPr>
        <w:pStyle w:val="PL"/>
      </w:pPr>
    </w:p>
    <w:p w14:paraId="689F0015" w14:textId="77777777" w:rsidR="00FB0F41" w:rsidRPr="00E450AC" w:rsidRDefault="00FB0F41" w:rsidP="00FB0F41">
      <w:pPr>
        <w:pStyle w:val="PL"/>
      </w:pPr>
      <w:r w:rsidRPr="00E450AC">
        <w:t xml:space="preserve">UEInformationRequest-v1700-IEs ::= </w:t>
      </w:r>
      <w:r w:rsidRPr="00E450AC">
        <w:rPr>
          <w:color w:val="993366"/>
        </w:rPr>
        <w:t>SEQUENCE</w:t>
      </w:r>
      <w:r w:rsidRPr="00E450AC">
        <w:t xml:space="preserve"> {</w:t>
      </w:r>
    </w:p>
    <w:p w14:paraId="36D325E8" w14:textId="77777777" w:rsidR="00FB0F41" w:rsidRPr="00E450AC" w:rsidRDefault="00FB0F41" w:rsidP="00FB0F41">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D620DE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BCEC01" w14:textId="77777777" w:rsidR="00FB0F41" w:rsidRPr="00E450AC" w:rsidRDefault="00FB0F41" w:rsidP="00FB0F41">
      <w:pPr>
        <w:pStyle w:val="PL"/>
      </w:pPr>
      <w:r w:rsidRPr="00E450AC">
        <w:t xml:space="preserve">    nonCriticalExtension             UEInformationRequest-v1800-IEs           </w:t>
      </w:r>
      <w:r w:rsidRPr="00E450AC">
        <w:rPr>
          <w:color w:val="993366"/>
        </w:rPr>
        <w:t>OPTIONAL</w:t>
      </w:r>
    </w:p>
    <w:p w14:paraId="0BB6B0F7" w14:textId="77777777" w:rsidR="00FB0F41" w:rsidRPr="00E450AC" w:rsidRDefault="00FB0F41" w:rsidP="00FB0F41">
      <w:pPr>
        <w:pStyle w:val="PL"/>
      </w:pPr>
      <w:r w:rsidRPr="00E450AC">
        <w:lastRenderedPageBreak/>
        <w:t>}</w:t>
      </w:r>
    </w:p>
    <w:p w14:paraId="7AAFBBF5" w14:textId="77777777" w:rsidR="00FB0F41" w:rsidRPr="00E450AC" w:rsidRDefault="00FB0F41" w:rsidP="00FB0F41">
      <w:pPr>
        <w:pStyle w:val="PL"/>
      </w:pPr>
    </w:p>
    <w:p w14:paraId="42CAAA1A" w14:textId="77777777" w:rsidR="00FB0F41" w:rsidRPr="00E450AC" w:rsidRDefault="00FB0F41" w:rsidP="00FB0F41">
      <w:pPr>
        <w:pStyle w:val="PL"/>
      </w:pPr>
      <w:r w:rsidRPr="00E450AC">
        <w:t xml:space="preserve">UEInformationRequest-v1800-IEs ::= </w:t>
      </w:r>
      <w:r w:rsidRPr="00E450AC">
        <w:rPr>
          <w:color w:val="993366"/>
        </w:rPr>
        <w:t>SEQUENCE</w:t>
      </w:r>
      <w:r w:rsidRPr="00E450AC">
        <w:t xml:space="preserve"> {</w:t>
      </w:r>
    </w:p>
    <w:p w14:paraId="73EC8A46" w14:textId="77777777" w:rsidR="00FB0F41" w:rsidRPr="00E450AC" w:rsidRDefault="00FB0F41" w:rsidP="00FB0F41">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54818FAC" w14:textId="77777777" w:rsidR="00FB0F41" w:rsidRPr="00E450AC" w:rsidRDefault="00FB0F41" w:rsidP="00FB0F41">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9719739"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5C32219"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00025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673EC4" w14:textId="77777777" w:rsidR="00FB0F41" w:rsidRPr="00E450AC" w:rsidRDefault="00FB0F41" w:rsidP="00FB0F41">
      <w:pPr>
        <w:pStyle w:val="PL"/>
      </w:pPr>
      <w:r w:rsidRPr="00E450AC">
        <w:t>}</w:t>
      </w:r>
    </w:p>
    <w:p w14:paraId="3CDFB9A6" w14:textId="77777777" w:rsidR="00FB0F41" w:rsidRPr="00E450AC" w:rsidRDefault="00FB0F41" w:rsidP="00FB0F41">
      <w:pPr>
        <w:pStyle w:val="PL"/>
      </w:pPr>
    </w:p>
    <w:p w14:paraId="6DE1E3FA" w14:textId="77777777" w:rsidR="00FB0F41" w:rsidRPr="00E450AC" w:rsidRDefault="00FB0F41" w:rsidP="00FB0F41">
      <w:pPr>
        <w:pStyle w:val="PL"/>
      </w:pPr>
      <w:r w:rsidRPr="00E450AC">
        <w:t xml:space="preserve">FlightPathInfoReportConfig-r18 ::= </w:t>
      </w:r>
      <w:r w:rsidRPr="00E450AC">
        <w:rPr>
          <w:color w:val="993366"/>
        </w:rPr>
        <w:t>SEQUENCE</w:t>
      </w:r>
      <w:r w:rsidRPr="00E450AC">
        <w:t xml:space="preserve"> {</w:t>
      </w:r>
    </w:p>
    <w:p w14:paraId="0DF3E363" w14:textId="77777777" w:rsidR="00FB0F41" w:rsidRPr="00E450AC" w:rsidRDefault="00FB0F41" w:rsidP="00FB0F41">
      <w:pPr>
        <w:pStyle w:val="PL"/>
      </w:pPr>
      <w:r w:rsidRPr="00E450AC">
        <w:t xml:space="preserve">    maxWayPointNumber-r18             </w:t>
      </w:r>
      <w:r w:rsidRPr="00E450AC">
        <w:rPr>
          <w:color w:val="993366"/>
        </w:rPr>
        <w:t>INTEGER</w:t>
      </w:r>
      <w:r w:rsidRPr="00E450AC">
        <w:t xml:space="preserve"> (1..maxWayPoint-r18),</w:t>
      </w:r>
    </w:p>
    <w:p w14:paraId="6067004A" w14:textId="77777777" w:rsidR="00FB0F41" w:rsidRPr="00E450AC" w:rsidRDefault="00FB0F41" w:rsidP="00FB0F41">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300FB" w14:textId="77777777" w:rsidR="00FB0F41" w:rsidRPr="00E450AC" w:rsidRDefault="00FB0F41" w:rsidP="00FB0F41">
      <w:pPr>
        <w:pStyle w:val="PL"/>
      </w:pPr>
      <w:r w:rsidRPr="00E450AC">
        <w:t>}</w:t>
      </w:r>
    </w:p>
    <w:p w14:paraId="3EC97ED1" w14:textId="77777777" w:rsidR="00FB0F41" w:rsidRPr="00E450AC" w:rsidRDefault="00FB0F41" w:rsidP="00FB0F41">
      <w:pPr>
        <w:pStyle w:val="PL"/>
      </w:pPr>
    </w:p>
    <w:p w14:paraId="5312E567" w14:textId="77777777" w:rsidR="00FB0F41" w:rsidRPr="00E450AC" w:rsidRDefault="00FB0F41" w:rsidP="00FB0F41">
      <w:pPr>
        <w:pStyle w:val="PL"/>
        <w:rPr>
          <w:color w:val="808080"/>
        </w:rPr>
      </w:pPr>
      <w:r w:rsidRPr="00E450AC">
        <w:rPr>
          <w:color w:val="808080"/>
        </w:rPr>
        <w:t>-- TAG-UEINFORMATIONREQUEST-STOP</w:t>
      </w:r>
    </w:p>
    <w:p w14:paraId="16F77337" w14:textId="77777777" w:rsidR="00FB0F41" w:rsidRPr="00E450AC" w:rsidRDefault="00FB0F41" w:rsidP="00FB0F41">
      <w:pPr>
        <w:pStyle w:val="PL"/>
        <w:rPr>
          <w:color w:val="808080"/>
        </w:rPr>
      </w:pPr>
      <w:r w:rsidRPr="00E450AC">
        <w:rPr>
          <w:color w:val="808080"/>
        </w:rPr>
        <w:t>-- ASN1STOP</w:t>
      </w:r>
    </w:p>
    <w:p w14:paraId="2E0BD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6B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C962FA" w14:textId="77777777" w:rsidR="00FB0F41" w:rsidRPr="002D3917" w:rsidRDefault="00FB0F41" w:rsidP="00B30F2E">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FB0F41" w:rsidRPr="002D3917" w14:paraId="67FF0A2B" w14:textId="77777777" w:rsidTr="00B30F2E">
        <w:tc>
          <w:tcPr>
            <w:tcW w:w="14173" w:type="dxa"/>
            <w:tcBorders>
              <w:top w:val="single" w:sz="4" w:space="0" w:color="auto"/>
              <w:left w:val="single" w:sz="4" w:space="0" w:color="auto"/>
              <w:bottom w:val="single" w:sz="4" w:space="0" w:color="auto"/>
              <w:right w:val="single" w:sz="4" w:space="0" w:color="auto"/>
            </w:tcBorders>
          </w:tcPr>
          <w:p w14:paraId="1CC097E6"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23900AE7"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F2D22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6140C" w14:textId="77777777" w:rsidR="00FB0F41" w:rsidRPr="002D3917" w:rsidRDefault="00FB0F41" w:rsidP="00B30F2E">
            <w:pPr>
              <w:pStyle w:val="TAL"/>
              <w:rPr>
                <w:b/>
                <w:i/>
                <w:lang w:eastAsia="ko-KR"/>
              </w:rPr>
            </w:pPr>
            <w:r w:rsidRPr="002D3917">
              <w:rPr>
                <w:b/>
                <w:i/>
                <w:lang w:eastAsia="ko-KR"/>
              </w:rPr>
              <w:t>connEstFailReportReq</w:t>
            </w:r>
          </w:p>
          <w:p w14:paraId="3BABF6F0" w14:textId="77777777" w:rsidR="00FB0F41" w:rsidRPr="002D3917" w:rsidRDefault="00FB0F41" w:rsidP="00B30F2E">
            <w:pPr>
              <w:pStyle w:val="TAL"/>
              <w:rPr>
                <w:b/>
                <w:lang w:eastAsia="sv-SE"/>
              </w:rPr>
            </w:pPr>
            <w:r w:rsidRPr="002D3917">
              <w:rPr>
                <w:lang w:eastAsia="ko-KR"/>
              </w:rPr>
              <w:t>This field is used to indicate whether the UE shall report information about the connection failure.</w:t>
            </w:r>
          </w:p>
        </w:tc>
      </w:tr>
      <w:tr w:rsidR="00FB0F41" w:rsidRPr="002D3917" w14:paraId="11980C11" w14:textId="77777777" w:rsidTr="00B30F2E">
        <w:tc>
          <w:tcPr>
            <w:tcW w:w="14173" w:type="dxa"/>
            <w:tcBorders>
              <w:top w:val="single" w:sz="4" w:space="0" w:color="auto"/>
              <w:left w:val="single" w:sz="4" w:space="0" w:color="auto"/>
              <w:bottom w:val="single" w:sz="4" w:space="0" w:color="auto"/>
              <w:right w:val="single" w:sz="4" w:space="0" w:color="auto"/>
            </w:tcBorders>
          </w:tcPr>
          <w:p w14:paraId="11866755" w14:textId="77777777" w:rsidR="00FB0F41" w:rsidRPr="002D3917" w:rsidRDefault="00FB0F41" w:rsidP="00B30F2E">
            <w:pPr>
              <w:pStyle w:val="TAL"/>
              <w:rPr>
                <w:b/>
                <w:bCs/>
                <w:i/>
                <w:iCs/>
                <w:lang w:eastAsia="ko-KR"/>
              </w:rPr>
            </w:pPr>
            <w:r w:rsidRPr="002D3917">
              <w:rPr>
                <w:b/>
                <w:bCs/>
                <w:i/>
                <w:iCs/>
                <w:lang w:eastAsia="ko-KR"/>
              </w:rPr>
              <w:t>flightPathInfoReq</w:t>
            </w:r>
          </w:p>
          <w:p w14:paraId="6C36E910" w14:textId="77777777" w:rsidR="00FB0F41" w:rsidRPr="002D3917" w:rsidRDefault="00FB0F41" w:rsidP="00B30F2E">
            <w:pPr>
              <w:pStyle w:val="TAL"/>
              <w:rPr>
                <w:b/>
                <w:i/>
                <w:lang w:eastAsia="ko-KR"/>
              </w:rPr>
            </w:pPr>
            <w:r w:rsidRPr="002D3917">
              <w:rPr>
                <w:lang w:eastAsia="ko-KR"/>
              </w:rPr>
              <w:t>This field is used to indicate whether the UE shall report the flight path information, if available, and</w:t>
            </w:r>
            <w:r w:rsidRPr="002D3917">
              <w:t xml:space="preserve"> to </w:t>
            </w:r>
            <w:r w:rsidRPr="002D3917">
              <w:rPr>
                <w:lang w:eastAsia="ko-KR"/>
              </w:rPr>
              <w:t>specify the flight path information report configuration.</w:t>
            </w:r>
          </w:p>
        </w:tc>
      </w:tr>
      <w:tr w:rsidR="00FB0F41" w:rsidRPr="002D3917" w14:paraId="577F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A864" w14:textId="77777777" w:rsidR="00FB0F41" w:rsidRPr="002D3917" w:rsidRDefault="00FB0F41" w:rsidP="00B30F2E">
            <w:pPr>
              <w:pStyle w:val="TAL"/>
              <w:rPr>
                <w:b/>
                <w:bCs/>
                <w:i/>
                <w:iCs/>
                <w:noProof/>
                <w:lang w:eastAsia="ko-KR"/>
              </w:rPr>
            </w:pPr>
            <w:r w:rsidRPr="002D3917">
              <w:rPr>
                <w:b/>
                <w:i/>
                <w:lang w:eastAsia="sv-SE"/>
              </w:rPr>
              <w:t>idleModeMeasurementReq</w:t>
            </w:r>
          </w:p>
          <w:p w14:paraId="3A2FD15B" w14:textId="77777777" w:rsidR="00FB0F41" w:rsidRPr="002D3917" w:rsidRDefault="00FB0F41" w:rsidP="00B30F2E">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FB0F41" w:rsidRPr="002D3917" w14:paraId="593C20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C0055" w14:textId="77777777" w:rsidR="00FB0F41" w:rsidRPr="002D3917" w:rsidRDefault="00FB0F41" w:rsidP="00B30F2E">
            <w:pPr>
              <w:pStyle w:val="TAL"/>
              <w:rPr>
                <w:b/>
                <w:i/>
                <w:lang w:eastAsia="ko-KR"/>
              </w:rPr>
            </w:pPr>
            <w:r w:rsidRPr="002D3917">
              <w:rPr>
                <w:b/>
                <w:i/>
                <w:lang w:eastAsia="ko-KR"/>
              </w:rPr>
              <w:t>logMeasReportReq</w:t>
            </w:r>
          </w:p>
          <w:p w14:paraId="4C2597C4" w14:textId="77777777" w:rsidR="00FB0F41" w:rsidRPr="002D3917" w:rsidRDefault="00FB0F41" w:rsidP="00B30F2E">
            <w:pPr>
              <w:pStyle w:val="TAL"/>
              <w:rPr>
                <w:b/>
                <w:i/>
                <w:lang w:eastAsia="sv-SE"/>
              </w:rPr>
            </w:pPr>
            <w:r w:rsidRPr="002D3917">
              <w:rPr>
                <w:lang w:eastAsia="ko-KR"/>
              </w:rPr>
              <w:t>This field is used to indicate whether the UE shall report information about logged measurements.</w:t>
            </w:r>
          </w:p>
        </w:tc>
      </w:tr>
      <w:tr w:rsidR="00FB0F41" w:rsidRPr="002D3917" w14:paraId="3A742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F85CF" w14:textId="77777777" w:rsidR="00FB0F41" w:rsidRPr="002D3917" w:rsidRDefault="00FB0F41" w:rsidP="00B30F2E">
            <w:pPr>
              <w:pStyle w:val="TAL"/>
              <w:rPr>
                <w:b/>
                <w:i/>
                <w:lang w:eastAsia="ko-KR"/>
              </w:rPr>
            </w:pPr>
            <w:r w:rsidRPr="002D3917">
              <w:rPr>
                <w:b/>
                <w:i/>
                <w:lang w:eastAsia="ko-KR"/>
              </w:rPr>
              <w:t>mobilityHistoryReportReq</w:t>
            </w:r>
          </w:p>
          <w:p w14:paraId="387D500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mobility history information.</w:t>
            </w:r>
          </w:p>
        </w:tc>
      </w:tr>
      <w:tr w:rsidR="00FB0F41" w:rsidRPr="002D3917" w14:paraId="27FC67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05C8" w14:textId="77777777" w:rsidR="00FB0F41" w:rsidRPr="002D3917" w:rsidRDefault="00FB0F41" w:rsidP="00B30F2E">
            <w:pPr>
              <w:pStyle w:val="TAL"/>
              <w:rPr>
                <w:b/>
                <w:i/>
                <w:lang w:eastAsia="ko-KR"/>
              </w:rPr>
            </w:pPr>
            <w:r w:rsidRPr="002D3917">
              <w:rPr>
                <w:b/>
                <w:i/>
                <w:lang w:eastAsia="ko-KR"/>
              </w:rPr>
              <w:t>ra-ReportReq</w:t>
            </w:r>
          </w:p>
          <w:p w14:paraId="2B3B962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ndom access procedure.</w:t>
            </w:r>
          </w:p>
        </w:tc>
      </w:tr>
      <w:tr w:rsidR="00FB0F41" w:rsidRPr="002D3917" w14:paraId="665722B3" w14:textId="77777777" w:rsidTr="00B30F2E">
        <w:tc>
          <w:tcPr>
            <w:tcW w:w="14173" w:type="dxa"/>
            <w:tcBorders>
              <w:top w:val="single" w:sz="4" w:space="0" w:color="auto"/>
              <w:left w:val="single" w:sz="4" w:space="0" w:color="auto"/>
              <w:bottom w:val="single" w:sz="4" w:space="0" w:color="auto"/>
              <w:right w:val="single" w:sz="4" w:space="0" w:color="auto"/>
            </w:tcBorders>
          </w:tcPr>
          <w:p w14:paraId="19280E0E" w14:textId="77777777" w:rsidR="00FB0F41" w:rsidRPr="002D3917" w:rsidRDefault="00FB0F41" w:rsidP="00B30F2E">
            <w:pPr>
              <w:pStyle w:val="TAL"/>
              <w:rPr>
                <w:b/>
                <w:i/>
                <w:lang w:eastAsia="ko-KR"/>
              </w:rPr>
            </w:pPr>
            <w:r w:rsidRPr="002D3917">
              <w:rPr>
                <w:b/>
                <w:i/>
                <w:lang w:eastAsia="ko-KR"/>
              </w:rPr>
              <w:t>reselectionMeasurementReq</w:t>
            </w:r>
          </w:p>
          <w:p w14:paraId="30AFE0FD" w14:textId="77777777" w:rsidR="00FB0F41" w:rsidRPr="002D3917" w:rsidRDefault="00FB0F41" w:rsidP="00B30F2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FB0F41" w:rsidRPr="002D3917" w14:paraId="32E28B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B103C" w14:textId="77777777" w:rsidR="00FB0F41" w:rsidRPr="002D3917" w:rsidRDefault="00FB0F41" w:rsidP="00B30F2E">
            <w:pPr>
              <w:pStyle w:val="TAL"/>
              <w:rPr>
                <w:b/>
                <w:i/>
                <w:lang w:eastAsia="ko-KR"/>
              </w:rPr>
            </w:pPr>
            <w:r w:rsidRPr="002D3917">
              <w:rPr>
                <w:b/>
                <w:i/>
                <w:lang w:eastAsia="ko-KR"/>
              </w:rPr>
              <w:t>rlf-ReportReq</w:t>
            </w:r>
          </w:p>
          <w:p w14:paraId="6A0A9427"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dio link failure.</w:t>
            </w:r>
          </w:p>
        </w:tc>
      </w:tr>
      <w:tr w:rsidR="00FB0F41" w:rsidRPr="002D3917" w14:paraId="4EFF03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F748" w14:textId="77777777" w:rsidR="00FB0F41" w:rsidRPr="002D3917" w:rsidRDefault="00FB0F41" w:rsidP="00B30F2E">
            <w:pPr>
              <w:pStyle w:val="TAL"/>
              <w:rPr>
                <w:b/>
                <w:i/>
                <w:lang w:eastAsia="ko-KR"/>
              </w:rPr>
            </w:pPr>
            <w:r w:rsidRPr="002D3917">
              <w:rPr>
                <w:b/>
                <w:i/>
                <w:lang w:eastAsia="ko-KR"/>
              </w:rPr>
              <w:t>successHO-ReportReq</w:t>
            </w:r>
          </w:p>
          <w:p w14:paraId="31316511"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handover report.</w:t>
            </w:r>
          </w:p>
        </w:tc>
      </w:tr>
      <w:tr w:rsidR="00FB0F41" w:rsidRPr="002D3917" w14:paraId="071F9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42E73C" w14:textId="77777777" w:rsidR="00FB0F41" w:rsidRPr="002D3917" w:rsidRDefault="00FB0F41" w:rsidP="00B30F2E">
            <w:pPr>
              <w:pStyle w:val="TAL"/>
              <w:rPr>
                <w:b/>
                <w:i/>
                <w:lang w:eastAsia="ko-KR"/>
              </w:rPr>
            </w:pPr>
            <w:r w:rsidRPr="002D3917">
              <w:rPr>
                <w:b/>
                <w:i/>
                <w:lang w:eastAsia="ko-KR"/>
              </w:rPr>
              <w:t>successPSCell-ReportReq</w:t>
            </w:r>
          </w:p>
          <w:p w14:paraId="29ADAF02"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2815680" w14:textId="77777777" w:rsidR="00FB0F41" w:rsidRPr="002D3917" w:rsidRDefault="00FB0F41" w:rsidP="00FB0F4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B0F41" w:rsidRPr="002D3917" w14:paraId="35C36019" w14:textId="77777777" w:rsidTr="00B30F2E">
        <w:trPr>
          <w:cantSplit/>
          <w:tblHeader/>
        </w:trPr>
        <w:tc>
          <w:tcPr>
            <w:tcW w:w="14130" w:type="dxa"/>
          </w:tcPr>
          <w:p w14:paraId="16E04BA9" w14:textId="77777777" w:rsidR="00FB0F41" w:rsidRPr="002D3917" w:rsidRDefault="00FB0F41" w:rsidP="00B30F2E">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FB0F41" w:rsidRPr="002D3917" w14:paraId="7EB677EC" w14:textId="77777777" w:rsidTr="00B30F2E">
        <w:trPr>
          <w:cantSplit/>
        </w:trPr>
        <w:tc>
          <w:tcPr>
            <w:tcW w:w="14130" w:type="dxa"/>
          </w:tcPr>
          <w:p w14:paraId="234A606C" w14:textId="77777777" w:rsidR="00FB0F41" w:rsidRPr="002D3917" w:rsidRDefault="00FB0F41" w:rsidP="00B30F2E">
            <w:pPr>
              <w:pStyle w:val="TAL"/>
              <w:rPr>
                <w:rFonts w:eastAsia="SimSun"/>
                <w:b/>
                <w:bCs/>
                <w:i/>
                <w:iCs/>
                <w:lang w:eastAsia="en-GB"/>
              </w:rPr>
            </w:pPr>
            <w:r w:rsidRPr="002D3917">
              <w:rPr>
                <w:rFonts w:eastAsia="SimSun"/>
                <w:b/>
                <w:bCs/>
                <w:i/>
                <w:iCs/>
                <w:lang w:eastAsia="en-GB"/>
              </w:rPr>
              <w:t>includeTimeStamp</w:t>
            </w:r>
          </w:p>
          <w:p w14:paraId="7761D1B1" w14:textId="77777777" w:rsidR="00FB0F41" w:rsidRPr="002D3917" w:rsidRDefault="00FB0F41" w:rsidP="00B30F2E">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FB0F41" w:rsidRPr="002D3917" w14:paraId="387374BC" w14:textId="77777777" w:rsidTr="00B30F2E">
        <w:trPr>
          <w:cantSplit/>
        </w:trPr>
        <w:tc>
          <w:tcPr>
            <w:tcW w:w="14130" w:type="dxa"/>
            <w:tcBorders>
              <w:top w:val="single" w:sz="4" w:space="0" w:color="808080"/>
              <w:left w:val="single" w:sz="4" w:space="0" w:color="808080"/>
              <w:bottom w:val="single" w:sz="4" w:space="0" w:color="808080"/>
              <w:right w:val="single" w:sz="4" w:space="0" w:color="808080"/>
            </w:tcBorders>
          </w:tcPr>
          <w:p w14:paraId="3923860E" w14:textId="77777777" w:rsidR="00FB0F41" w:rsidRPr="002D3917" w:rsidRDefault="00FB0F41" w:rsidP="00B30F2E">
            <w:pPr>
              <w:pStyle w:val="TAL"/>
              <w:rPr>
                <w:rFonts w:eastAsia="SimSun"/>
                <w:b/>
                <w:bCs/>
                <w:i/>
                <w:iCs/>
                <w:lang w:eastAsia="en-GB"/>
              </w:rPr>
            </w:pPr>
            <w:r w:rsidRPr="002D3917">
              <w:rPr>
                <w:rFonts w:eastAsia="SimSun"/>
                <w:b/>
                <w:bCs/>
                <w:i/>
                <w:iCs/>
                <w:lang w:eastAsia="en-GB"/>
              </w:rPr>
              <w:t>maxWayPointNumber</w:t>
            </w:r>
          </w:p>
          <w:p w14:paraId="22DAA187" w14:textId="77777777" w:rsidR="00FB0F41" w:rsidRPr="002D3917" w:rsidRDefault="00FB0F41" w:rsidP="00B30F2E">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40522F15" w14:textId="77777777" w:rsidR="00FB0F41" w:rsidRPr="002D3917" w:rsidRDefault="00FB0F41" w:rsidP="00FB0F41"/>
    <w:p w14:paraId="2BE509DA" w14:textId="77777777" w:rsidR="00FB0F41" w:rsidRPr="002D3917" w:rsidRDefault="00FB0F41" w:rsidP="00FB0F41">
      <w:pPr>
        <w:pStyle w:val="Heading4"/>
      </w:pPr>
      <w:bookmarkStart w:id="1435" w:name="_Toc60777132"/>
      <w:bookmarkStart w:id="1436" w:name="_Toc171467716"/>
      <w:r w:rsidRPr="002D3917">
        <w:t>–</w:t>
      </w:r>
      <w:r w:rsidRPr="002D3917">
        <w:tab/>
      </w:r>
      <w:r w:rsidRPr="002D3917">
        <w:rPr>
          <w:i/>
        </w:rPr>
        <w:t>UEInformationResponse</w:t>
      </w:r>
      <w:bookmarkEnd w:id="1435"/>
      <w:bookmarkEnd w:id="1436"/>
    </w:p>
    <w:p w14:paraId="0CB7C624" w14:textId="77777777" w:rsidR="00FB0F41" w:rsidRPr="002D3917" w:rsidRDefault="00FB0F41" w:rsidP="00FB0F41">
      <w:r w:rsidRPr="002D3917">
        <w:t xml:space="preserve">The </w:t>
      </w:r>
      <w:r w:rsidRPr="002D3917">
        <w:rPr>
          <w:i/>
        </w:rPr>
        <w:t>UEInformationResponse</w:t>
      </w:r>
      <w:r w:rsidRPr="002D3917">
        <w:t xml:space="preserve"> message is used by the UE to transfer information requested by the network.</w:t>
      </w:r>
    </w:p>
    <w:p w14:paraId="013913AC" w14:textId="77777777" w:rsidR="00FB0F41" w:rsidRPr="002D3917" w:rsidRDefault="00FB0F41" w:rsidP="00FB0F41">
      <w:pPr>
        <w:pStyle w:val="B1"/>
      </w:pPr>
      <w:r w:rsidRPr="002D3917">
        <w:t>Signalling radio bearer: SRB1</w:t>
      </w:r>
      <w:r w:rsidRPr="002D3917">
        <w:rPr>
          <w:rFonts w:eastAsia="Malgun Gothic"/>
        </w:rPr>
        <w:t xml:space="preserve"> or SRB2 (when logged measurement information is included)</w:t>
      </w:r>
    </w:p>
    <w:p w14:paraId="05B450A1" w14:textId="77777777" w:rsidR="00FB0F41" w:rsidRPr="002D3917" w:rsidRDefault="00FB0F41" w:rsidP="00FB0F41">
      <w:pPr>
        <w:pStyle w:val="B1"/>
      </w:pPr>
      <w:r w:rsidRPr="002D3917">
        <w:t>RLC-SAP: AM</w:t>
      </w:r>
    </w:p>
    <w:p w14:paraId="7185EB3B" w14:textId="77777777" w:rsidR="00FB0F41" w:rsidRPr="002D3917" w:rsidRDefault="00FB0F41" w:rsidP="00FB0F41">
      <w:pPr>
        <w:pStyle w:val="B1"/>
      </w:pPr>
      <w:r w:rsidRPr="002D3917">
        <w:t>Logical channel: DCCH</w:t>
      </w:r>
    </w:p>
    <w:p w14:paraId="399E2B5B" w14:textId="77777777" w:rsidR="00FB0F41" w:rsidRPr="002D3917" w:rsidRDefault="00FB0F41" w:rsidP="00FB0F41">
      <w:pPr>
        <w:pStyle w:val="B1"/>
      </w:pPr>
      <w:r w:rsidRPr="002D3917">
        <w:t>Direction: UE to network</w:t>
      </w:r>
    </w:p>
    <w:p w14:paraId="03F21276" w14:textId="77777777" w:rsidR="00FB0F41" w:rsidRPr="002D3917" w:rsidRDefault="00FB0F41" w:rsidP="00FB0F41">
      <w:pPr>
        <w:pStyle w:val="TH"/>
        <w:rPr>
          <w:bCs/>
          <w:i/>
          <w:iCs/>
        </w:rPr>
      </w:pPr>
      <w:r w:rsidRPr="002D3917">
        <w:rPr>
          <w:bCs/>
          <w:i/>
          <w:iCs/>
        </w:rPr>
        <w:t>UEInformationResponse message</w:t>
      </w:r>
    </w:p>
    <w:p w14:paraId="78BAE885" w14:textId="77777777" w:rsidR="00FB0F41" w:rsidRPr="00E450AC" w:rsidRDefault="00FB0F41" w:rsidP="00FB0F41">
      <w:pPr>
        <w:pStyle w:val="PL"/>
        <w:rPr>
          <w:color w:val="808080"/>
        </w:rPr>
      </w:pPr>
      <w:r w:rsidRPr="00E450AC">
        <w:rPr>
          <w:color w:val="808080"/>
        </w:rPr>
        <w:t>-- ASN1START</w:t>
      </w:r>
    </w:p>
    <w:p w14:paraId="3577243D" w14:textId="77777777" w:rsidR="00FB0F41" w:rsidRPr="00E450AC" w:rsidRDefault="00FB0F41" w:rsidP="00FB0F41">
      <w:pPr>
        <w:pStyle w:val="PL"/>
        <w:rPr>
          <w:color w:val="808080"/>
        </w:rPr>
      </w:pPr>
      <w:r w:rsidRPr="00E450AC">
        <w:rPr>
          <w:color w:val="808080"/>
        </w:rPr>
        <w:t>-- TAG-UEINFORMATIONRESPONSE-START</w:t>
      </w:r>
    </w:p>
    <w:p w14:paraId="36B5FD9F" w14:textId="77777777" w:rsidR="00FB0F41" w:rsidRPr="00E450AC" w:rsidRDefault="00FB0F41" w:rsidP="00FB0F41">
      <w:pPr>
        <w:pStyle w:val="PL"/>
      </w:pPr>
    </w:p>
    <w:p w14:paraId="7ECF7ED8" w14:textId="77777777" w:rsidR="00FB0F41" w:rsidRPr="00E450AC" w:rsidRDefault="00FB0F41" w:rsidP="00FB0F41">
      <w:pPr>
        <w:pStyle w:val="PL"/>
      </w:pPr>
      <w:r w:rsidRPr="00E450AC">
        <w:t xml:space="preserve">UEInformationResponse-r16 ::=        </w:t>
      </w:r>
      <w:r w:rsidRPr="00E450AC">
        <w:rPr>
          <w:color w:val="993366"/>
        </w:rPr>
        <w:t>SEQUENCE</w:t>
      </w:r>
      <w:r w:rsidRPr="00E450AC">
        <w:t xml:space="preserve"> {</w:t>
      </w:r>
    </w:p>
    <w:p w14:paraId="79422C9C" w14:textId="77777777" w:rsidR="00FB0F41" w:rsidRPr="00E450AC" w:rsidRDefault="00FB0F41" w:rsidP="00FB0F41">
      <w:pPr>
        <w:pStyle w:val="PL"/>
      </w:pPr>
      <w:r w:rsidRPr="00E450AC">
        <w:t xml:space="preserve">    rrc-TransactionIdentifier            RRC-TransactionIdentifier,</w:t>
      </w:r>
    </w:p>
    <w:p w14:paraId="7AB65E8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1550C47" w14:textId="77777777" w:rsidR="00FB0F41" w:rsidRPr="00E450AC" w:rsidRDefault="00FB0F41" w:rsidP="00FB0F41">
      <w:pPr>
        <w:pStyle w:val="PL"/>
      </w:pPr>
      <w:r w:rsidRPr="00E450AC">
        <w:t xml:space="preserve">        ueInformationResponse-r16            UEInformationResponse-r16-IEs,</w:t>
      </w:r>
    </w:p>
    <w:p w14:paraId="76C4D249"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7C43A32" w14:textId="77777777" w:rsidR="00FB0F41" w:rsidRPr="00E450AC" w:rsidRDefault="00FB0F41" w:rsidP="00FB0F41">
      <w:pPr>
        <w:pStyle w:val="PL"/>
      </w:pPr>
      <w:r w:rsidRPr="00E450AC">
        <w:t xml:space="preserve">    }</w:t>
      </w:r>
    </w:p>
    <w:p w14:paraId="3DF97DC9" w14:textId="77777777" w:rsidR="00FB0F41" w:rsidRPr="00E450AC" w:rsidRDefault="00FB0F41" w:rsidP="00FB0F41">
      <w:pPr>
        <w:pStyle w:val="PL"/>
      </w:pPr>
      <w:r w:rsidRPr="00E450AC">
        <w:t>}</w:t>
      </w:r>
    </w:p>
    <w:p w14:paraId="275B57F8" w14:textId="77777777" w:rsidR="00FB0F41" w:rsidRPr="00E450AC" w:rsidRDefault="00FB0F41" w:rsidP="00FB0F41">
      <w:pPr>
        <w:pStyle w:val="PL"/>
      </w:pPr>
    </w:p>
    <w:p w14:paraId="764A97A9" w14:textId="77777777" w:rsidR="00FB0F41" w:rsidRPr="00E450AC" w:rsidRDefault="00FB0F41" w:rsidP="00FB0F41">
      <w:pPr>
        <w:pStyle w:val="PL"/>
      </w:pPr>
      <w:r w:rsidRPr="00E450AC">
        <w:t xml:space="preserve">UEInformationResponse-r16-IEs ::=    </w:t>
      </w:r>
      <w:r w:rsidRPr="00E450AC">
        <w:rPr>
          <w:color w:val="993366"/>
        </w:rPr>
        <w:t>SEQUENCE</w:t>
      </w:r>
      <w:r w:rsidRPr="00E450AC">
        <w:t xml:space="preserve"> {</w:t>
      </w:r>
    </w:p>
    <w:p w14:paraId="26A9350B"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4464AA3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64E28A78" w14:textId="77777777" w:rsidR="00FB0F41" w:rsidRPr="00E450AC" w:rsidRDefault="00FB0F41" w:rsidP="00FB0F41">
      <w:pPr>
        <w:pStyle w:val="PL"/>
      </w:pPr>
      <w:r w:rsidRPr="00E450AC">
        <w:t xml:space="preserve">    logMeasReport-r16                    LogMeasReport-r16                   </w:t>
      </w:r>
      <w:r w:rsidRPr="00E450AC">
        <w:rPr>
          <w:color w:val="993366"/>
        </w:rPr>
        <w:t>OPTIONAL</w:t>
      </w:r>
      <w:r w:rsidRPr="00E450AC">
        <w:t>,</w:t>
      </w:r>
    </w:p>
    <w:p w14:paraId="61E707EA" w14:textId="77777777" w:rsidR="00FB0F41" w:rsidRPr="00E450AC" w:rsidRDefault="00FB0F41" w:rsidP="00FB0F41">
      <w:pPr>
        <w:pStyle w:val="PL"/>
      </w:pPr>
      <w:r w:rsidRPr="00E450AC">
        <w:t xml:space="preserve">    connEstFailReport-r16                ConnEstFailReport-r16               </w:t>
      </w:r>
      <w:r w:rsidRPr="00E450AC">
        <w:rPr>
          <w:color w:val="993366"/>
        </w:rPr>
        <w:t>OPTIONAL</w:t>
      </w:r>
      <w:r w:rsidRPr="00E450AC">
        <w:t>,</w:t>
      </w:r>
    </w:p>
    <w:p w14:paraId="7727928B" w14:textId="77777777" w:rsidR="00FB0F41" w:rsidRPr="00E450AC" w:rsidRDefault="00FB0F41" w:rsidP="00FB0F41">
      <w:pPr>
        <w:pStyle w:val="PL"/>
      </w:pPr>
      <w:r w:rsidRPr="00E450AC">
        <w:t xml:space="preserve">    ra-ReportList-r16                    RA-ReportList-r16                   </w:t>
      </w:r>
      <w:r w:rsidRPr="00E450AC">
        <w:rPr>
          <w:color w:val="993366"/>
        </w:rPr>
        <w:t>OPTIONAL</w:t>
      </w:r>
      <w:r w:rsidRPr="00E450AC">
        <w:t>,</w:t>
      </w:r>
    </w:p>
    <w:p w14:paraId="442DC5F9" w14:textId="77777777" w:rsidR="00FB0F41" w:rsidRPr="00E450AC" w:rsidRDefault="00FB0F41" w:rsidP="00FB0F41">
      <w:pPr>
        <w:pStyle w:val="PL"/>
      </w:pPr>
      <w:r w:rsidRPr="00E450AC">
        <w:t xml:space="preserve">    rlf-Report-r16                       RLF-Report-r16                      </w:t>
      </w:r>
      <w:r w:rsidRPr="00E450AC">
        <w:rPr>
          <w:color w:val="993366"/>
        </w:rPr>
        <w:t>OPTIONAL</w:t>
      </w:r>
      <w:r w:rsidRPr="00E450AC">
        <w:t>,</w:t>
      </w:r>
    </w:p>
    <w:p w14:paraId="2B10B574" w14:textId="77777777" w:rsidR="00FB0F41" w:rsidRPr="00E450AC" w:rsidRDefault="00FB0F41" w:rsidP="00FB0F41">
      <w:pPr>
        <w:pStyle w:val="PL"/>
      </w:pPr>
      <w:r w:rsidRPr="00E450AC">
        <w:t xml:space="preserve">    mobilityHistoryReport-r16            MobilityHistoryReport-r16           </w:t>
      </w:r>
      <w:r w:rsidRPr="00E450AC">
        <w:rPr>
          <w:color w:val="993366"/>
        </w:rPr>
        <w:t>OPTIONAL</w:t>
      </w:r>
      <w:r w:rsidRPr="00E450AC">
        <w:t>,</w:t>
      </w:r>
    </w:p>
    <w:p w14:paraId="3B0DEE5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7E7414" w14:textId="77777777" w:rsidR="00FB0F41" w:rsidRPr="00E450AC" w:rsidRDefault="00FB0F41" w:rsidP="00FB0F41">
      <w:pPr>
        <w:pStyle w:val="PL"/>
      </w:pPr>
      <w:r w:rsidRPr="00E450AC">
        <w:t xml:space="preserve">    nonCriticalExtension                 UEInformationResponse-v1700-IEs     </w:t>
      </w:r>
      <w:r w:rsidRPr="00E450AC">
        <w:rPr>
          <w:color w:val="993366"/>
        </w:rPr>
        <w:t>OPTIONAL</w:t>
      </w:r>
    </w:p>
    <w:p w14:paraId="2E37D445" w14:textId="77777777" w:rsidR="00FB0F41" w:rsidRPr="00E450AC" w:rsidRDefault="00FB0F41" w:rsidP="00FB0F41">
      <w:pPr>
        <w:pStyle w:val="PL"/>
      </w:pPr>
      <w:r w:rsidRPr="00E450AC">
        <w:t>}</w:t>
      </w:r>
    </w:p>
    <w:p w14:paraId="2ED72CF7" w14:textId="77777777" w:rsidR="00FB0F41" w:rsidRPr="00E450AC" w:rsidRDefault="00FB0F41" w:rsidP="00FB0F41">
      <w:pPr>
        <w:pStyle w:val="PL"/>
      </w:pPr>
    </w:p>
    <w:p w14:paraId="0FE4C7AA" w14:textId="77777777" w:rsidR="00FB0F41" w:rsidRPr="00E450AC" w:rsidRDefault="00FB0F41" w:rsidP="00FB0F41">
      <w:pPr>
        <w:pStyle w:val="PL"/>
      </w:pPr>
      <w:r w:rsidRPr="00E450AC">
        <w:t xml:space="preserve">UEInformationResponse-v1700-IEs ::=  </w:t>
      </w:r>
      <w:r w:rsidRPr="00E450AC">
        <w:rPr>
          <w:color w:val="993366"/>
        </w:rPr>
        <w:t>SEQUENCE</w:t>
      </w:r>
      <w:r w:rsidRPr="00E450AC">
        <w:t xml:space="preserve"> {</w:t>
      </w:r>
    </w:p>
    <w:p w14:paraId="56CC869E" w14:textId="77777777" w:rsidR="00FB0F41" w:rsidRPr="00E450AC" w:rsidRDefault="00FB0F41" w:rsidP="00FB0F41">
      <w:pPr>
        <w:pStyle w:val="PL"/>
      </w:pPr>
      <w:r w:rsidRPr="00E450AC">
        <w:t xml:space="preserve">    successHO-Report-r17                 SuccessHO-Report-r17                </w:t>
      </w:r>
      <w:r w:rsidRPr="00E450AC">
        <w:rPr>
          <w:color w:val="993366"/>
        </w:rPr>
        <w:t>OPTIONAL</w:t>
      </w:r>
      <w:r w:rsidRPr="00E450AC">
        <w:t>,</w:t>
      </w:r>
    </w:p>
    <w:p w14:paraId="7F554EA2" w14:textId="77777777" w:rsidR="00FB0F41" w:rsidRPr="00E450AC" w:rsidRDefault="00FB0F41" w:rsidP="00FB0F41">
      <w:pPr>
        <w:pStyle w:val="PL"/>
      </w:pPr>
      <w:r w:rsidRPr="00E450AC">
        <w:t xml:space="preserve">    connEstFailReportList-r17            ConnEstFailReportList-r17           </w:t>
      </w:r>
      <w:r w:rsidRPr="00E450AC">
        <w:rPr>
          <w:color w:val="993366"/>
        </w:rPr>
        <w:t>OPTIONAL</w:t>
      </w:r>
      <w:r w:rsidRPr="00E450AC">
        <w:t>,</w:t>
      </w:r>
    </w:p>
    <w:p w14:paraId="06B6AAFF"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CA9BC8" w14:textId="77777777" w:rsidR="00FB0F41" w:rsidRPr="00E450AC" w:rsidRDefault="00FB0F41" w:rsidP="00FB0F41">
      <w:pPr>
        <w:pStyle w:val="PL"/>
      </w:pPr>
      <w:r w:rsidRPr="00E450AC">
        <w:t xml:space="preserve">    nonCriticalExtension                 UEInformationResponse-v1800-IEs     </w:t>
      </w:r>
      <w:r w:rsidRPr="00E450AC">
        <w:rPr>
          <w:color w:val="993366"/>
        </w:rPr>
        <w:t>OPTIONAL</w:t>
      </w:r>
    </w:p>
    <w:p w14:paraId="7FC70265" w14:textId="77777777" w:rsidR="00FB0F41" w:rsidRPr="00E450AC" w:rsidRDefault="00FB0F41" w:rsidP="00FB0F41">
      <w:pPr>
        <w:pStyle w:val="PL"/>
      </w:pPr>
      <w:r w:rsidRPr="00E450AC">
        <w:lastRenderedPageBreak/>
        <w:t>}</w:t>
      </w:r>
    </w:p>
    <w:p w14:paraId="10B3EC7B" w14:textId="77777777" w:rsidR="00FB0F41" w:rsidRPr="00E450AC" w:rsidRDefault="00FB0F41" w:rsidP="00FB0F41">
      <w:pPr>
        <w:pStyle w:val="PL"/>
      </w:pPr>
    </w:p>
    <w:p w14:paraId="6183F409" w14:textId="77777777" w:rsidR="00FB0F41" w:rsidRPr="00E450AC" w:rsidRDefault="00FB0F41" w:rsidP="00FB0F41">
      <w:pPr>
        <w:pStyle w:val="PL"/>
      </w:pPr>
      <w:r w:rsidRPr="00E450AC">
        <w:t xml:space="preserve">UEInformationResponse-v1800-IEs ::=  </w:t>
      </w:r>
      <w:r w:rsidRPr="00E450AC">
        <w:rPr>
          <w:color w:val="993366"/>
        </w:rPr>
        <w:t>SEQUENCE</w:t>
      </w:r>
      <w:r w:rsidRPr="00E450AC">
        <w:t xml:space="preserve"> {</w:t>
      </w:r>
    </w:p>
    <w:p w14:paraId="1E35F6CE" w14:textId="77777777" w:rsidR="00FB0F41" w:rsidRPr="00E450AC" w:rsidRDefault="00FB0F41" w:rsidP="00FB0F41">
      <w:pPr>
        <w:pStyle w:val="PL"/>
      </w:pPr>
      <w:r w:rsidRPr="00E450AC">
        <w:t xml:space="preserve">    flightPathInfoReport-r18             FlightPathInfoReport-r18            </w:t>
      </w:r>
      <w:r w:rsidRPr="00E450AC">
        <w:rPr>
          <w:color w:val="993366"/>
        </w:rPr>
        <w:t>OPTIONAL</w:t>
      </w:r>
      <w:r w:rsidRPr="00E450AC">
        <w:t>,</w:t>
      </w:r>
    </w:p>
    <w:p w14:paraId="174A0824" w14:textId="77777777" w:rsidR="00FB0F41" w:rsidRPr="00E450AC" w:rsidRDefault="00FB0F41" w:rsidP="00FB0F41">
      <w:pPr>
        <w:pStyle w:val="PL"/>
      </w:pPr>
      <w:r w:rsidRPr="00E450AC">
        <w:t xml:space="preserve">    successPSCell-Report-r18             SuccessPSCell-Report-r18            </w:t>
      </w:r>
      <w:r w:rsidRPr="00E450AC">
        <w:rPr>
          <w:color w:val="993366"/>
        </w:rPr>
        <w:t>OPTIONAL</w:t>
      </w:r>
      <w:r w:rsidRPr="00E450AC">
        <w:t>,</w:t>
      </w:r>
    </w:p>
    <w:p w14:paraId="0E27159D"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C74D4E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190DA4" w14:textId="77777777" w:rsidR="00FB0F41" w:rsidRPr="00E450AC" w:rsidRDefault="00FB0F41" w:rsidP="00FB0F41">
      <w:pPr>
        <w:pStyle w:val="PL"/>
      </w:pPr>
      <w:r w:rsidRPr="00E450AC">
        <w:t>}</w:t>
      </w:r>
    </w:p>
    <w:p w14:paraId="512D375A" w14:textId="77777777" w:rsidR="00FB0F41" w:rsidRPr="00E450AC" w:rsidRDefault="00FB0F41" w:rsidP="00FB0F41">
      <w:pPr>
        <w:pStyle w:val="PL"/>
      </w:pPr>
    </w:p>
    <w:p w14:paraId="4EB14B64" w14:textId="77777777" w:rsidR="00FB0F41" w:rsidRPr="00E450AC" w:rsidRDefault="00FB0F41" w:rsidP="00FB0F41">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02A6110D" w14:textId="77777777" w:rsidR="00FB0F41" w:rsidRPr="00E450AC" w:rsidRDefault="00FB0F41" w:rsidP="00FB0F41">
      <w:pPr>
        <w:pStyle w:val="PL"/>
      </w:pPr>
    </w:p>
    <w:p w14:paraId="37E8CB68" w14:textId="77777777" w:rsidR="00FB0F41" w:rsidRPr="00E450AC" w:rsidRDefault="00FB0F41" w:rsidP="00FB0F41">
      <w:pPr>
        <w:pStyle w:val="PL"/>
      </w:pPr>
      <w:r w:rsidRPr="00E450AC">
        <w:t xml:space="preserve">WayPoint-r18 ::=                     </w:t>
      </w:r>
      <w:r w:rsidRPr="00E450AC">
        <w:rPr>
          <w:color w:val="993366"/>
        </w:rPr>
        <w:t>SEQUENCE</w:t>
      </w:r>
      <w:r w:rsidRPr="00E450AC">
        <w:t xml:space="preserve"> {</w:t>
      </w:r>
    </w:p>
    <w:p w14:paraId="78D02AA6" w14:textId="77777777" w:rsidR="00FB0F41" w:rsidRPr="00E450AC" w:rsidRDefault="00FB0F41" w:rsidP="00FB0F41">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501194A" w14:textId="77777777" w:rsidR="00FB0F41" w:rsidRPr="00E450AC" w:rsidRDefault="00FB0F41" w:rsidP="00FB0F41">
      <w:pPr>
        <w:pStyle w:val="PL"/>
      </w:pPr>
      <w:r w:rsidRPr="00E450AC">
        <w:t xml:space="preserve">    timeStamp-r18                        AbsoluteTimeInfo-r16                </w:t>
      </w:r>
      <w:r w:rsidRPr="00E450AC">
        <w:rPr>
          <w:color w:val="993366"/>
        </w:rPr>
        <w:t>OPTIONAL</w:t>
      </w:r>
    </w:p>
    <w:p w14:paraId="763416CD" w14:textId="77777777" w:rsidR="00FB0F41" w:rsidRPr="00E450AC" w:rsidRDefault="00FB0F41" w:rsidP="00FB0F41">
      <w:pPr>
        <w:pStyle w:val="PL"/>
      </w:pPr>
      <w:r w:rsidRPr="00E450AC">
        <w:t>}</w:t>
      </w:r>
    </w:p>
    <w:p w14:paraId="475BBE64" w14:textId="77777777" w:rsidR="00FB0F41" w:rsidRPr="00E450AC" w:rsidRDefault="00FB0F41" w:rsidP="00FB0F41">
      <w:pPr>
        <w:pStyle w:val="PL"/>
      </w:pPr>
    </w:p>
    <w:p w14:paraId="25A3EF5A" w14:textId="77777777" w:rsidR="00FB0F41" w:rsidRPr="00E450AC" w:rsidRDefault="00FB0F41" w:rsidP="00FB0F41">
      <w:pPr>
        <w:pStyle w:val="PL"/>
      </w:pPr>
      <w:r w:rsidRPr="00E450AC">
        <w:t xml:space="preserve">LogMeasReport-r16 ::=                </w:t>
      </w:r>
      <w:r w:rsidRPr="00E450AC">
        <w:rPr>
          <w:color w:val="993366"/>
        </w:rPr>
        <w:t>SEQUENCE</w:t>
      </w:r>
      <w:r w:rsidRPr="00E450AC">
        <w:t xml:space="preserve"> {</w:t>
      </w:r>
    </w:p>
    <w:p w14:paraId="1D220E30" w14:textId="77777777" w:rsidR="00FB0F41" w:rsidRPr="00E450AC" w:rsidRDefault="00FB0F41" w:rsidP="00FB0F41">
      <w:pPr>
        <w:pStyle w:val="PL"/>
      </w:pPr>
      <w:r w:rsidRPr="00E450AC">
        <w:t xml:space="preserve">    absoluteTimeStamp-r16                AbsoluteTimeInfo-r16,</w:t>
      </w:r>
    </w:p>
    <w:p w14:paraId="3E870DA5" w14:textId="77777777" w:rsidR="00FB0F41" w:rsidRPr="00E450AC" w:rsidRDefault="00FB0F41" w:rsidP="00FB0F41">
      <w:pPr>
        <w:pStyle w:val="PL"/>
      </w:pPr>
      <w:r w:rsidRPr="00E450AC">
        <w:t xml:space="preserve">    traceReference-r16                   TraceReference-r16,</w:t>
      </w:r>
    </w:p>
    <w:p w14:paraId="5E235459"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C67B945"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23B44DE" w14:textId="77777777" w:rsidR="00FB0F41" w:rsidRPr="00E450AC" w:rsidRDefault="00FB0F41" w:rsidP="00FB0F41">
      <w:pPr>
        <w:pStyle w:val="PL"/>
      </w:pPr>
      <w:r w:rsidRPr="00E450AC">
        <w:t xml:space="preserve">    logMeasInfoList-r16                  LogMeasInfoList-r16,</w:t>
      </w:r>
    </w:p>
    <w:p w14:paraId="36CD9FFD"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097F6E41"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78B566B6"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62324FAC" w14:textId="77777777" w:rsidR="00FB0F41" w:rsidRPr="00E450AC" w:rsidRDefault="00FB0F41" w:rsidP="00FB0F41">
      <w:pPr>
        <w:pStyle w:val="PL"/>
      </w:pPr>
      <w:r w:rsidRPr="00E450AC">
        <w:t xml:space="preserve">    ...</w:t>
      </w:r>
    </w:p>
    <w:p w14:paraId="3F27678E" w14:textId="77777777" w:rsidR="00FB0F41" w:rsidRPr="00E450AC" w:rsidRDefault="00FB0F41" w:rsidP="00FB0F41">
      <w:pPr>
        <w:pStyle w:val="PL"/>
      </w:pPr>
      <w:r w:rsidRPr="00E450AC">
        <w:t>}</w:t>
      </w:r>
    </w:p>
    <w:p w14:paraId="65BC85E7" w14:textId="77777777" w:rsidR="00FB0F41" w:rsidRPr="00E450AC" w:rsidRDefault="00FB0F41" w:rsidP="00FB0F41">
      <w:pPr>
        <w:pStyle w:val="PL"/>
      </w:pPr>
    </w:p>
    <w:p w14:paraId="0C69EE86" w14:textId="77777777" w:rsidR="00FB0F41" w:rsidRPr="00E450AC" w:rsidRDefault="00FB0F41" w:rsidP="00FB0F41">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56F04AF8" w14:textId="77777777" w:rsidR="00FB0F41" w:rsidRPr="00E450AC" w:rsidRDefault="00FB0F41" w:rsidP="00FB0F41">
      <w:pPr>
        <w:pStyle w:val="PL"/>
      </w:pPr>
    </w:p>
    <w:p w14:paraId="5B78E016" w14:textId="77777777" w:rsidR="00FB0F41" w:rsidRPr="00E450AC" w:rsidRDefault="00FB0F41" w:rsidP="00FB0F41">
      <w:pPr>
        <w:pStyle w:val="PL"/>
      </w:pPr>
      <w:r w:rsidRPr="00E450AC">
        <w:t xml:space="preserve">LogMeasInfo-r16 ::=                  </w:t>
      </w:r>
      <w:r w:rsidRPr="00E450AC">
        <w:rPr>
          <w:color w:val="993366"/>
        </w:rPr>
        <w:t>SEQUENCE</w:t>
      </w:r>
      <w:r w:rsidRPr="00E450AC">
        <w:t xml:space="preserve"> {</w:t>
      </w:r>
    </w:p>
    <w:p w14:paraId="47399D95"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085F450F" w14:textId="77777777" w:rsidR="00FB0F41" w:rsidRPr="00E450AC" w:rsidRDefault="00FB0F41" w:rsidP="00FB0F41">
      <w:pPr>
        <w:pStyle w:val="PL"/>
      </w:pPr>
      <w:r w:rsidRPr="00E450AC">
        <w:t xml:space="preserve">    relativeTimeStamp-r16                </w:t>
      </w:r>
      <w:r w:rsidRPr="00E450AC">
        <w:rPr>
          <w:color w:val="993366"/>
        </w:rPr>
        <w:t>INTEGER</w:t>
      </w:r>
      <w:r w:rsidRPr="00E450AC">
        <w:t xml:space="preserve"> (0..7200),</w:t>
      </w:r>
    </w:p>
    <w:p w14:paraId="49E90174" w14:textId="77777777" w:rsidR="00FB0F41" w:rsidRPr="00E450AC" w:rsidRDefault="00FB0F41" w:rsidP="00FB0F41">
      <w:pPr>
        <w:pStyle w:val="PL"/>
      </w:pPr>
      <w:r w:rsidRPr="00E450AC">
        <w:t xml:space="preserve">    servCellIdentity-r16                 CGI-Info-Logging-r16                </w:t>
      </w:r>
      <w:r w:rsidRPr="00E450AC">
        <w:rPr>
          <w:color w:val="993366"/>
        </w:rPr>
        <w:t>OPTIONAL</w:t>
      </w:r>
      <w:r w:rsidRPr="00E450AC">
        <w:t>,</w:t>
      </w:r>
    </w:p>
    <w:p w14:paraId="0AE9910A" w14:textId="77777777" w:rsidR="00FB0F41" w:rsidRPr="00E450AC" w:rsidRDefault="00FB0F41" w:rsidP="00FB0F41">
      <w:pPr>
        <w:pStyle w:val="PL"/>
      </w:pPr>
      <w:r w:rsidRPr="00E450AC">
        <w:t xml:space="preserve">    measResultServingCell-r16            MeasResultServingCell-r16           </w:t>
      </w:r>
      <w:r w:rsidRPr="00E450AC">
        <w:rPr>
          <w:color w:val="993366"/>
        </w:rPr>
        <w:t>OPTIONAL</w:t>
      </w:r>
      <w:r w:rsidRPr="00E450AC">
        <w:t>,</w:t>
      </w:r>
    </w:p>
    <w:p w14:paraId="3D6DF491"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E4C208A" w14:textId="77777777" w:rsidR="00FB0F41" w:rsidRPr="00E450AC" w:rsidRDefault="00FB0F41" w:rsidP="00FB0F41">
      <w:pPr>
        <w:pStyle w:val="PL"/>
      </w:pPr>
      <w:r w:rsidRPr="00E450AC">
        <w:t xml:space="preserve">        measResultNeighCellListNR            MeasResultListLogging2NR-r16    </w:t>
      </w:r>
      <w:r w:rsidRPr="00E450AC">
        <w:rPr>
          <w:color w:val="993366"/>
        </w:rPr>
        <w:t>OPTIONAL</w:t>
      </w:r>
      <w:r w:rsidRPr="00E450AC">
        <w:t>,</w:t>
      </w:r>
    </w:p>
    <w:p w14:paraId="09891B03"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BDE0380" w14:textId="77777777" w:rsidR="00FB0F41" w:rsidRPr="00E450AC" w:rsidRDefault="00FB0F41" w:rsidP="00FB0F41">
      <w:pPr>
        <w:pStyle w:val="PL"/>
      </w:pPr>
      <w:r w:rsidRPr="00E450AC">
        <w:t xml:space="preserve">    },</w:t>
      </w:r>
    </w:p>
    <w:p w14:paraId="3F39354B" w14:textId="77777777" w:rsidR="00FB0F41" w:rsidRPr="00E450AC" w:rsidRDefault="00FB0F41" w:rsidP="00FB0F41">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Pr="00E450AC">
        <w:t>,</w:t>
      </w:r>
    </w:p>
    <w:p w14:paraId="10BE5863" w14:textId="77777777" w:rsidR="00FB0F41" w:rsidRPr="00E450AC" w:rsidRDefault="00FB0F41" w:rsidP="00FB0F41">
      <w:pPr>
        <w:pStyle w:val="PL"/>
      </w:pPr>
      <w:r w:rsidRPr="00E450AC">
        <w:t xml:space="preserve">    ...,</w:t>
      </w:r>
    </w:p>
    <w:p w14:paraId="71519525" w14:textId="77777777" w:rsidR="00FB0F41" w:rsidRPr="00E450AC" w:rsidRDefault="00FB0F41" w:rsidP="00FB0F41">
      <w:pPr>
        <w:pStyle w:val="PL"/>
      </w:pPr>
      <w:r w:rsidRPr="00E450AC">
        <w:t xml:space="preserve">    [[</w:t>
      </w:r>
    </w:p>
    <w:p w14:paraId="61D39BB5" w14:textId="77777777" w:rsidR="00FB0F41" w:rsidRPr="00E450AC" w:rsidRDefault="00FB0F41" w:rsidP="00FB0F41">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0E0964EB" w14:textId="77777777" w:rsidR="00FB0F41" w:rsidRPr="00E450AC" w:rsidRDefault="00FB0F41" w:rsidP="00FB0F41">
      <w:pPr>
        <w:pStyle w:val="PL"/>
      </w:pPr>
      <w:r w:rsidRPr="00E450AC">
        <w:t xml:space="preserve">    ]]</w:t>
      </w:r>
    </w:p>
    <w:p w14:paraId="19715002" w14:textId="77777777" w:rsidR="00FB0F41" w:rsidRPr="00E450AC" w:rsidRDefault="00FB0F41" w:rsidP="00FB0F41">
      <w:pPr>
        <w:pStyle w:val="PL"/>
      </w:pPr>
      <w:r w:rsidRPr="00E450AC">
        <w:t>}</w:t>
      </w:r>
    </w:p>
    <w:p w14:paraId="2B171EE4" w14:textId="77777777" w:rsidR="00FB0F41" w:rsidRPr="00E450AC" w:rsidRDefault="00FB0F41" w:rsidP="00FB0F41">
      <w:pPr>
        <w:pStyle w:val="PL"/>
      </w:pPr>
    </w:p>
    <w:p w14:paraId="3108D337" w14:textId="77777777" w:rsidR="00FB0F41" w:rsidRPr="00E450AC" w:rsidRDefault="00FB0F41" w:rsidP="00FB0F41">
      <w:pPr>
        <w:pStyle w:val="PL"/>
      </w:pPr>
      <w:r w:rsidRPr="00E450AC">
        <w:t xml:space="preserve">ConnEstFailReport-r16 ::=            </w:t>
      </w:r>
      <w:r w:rsidRPr="00E450AC">
        <w:rPr>
          <w:color w:val="993366"/>
        </w:rPr>
        <w:t>SEQUENCE</w:t>
      </w:r>
      <w:r w:rsidRPr="00E450AC">
        <w:t xml:space="preserve"> {</w:t>
      </w:r>
    </w:p>
    <w:p w14:paraId="3A9BBC46" w14:textId="77777777" w:rsidR="00FB0F41" w:rsidRPr="00E450AC" w:rsidRDefault="00FB0F41" w:rsidP="00FB0F41">
      <w:pPr>
        <w:pStyle w:val="PL"/>
      </w:pPr>
      <w:r w:rsidRPr="00E450AC">
        <w:t xml:space="preserve">    measResultFailedCell-r16             MeasResultFailedCell-r16,</w:t>
      </w:r>
    </w:p>
    <w:p w14:paraId="0392945D"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2952597A"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573F5ECE" w14:textId="77777777" w:rsidR="00FB0F41" w:rsidRPr="00E450AC" w:rsidRDefault="00FB0F41" w:rsidP="00FB0F41">
      <w:pPr>
        <w:pStyle w:val="PL"/>
      </w:pPr>
      <w:r w:rsidRPr="00E450AC">
        <w:t xml:space="preserve">        measResultNeighCellListNR            MeasResultList2NR-r16               </w:t>
      </w:r>
      <w:r w:rsidRPr="00E450AC">
        <w:rPr>
          <w:color w:val="993366"/>
        </w:rPr>
        <w:t>OPTIONAL</w:t>
      </w:r>
      <w:r w:rsidRPr="00E450AC">
        <w:t>,</w:t>
      </w:r>
    </w:p>
    <w:p w14:paraId="3524FB99"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6D4F299" w14:textId="77777777" w:rsidR="00FB0F41" w:rsidRPr="00E450AC" w:rsidRDefault="00FB0F41" w:rsidP="00FB0F41">
      <w:pPr>
        <w:pStyle w:val="PL"/>
      </w:pPr>
      <w:r w:rsidRPr="00E450AC">
        <w:lastRenderedPageBreak/>
        <w:t xml:space="preserve">    },</w:t>
      </w:r>
    </w:p>
    <w:p w14:paraId="126BC581" w14:textId="77777777" w:rsidR="00FB0F41" w:rsidRPr="00E450AC" w:rsidRDefault="00FB0F41" w:rsidP="00FB0F41">
      <w:pPr>
        <w:pStyle w:val="PL"/>
      </w:pPr>
      <w:r w:rsidRPr="00E450AC">
        <w:t xml:space="preserve">    numberOfConnFail-r16                 </w:t>
      </w:r>
      <w:r w:rsidRPr="00E450AC">
        <w:rPr>
          <w:color w:val="993366"/>
        </w:rPr>
        <w:t>INTEGER</w:t>
      </w:r>
      <w:r w:rsidRPr="00E450AC">
        <w:t xml:space="preserve"> (1..8),</w:t>
      </w:r>
    </w:p>
    <w:p w14:paraId="4B84AB3F" w14:textId="77777777" w:rsidR="00FB0F41" w:rsidRPr="00E450AC" w:rsidRDefault="00FB0F41" w:rsidP="00FB0F41">
      <w:pPr>
        <w:pStyle w:val="PL"/>
      </w:pPr>
      <w:r w:rsidRPr="00E450AC">
        <w:t xml:space="preserve">    </w:t>
      </w:r>
      <w:r w:rsidRPr="00E450AC">
        <w:rPr>
          <w:rFonts w:eastAsia="DengXian"/>
        </w:rPr>
        <w:t>perRAInfoList-r16                            PerRAInfoList-r16</w:t>
      </w:r>
      <w:r w:rsidRPr="00E450AC">
        <w:t>,</w:t>
      </w:r>
    </w:p>
    <w:p w14:paraId="3BAA715E" w14:textId="77777777" w:rsidR="00FB0F41" w:rsidRPr="00E450AC" w:rsidRDefault="00FB0F41" w:rsidP="00FB0F41">
      <w:pPr>
        <w:pStyle w:val="PL"/>
      </w:pPr>
      <w:r w:rsidRPr="00E450AC">
        <w:t xml:space="preserve">    timeSinceFailure-r16                 TimeSinceFailure-r16,</w:t>
      </w:r>
    </w:p>
    <w:p w14:paraId="14CC090E" w14:textId="77777777" w:rsidR="00FB0F41" w:rsidRPr="00E450AC" w:rsidRDefault="00FB0F41" w:rsidP="00FB0F41">
      <w:pPr>
        <w:pStyle w:val="PL"/>
      </w:pPr>
      <w:r w:rsidRPr="00E450AC">
        <w:t xml:space="preserve">    ...</w:t>
      </w:r>
    </w:p>
    <w:p w14:paraId="728412C2" w14:textId="77777777" w:rsidR="00FB0F41" w:rsidRPr="00E450AC" w:rsidRDefault="00FB0F41" w:rsidP="00FB0F41">
      <w:pPr>
        <w:pStyle w:val="PL"/>
      </w:pPr>
      <w:r w:rsidRPr="00E450AC">
        <w:t>}</w:t>
      </w:r>
    </w:p>
    <w:p w14:paraId="4FD090EA" w14:textId="77777777" w:rsidR="00FB0F41" w:rsidRPr="00E450AC" w:rsidRDefault="00FB0F41" w:rsidP="00FB0F41">
      <w:pPr>
        <w:pStyle w:val="PL"/>
      </w:pPr>
    </w:p>
    <w:p w14:paraId="0F544557" w14:textId="77777777" w:rsidR="00FB0F41" w:rsidRPr="00E450AC" w:rsidRDefault="00FB0F41" w:rsidP="00FB0F41">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37" w:name="OLE_LINK19"/>
      <w:r w:rsidRPr="00E450AC">
        <w:rPr>
          <w:rFonts w:eastAsia="DengXian"/>
        </w:rPr>
        <w:t>maxCEFReport-r17</w:t>
      </w:r>
      <w:bookmarkEnd w:id="1437"/>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2EF4D666" w14:textId="77777777" w:rsidR="00FB0F41" w:rsidRPr="00E450AC" w:rsidRDefault="00FB0F41" w:rsidP="00FB0F41">
      <w:pPr>
        <w:pStyle w:val="PL"/>
      </w:pPr>
    </w:p>
    <w:p w14:paraId="01D1DEF3" w14:textId="77777777" w:rsidR="00FB0F41" w:rsidRPr="00E450AC" w:rsidRDefault="00FB0F41" w:rsidP="00FB0F41">
      <w:pPr>
        <w:pStyle w:val="PL"/>
      </w:pPr>
      <w:r w:rsidRPr="00E450AC">
        <w:t xml:space="preserve">MeasResultServingCell-r16 ::=        </w:t>
      </w:r>
      <w:r w:rsidRPr="00E450AC">
        <w:rPr>
          <w:color w:val="993366"/>
        </w:rPr>
        <w:t>SEQUENCE</w:t>
      </w:r>
      <w:r w:rsidRPr="00E450AC">
        <w:t xml:space="preserve"> {</w:t>
      </w:r>
    </w:p>
    <w:p w14:paraId="6B62C639" w14:textId="77777777" w:rsidR="00FB0F41" w:rsidRPr="00E450AC" w:rsidRDefault="00FB0F41" w:rsidP="00FB0F41">
      <w:pPr>
        <w:pStyle w:val="PL"/>
      </w:pPr>
      <w:r w:rsidRPr="00E450AC">
        <w:t xml:space="preserve">    resultsSSB-Cell                      MeasQuantityResults,</w:t>
      </w:r>
    </w:p>
    <w:p w14:paraId="475B7085" w14:textId="77777777" w:rsidR="00FB0F41" w:rsidRPr="00E450AC" w:rsidRDefault="00FB0F41" w:rsidP="00FB0F41">
      <w:pPr>
        <w:pStyle w:val="PL"/>
      </w:pPr>
      <w:r w:rsidRPr="00E450AC">
        <w:t xml:space="preserve">    resultsSSB                           </w:t>
      </w:r>
      <w:r w:rsidRPr="00E450AC">
        <w:rPr>
          <w:color w:val="993366"/>
        </w:rPr>
        <w:t>SEQUENCE</w:t>
      </w:r>
      <w:r w:rsidRPr="00E450AC">
        <w:t>{</w:t>
      </w:r>
    </w:p>
    <w:p w14:paraId="19F879CE" w14:textId="77777777" w:rsidR="00FB0F41" w:rsidRPr="00E450AC" w:rsidRDefault="00FB0F41" w:rsidP="00FB0F41">
      <w:pPr>
        <w:pStyle w:val="PL"/>
      </w:pPr>
      <w:r w:rsidRPr="00E450AC">
        <w:t xml:space="preserve">        best-ssb-Index                       SSB-Index,</w:t>
      </w:r>
    </w:p>
    <w:p w14:paraId="6C65A55B" w14:textId="77777777" w:rsidR="00FB0F41" w:rsidRPr="00E450AC" w:rsidRDefault="00FB0F41" w:rsidP="00FB0F41">
      <w:pPr>
        <w:pStyle w:val="PL"/>
      </w:pPr>
      <w:r w:rsidRPr="00E450AC">
        <w:t xml:space="preserve">        best-ssb-Results                     MeasQuantityResults,</w:t>
      </w:r>
    </w:p>
    <w:p w14:paraId="128585E1" w14:textId="77777777" w:rsidR="00FB0F41" w:rsidRPr="00E450AC" w:rsidRDefault="00FB0F41" w:rsidP="00FB0F41">
      <w:pPr>
        <w:pStyle w:val="PL"/>
      </w:pPr>
      <w:r w:rsidRPr="00E450AC">
        <w:t xml:space="preserve">        numberOfGoodSSB                      </w:t>
      </w:r>
      <w:r w:rsidRPr="00E450AC">
        <w:rPr>
          <w:color w:val="993366"/>
        </w:rPr>
        <w:t>INTEGER</w:t>
      </w:r>
      <w:r w:rsidRPr="00E450AC">
        <w:t xml:space="preserve"> (1..maxNrofSSBs-r16)</w:t>
      </w:r>
    </w:p>
    <w:p w14:paraId="276DB8EB" w14:textId="77777777" w:rsidR="00FB0F41" w:rsidRPr="00E450AC" w:rsidRDefault="00FB0F41" w:rsidP="00FB0F41">
      <w:pPr>
        <w:pStyle w:val="PL"/>
      </w:pPr>
      <w:r w:rsidRPr="00E450AC">
        <w:t xml:space="preserve">    }                                                                        </w:t>
      </w:r>
      <w:r w:rsidRPr="00E450AC">
        <w:rPr>
          <w:color w:val="993366"/>
        </w:rPr>
        <w:t>OPTIONAL</w:t>
      </w:r>
    </w:p>
    <w:p w14:paraId="375BE158" w14:textId="77777777" w:rsidR="00FB0F41" w:rsidRPr="00E450AC" w:rsidRDefault="00FB0F41" w:rsidP="00FB0F41">
      <w:pPr>
        <w:pStyle w:val="PL"/>
      </w:pPr>
      <w:r w:rsidRPr="00E450AC">
        <w:t>}</w:t>
      </w:r>
    </w:p>
    <w:p w14:paraId="5AE0BBDE" w14:textId="77777777" w:rsidR="00FB0F41" w:rsidRPr="00E450AC" w:rsidRDefault="00FB0F41" w:rsidP="00FB0F41">
      <w:pPr>
        <w:pStyle w:val="PL"/>
      </w:pPr>
    </w:p>
    <w:p w14:paraId="7A9417C0" w14:textId="77777777" w:rsidR="00FB0F41" w:rsidRPr="00E450AC" w:rsidRDefault="00FB0F41" w:rsidP="00FB0F41">
      <w:pPr>
        <w:pStyle w:val="PL"/>
      </w:pPr>
      <w:r w:rsidRPr="00E450AC">
        <w:t xml:space="preserve">MeasResultFailedCell-r16 ::=         </w:t>
      </w:r>
      <w:r w:rsidRPr="00E450AC">
        <w:rPr>
          <w:color w:val="993366"/>
        </w:rPr>
        <w:t>SEQUENCE</w:t>
      </w:r>
      <w:r w:rsidRPr="00E450AC">
        <w:t xml:space="preserve"> {</w:t>
      </w:r>
    </w:p>
    <w:p w14:paraId="1E60145E" w14:textId="77777777" w:rsidR="00FB0F41" w:rsidRPr="00E450AC" w:rsidRDefault="00FB0F41" w:rsidP="00FB0F41">
      <w:pPr>
        <w:pStyle w:val="PL"/>
      </w:pPr>
      <w:r w:rsidRPr="00E450AC">
        <w:t xml:space="preserve">    cgi-Info                             CGI-Info-Logging-r16,</w:t>
      </w:r>
    </w:p>
    <w:p w14:paraId="66FA181D"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237BF2B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51A4831" w14:textId="77777777" w:rsidR="00FB0F41" w:rsidRPr="00E450AC" w:rsidRDefault="00FB0F41" w:rsidP="00FB0F41">
      <w:pPr>
        <w:pStyle w:val="PL"/>
      </w:pPr>
      <w:r w:rsidRPr="00E450AC">
        <w:t xml:space="preserve">            resultsSSB-Cell-r16                  MeasQuantityResults</w:t>
      </w:r>
    </w:p>
    <w:p w14:paraId="3C505C1D" w14:textId="77777777" w:rsidR="00FB0F41" w:rsidRPr="00E450AC" w:rsidRDefault="00FB0F41" w:rsidP="00FB0F41">
      <w:pPr>
        <w:pStyle w:val="PL"/>
      </w:pPr>
      <w:r w:rsidRPr="00E450AC">
        <w:t xml:space="preserve">        },</w:t>
      </w:r>
    </w:p>
    <w:p w14:paraId="71EA95FB"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4F88A908" w14:textId="77777777" w:rsidR="00FB0F41" w:rsidRPr="00E450AC" w:rsidRDefault="00FB0F41" w:rsidP="00FB0F41">
      <w:pPr>
        <w:pStyle w:val="PL"/>
      </w:pPr>
      <w:r w:rsidRPr="00E450AC">
        <w:t xml:space="preserve">            resultsSSB-Indexes-r16               ResultsPerSSB-IndexList</w:t>
      </w:r>
    </w:p>
    <w:p w14:paraId="48C972A5" w14:textId="77777777" w:rsidR="00FB0F41" w:rsidRPr="00E450AC" w:rsidRDefault="00FB0F41" w:rsidP="00FB0F41">
      <w:pPr>
        <w:pStyle w:val="PL"/>
      </w:pPr>
      <w:r w:rsidRPr="00E450AC">
        <w:t xml:space="preserve">        }</w:t>
      </w:r>
    </w:p>
    <w:p w14:paraId="733FFC81" w14:textId="77777777" w:rsidR="00FB0F41" w:rsidRPr="00E450AC" w:rsidRDefault="00FB0F41" w:rsidP="00FB0F41">
      <w:pPr>
        <w:pStyle w:val="PL"/>
      </w:pPr>
      <w:r w:rsidRPr="00E450AC">
        <w:t xml:space="preserve">    }</w:t>
      </w:r>
    </w:p>
    <w:p w14:paraId="78C6D586" w14:textId="77777777" w:rsidR="00FB0F41" w:rsidRPr="00E450AC" w:rsidRDefault="00FB0F41" w:rsidP="00FB0F41">
      <w:pPr>
        <w:pStyle w:val="PL"/>
      </w:pPr>
      <w:r w:rsidRPr="00E450AC">
        <w:t>}</w:t>
      </w:r>
    </w:p>
    <w:p w14:paraId="7EFA6ED6" w14:textId="77777777" w:rsidR="00FB0F41" w:rsidRPr="00E450AC" w:rsidRDefault="00FB0F41" w:rsidP="00FB0F41">
      <w:pPr>
        <w:pStyle w:val="PL"/>
        <w:rPr>
          <w:rFonts w:eastAsia="DengXian"/>
        </w:rPr>
      </w:pPr>
    </w:p>
    <w:p w14:paraId="687AFD01" w14:textId="77777777" w:rsidR="00FB0F41" w:rsidRPr="00E450AC" w:rsidRDefault="00FB0F41" w:rsidP="00FB0F41">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5148F38B" w14:textId="77777777" w:rsidR="00FB0F41" w:rsidRPr="00E450AC" w:rsidRDefault="00FB0F41" w:rsidP="00FB0F41">
      <w:pPr>
        <w:pStyle w:val="PL"/>
      </w:pPr>
    </w:p>
    <w:p w14:paraId="76B3EFB6" w14:textId="77777777" w:rsidR="00FB0F41" w:rsidRPr="00E450AC" w:rsidRDefault="00FB0F41" w:rsidP="00FB0F41">
      <w:pPr>
        <w:pStyle w:val="PL"/>
      </w:pPr>
      <w:r w:rsidRPr="00E450AC">
        <w:t xml:space="preserve">RA-Report-r16 ::=                    </w:t>
      </w:r>
      <w:r w:rsidRPr="00E450AC">
        <w:rPr>
          <w:color w:val="993366"/>
        </w:rPr>
        <w:t>SEQUENCE</w:t>
      </w:r>
      <w:r w:rsidRPr="00E450AC">
        <w:t xml:space="preserve"> {</w:t>
      </w:r>
    </w:p>
    <w:p w14:paraId="70001F9C" w14:textId="77777777" w:rsidR="00FB0F41" w:rsidRPr="00E450AC" w:rsidRDefault="00FB0F41" w:rsidP="00FB0F41">
      <w:pPr>
        <w:pStyle w:val="PL"/>
      </w:pPr>
      <w:r w:rsidRPr="00E450AC">
        <w:t xml:space="preserve">    cellId-r16                           </w:t>
      </w:r>
      <w:r w:rsidRPr="00E450AC">
        <w:rPr>
          <w:color w:val="993366"/>
        </w:rPr>
        <w:t>CHOICE</w:t>
      </w:r>
      <w:r w:rsidRPr="00E450AC">
        <w:t xml:space="preserve"> {</w:t>
      </w:r>
    </w:p>
    <w:p w14:paraId="4FC9A5AC" w14:textId="77777777" w:rsidR="00FB0F41" w:rsidRPr="00E450AC" w:rsidRDefault="00FB0F41" w:rsidP="00FB0F41">
      <w:pPr>
        <w:pStyle w:val="PL"/>
      </w:pPr>
      <w:r w:rsidRPr="00E450AC">
        <w:t xml:space="preserve">        cellGlobalId-r16                     CGI-Info-Logging-r16,</w:t>
      </w:r>
    </w:p>
    <w:p w14:paraId="05E59706" w14:textId="77777777" w:rsidR="00FB0F41" w:rsidRPr="00E450AC" w:rsidRDefault="00FB0F41" w:rsidP="00FB0F41">
      <w:pPr>
        <w:pStyle w:val="PL"/>
      </w:pPr>
      <w:r w:rsidRPr="00E450AC">
        <w:t xml:space="preserve">        pci-arfcn-r16                        PCI-ARFCN-NR-r16</w:t>
      </w:r>
    </w:p>
    <w:p w14:paraId="53DF64FF" w14:textId="77777777" w:rsidR="00FB0F41" w:rsidRPr="00E450AC" w:rsidRDefault="00FB0F41" w:rsidP="00FB0F41">
      <w:pPr>
        <w:pStyle w:val="PL"/>
      </w:pPr>
      <w:r w:rsidRPr="00E450AC">
        <w:t xml:space="preserve">    },</w:t>
      </w:r>
    </w:p>
    <w:p w14:paraId="3C325DBC" w14:textId="77777777" w:rsidR="00FB0F41" w:rsidRPr="00E450AC" w:rsidRDefault="00FB0F41" w:rsidP="00FB0F41">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342B9A1" w14:textId="77777777" w:rsidR="00FB0F41" w:rsidRPr="00E450AC" w:rsidRDefault="00FB0F41" w:rsidP="00FB0F41">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61D84880" w14:textId="77777777" w:rsidR="00FB0F41" w:rsidRPr="00E450AC" w:rsidRDefault="00FB0F41" w:rsidP="00FB0F41">
      <w:pPr>
        <w:pStyle w:val="PL"/>
      </w:pPr>
      <w:r w:rsidRPr="00E450AC">
        <w:t xml:space="preserve">                                                    schedulingRequestFailure, noPUCCHResourceAvailable, requestForOtherSI,</w:t>
      </w:r>
    </w:p>
    <w:p w14:paraId="41624FCF" w14:textId="77777777" w:rsidR="00FB0F41" w:rsidRPr="00E450AC" w:rsidRDefault="00FB0F41" w:rsidP="00FB0F41">
      <w:pPr>
        <w:pStyle w:val="PL"/>
      </w:pPr>
      <w:r w:rsidRPr="00E450AC">
        <w:t xml:space="preserve">                                                    msg3RequestForOtherSI-r17, lbt-Failure-r18, spare7, spare6, spare5, spare4, spare3,</w:t>
      </w:r>
    </w:p>
    <w:p w14:paraId="739C94F5" w14:textId="77777777" w:rsidR="00FB0F41" w:rsidRPr="00E450AC" w:rsidRDefault="00FB0F41" w:rsidP="00FB0F41">
      <w:pPr>
        <w:pStyle w:val="PL"/>
      </w:pPr>
      <w:r w:rsidRPr="00E450AC">
        <w:t xml:space="preserve">                                                    spare2, spare1},</w:t>
      </w:r>
    </w:p>
    <w:p w14:paraId="590B7642" w14:textId="77777777" w:rsidR="00FB0F41" w:rsidRPr="00E450AC" w:rsidRDefault="00FB0F41" w:rsidP="00FB0F41">
      <w:pPr>
        <w:pStyle w:val="PL"/>
      </w:pPr>
      <w:r w:rsidRPr="00E450AC">
        <w:t xml:space="preserve">    ...,</w:t>
      </w:r>
    </w:p>
    <w:p w14:paraId="27C4BA8A" w14:textId="77777777" w:rsidR="00FB0F41" w:rsidRPr="00E450AC" w:rsidRDefault="00FB0F41" w:rsidP="00FB0F41">
      <w:pPr>
        <w:pStyle w:val="PL"/>
      </w:pPr>
      <w:r w:rsidRPr="00E450AC">
        <w:t xml:space="preserve">    [[</w:t>
      </w:r>
    </w:p>
    <w:p w14:paraId="4134FD93" w14:textId="77777777" w:rsidR="00FB0F41" w:rsidRPr="00E450AC" w:rsidRDefault="00FB0F41" w:rsidP="00FB0F41">
      <w:pPr>
        <w:pStyle w:val="PL"/>
      </w:pPr>
      <w:r w:rsidRPr="00E450AC">
        <w:t xml:space="preserve">    spCellID-r17                         CGI-Info-Logging-r16                             </w:t>
      </w:r>
      <w:r w:rsidRPr="00E450AC">
        <w:rPr>
          <w:color w:val="993366"/>
        </w:rPr>
        <w:t>OPTIONAL</w:t>
      </w:r>
    </w:p>
    <w:p w14:paraId="28F0C825" w14:textId="77777777" w:rsidR="00FB0F41" w:rsidRPr="00E450AC" w:rsidRDefault="00FB0F41" w:rsidP="00FB0F41">
      <w:pPr>
        <w:pStyle w:val="PL"/>
      </w:pPr>
      <w:r w:rsidRPr="00E450AC">
        <w:t xml:space="preserve">    ]],</w:t>
      </w:r>
    </w:p>
    <w:p w14:paraId="383B01D1" w14:textId="77777777" w:rsidR="00FB0F41" w:rsidRPr="00E450AC" w:rsidRDefault="00FB0F41" w:rsidP="00FB0F41">
      <w:pPr>
        <w:pStyle w:val="PL"/>
      </w:pPr>
      <w:r w:rsidRPr="00E450AC">
        <w:t xml:space="preserve">    [[</w:t>
      </w:r>
    </w:p>
    <w:p w14:paraId="4AC1889D" w14:textId="77777777" w:rsidR="00FB0F41" w:rsidRPr="00E450AC" w:rsidRDefault="00FB0F41" w:rsidP="00FB0F41">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7DA2D921" w14:textId="77777777" w:rsidR="00FB0F41" w:rsidRPr="00E450AC" w:rsidRDefault="00FB0F41" w:rsidP="00FB0F41">
      <w:pPr>
        <w:pStyle w:val="PL"/>
      </w:pPr>
      <w:r w:rsidRPr="00E450AC">
        <w:t xml:space="preserve">    ]]</w:t>
      </w:r>
    </w:p>
    <w:p w14:paraId="6B70CEFB" w14:textId="77777777" w:rsidR="00FB0F41" w:rsidRPr="00E450AC" w:rsidRDefault="00FB0F41" w:rsidP="00FB0F41">
      <w:pPr>
        <w:pStyle w:val="PL"/>
      </w:pPr>
      <w:r w:rsidRPr="00E450AC">
        <w:t>}</w:t>
      </w:r>
    </w:p>
    <w:p w14:paraId="61C16719" w14:textId="77777777" w:rsidR="00FB0F41" w:rsidRPr="00E450AC" w:rsidRDefault="00FB0F41" w:rsidP="00FB0F41">
      <w:pPr>
        <w:pStyle w:val="PL"/>
        <w:rPr>
          <w:rFonts w:eastAsia="DengXian"/>
        </w:rPr>
      </w:pPr>
    </w:p>
    <w:p w14:paraId="539D03EC" w14:textId="77777777" w:rsidR="00FB0F41" w:rsidRPr="00E450AC" w:rsidRDefault="00FB0F41" w:rsidP="00FB0F41">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49AC4668" w14:textId="77777777" w:rsidR="00FB0F41" w:rsidRPr="00E450AC" w:rsidRDefault="00FB0F41" w:rsidP="00FB0F41">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7115DD2B" w14:textId="77777777" w:rsidR="00FB0F41" w:rsidRPr="00E450AC" w:rsidRDefault="00FB0F41" w:rsidP="00FB0F41">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6ED2AF35" w14:textId="77777777" w:rsidR="00FB0F41" w:rsidRPr="00E450AC" w:rsidRDefault="00FB0F41" w:rsidP="00FB0F41">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2398765F" w14:textId="77777777" w:rsidR="00FB0F41" w:rsidRPr="00E450AC" w:rsidRDefault="00FB0F41" w:rsidP="00FB0F41">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2B01E691" w14:textId="77777777" w:rsidR="00FB0F41" w:rsidRPr="00E450AC" w:rsidRDefault="00FB0F41" w:rsidP="00FB0F41">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F70A2B" w14:textId="77777777" w:rsidR="00FB0F41" w:rsidRPr="00E450AC" w:rsidRDefault="00FB0F41" w:rsidP="00FB0F41">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5A4DBDA8" w14:textId="77777777" w:rsidR="00FB0F41" w:rsidRPr="00E450AC" w:rsidRDefault="00FB0F41" w:rsidP="00FB0F41">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7371AC0C" w14:textId="77777777" w:rsidR="00FB0F41" w:rsidRPr="00E450AC" w:rsidRDefault="00FB0F41" w:rsidP="00FB0F41">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6AE24D48" w14:textId="77777777" w:rsidR="00FB0F41" w:rsidRPr="00E450AC" w:rsidRDefault="00FB0F41" w:rsidP="00FB0F41">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06BBA5FE" w14:textId="77777777" w:rsidR="00FB0F41" w:rsidRPr="00E450AC" w:rsidRDefault="00FB0F41" w:rsidP="00FB0F41">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p>
    <w:p w14:paraId="67DBA4DD" w14:textId="77777777" w:rsidR="00FB0F41" w:rsidRPr="00E450AC" w:rsidRDefault="00FB0F41" w:rsidP="00FB0F41">
      <w:pPr>
        <w:pStyle w:val="PL"/>
        <w:rPr>
          <w:rFonts w:eastAsia="DengXian"/>
        </w:rPr>
      </w:pPr>
      <w:r w:rsidRPr="00E450AC">
        <w:t xml:space="preserve">    </w:t>
      </w:r>
      <w:r w:rsidRPr="00E450AC">
        <w:rPr>
          <w:rFonts w:eastAsia="DengXian"/>
        </w:rPr>
        <w:t>...,</w:t>
      </w:r>
    </w:p>
    <w:p w14:paraId="705096D6" w14:textId="77777777" w:rsidR="00FB0F41" w:rsidRPr="00E450AC" w:rsidRDefault="00FB0F41" w:rsidP="00FB0F41">
      <w:pPr>
        <w:pStyle w:val="PL"/>
        <w:rPr>
          <w:rFonts w:eastAsia="DengXian"/>
        </w:rPr>
      </w:pPr>
      <w:r w:rsidRPr="00E450AC">
        <w:t xml:space="preserve">    </w:t>
      </w:r>
      <w:r w:rsidRPr="00E450AC">
        <w:rPr>
          <w:rFonts w:eastAsia="DengXian"/>
        </w:rPr>
        <w:t>[[</w:t>
      </w:r>
    </w:p>
    <w:p w14:paraId="5EB786CD" w14:textId="77777777" w:rsidR="00FB0F41" w:rsidRPr="00E450AC" w:rsidRDefault="00FB0F41" w:rsidP="00FB0F41">
      <w:pPr>
        <w:pStyle w:val="PL"/>
        <w:rPr>
          <w:rFonts w:eastAsia="DengXian"/>
        </w:rPr>
      </w:pPr>
      <w:r w:rsidRPr="00E450AC">
        <w:t xml:space="preserve">    </w:t>
      </w:r>
      <w:r w:rsidRPr="00E450AC">
        <w:rPr>
          <w:rFonts w:eastAsia="DengXian"/>
        </w:rPr>
        <w:t>perRAInfoList-v1660</w:t>
      </w:r>
      <w:r w:rsidRPr="00E450AC">
        <w:t xml:space="preserve">                  </w:t>
      </w:r>
      <w:r w:rsidRPr="00E450AC">
        <w:rPr>
          <w:rFonts w:eastAsia="DengXian"/>
        </w:rPr>
        <w:t>PerRAInfoList-v1660</w:t>
      </w:r>
      <w:r w:rsidRPr="00E450AC">
        <w:t xml:space="preserve">                              </w:t>
      </w:r>
      <w:r w:rsidRPr="00E450AC">
        <w:rPr>
          <w:rFonts w:eastAsia="DengXian"/>
          <w:color w:val="993366"/>
        </w:rPr>
        <w:t>OPTIONAL</w:t>
      </w:r>
    </w:p>
    <w:p w14:paraId="41BB5870" w14:textId="77777777" w:rsidR="00FB0F41" w:rsidRPr="00E450AC" w:rsidRDefault="00FB0F41" w:rsidP="00FB0F41">
      <w:pPr>
        <w:pStyle w:val="PL"/>
        <w:rPr>
          <w:rFonts w:eastAsia="DengXian"/>
        </w:rPr>
      </w:pPr>
      <w:r w:rsidRPr="00E450AC">
        <w:t xml:space="preserve">    </w:t>
      </w:r>
      <w:r w:rsidRPr="00E450AC">
        <w:rPr>
          <w:rFonts w:eastAsia="DengXian"/>
        </w:rPr>
        <w:t>]],</w:t>
      </w:r>
    </w:p>
    <w:p w14:paraId="4B3CA517" w14:textId="77777777" w:rsidR="00FB0F41" w:rsidRPr="00E450AC" w:rsidRDefault="00FB0F41" w:rsidP="00FB0F41">
      <w:pPr>
        <w:pStyle w:val="PL"/>
        <w:rPr>
          <w:rFonts w:eastAsia="DengXian"/>
        </w:rPr>
      </w:pPr>
      <w:r w:rsidRPr="00E450AC">
        <w:t xml:space="preserve">    </w:t>
      </w:r>
      <w:r w:rsidRPr="00E450AC">
        <w:rPr>
          <w:rFonts w:eastAsia="DengXian"/>
        </w:rPr>
        <w:t>[[</w:t>
      </w:r>
    </w:p>
    <w:p w14:paraId="70964C7A" w14:textId="77777777" w:rsidR="00FB0F41" w:rsidRPr="00E450AC" w:rsidRDefault="00FB0F41" w:rsidP="00FB0F41">
      <w:pPr>
        <w:pStyle w:val="PL"/>
        <w:rPr>
          <w:rFonts w:eastAsia="DengXian"/>
        </w:rPr>
      </w:pPr>
      <w:r w:rsidRPr="00E450AC">
        <w:t xml:space="preserve">    </w:t>
      </w:r>
      <w:r w:rsidRPr="00E450AC">
        <w:rPr>
          <w:rFonts w:eastAsia="DengXian"/>
        </w:rPr>
        <w:t>msg1-SCS-From-prach-ConfigurationIndex-r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5100DE74" w14:textId="77777777" w:rsidR="00FB0F41" w:rsidRPr="00E450AC" w:rsidRDefault="00FB0F41" w:rsidP="00FB0F41">
      <w:pPr>
        <w:pStyle w:val="PL"/>
        <w:rPr>
          <w:rFonts w:eastAsia="DengXian"/>
        </w:rPr>
      </w:pPr>
      <w:r w:rsidRPr="00E450AC">
        <w:t xml:space="preserve">    </w:t>
      </w:r>
      <w:r w:rsidRPr="00E450AC">
        <w:rPr>
          <w:rFonts w:eastAsia="DengXian"/>
        </w:rPr>
        <w:t>]],</w:t>
      </w:r>
    </w:p>
    <w:p w14:paraId="2962E4FA" w14:textId="77777777" w:rsidR="00FB0F41" w:rsidRPr="00E450AC" w:rsidRDefault="00FB0F41" w:rsidP="00FB0F41">
      <w:pPr>
        <w:pStyle w:val="PL"/>
        <w:rPr>
          <w:rFonts w:eastAsia="DengXian"/>
        </w:rPr>
      </w:pPr>
      <w:r w:rsidRPr="00E450AC">
        <w:t xml:space="preserve">   </w:t>
      </w:r>
      <w:r w:rsidRPr="00E450AC">
        <w:rPr>
          <w:rFonts w:eastAsia="DengXian"/>
        </w:rPr>
        <w:t xml:space="preserve"> [[</w:t>
      </w:r>
    </w:p>
    <w:p w14:paraId="51F726AE" w14:textId="77777777" w:rsidR="00FB0F41" w:rsidRPr="00E450AC" w:rsidRDefault="00FB0F41" w:rsidP="00FB0F41">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1193D594" w14:textId="77777777" w:rsidR="00FB0F41" w:rsidRPr="00E450AC" w:rsidRDefault="00FB0F41" w:rsidP="00FB0F41">
      <w:pPr>
        <w:pStyle w:val="PL"/>
        <w:rPr>
          <w:rFonts w:eastAsia="DengXian"/>
        </w:rPr>
      </w:pPr>
      <w:r w:rsidRPr="00E450AC">
        <w:t xml:space="preserve">    </w:t>
      </w:r>
      <w:r w:rsidRPr="00E450AC">
        <w:rPr>
          <w:rFonts w:eastAsia="DengXian"/>
        </w:rPr>
        <w:t>]],</w:t>
      </w:r>
    </w:p>
    <w:p w14:paraId="6F75459C" w14:textId="77777777" w:rsidR="00FB0F41" w:rsidRPr="00E450AC" w:rsidRDefault="00FB0F41" w:rsidP="00FB0F41">
      <w:pPr>
        <w:pStyle w:val="PL"/>
        <w:rPr>
          <w:rFonts w:eastAsia="DengXian"/>
        </w:rPr>
      </w:pPr>
      <w:r w:rsidRPr="00E450AC">
        <w:t xml:space="preserve">    </w:t>
      </w:r>
      <w:r w:rsidRPr="00E450AC">
        <w:rPr>
          <w:rFonts w:eastAsia="DengXian"/>
        </w:rPr>
        <w:t>[[</w:t>
      </w:r>
    </w:p>
    <w:p w14:paraId="00FC7061" w14:textId="77777777" w:rsidR="00FB0F41" w:rsidRPr="00E450AC" w:rsidRDefault="00FB0F41" w:rsidP="00FB0F41">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6F6FF2B5" w14:textId="77777777" w:rsidR="00FB0F41" w:rsidRPr="00E450AC" w:rsidRDefault="00FB0F41" w:rsidP="00FB0F41">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34BEEFCF" w14:textId="77777777" w:rsidR="00FB0F41" w:rsidRPr="00E450AC" w:rsidRDefault="00FB0F41" w:rsidP="00FB0F41">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1C02A65A" w14:textId="77777777" w:rsidR="00FB0F41" w:rsidRPr="00E450AC" w:rsidRDefault="00FB0F41" w:rsidP="00FB0F41">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CB48F7B" w14:textId="77777777" w:rsidR="00FB0F41" w:rsidRPr="00E450AC" w:rsidRDefault="00FB0F41" w:rsidP="00FB0F41">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5F131C9" w14:textId="77777777" w:rsidR="00FB0F41" w:rsidRPr="00E450AC" w:rsidRDefault="00FB0F41" w:rsidP="00FB0F41">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310FA62A" w14:textId="77777777" w:rsidR="00FB0F41" w:rsidRPr="00E450AC" w:rsidRDefault="00FB0F41" w:rsidP="00FB0F41">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4066714D" w14:textId="77777777" w:rsidR="00FB0F41" w:rsidRPr="00E450AC" w:rsidRDefault="00FB0F41" w:rsidP="00FB0F41">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35155ADC" w14:textId="77777777" w:rsidR="00FB0F41" w:rsidRPr="00E450AC" w:rsidRDefault="00FB0F41" w:rsidP="00FB0F41">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0F4B7321" w14:textId="77777777" w:rsidR="00FB0F41" w:rsidRPr="00E450AC" w:rsidRDefault="00FB0F41" w:rsidP="00FB0F41">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5C8C7E38" w14:textId="77777777" w:rsidR="00FB0F41" w:rsidRPr="00E450AC" w:rsidRDefault="00FB0F41" w:rsidP="00FB0F41">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14D32441" w14:textId="77777777" w:rsidR="00FB0F41" w:rsidRPr="00E450AC" w:rsidRDefault="00FB0F41" w:rsidP="00FB0F41">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03229966" w14:textId="77777777" w:rsidR="00FB0F41" w:rsidRPr="00E450AC" w:rsidRDefault="00FB0F41" w:rsidP="00FB0F41">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616391FA" w14:textId="77777777" w:rsidR="00FB0F41" w:rsidRPr="00E450AC" w:rsidRDefault="00FB0F41" w:rsidP="00FB0F41">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43E41F4E" w14:textId="77777777" w:rsidR="00FB0F41" w:rsidRPr="00E450AC" w:rsidRDefault="00FB0F41" w:rsidP="00FB0F41">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r16))</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2191CB01" w14:textId="77777777" w:rsidR="00FB0F41" w:rsidRPr="00E450AC" w:rsidRDefault="00FB0F41" w:rsidP="00FB0F41">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r w:rsidRPr="00E450AC" w:rsidDel="00621C6C">
        <w:t xml:space="preserve">    </w:t>
      </w:r>
      <w:r w:rsidRPr="00E450AC">
        <w:t xml:space="preserve">                        </w:t>
      </w:r>
      <w:r w:rsidRPr="00E450AC" w:rsidDel="00621C6C">
        <w:rPr>
          <w:color w:val="993366"/>
        </w:rPr>
        <w:t>OPTIONAL</w:t>
      </w:r>
      <w:r w:rsidRPr="00E450AC">
        <w:t>,</w:t>
      </w:r>
    </w:p>
    <w:p w14:paraId="7125ACC4" w14:textId="77777777" w:rsidR="00FB0F41" w:rsidRPr="00E450AC" w:rsidRDefault="00FB0F41" w:rsidP="00FB0F41">
      <w:pPr>
        <w:pStyle w:val="PL"/>
      </w:pPr>
      <w:r w:rsidRPr="00E450AC">
        <w:t xml:space="preserve">    onDemandSISuccess-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4D61DF60" w14:textId="77777777" w:rsidR="00FB0F41" w:rsidRPr="00E450AC" w:rsidRDefault="00FB0F41" w:rsidP="00FB0F41">
      <w:pPr>
        <w:pStyle w:val="PL"/>
        <w:rPr>
          <w:rFonts w:eastAsia="DengXian"/>
        </w:rPr>
      </w:pPr>
      <w:r w:rsidRPr="00E450AC">
        <w:t xml:space="preserve">    ]],</w:t>
      </w:r>
    </w:p>
    <w:p w14:paraId="3EC34F99" w14:textId="77777777" w:rsidR="00FB0F41" w:rsidRPr="00E450AC" w:rsidRDefault="00FB0F41" w:rsidP="00FB0F41">
      <w:pPr>
        <w:pStyle w:val="PL"/>
        <w:rPr>
          <w:rFonts w:eastAsia="DengXian"/>
        </w:rPr>
      </w:pPr>
      <w:r w:rsidRPr="00E450AC">
        <w:rPr>
          <w:rFonts w:eastAsia="DengXian"/>
        </w:rPr>
        <w:t xml:space="preserve">    [[</w:t>
      </w:r>
    </w:p>
    <w:p w14:paraId="65D185BC" w14:textId="77777777" w:rsidR="00FB0F41" w:rsidRPr="00E450AC" w:rsidRDefault="00FB0F41" w:rsidP="00FB0F41">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32045F61" w14:textId="77777777" w:rsidR="00FB0F41" w:rsidRPr="00E450AC" w:rsidRDefault="00FB0F41" w:rsidP="00FB0F41">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6CCBDD29" w14:textId="77777777" w:rsidR="00FB0F41" w:rsidRPr="00E450AC" w:rsidRDefault="00FB0F41" w:rsidP="00FB0F41">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63F04E53" w14:textId="77777777" w:rsidR="00FB0F41" w:rsidRPr="00E450AC" w:rsidRDefault="00FB0F41" w:rsidP="00FB0F41">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14F9BDAA" w14:textId="77777777" w:rsidR="00FB0F41" w:rsidRPr="00E450AC" w:rsidRDefault="00FB0F41" w:rsidP="00FB0F41">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4BEDF1BB" w14:textId="77777777" w:rsidR="00FB0F41" w:rsidRPr="00E450AC" w:rsidRDefault="00FB0F41" w:rsidP="00FB0F41">
      <w:pPr>
        <w:pStyle w:val="PL"/>
      </w:pPr>
      <w:r w:rsidRPr="00E450AC">
        <w:t xml:space="preserve">    numberOfLBT-Failures-r18             </w:t>
      </w:r>
      <w:r w:rsidRPr="00E450AC">
        <w:rPr>
          <w:color w:val="993366"/>
        </w:rPr>
        <w:t>INTEGER</w:t>
      </w:r>
      <w:r w:rsidRPr="00E450AC">
        <w:t xml:space="preserve"> (1..128)                                 </w:t>
      </w:r>
      <w:r w:rsidRPr="00E450AC">
        <w:rPr>
          <w:color w:val="993366"/>
        </w:rPr>
        <w:t>OPTIONAL</w:t>
      </w:r>
      <w:r w:rsidRPr="00E450AC">
        <w:t>,</w:t>
      </w:r>
    </w:p>
    <w:p w14:paraId="025F7E03" w14:textId="77777777" w:rsidR="00FB0F41" w:rsidRPr="00E450AC" w:rsidRDefault="00FB0F41" w:rsidP="00FB0F41">
      <w:pPr>
        <w:pStyle w:val="PL"/>
      </w:pPr>
      <w:r w:rsidRPr="00E450AC">
        <w:t xml:space="preserve">    </w:t>
      </w:r>
      <w:r w:rsidRPr="00E450AC">
        <w:rPr>
          <w:rFonts w:eastAsia="DengXian"/>
        </w:rPr>
        <w:t>perRAInfoList-v1800</w:t>
      </w:r>
      <w:r w:rsidRPr="00E450AC">
        <w:t xml:space="preserve">                  </w:t>
      </w:r>
      <w:r w:rsidRPr="00E450AC">
        <w:rPr>
          <w:rFonts w:eastAsia="DengXian"/>
        </w:rPr>
        <w:t>PerRAInfoList-v1800</w:t>
      </w:r>
      <w:r w:rsidRPr="00E450AC">
        <w:t xml:space="preserve">                              </w:t>
      </w:r>
      <w:r w:rsidRPr="00E450AC">
        <w:rPr>
          <w:color w:val="993366"/>
        </w:rPr>
        <w:t>OPTIONAL</w:t>
      </w:r>
      <w:r w:rsidRPr="00E450AC">
        <w:t>,</w:t>
      </w:r>
    </w:p>
    <w:p w14:paraId="2471DBDC" w14:textId="77777777" w:rsidR="00FB0F41" w:rsidRPr="00E450AC" w:rsidRDefault="00FB0F41" w:rsidP="00FB0F41">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F0C4531" w14:textId="77777777" w:rsidR="00FB0F41" w:rsidRPr="00E450AC" w:rsidRDefault="00FB0F41" w:rsidP="00FB0F41">
      <w:pPr>
        <w:pStyle w:val="PL"/>
        <w:rPr>
          <w:rFonts w:eastAsia="DengXian"/>
        </w:rPr>
      </w:pPr>
      <w:r w:rsidRPr="00E450AC">
        <w:t xml:space="preserve">    </w:t>
      </w:r>
      <w:r w:rsidRPr="00E450AC">
        <w:rPr>
          <w:rFonts w:eastAsia="DengXian"/>
        </w:rPr>
        <w:t>]]</w:t>
      </w:r>
    </w:p>
    <w:p w14:paraId="54C7311B" w14:textId="77777777" w:rsidR="00FB0F41" w:rsidRPr="00E450AC" w:rsidRDefault="00FB0F41" w:rsidP="00FB0F41">
      <w:pPr>
        <w:pStyle w:val="PL"/>
        <w:rPr>
          <w:rFonts w:eastAsia="DengXian"/>
        </w:rPr>
      </w:pPr>
      <w:r w:rsidRPr="00E450AC">
        <w:rPr>
          <w:rFonts w:eastAsia="DengXian"/>
        </w:rPr>
        <w:t>}</w:t>
      </w:r>
    </w:p>
    <w:p w14:paraId="78B3BD82" w14:textId="77777777" w:rsidR="00FB0F41" w:rsidRPr="00E450AC" w:rsidRDefault="00FB0F41" w:rsidP="00FB0F41">
      <w:pPr>
        <w:pStyle w:val="PL"/>
        <w:rPr>
          <w:rFonts w:eastAsia="DengXian"/>
        </w:rPr>
      </w:pPr>
    </w:p>
    <w:p w14:paraId="227A293A" w14:textId="77777777" w:rsidR="00FB0F41" w:rsidRPr="00E450AC" w:rsidRDefault="00FB0F41" w:rsidP="00FB0F41">
      <w:pPr>
        <w:pStyle w:val="PL"/>
      </w:pPr>
      <w:r w:rsidRPr="00E450AC">
        <w:t xml:space="preserve">AttemptedBWP-Info-r18 ::=            </w:t>
      </w:r>
      <w:r w:rsidRPr="00E450AC">
        <w:rPr>
          <w:color w:val="993366"/>
        </w:rPr>
        <w:t>SEQUENCE</w:t>
      </w:r>
      <w:r w:rsidRPr="00E450AC">
        <w:t xml:space="preserve"> {</w:t>
      </w:r>
    </w:p>
    <w:p w14:paraId="438C596E" w14:textId="77777777" w:rsidR="00FB0F41" w:rsidRPr="00E450AC" w:rsidRDefault="00FB0F41" w:rsidP="00FB0F41">
      <w:pPr>
        <w:pStyle w:val="PL"/>
      </w:pPr>
      <w:r w:rsidRPr="00E450AC">
        <w:lastRenderedPageBreak/>
        <w:t xml:space="preserve">    locationAndBandwidth-r18             </w:t>
      </w:r>
      <w:r w:rsidRPr="00E450AC">
        <w:rPr>
          <w:color w:val="993366"/>
        </w:rPr>
        <w:t>INTEGER</w:t>
      </w:r>
      <w:r w:rsidRPr="00E450AC">
        <w:t xml:space="preserve"> (0..37949),</w:t>
      </w:r>
    </w:p>
    <w:p w14:paraId="7A4FB61C" w14:textId="77777777" w:rsidR="00FB0F41" w:rsidRPr="00E450AC" w:rsidRDefault="00FB0F41" w:rsidP="00FB0F41">
      <w:pPr>
        <w:pStyle w:val="PL"/>
      </w:pPr>
      <w:r w:rsidRPr="00E450AC">
        <w:t xml:space="preserve">    subcarrierSpacing-r18                SubcarrierSpacing</w:t>
      </w:r>
    </w:p>
    <w:p w14:paraId="5F0A589D" w14:textId="77777777" w:rsidR="00FB0F41" w:rsidRPr="00E450AC" w:rsidRDefault="00FB0F41" w:rsidP="00FB0F41">
      <w:pPr>
        <w:pStyle w:val="PL"/>
      </w:pPr>
      <w:r w:rsidRPr="00E450AC">
        <w:t>}</w:t>
      </w:r>
    </w:p>
    <w:p w14:paraId="2AF67666" w14:textId="77777777" w:rsidR="00FB0F41" w:rsidRPr="00E450AC" w:rsidRDefault="00FB0F41" w:rsidP="00FB0F41">
      <w:pPr>
        <w:pStyle w:val="PL"/>
      </w:pPr>
    </w:p>
    <w:p w14:paraId="4C28E818" w14:textId="77777777" w:rsidR="00FB0F41" w:rsidRPr="00E450AC" w:rsidRDefault="00FB0F41" w:rsidP="00FB0F41">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585CADAB" w14:textId="77777777" w:rsidR="00FB0F41" w:rsidRPr="00E450AC" w:rsidRDefault="00FB0F41" w:rsidP="00FB0F41">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767F67DD" w14:textId="77777777" w:rsidR="00FB0F41" w:rsidRPr="00E450AC" w:rsidRDefault="00FB0F41" w:rsidP="00FB0F41">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10C074F6" w14:textId="77777777" w:rsidR="00FB0F41" w:rsidRPr="00E450AC" w:rsidRDefault="00FB0F41" w:rsidP="00FB0F41">
      <w:pPr>
        <w:pStyle w:val="PL"/>
      </w:pPr>
      <w:r w:rsidRPr="00E450AC">
        <w:t xml:space="preserve">    nsag-r18                             NSAG-List-r17                                    </w:t>
      </w:r>
      <w:r w:rsidRPr="00E450AC">
        <w:rPr>
          <w:color w:val="993366"/>
        </w:rPr>
        <w:t>OPTIONAL</w:t>
      </w:r>
      <w:r w:rsidRPr="00E450AC">
        <w:t>,</w:t>
      </w:r>
    </w:p>
    <w:p w14:paraId="4253B598" w14:textId="77777777" w:rsidR="00FB0F41" w:rsidRPr="00E450AC" w:rsidRDefault="00FB0F41" w:rsidP="00FB0F41">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206A52D9" w14:textId="77777777" w:rsidR="00FB0F41" w:rsidRPr="00E450AC" w:rsidRDefault="00FB0F41" w:rsidP="00FB0F41">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29F92560" w14:textId="77777777" w:rsidR="00FB0F41" w:rsidRPr="00E450AC" w:rsidRDefault="00FB0F41" w:rsidP="00FB0F41">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561BA5D8" w14:textId="77777777" w:rsidR="00FB0F41" w:rsidRPr="00E450AC" w:rsidRDefault="00FB0F41" w:rsidP="00FB0F41">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7DB644BA" w14:textId="77777777" w:rsidR="00FB0F41" w:rsidRPr="00E450AC" w:rsidRDefault="00FB0F41" w:rsidP="00FB0F41">
      <w:pPr>
        <w:pStyle w:val="PL"/>
        <w:rPr>
          <w:rFonts w:eastAsia="DengXian"/>
        </w:rPr>
      </w:pPr>
      <w:r w:rsidRPr="00E450AC">
        <w:rPr>
          <w:rFonts w:eastAsia="DengXian"/>
        </w:rPr>
        <w:t>}</w:t>
      </w:r>
    </w:p>
    <w:p w14:paraId="54779E09" w14:textId="77777777" w:rsidR="00FB0F41" w:rsidRPr="00E450AC" w:rsidRDefault="00FB0F41" w:rsidP="00FB0F41">
      <w:pPr>
        <w:pStyle w:val="PL"/>
        <w:rPr>
          <w:rFonts w:eastAsia="DengXian"/>
        </w:rPr>
      </w:pPr>
    </w:p>
    <w:p w14:paraId="0BF6B2E3" w14:textId="77777777" w:rsidR="00FB0F41" w:rsidRPr="00E450AC" w:rsidRDefault="00FB0F41" w:rsidP="00FB0F41">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2396C5C" w14:textId="77777777" w:rsidR="00FB0F41" w:rsidRPr="00E450AC" w:rsidRDefault="00FB0F41" w:rsidP="00FB0F41">
      <w:pPr>
        <w:pStyle w:val="PL"/>
        <w:rPr>
          <w:rFonts w:eastAsia="DengXian"/>
        </w:rPr>
      </w:pPr>
    </w:p>
    <w:p w14:paraId="3FFEBA3F" w14:textId="77777777" w:rsidR="00FB0F41" w:rsidRPr="00E450AC" w:rsidRDefault="00FB0F41" w:rsidP="00FB0F41">
      <w:pPr>
        <w:pStyle w:val="PL"/>
        <w:rPr>
          <w:rFonts w:eastAsia="DengXian"/>
        </w:rPr>
      </w:pPr>
      <w:r w:rsidRPr="00E450AC">
        <w:rPr>
          <w:rFonts w:eastAsia="DengXian"/>
        </w:rPr>
        <w:t xml:space="preserve">PerRAInfoList-v1660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60</w:t>
      </w:r>
    </w:p>
    <w:p w14:paraId="2A3BDEE6" w14:textId="77777777" w:rsidR="00FB0F41" w:rsidRPr="00E450AC" w:rsidRDefault="00FB0F41" w:rsidP="00FB0F41">
      <w:pPr>
        <w:pStyle w:val="PL"/>
        <w:rPr>
          <w:rFonts w:eastAsia="DengXian"/>
        </w:rPr>
      </w:pPr>
    </w:p>
    <w:p w14:paraId="55E2F97E" w14:textId="77777777" w:rsidR="00FB0F41" w:rsidRPr="00E450AC" w:rsidRDefault="00FB0F41" w:rsidP="00FB0F41">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7F8A2BBD" w14:textId="77777777" w:rsidR="00FB0F41" w:rsidRPr="00E450AC" w:rsidRDefault="00FB0F41" w:rsidP="00FB0F41">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72BCF11C" w14:textId="77777777" w:rsidR="00FB0F41" w:rsidRPr="00E450AC" w:rsidRDefault="00FB0F41" w:rsidP="00FB0F41">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557ABE53" w14:textId="77777777" w:rsidR="00FB0F41" w:rsidRPr="00E450AC" w:rsidRDefault="00FB0F41" w:rsidP="00FB0F41">
      <w:pPr>
        <w:pStyle w:val="PL"/>
      </w:pPr>
      <w:r w:rsidRPr="00E450AC">
        <w:t>}</w:t>
      </w:r>
    </w:p>
    <w:p w14:paraId="60E4596E" w14:textId="77777777" w:rsidR="00FB0F41" w:rsidRPr="00E450AC" w:rsidRDefault="00FB0F41" w:rsidP="00FB0F41">
      <w:pPr>
        <w:pStyle w:val="PL"/>
      </w:pPr>
    </w:p>
    <w:p w14:paraId="3347C4A7" w14:textId="77777777" w:rsidR="00FB0F41" w:rsidRPr="00E450AC" w:rsidRDefault="00FB0F41" w:rsidP="00FB0F41">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634FFF86" w14:textId="77777777" w:rsidR="00FB0F41" w:rsidRPr="00E450AC" w:rsidRDefault="00FB0F41" w:rsidP="00FB0F41">
      <w:pPr>
        <w:pStyle w:val="PL"/>
      </w:pPr>
    </w:p>
    <w:p w14:paraId="0F0AB51D" w14:textId="77777777" w:rsidR="00FB0F41" w:rsidRPr="00E450AC" w:rsidRDefault="00FB0F41" w:rsidP="00FB0F41">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28D2CF8F" w14:textId="77777777" w:rsidR="00FB0F41" w:rsidRPr="00E450AC" w:rsidRDefault="00FB0F41" w:rsidP="00FB0F41">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3A71795E" w14:textId="77777777" w:rsidR="00FB0F41" w:rsidRPr="00E450AC" w:rsidRDefault="00FB0F41" w:rsidP="00FB0F41">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2E49CB83" w14:textId="77777777" w:rsidR="00FB0F41" w:rsidRPr="00E450AC" w:rsidRDefault="00FB0F41" w:rsidP="00FB0F41">
      <w:pPr>
        <w:pStyle w:val="PL"/>
      </w:pPr>
      <w:r w:rsidRPr="00E450AC">
        <w:t>}</w:t>
      </w:r>
    </w:p>
    <w:p w14:paraId="60113B8D" w14:textId="77777777" w:rsidR="00FB0F41" w:rsidRPr="00E450AC" w:rsidRDefault="00FB0F41" w:rsidP="00FB0F41">
      <w:pPr>
        <w:pStyle w:val="PL"/>
      </w:pPr>
    </w:p>
    <w:p w14:paraId="10267DB2" w14:textId="77777777" w:rsidR="00FB0F41" w:rsidRPr="00E450AC" w:rsidRDefault="00FB0F41" w:rsidP="00FB0F41">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2FB0D79A" w14:textId="77777777" w:rsidR="00FB0F41" w:rsidRPr="00E450AC" w:rsidRDefault="00FB0F41" w:rsidP="00FB0F41">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2E4C02CB" w14:textId="77777777" w:rsidR="00FB0F41" w:rsidRPr="00E450AC" w:rsidRDefault="00FB0F41" w:rsidP="00FB0F41">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3513E30A" w14:textId="77777777" w:rsidR="00FB0F41" w:rsidRPr="00E450AC" w:rsidRDefault="00FB0F41" w:rsidP="00FB0F41">
      <w:pPr>
        <w:pStyle w:val="PL"/>
      </w:pPr>
      <w:r w:rsidRPr="00E450AC">
        <w:t xml:space="preserve">    perRAAttemptInfoList-r16             PerRAAttemptInfoList-r16</w:t>
      </w:r>
    </w:p>
    <w:p w14:paraId="56F9C070" w14:textId="77777777" w:rsidR="00FB0F41" w:rsidRPr="00E450AC" w:rsidRDefault="00FB0F41" w:rsidP="00FB0F41">
      <w:pPr>
        <w:pStyle w:val="PL"/>
        <w:rPr>
          <w:rFonts w:eastAsia="DengXian"/>
        </w:rPr>
      </w:pPr>
      <w:r w:rsidRPr="00E450AC">
        <w:rPr>
          <w:rFonts w:eastAsia="DengXian"/>
        </w:rPr>
        <w:t>}</w:t>
      </w:r>
    </w:p>
    <w:p w14:paraId="46585F4E" w14:textId="77777777" w:rsidR="00FB0F41" w:rsidRPr="00E450AC" w:rsidRDefault="00FB0F41" w:rsidP="00FB0F41">
      <w:pPr>
        <w:pStyle w:val="PL"/>
      </w:pPr>
    </w:p>
    <w:p w14:paraId="474D0C47" w14:textId="77777777" w:rsidR="00FB0F41" w:rsidRPr="00E450AC" w:rsidRDefault="00FB0F41" w:rsidP="00FB0F41">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71DCCA92"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E542785" w14:textId="77777777" w:rsidR="00FB0F41" w:rsidRPr="00E450AC" w:rsidRDefault="00FB0F41" w:rsidP="00FB0F41">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D7CE31F" w14:textId="77777777" w:rsidR="00FB0F41" w:rsidRPr="00E450AC" w:rsidRDefault="00FB0F41" w:rsidP="00FB0F41">
      <w:pPr>
        <w:pStyle w:val="PL"/>
        <w:rPr>
          <w:rFonts w:eastAsia="DengXian"/>
        </w:rPr>
      </w:pPr>
      <w:r w:rsidRPr="00E450AC">
        <w:t xml:space="preserve">    ...</w:t>
      </w:r>
    </w:p>
    <w:p w14:paraId="7B21F2E0" w14:textId="77777777" w:rsidR="00FB0F41" w:rsidRPr="00E450AC" w:rsidRDefault="00FB0F41" w:rsidP="00FB0F41">
      <w:pPr>
        <w:pStyle w:val="PL"/>
        <w:rPr>
          <w:rFonts w:eastAsia="DengXian"/>
        </w:rPr>
      </w:pPr>
      <w:r w:rsidRPr="00E450AC">
        <w:rPr>
          <w:rFonts w:eastAsia="DengXian"/>
        </w:rPr>
        <w:t>}</w:t>
      </w:r>
    </w:p>
    <w:p w14:paraId="606F7AAD" w14:textId="77777777" w:rsidR="00FB0F41" w:rsidRPr="00E450AC" w:rsidRDefault="00FB0F41" w:rsidP="00FB0F41">
      <w:pPr>
        <w:pStyle w:val="PL"/>
      </w:pPr>
    </w:p>
    <w:p w14:paraId="2FC23011" w14:textId="77777777" w:rsidR="00FB0F41" w:rsidRPr="00E450AC" w:rsidRDefault="00FB0F41" w:rsidP="00FB0F41">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47BAC142" w14:textId="77777777" w:rsidR="00FB0F41" w:rsidRPr="00E450AC" w:rsidRDefault="00FB0F41" w:rsidP="00FB0F41">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6294ECF2" w14:textId="77777777" w:rsidR="00FB0F41" w:rsidRPr="00E450AC" w:rsidRDefault="00FB0F41" w:rsidP="00FB0F41">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0652F64E" w14:textId="77777777" w:rsidR="00FB0F41" w:rsidRPr="00E450AC" w:rsidRDefault="00FB0F41" w:rsidP="00FB0F41">
      <w:pPr>
        <w:pStyle w:val="PL"/>
        <w:rPr>
          <w:rFonts w:eastAsia="DengXian"/>
        </w:rPr>
      </w:pPr>
      <w:r w:rsidRPr="00E450AC">
        <w:rPr>
          <w:rFonts w:eastAsia="DengXian"/>
        </w:rPr>
        <w:t>}</w:t>
      </w:r>
    </w:p>
    <w:p w14:paraId="37BFC183" w14:textId="77777777" w:rsidR="00FB0F41" w:rsidRPr="00E450AC" w:rsidRDefault="00FB0F41" w:rsidP="00FB0F41">
      <w:pPr>
        <w:pStyle w:val="PL"/>
      </w:pPr>
    </w:p>
    <w:p w14:paraId="526F9AC0" w14:textId="77777777" w:rsidR="00FB0F41" w:rsidRPr="00E450AC" w:rsidRDefault="00FB0F41" w:rsidP="00FB0F41">
      <w:pPr>
        <w:pStyle w:val="PL"/>
      </w:pPr>
      <w:r w:rsidRPr="00E450AC">
        <w:t xml:space="preserve">PerRACSI-RSInfo-v1660 ::=            </w:t>
      </w:r>
      <w:r w:rsidRPr="00E450AC">
        <w:rPr>
          <w:color w:val="993366"/>
        </w:rPr>
        <w:t>SEQUENCE</w:t>
      </w:r>
      <w:r w:rsidRPr="00E450AC">
        <w:t xml:space="preserve"> {</w:t>
      </w:r>
    </w:p>
    <w:p w14:paraId="1E90A1A0" w14:textId="77777777" w:rsidR="00FB0F41" w:rsidRPr="00E450AC" w:rsidRDefault="00FB0F41" w:rsidP="00FB0F41">
      <w:pPr>
        <w:pStyle w:val="PL"/>
      </w:pPr>
      <w:r w:rsidRPr="00E450AC">
        <w:t xml:space="preserve">    csi-RS-Index-v1660                   </w:t>
      </w:r>
      <w:r w:rsidRPr="00E450AC">
        <w:rPr>
          <w:color w:val="993366"/>
        </w:rPr>
        <w:t>INTEGER</w:t>
      </w:r>
      <w:r w:rsidRPr="00E450AC">
        <w:t xml:space="preserve"> (1..96)                                  </w:t>
      </w:r>
      <w:r w:rsidRPr="00E450AC">
        <w:rPr>
          <w:color w:val="993366"/>
        </w:rPr>
        <w:t>OPTIONAL</w:t>
      </w:r>
    </w:p>
    <w:p w14:paraId="2D9543DA" w14:textId="77777777" w:rsidR="00FB0F41" w:rsidRPr="00E450AC" w:rsidRDefault="00FB0F41" w:rsidP="00FB0F41">
      <w:pPr>
        <w:pStyle w:val="PL"/>
      </w:pPr>
      <w:r w:rsidRPr="00E450AC">
        <w:t>}</w:t>
      </w:r>
    </w:p>
    <w:p w14:paraId="5258DC09" w14:textId="77777777" w:rsidR="00FB0F41" w:rsidRPr="00E450AC" w:rsidRDefault="00FB0F41" w:rsidP="00FB0F41">
      <w:pPr>
        <w:pStyle w:val="PL"/>
      </w:pPr>
    </w:p>
    <w:p w14:paraId="35FE16F1" w14:textId="77777777" w:rsidR="00FB0F41" w:rsidRPr="00E450AC" w:rsidRDefault="00FB0F41" w:rsidP="00FB0F41">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6FC2F4F0" w14:textId="77777777" w:rsidR="00FB0F41" w:rsidRPr="00E450AC" w:rsidRDefault="00FB0F41" w:rsidP="00FB0F41">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53B8FC7" w14:textId="77777777" w:rsidR="00FB0F41" w:rsidRPr="00E450AC" w:rsidRDefault="00FB0F41" w:rsidP="00FB0F41">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7907910B" w14:textId="77777777" w:rsidR="00FB0F41" w:rsidRPr="00E450AC" w:rsidRDefault="00FB0F41" w:rsidP="00FB0F41">
      <w:pPr>
        <w:pStyle w:val="PL"/>
        <w:rPr>
          <w:rFonts w:eastAsia="DengXian"/>
        </w:rPr>
      </w:pPr>
      <w:r w:rsidRPr="00E450AC">
        <w:t xml:space="preserve">    ...</w:t>
      </w:r>
    </w:p>
    <w:p w14:paraId="32544556" w14:textId="77777777" w:rsidR="00FB0F41" w:rsidRPr="00E450AC" w:rsidRDefault="00FB0F41" w:rsidP="00FB0F41">
      <w:pPr>
        <w:pStyle w:val="PL"/>
      </w:pPr>
      <w:r w:rsidRPr="00E450AC">
        <w:t>}</w:t>
      </w:r>
    </w:p>
    <w:p w14:paraId="65F4D546" w14:textId="77777777" w:rsidR="00FB0F41" w:rsidRPr="00E450AC" w:rsidRDefault="00FB0F41" w:rsidP="00FB0F41">
      <w:pPr>
        <w:pStyle w:val="PL"/>
      </w:pPr>
    </w:p>
    <w:p w14:paraId="7CA6C0E2" w14:textId="77777777" w:rsidR="00FB0F41" w:rsidRPr="00E450AC" w:rsidRDefault="00FB0F41" w:rsidP="00FB0F41">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244291DE" w14:textId="77777777" w:rsidR="00FB0F41" w:rsidRPr="00E450AC" w:rsidRDefault="00FB0F41" w:rsidP="00FB0F41">
      <w:pPr>
        <w:pStyle w:val="PL"/>
      </w:pPr>
    </w:p>
    <w:p w14:paraId="28E2BD8D" w14:textId="77777777" w:rsidR="00FB0F41" w:rsidRPr="00E450AC" w:rsidRDefault="00FB0F41" w:rsidP="00FB0F41">
      <w:pPr>
        <w:pStyle w:val="PL"/>
      </w:pPr>
      <w:r w:rsidRPr="00E450AC">
        <w:t xml:space="preserve">PerRAAttemptInfo-r16 ::=             </w:t>
      </w:r>
      <w:r w:rsidRPr="00E450AC">
        <w:rPr>
          <w:color w:val="993366"/>
        </w:rPr>
        <w:t>SEQUENCE</w:t>
      </w:r>
      <w:r w:rsidRPr="00E450AC">
        <w:t xml:space="preserve"> {</w:t>
      </w:r>
    </w:p>
    <w:p w14:paraId="1D8EA424" w14:textId="77777777" w:rsidR="00FB0F41" w:rsidRPr="00E450AC" w:rsidRDefault="00FB0F41" w:rsidP="00FB0F41">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043BAB5C" w14:textId="77777777" w:rsidR="00FB0F41" w:rsidRPr="00E450AC" w:rsidRDefault="00FB0F41" w:rsidP="00FB0F41">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0299755" w14:textId="77777777" w:rsidR="00FB0F41" w:rsidRPr="00E450AC" w:rsidRDefault="00FB0F41" w:rsidP="00FB0F41">
      <w:pPr>
        <w:pStyle w:val="PL"/>
      </w:pPr>
      <w:r w:rsidRPr="00E450AC">
        <w:t xml:space="preserve">    ...,</w:t>
      </w:r>
    </w:p>
    <w:p w14:paraId="569F401D" w14:textId="77777777" w:rsidR="00FB0F41" w:rsidRPr="00E450AC" w:rsidRDefault="00FB0F41" w:rsidP="00FB0F41">
      <w:pPr>
        <w:pStyle w:val="PL"/>
      </w:pPr>
      <w:r w:rsidRPr="00E450AC">
        <w:t xml:space="preserve">    [[</w:t>
      </w:r>
    </w:p>
    <w:p w14:paraId="366B8722" w14:textId="77777777" w:rsidR="00FB0F41" w:rsidRPr="00E450AC" w:rsidRDefault="00FB0F41" w:rsidP="00FB0F41">
      <w:pPr>
        <w:pStyle w:val="PL"/>
      </w:pPr>
      <w:r w:rsidRPr="00E450AC">
        <w:t xml:space="preserve">    fallbackToFourStepRA-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562BE91C" w14:textId="77777777" w:rsidR="00FB0F41" w:rsidRPr="00E450AC" w:rsidRDefault="00FB0F41" w:rsidP="00FB0F41">
      <w:pPr>
        <w:pStyle w:val="PL"/>
      </w:pPr>
      <w:r w:rsidRPr="00E450AC">
        <w:t xml:space="preserve">    ]]</w:t>
      </w:r>
    </w:p>
    <w:p w14:paraId="6D9AB521" w14:textId="77777777" w:rsidR="00FB0F41" w:rsidRPr="00E450AC" w:rsidRDefault="00FB0F41" w:rsidP="00FB0F41">
      <w:pPr>
        <w:pStyle w:val="PL"/>
      </w:pPr>
      <w:r w:rsidRPr="00E450AC">
        <w:t>}</w:t>
      </w:r>
    </w:p>
    <w:p w14:paraId="6323AAA6" w14:textId="77777777" w:rsidR="00FB0F41" w:rsidRPr="00E450AC" w:rsidRDefault="00FB0F41" w:rsidP="00FB0F41">
      <w:pPr>
        <w:pStyle w:val="PL"/>
        <w:rPr>
          <w:rFonts w:eastAsia="DengXian"/>
        </w:rPr>
      </w:pPr>
    </w:p>
    <w:p w14:paraId="6A567F4A" w14:textId="77777777" w:rsidR="00FB0F41" w:rsidRPr="00E450AC" w:rsidRDefault="00FB0F41" w:rsidP="00FB0F41">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135E23AF" w14:textId="77777777" w:rsidR="00FB0F41" w:rsidRPr="00E450AC" w:rsidRDefault="00FB0F41" w:rsidP="00FB0F41">
      <w:pPr>
        <w:pStyle w:val="PL"/>
        <w:rPr>
          <w:rFonts w:eastAsia="DengXian"/>
        </w:rPr>
      </w:pPr>
      <w:r w:rsidRPr="00E450AC">
        <w:t xml:space="preserve">                             sibType13, sibType14, posSIB-v1810, spare5, spare4, spare3, spare2, spare1</w:t>
      </w:r>
      <w:r w:rsidRPr="00E450AC">
        <w:rPr>
          <w:rFonts w:eastAsia="DengXian"/>
        </w:rPr>
        <w:t>}</w:t>
      </w:r>
    </w:p>
    <w:p w14:paraId="1D8BB656" w14:textId="77777777" w:rsidR="00FB0F41" w:rsidRPr="00E450AC" w:rsidRDefault="00FB0F41" w:rsidP="00FB0F41">
      <w:pPr>
        <w:pStyle w:val="PL"/>
        <w:rPr>
          <w:rFonts w:eastAsia="DengXian"/>
        </w:rPr>
      </w:pPr>
    </w:p>
    <w:p w14:paraId="13DEB8D8" w14:textId="77777777" w:rsidR="00FB0F41" w:rsidRPr="00E450AC" w:rsidRDefault="00FB0F41" w:rsidP="00FB0F41">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6265E167" w14:textId="77777777" w:rsidR="00FB0F41" w:rsidRPr="00E450AC" w:rsidRDefault="00FB0F41" w:rsidP="00FB0F41">
      <w:pPr>
        <w:pStyle w:val="PL"/>
        <w:rPr>
          <w:rFonts w:eastAsia="DengXian"/>
        </w:rPr>
      </w:pPr>
      <w:r w:rsidRPr="00E450AC">
        <w:rPr>
          <w:rFonts w:eastAsia="DengXian"/>
        </w:rPr>
        <w:t xml:space="preserve">                             sibType21, sibType22, sibType23, sibType24, sibType25, spare5, spare4,</w:t>
      </w:r>
    </w:p>
    <w:p w14:paraId="79850953" w14:textId="77777777" w:rsidR="00FB0F41" w:rsidRPr="00E450AC" w:rsidRDefault="00FB0F41" w:rsidP="00FB0F41">
      <w:pPr>
        <w:pStyle w:val="PL"/>
      </w:pPr>
      <w:r w:rsidRPr="00E450AC">
        <w:rPr>
          <w:rFonts w:eastAsia="DengXian"/>
        </w:rPr>
        <w:t xml:space="preserve">                             spare3, spare2, spare1}</w:t>
      </w:r>
    </w:p>
    <w:p w14:paraId="7FC3BE58" w14:textId="77777777" w:rsidR="00FB0F41" w:rsidRPr="00E450AC" w:rsidRDefault="00FB0F41" w:rsidP="00FB0F41">
      <w:pPr>
        <w:pStyle w:val="PL"/>
        <w:rPr>
          <w:rFonts w:eastAsia="DengXian"/>
        </w:rPr>
      </w:pPr>
    </w:p>
    <w:p w14:paraId="136A264A" w14:textId="77777777" w:rsidR="00FB0F41" w:rsidRPr="00E450AC" w:rsidRDefault="00FB0F41" w:rsidP="00FB0F41">
      <w:pPr>
        <w:pStyle w:val="PL"/>
      </w:pPr>
      <w:r w:rsidRPr="00E450AC">
        <w:t xml:space="preserve">RLF-Report-r16 ::=                   </w:t>
      </w:r>
      <w:r w:rsidRPr="00E450AC">
        <w:rPr>
          <w:color w:val="993366"/>
        </w:rPr>
        <w:t>CHOICE</w:t>
      </w:r>
      <w:r w:rsidRPr="00E450AC">
        <w:t xml:space="preserve"> {</w:t>
      </w:r>
    </w:p>
    <w:p w14:paraId="6A4BA325" w14:textId="77777777" w:rsidR="00FB0F41" w:rsidRPr="00E450AC" w:rsidRDefault="00FB0F41" w:rsidP="00FB0F41">
      <w:pPr>
        <w:pStyle w:val="PL"/>
      </w:pPr>
      <w:r w:rsidRPr="00E450AC">
        <w:t xml:space="preserve">    nr-RLF-Report-r16                    </w:t>
      </w:r>
      <w:r w:rsidRPr="00E450AC">
        <w:rPr>
          <w:color w:val="993366"/>
        </w:rPr>
        <w:t>SEQUENCE</w:t>
      </w:r>
      <w:r w:rsidRPr="00E450AC">
        <w:t xml:space="preserve"> {</w:t>
      </w:r>
    </w:p>
    <w:p w14:paraId="72BEC078" w14:textId="77777777" w:rsidR="00FB0F41" w:rsidRPr="00E450AC" w:rsidRDefault="00FB0F41" w:rsidP="00FB0F41">
      <w:pPr>
        <w:pStyle w:val="PL"/>
      </w:pPr>
      <w:r w:rsidRPr="00E450AC">
        <w:t xml:space="preserve">        measResultLastServCell-r16           MeasResultRLFNR-r16,</w:t>
      </w:r>
    </w:p>
    <w:p w14:paraId="1AEAA95E"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77032AC" w14:textId="77777777" w:rsidR="00FB0F41" w:rsidRPr="00E450AC" w:rsidRDefault="00FB0F41" w:rsidP="00FB0F41">
      <w:pPr>
        <w:pStyle w:val="PL"/>
      </w:pPr>
      <w:r w:rsidRPr="00E450AC">
        <w:t xml:space="preserve">            measResultListNR-r16                 MeasResultList2NR-r16       </w:t>
      </w:r>
      <w:r w:rsidRPr="00E450AC">
        <w:rPr>
          <w:color w:val="993366"/>
        </w:rPr>
        <w:t>OPTIONAL</w:t>
      </w:r>
      <w:r w:rsidRPr="00E450AC">
        <w:t>,</w:t>
      </w:r>
    </w:p>
    <w:p w14:paraId="6654BAD0" w14:textId="77777777" w:rsidR="00FB0F41" w:rsidRPr="00E450AC" w:rsidRDefault="00FB0F41" w:rsidP="00FB0F41">
      <w:pPr>
        <w:pStyle w:val="PL"/>
      </w:pPr>
      <w:r w:rsidRPr="00E450AC">
        <w:t xml:space="preserve">            measResultListEUTRA-r16              MeasResultList2EUTRA-r16    </w:t>
      </w:r>
      <w:r w:rsidRPr="00E450AC">
        <w:rPr>
          <w:color w:val="993366"/>
        </w:rPr>
        <w:t>OPTIONAL</w:t>
      </w:r>
    </w:p>
    <w:p w14:paraId="5B8F9E98" w14:textId="77777777" w:rsidR="00FB0F41" w:rsidRPr="00E450AC" w:rsidRDefault="00FB0F41" w:rsidP="00FB0F41">
      <w:pPr>
        <w:pStyle w:val="PL"/>
      </w:pPr>
      <w:r w:rsidRPr="00E450AC">
        <w:t xml:space="preserve">        }                                                </w:t>
      </w:r>
      <w:r w:rsidRPr="00E450AC">
        <w:rPr>
          <w:color w:val="993366"/>
        </w:rPr>
        <w:t>OPTIONAL</w:t>
      </w:r>
      <w:r w:rsidRPr="00E450AC">
        <w:t>,</w:t>
      </w:r>
    </w:p>
    <w:p w14:paraId="2FC40FAD" w14:textId="77777777" w:rsidR="00FB0F41" w:rsidRPr="00E450AC" w:rsidRDefault="00FB0F41" w:rsidP="00FB0F41">
      <w:pPr>
        <w:pStyle w:val="PL"/>
      </w:pPr>
      <w:r w:rsidRPr="00E450AC">
        <w:t xml:space="preserve">        c-RNTI-r16                           RNTI-Value,</w:t>
      </w:r>
    </w:p>
    <w:p w14:paraId="0F9A2D40" w14:textId="77777777" w:rsidR="00FB0F41" w:rsidRPr="00E450AC" w:rsidRDefault="00FB0F41" w:rsidP="00FB0F41">
      <w:pPr>
        <w:pStyle w:val="PL"/>
      </w:pPr>
      <w:r w:rsidRPr="00E450AC">
        <w:t xml:space="preserve">        previousPCellId-r16                  </w:t>
      </w:r>
      <w:r w:rsidRPr="00E450AC">
        <w:rPr>
          <w:color w:val="993366"/>
        </w:rPr>
        <w:t>CHOICE</w:t>
      </w:r>
      <w:r w:rsidRPr="00E450AC">
        <w:t xml:space="preserve"> {</w:t>
      </w:r>
    </w:p>
    <w:p w14:paraId="28C6BC14" w14:textId="77777777" w:rsidR="00FB0F41" w:rsidRPr="00E450AC" w:rsidRDefault="00FB0F41" w:rsidP="00FB0F41">
      <w:pPr>
        <w:pStyle w:val="PL"/>
      </w:pPr>
      <w:r w:rsidRPr="00E450AC">
        <w:t xml:space="preserve">            nrPreviousCell-r16                   CGI-Info-Logging-r16,</w:t>
      </w:r>
    </w:p>
    <w:p w14:paraId="6B2A1E35" w14:textId="77777777" w:rsidR="00FB0F41" w:rsidRPr="00E450AC" w:rsidRDefault="00FB0F41" w:rsidP="00FB0F41">
      <w:pPr>
        <w:pStyle w:val="PL"/>
      </w:pPr>
      <w:r w:rsidRPr="00E450AC">
        <w:t xml:space="preserve">            eutraPreviousCell-r16                CGI-InfoEUTRALogging</w:t>
      </w:r>
    </w:p>
    <w:p w14:paraId="49D5DA61" w14:textId="77777777" w:rsidR="00FB0F41" w:rsidRPr="00E450AC" w:rsidRDefault="00FB0F41" w:rsidP="00FB0F41">
      <w:pPr>
        <w:pStyle w:val="PL"/>
      </w:pPr>
      <w:r w:rsidRPr="00E450AC">
        <w:t xml:space="preserve">        }                                                                    </w:t>
      </w:r>
      <w:r w:rsidRPr="00E450AC">
        <w:rPr>
          <w:color w:val="993366"/>
        </w:rPr>
        <w:t>OPTIONAL</w:t>
      </w:r>
      <w:r w:rsidRPr="00E450AC">
        <w:t>,</w:t>
      </w:r>
    </w:p>
    <w:p w14:paraId="2C279049" w14:textId="77777777" w:rsidR="00FB0F41" w:rsidRPr="00E450AC" w:rsidRDefault="00FB0F41" w:rsidP="00FB0F41">
      <w:pPr>
        <w:pStyle w:val="PL"/>
      </w:pPr>
      <w:r w:rsidRPr="00E450AC">
        <w:t xml:space="preserve">        failedPCellId-r16                    </w:t>
      </w:r>
      <w:r w:rsidRPr="00E450AC">
        <w:rPr>
          <w:color w:val="993366"/>
        </w:rPr>
        <w:t>CHOICE</w:t>
      </w:r>
      <w:r w:rsidRPr="00E450AC">
        <w:t xml:space="preserve"> {</w:t>
      </w:r>
    </w:p>
    <w:p w14:paraId="04D6FA38" w14:textId="77777777" w:rsidR="00FB0F41" w:rsidRPr="00E450AC" w:rsidRDefault="00FB0F41" w:rsidP="00FB0F41">
      <w:pPr>
        <w:pStyle w:val="PL"/>
      </w:pPr>
      <w:r w:rsidRPr="00E450AC">
        <w:t xml:space="preserve">            nrFailedPCellId-r16                  </w:t>
      </w:r>
      <w:r w:rsidRPr="00E450AC">
        <w:rPr>
          <w:color w:val="993366"/>
        </w:rPr>
        <w:t>CHOICE</w:t>
      </w:r>
      <w:r w:rsidRPr="00E450AC">
        <w:t xml:space="preserve"> {</w:t>
      </w:r>
    </w:p>
    <w:p w14:paraId="4649E493" w14:textId="77777777" w:rsidR="00FB0F41" w:rsidRPr="00E450AC" w:rsidRDefault="00FB0F41" w:rsidP="00FB0F41">
      <w:pPr>
        <w:pStyle w:val="PL"/>
      </w:pPr>
      <w:r w:rsidRPr="00E450AC">
        <w:t xml:space="preserve">                cellGlobalId-r16                     CGI-Info-Logging-r16,</w:t>
      </w:r>
    </w:p>
    <w:p w14:paraId="1BD2B804" w14:textId="77777777" w:rsidR="00FB0F41" w:rsidRPr="00E450AC" w:rsidRDefault="00FB0F41" w:rsidP="00FB0F41">
      <w:pPr>
        <w:pStyle w:val="PL"/>
      </w:pPr>
      <w:r w:rsidRPr="00E450AC">
        <w:t xml:space="preserve">                pci-arfcn-r16                        PCI-ARFCN-NR-r16</w:t>
      </w:r>
    </w:p>
    <w:p w14:paraId="7DEA3868" w14:textId="77777777" w:rsidR="00FB0F41" w:rsidRPr="00E450AC" w:rsidRDefault="00FB0F41" w:rsidP="00FB0F41">
      <w:pPr>
        <w:pStyle w:val="PL"/>
      </w:pPr>
      <w:r w:rsidRPr="00E450AC">
        <w:t xml:space="preserve">            </w:t>
      </w:r>
      <w:r w:rsidRPr="00E450AC">
        <w:rPr>
          <w:rFonts w:eastAsia="DengXian"/>
        </w:rPr>
        <w:t>}</w:t>
      </w:r>
      <w:r w:rsidRPr="00E450AC">
        <w:t>,</w:t>
      </w:r>
    </w:p>
    <w:p w14:paraId="1D82EE83" w14:textId="77777777" w:rsidR="00FB0F41" w:rsidRPr="00E450AC" w:rsidRDefault="00FB0F41" w:rsidP="00FB0F41">
      <w:pPr>
        <w:pStyle w:val="PL"/>
      </w:pPr>
      <w:r w:rsidRPr="00E450AC">
        <w:t xml:space="preserve">            eutraFailedPCellId-r16           </w:t>
      </w:r>
      <w:r w:rsidRPr="00E450AC">
        <w:rPr>
          <w:color w:val="993366"/>
        </w:rPr>
        <w:t>CHOICE</w:t>
      </w:r>
      <w:r w:rsidRPr="00E450AC">
        <w:t xml:space="preserve"> {</w:t>
      </w:r>
    </w:p>
    <w:p w14:paraId="4304CD77" w14:textId="77777777" w:rsidR="00FB0F41" w:rsidRPr="00E450AC" w:rsidRDefault="00FB0F41" w:rsidP="00FB0F41">
      <w:pPr>
        <w:pStyle w:val="PL"/>
      </w:pPr>
      <w:r w:rsidRPr="00E450AC">
        <w:t xml:space="preserve">                cellGlobalId-r16                 CGI-InfoEUTRALogging,</w:t>
      </w:r>
    </w:p>
    <w:p w14:paraId="2A4B18B6" w14:textId="77777777" w:rsidR="00FB0F41" w:rsidRPr="00E450AC" w:rsidRDefault="00FB0F41" w:rsidP="00FB0F41">
      <w:pPr>
        <w:pStyle w:val="PL"/>
      </w:pPr>
      <w:r w:rsidRPr="00E450AC">
        <w:t xml:space="preserve">                pci-arfcn-r16                    PCI-ARFCN-EUTRA-r16</w:t>
      </w:r>
    </w:p>
    <w:p w14:paraId="1DFFC6BA" w14:textId="77777777" w:rsidR="00FB0F41" w:rsidRPr="00E450AC" w:rsidRDefault="00FB0F41" w:rsidP="00FB0F41">
      <w:pPr>
        <w:pStyle w:val="PL"/>
      </w:pPr>
      <w:r w:rsidRPr="00E450AC">
        <w:t xml:space="preserve">            }</w:t>
      </w:r>
    </w:p>
    <w:p w14:paraId="7877816B" w14:textId="77777777" w:rsidR="00FB0F41" w:rsidRPr="00E450AC" w:rsidRDefault="00FB0F41" w:rsidP="00FB0F41">
      <w:pPr>
        <w:pStyle w:val="PL"/>
      </w:pPr>
      <w:r w:rsidRPr="00E450AC">
        <w:t xml:space="preserve">        },</w:t>
      </w:r>
    </w:p>
    <w:p w14:paraId="1BACDA63" w14:textId="77777777" w:rsidR="00FB0F41" w:rsidRPr="00E450AC" w:rsidRDefault="00FB0F41" w:rsidP="00FB0F41">
      <w:pPr>
        <w:pStyle w:val="PL"/>
      </w:pPr>
      <w:r w:rsidRPr="00E450AC">
        <w:t xml:space="preserve">        reconnectCellId-r16                  </w:t>
      </w:r>
      <w:r w:rsidRPr="00E450AC">
        <w:rPr>
          <w:color w:val="993366"/>
        </w:rPr>
        <w:t>CHOICE</w:t>
      </w:r>
      <w:r w:rsidRPr="00E450AC">
        <w:t xml:space="preserve"> {</w:t>
      </w:r>
    </w:p>
    <w:p w14:paraId="5142CCD3" w14:textId="77777777" w:rsidR="00FB0F41" w:rsidRPr="00E450AC" w:rsidRDefault="00FB0F41" w:rsidP="00FB0F41">
      <w:pPr>
        <w:pStyle w:val="PL"/>
      </w:pPr>
      <w:r w:rsidRPr="00E450AC">
        <w:t xml:space="preserve">            nrReconnectCellId-r16                CGI-Info-Logging-r16,</w:t>
      </w:r>
    </w:p>
    <w:p w14:paraId="0AB891B9" w14:textId="77777777" w:rsidR="00FB0F41" w:rsidRPr="00E450AC" w:rsidRDefault="00FB0F41" w:rsidP="00FB0F41">
      <w:pPr>
        <w:pStyle w:val="PL"/>
      </w:pPr>
      <w:r w:rsidRPr="00E450AC">
        <w:t xml:space="preserve">            eutraReconnectCellId-r16             CGI-InfoEUTRALogging</w:t>
      </w:r>
    </w:p>
    <w:p w14:paraId="65BB1C3A" w14:textId="77777777" w:rsidR="00FB0F41" w:rsidRPr="00E450AC" w:rsidRDefault="00FB0F41" w:rsidP="00FB0F41">
      <w:pPr>
        <w:pStyle w:val="PL"/>
      </w:pPr>
      <w:r w:rsidRPr="00E450AC">
        <w:t xml:space="preserve">        }                                                                                        </w:t>
      </w:r>
      <w:r w:rsidRPr="00E450AC">
        <w:rPr>
          <w:color w:val="993366"/>
        </w:rPr>
        <w:t>OPTIONAL</w:t>
      </w:r>
      <w:r w:rsidRPr="00E450AC">
        <w:t>,</w:t>
      </w:r>
    </w:p>
    <w:p w14:paraId="5636DBD9" w14:textId="77777777" w:rsidR="00FB0F41" w:rsidRPr="00E450AC" w:rsidRDefault="00FB0F41" w:rsidP="00FB0F41">
      <w:pPr>
        <w:pStyle w:val="PL"/>
      </w:pPr>
      <w:r w:rsidRPr="00E450AC">
        <w:t xml:space="preserve">        timeUntilReconnection-r16            TimeUntilReconnection-r16                           </w:t>
      </w:r>
      <w:r w:rsidRPr="00E450AC">
        <w:rPr>
          <w:color w:val="993366"/>
        </w:rPr>
        <w:t>OPTIONAL</w:t>
      </w:r>
      <w:r w:rsidRPr="00E450AC">
        <w:t>,</w:t>
      </w:r>
    </w:p>
    <w:p w14:paraId="119CFA90" w14:textId="77777777" w:rsidR="00FB0F41" w:rsidRPr="00E450AC" w:rsidRDefault="00FB0F41" w:rsidP="00FB0F41">
      <w:pPr>
        <w:pStyle w:val="PL"/>
      </w:pPr>
      <w:r w:rsidRPr="00E450AC">
        <w:t xml:space="preserve">        reestablishmentCellId-r16            CGI-Info-Logging-r16                                </w:t>
      </w:r>
      <w:r w:rsidRPr="00E450AC">
        <w:rPr>
          <w:color w:val="993366"/>
        </w:rPr>
        <w:t>OPTIONAL</w:t>
      </w:r>
      <w:r w:rsidRPr="00E450AC">
        <w:t>,</w:t>
      </w:r>
    </w:p>
    <w:p w14:paraId="4E451AE9" w14:textId="77777777" w:rsidR="00FB0F41" w:rsidRPr="00E450AC" w:rsidRDefault="00FB0F41" w:rsidP="00FB0F41">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4C264A1D" w14:textId="77777777" w:rsidR="00FB0F41" w:rsidRPr="00E450AC" w:rsidRDefault="00FB0F41" w:rsidP="00FB0F41">
      <w:pPr>
        <w:pStyle w:val="PL"/>
      </w:pPr>
      <w:r w:rsidRPr="00E450AC">
        <w:lastRenderedPageBreak/>
        <w:t xml:space="preserve">        timeSinceFailure-r16                 TimeSinceFailure-r16,</w:t>
      </w:r>
    </w:p>
    <w:p w14:paraId="73F622D5" w14:textId="77777777" w:rsidR="00FB0F41" w:rsidRPr="00E450AC" w:rsidRDefault="00FB0F41" w:rsidP="00FB0F41">
      <w:pPr>
        <w:pStyle w:val="PL"/>
      </w:pPr>
      <w:r w:rsidRPr="00E450AC">
        <w:t xml:space="preserve">        connectionFailureType-r16            </w:t>
      </w:r>
      <w:r w:rsidRPr="00E450AC">
        <w:rPr>
          <w:color w:val="993366"/>
        </w:rPr>
        <w:t>ENUMERATED</w:t>
      </w:r>
      <w:r w:rsidRPr="00E450AC">
        <w:t xml:space="preserve"> {rlf, hof},</w:t>
      </w:r>
    </w:p>
    <w:p w14:paraId="44A33F96" w14:textId="77777777" w:rsidR="00FB0F41" w:rsidRPr="00E450AC" w:rsidRDefault="00FB0F41" w:rsidP="00FB0F41">
      <w:pPr>
        <w:pStyle w:val="PL"/>
      </w:pPr>
      <w:r w:rsidRPr="00E450AC">
        <w:t xml:space="preserve">        rlf-Cause-r16                        </w:t>
      </w:r>
      <w:r w:rsidRPr="00E450AC">
        <w:rPr>
          <w:color w:val="993366"/>
        </w:rPr>
        <w:t>ENUMERATED</w:t>
      </w:r>
      <w:r w:rsidRPr="00E450AC">
        <w:t xml:space="preserve"> {t310-Expiry, randomAccessProblem, rlc-MaxNumRetx,</w:t>
      </w:r>
    </w:p>
    <w:p w14:paraId="45CB4139" w14:textId="77777777" w:rsidR="00FB0F41" w:rsidRPr="00E450AC" w:rsidRDefault="00FB0F41" w:rsidP="00FB0F41">
      <w:pPr>
        <w:pStyle w:val="PL"/>
      </w:pPr>
      <w:r w:rsidRPr="00E450AC">
        <w:t xml:space="preserve">                                                         beamFailureRecoveryFailure, lbtFailure-r16,</w:t>
      </w:r>
    </w:p>
    <w:p w14:paraId="2191F87B" w14:textId="77777777" w:rsidR="00FB0F41" w:rsidRPr="00E450AC" w:rsidRDefault="00FB0F41" w:rsidP="00FB0F41">
      <w:pPr>
        <w:pStyle w:val="PL"/>
      </w:pPr>
      <w:r w:rsidRPr="00E450AC">
        <w:t xml:space="preserve">                                                         bh-rlfRecoveryFailure, t312-expiry-r17, spare1},</w:t>
      </w:r>
    </w:p>
    <w:p w14:paraId="77F6592D" w14:textId="77777777" w:rsidR="00FB0F41" w:rsidRPr="00E450AC" w:rsidRDefault="00FB0F41" w:rsidP="00FB0F41">
      <w:pPr>
        <w:pStyle w:val="PL"/>
      </w:pPr>
      <w:r w:rsidRPr="00E450AC">
        <w:t xml:space="preserve">        locationInfo-r16                     LocationInfo-r16                                    </w:t>
      </w:r>
      <w:r w:rsidRPr="00E450AC">
        <w:rPr>
          <w:color w:val="993366"/>
        </w:rPr>
        <w:t>OPTIONAL</w:t>
      </w:r>
      <w:r w:rsidRPr="00E450AC">
        <w:rPr>
          <w:rFonts w:eastAsia="DengXian"/>
        </w:rPr>
        <w:t>,</w:t>
      </w:r>
    </w:p>
    <w:p w14:paraId="40C81307" w14:textId="77777777" w:rsidR="00FB0F41" w:rsidRPr="00E450AC" w:rsidRDefault="00FB0F41" w:rsidP="00FB0F41">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568EBACC" w14:textId="77777777" w:rsidR="00FB0F41" w:rsidRPr="00E450AC" w:rsidRDefault="00FB0F41" w:rsidP="00FB0F41">
      <w:pPr>
        <w:pStyle w:val="PL"/>
      </w:pPr>
      <w:r w:rsidRPr="00E450AC">
        <w:t xml:space="preserve">        ra-InformationCommon-r16             RA-InformationCommon-r16                            </w:t>
      </w:r>
      <w:r w:rsidRPr="00E450AC">
        <w:rPr>
          <w:color w:val="993366"/>
        </w:rPr>
        <w:t>OPTIONAL</w:t>
      </w:r>
      <w:r w:rsidRPr="00E450AC">
        <w:t>,</w:t>
      </w:r>
    </w:p>
    <w:p w14:paraId="3CA11A59" w14:textId="77777777" w:rsidR="00FB0F41" w:rsidRPr="00E450AC" w:rsidRDefault="00FB0F41" w:rsidP="00FB0F41">
      <w:pPr>
        <w:pStyle w:val="PL"/>
      </w:pPr>
      <w:r w:rsidRPr="00E450AC">
        <w:t xml:space="preserve">        ...,</w:t>
      </w:r>
    </w:p>
    <w:p w14:paraId="0B7C93F0" w14:textId="77777777" w:rsidR="00FB0F41" w:rsidRPr="00E450AC" w:rsidRDefault="00FB0F41" w:rsidP="00FB0F41">
      <w:pPr>
        <w:pStyle w:val="PL"/>
      </w:pPr>
      <w:r w:rsidRPr="00E450AC">
        <w:t xml:space="preserve">        [[</w:t>
      </w:r>
    </w:p>
    <w:p w14:paraId="45441C3A" w14:textId="77777777" w:rsidR="00FB0F41" w:rsidRPr="00E450AC" w:rsidRDefault="00FB0F41" w:rsidP="00FB0F41">
      <w:pPr>
        <w:pStyle w:val="PL"/>
      </w:pPr>
      <w:r w:rsidRPr="00E450AC">
        <w:t xml:space="preserve">        csi-rsRLMConfigBitmap-v165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60FBC631" w14:textId="77777777" w:rsidR="00FB0F41" w:rsidRPr="00E450AC" w:rsidRDefault="00FB0F41" w:rsidP="00FB0F41">
      <w:pPr>
        <w:pStyle w:val="PL"/>
      </w:pPr>
      <w:r w:rsidRPr="00E450AC">
        <w:t xml:space="preserve">        ]],</w:t>
      </w:r>
    </w:p>
    <w:p w14:paraId="35EF3FEF" w14:textId="77777777" w:rsidR="00FB0F41" w:rsidRPr="00E450AC" w:rsidRDefault="00FB0F41" w:rsidP="00FB0F41">
      <w:pPr>
        <w:pStyle w:val="PL"/>
      </w:pPr>
      <w:r w:rsidRPr="00E450AC">
        <w:t xml:space="preserve">        [[</w:t>
      </w:r>
    </w:p>
    <w:p w14:paraId="36749083" w14:textId="77777777" w:rsidR="00FB0F41" w:rsidRPr="00E450AC" w:rsidRDefault="00FB0F41" w:rsidP="00FB0F41">
      <w:pPr>
        <w:pStyle w:val="PL"/>
      </w:pPr>
      <w:r w:rsidRPr="00E450AC">
        <w:t xml:space="preserve">        lastHO-Type-r17                      </w:t>
      </w:r>
      <w:r w:rsidRPr="00E450AC">
        <w:rPr>
          <w:color w:val="993366"/>
        </w:rPr>
        <w:t>ENUMERATED</w:t>
      </w:r>
      <w:r w:rsidRPr="00E450AC">
        <w:t xml:space="preserve"> {cho, daps, spare2, spare1}              </w:t>
      </w:r>
      <w:r w:rsidRPr="00E450AC">
        <w:rPr>
          <w:color w:val="993366"/>
        </w:rPr>
        <w:t>OPTIONAL</w:t>
      </w:r>
      <w:r w:rsidRPr="00E450AC">
        <w:t>,</w:t>
      </w:r>
    </w:p>
    <w:p w14:paraId="30D8BF84" w14:textId="77777777" w:rsidR="00FB0F41" w:rsidRPr="00E450AC" w:rsidRDefault="00FB0F41" w:rsidP="00FB0F41">
      <w:pPr>
        <w:pStyle w:val="PL"/>
      </w:pPr>
      <w:r w:rsidRPr="00E450AC">
        <w:t xml:space="preserve">        timeConnSourceDAPS-Failure-r17       TimeConnSourceDAPS-Failure-r17                      </w:t>
      </w:r>
      <w:r w:rsidRPr="00E450AC">
        <w:rPr>
          <w:color w:val="993366"/>
        </w:rPr>
        <w:t>OPTIONAL</w:t>
      </w:r>
      <w:r w:rsidRPr="00E450AC">
        <w:t>,</w:t>
      </w:r>
    </w:p>
    <w:p w14:paraId="06380133"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2D92B7A1" w14:textId="77777777" w:rsidR="00FB0F41" w:rsidRPr="00E450AC" w:rsidRDefault="00FB0F41" w:rsidP="00FB0F41">
      <w:pPr>
        <w:pStyle w:val="PL"/>
      </w:pPr>
      <w:r w:rsidRPr="00E450AC">
        <w:t xml:space="preserve">        choCellId-r17                        </w:t>
      </w:r>
      <w:r w:rsidRPr="00E450AC">
        <w:rPr>
          <w:color w:val="993366"/>
        </w:rPr>
        <w:t>CHOICE</w:t>
      </w:r>
      <w:r w:rsidRPr="00E450AC">
        <w:t xml:space="preserve"> {</w:t>
      </w:r>
    </w:p>
    <w:p w14:paraId="709B5482" w14:textId="77777777" w:rsidR="00FB0F41" w:rsidRPr="00E450AC" w:rsidRDefault="00FB0F41" w:rsidP="00FB0F41">
      <w:pPr>
        <w:pStyle w:val="PL"/>
      </w:pPr>
      <w:r w:rsidRPr="00E450AC">
        <w:t xml:space="preserve">            cellGlobalId-r17                     CGI-Info-Logging-r16,</w:t>
      </w:r>
    </w:p>
    <w:p w14:paraId="1205E1D6" w14:textId="77777777" w:rsidR="00FB0F41" w:rsidRPr="00E450AC" w:rsidRDefault="00FB0F41" w:rsidP="00FB0F41">
      <w:pPr>
        <w:pStyle w:val="PL"/>
      </w:pPr>
      <w:r w:rsidRPr="00E450AC">
        <w:t xml:space="preserve">            pci-arfcn-r17                        PCI-ARFCN-NR-r16</w:t>
      </w:r>
    </w:p>
    <w:p w14:paraId="06B583B8" w14:textId="77777777" w:rsidR="00FB0F41" w:rsidRPr="00E450AC" w:rsidRDefault="00FB0F41" w:rsidP="00FB0F41">
      <w:pPr>
        <w:pStyle w:val="PL"/>
      </w:pPr>
      <w:r w:rsidRPr="00E450AC">
        <w:t xml:space="preserve">        }                                                                                        </w:t>
      </w:r>
      <w:r w:rsidRPr="00E450AC">
        <w:rPr>
          <w:color w:val="993366"/>
        </w:rPr>
        <w:t>OPTIONAL</w:t>
      </w:r>
      <w:r w:rsidRPr="00E450AC">
        <w:t>,</w:t>
      </w:r>
    </w:p>
    <w:p w14:paraId="7C8AED6D" w14:textId="77777777" w:rsidR="00FB0F41" w:rsidRPr="00E450AC" w:rsidRDefault="00FB0F41" w:rsidP="00FB0F41">
      <w:pPr>
        <w:pStyle w:val="PL"/>
      </w:pPr>
      <w:r w:rsidRPr="00E450AC">
        <w:t xml:space="preserve">        choCandidateCellList-r17             ChoCandidateCellList-r17                            </w:t>
      </w:r>
      <w:r w:rsidRPr="00E450AC">
        <w:rPr>
          <w:color w:val="993366"/>
        </w:rPr>
        <w:t>OPTIONAL</w:t>
      </w:r>
    </w:p>
    <w:p w14:paraId="78C368A7" w14:textId="77777777" w:rsidR="00FB0F41" w:rsidRPr="00E450AC" w:rsidRDefault="00FB0F41" w:rsidP="00FB0F41">
      <w:pPr>
        <w:pStyle w:val="PL"/>
      </w:pPr>
      <w:r w:rsidRPr="00E450AC">
        <w:t xml:space="preserve">        ]],</w:t>
      </w:r>
    </w:p>
    <w:p w14:paraId="7B92CAD2" w14:textId="77777777" w:rsidR="00FB0F41" w:rsidRPr="00E450AC" w:rsidRDefault="00FB0F41" w:rsidP="00FB0F41">
      <w:pPr>
        <w:pStyle w:val="PL"/>
      </w:pPr>
      <w:r w:rsidRPr="00E450AC">
        <w:t xml:space="preserve">        [[</w:t>
      </w:r>
    </w:p>
    <w:p w14:paraId="497BD9BE" w14:textId="77777777" w:rsidR="00FB0F41" w:rsidRPr="00E450AC" w:rsidRDefault="00FB0F41" w:rsidP="00FB0F41">
      <w:pPr>
        <w:pStyle w:val="PL"/>
      </w:pPr>
      <w:r w:rsidRPr="00E450AC">
        <w:t xml:space="preserve">        pSCellId-r18                         </w:t>
      </w:r>
      <w:r w:rsidRPr="00E450AC">
        <w:rPr>
          <w:color w:val="993366"/>
        </w:rPr>
        <w:t>CHOICE</w:t>
      </w:r>
      <w:r w:rsidRPr="00E450AC">
        <w:t xml:space="preserve"> {</w:t>
      </w:r>
    </w:p>
    <w:p w14:paraId="2F5D26D1" w14:textId="77777777" w:rsidR="00FB0F41" w:rsidRPr="00E450AC" w:rsidRDefault="00FB0F41" w:rsidP="00FB0F41">
      <w:pPr>
        <w:pStyle w:val="PL"/>
      </w:pPr>
      <w:r w:rsidRPr="00E450AC">
        <w:t xml:space="preserve">            cellGlobalId-r18                     CGI-Info-Logging-r16,</w:t>
      </w:r>
    </w:p>
    <w:p w14:paraId="23A6DCC5" w14:textId="77777777" w:rsidR="00FB0F41" w:rsidRPr="00E450AC" w:rsidRDefault="00FB0F41" w:rsidP="00FB0F41">
      <w:pPr>
        <w:pStyle w:val="PL"/>
      </w:pPr>
      <w:r w:rsidRPr="00E450AC">
        <w:t xml:space="preserve">            pci-arfcn-r18                        PCI-ARFCN-NR-r16</w:t>
      </w:r>
    </w:p>
    <w:p w14:paraId="537037EC" w14:textId="77777777" w:rsidR="00FB0F41" w:rsidRPr="00E450AC" w:rsidRDefault="00FB0F41" w:rsidP="00FB0F41">
      <w:pPr>
        <w:pStyle w:val="PL"/>
      </w:pPr>
      <w:r w:rsidRPr="00E450AC">
        <w:t xml:space="preserve">        }                                                                                        </w:t>
      </w:r>
      <w:r w:rsidRPr="00E450AC">
        <w:rPr>
          <w:color w:val="993366"/>
        </w:rPr>
        <w:t>OPTIONAL</w:t>
      </w:r>
      <w:r w:rsidRPr="00E450AC">
        <w:t>,</w:t>
      </w:r>
    </w:p>
    <w:p w14:paraId="131E4815" w14:textId="77777777" w:rsidR="00FB0F41" w:rsidRPr="00E450AC" w:rsidRDefault="00FB0F41" w:rsidP="00FB0F41">
      <w:pPr>
        <w:pStyle w:val="PL"/>
      </w:pPr>
      <w:r w:rsidRPr="00E450AC">
        <w:t xml:space="preserve">        mcg-RecoveryFailureCause-r18         </w:t>
      </w:r>
      <w:r w:rsidRPr="00E450AC">
        <w:rPr>
          <w:color w:val="993366"/>
        </w:rPr>
        <w:t>ENUMERATED</w:t>
      </w:r>
      <w:r w:rsidRPr="00E450AC">
        <w:t xml:space="preserve"> {t316-Expiry, scg-Deactivated, spare2, spare1}  </w:t>
      </w:r>
      <w:r w:rsidRPr="00E450AC">
        <w:rPr>
          <w:color w:val="993366"/>
        </w:rPr>
        <w:t>OPTIONAL</w:t>
      </w:r>
      <w:r w:rsidRPr="00E450AC">
        <w:t>,</w:t>
      </w:r>
    </w:p>
    <w:p w14:paraId="0BBFFDF6" w14:textId="77777777" w:rsidR="00FB0F41" w:rsidRPr="00E450AC" w:rsidRDefault="00FB0F41" w:rsidP="00FB0F41">
      <w:pPr>
        <w:pStyle w:val="PL"/>
        <w:rPr>
          <w:rFonts w:eastAsia="Malgun Gothic"/>
        </w:rPr>
      </w:pPr>
      <w:r w:rsidRPr="00E450AC">
        <w:t xml:space="preserve">        scg-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5F7E7FE9"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12FDFAAB" w14:textId="77777777" w:rsidR="00FB0F41" w:rsidRPr="00E450AC" w:rsidRDefault="00FB0F41" w:rsidP="00FB0F41">
      <w:pPr>
        <w:pStyle w:val="PL"/>
      </w:pPr>
      <w:r w:rsidRPr="00E450AC">
        <w:rPr>
          <w:rFonts w:eastAsia="Malgun Gothic"/>
        </w:rPr>
        <w:t xml:space="preserve">                                                         srb3-IntegrityFailure, scg-lbtFailure, beamFailureRecoveryFailure,</w:t>
      </w:r>
    </w:p>
    <w:p w14:paraId="3486309D" w14:textId="77777777" w:rsidR="00FB0F41" w:rsidRPr="00E450AC" w:rsidRDefault="00FB0F41" w:rsidP="00FB0F41">
      <w:pPr>
        <w:pStyle w:val="PL"/>
      </w:pPr>
      <w:r w:rsidRPr="00E450AC">
        <w:t xml:space="preserve">                                                         t312-Expiry, bh-RLF</w:t>
      </w:r>
      <w:r w:rsidRPr="00E450AC">
        <w:rPr>
          <w:rFonts w:eastAsia="Malgun Gothic"/>
        </w:rPr>
        <w:t xml:space="preserve">, beamFailure, spare5, spare4, spare3, spare2, spare1 </w:t>
      </w:r>
      <w:r w:rsidRPr="00E450AC">
        <w:t>}</w:t>
      </w:r>
    </w:p>
    <w:p w14:paraId="1B03BD3F" w14:textId="77777777" w:rsidR="00FB0F41" w:rsidRPr="00E450AC" w:rsidRDefault="00FB0F41" w:rsidP="00FB0F41">
      <w:pPr>
        <w:pStyle w:val="PL"/>
      </w:pPr>
      <w:r w:rsidRPr="00E450AC">
        <w:t xml:space="preserve">                                                                                                 </w:t>
      </w:r>
      <w:r w:rsidRPr="00E450AC">
        <w:rPr>
          <w:color w:val="993366"/>
        </w:rPr>
        <w:t>OPTIONAL</w:t>
      </w:r>
      <w:r w:rsidRPr="00E450AC">
        <w:t>,</w:t>
      </w:r>
    </w:p>
    <w:p w14:paraId="797FD4ED" w14:textId="77777777" w:rsidR="00FB0F41" w:rsidRPr="00E450AC" w:rsidRDefault="00FB0F41" w:rsidP="00FB0F41">
      <w:pPr>
        <w:pStyle w:val="PL"/>
      </w:pPr>
      <w:r w:rsidRPr="00E450AC">
        <w:t xml:space="preserve">        elapsedTimeSCG-Failure-r18           ElapsedTimeSCG-Failure-r18                          </w:t>
      </w:r>
      <w:r w:rsidRPr="00E450AC">
        <w:rPr>
          <w:color w:val="993366"/>
        </w:rPr>
        <w:t>OPTIONAL</w:t>
      </w:r>
      <w:r w:rsidRPr="00E450AC">
        <w:t>,</w:t>
      </w:r>
    </w:p>
    <w:p w14:paraId="38188D65" w14:textId="77777777" w:rsidR="00FB0F41" w:rsidRPr="00E450AC" w:rsidRDefault="00FB0F41" w:rsidP="00FB0F41">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20F53AED" w14:textId="77777777" w:rsidR="00FB0F41" w:rsidRPr="00E450AC" w:rsidRDefault="00FB0F41" w:rsidP="00FB0F41">
      <w:pPr>
        <w:pStyle w:val="PL"/>
      </w:pPr>
      <w:r w:rsidRPr="00E450AC">
        <w:t xml:space="preserve">        measResultLastServCellRSSI-r18     RSSI-Range-r16                                      </w:t>
      </w:r>
      <w:r w:rsidRPr="00E450AC">
        <w:rPr>
          <w:color w:val="993366"/>
        </w:rPr>
        <w:t>OPTIONAL</w:t>
      </w:r>
      <w:r w:rsidRPr="00E450AC">
        <w:t>,</w:t>
      </w:r>
    </w:p>
    <w:p w14:paraId="7AE26AC3"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5B26C4C8" w14:textId="77777777" w:rsidR="00FB0F41" w:rsidRPr="00E450AC" w:rsidRDefault="00FB0F41" w:rsidP="00FB0F41">
      <w:pPr>
        <w:pStyle w:val="PL"/>
      </w:pPr>
      <w:r w:rsidRPr="00E450AC">
        <w:t xml:space="preserve">        bwp-Info-r18                         AttemptedBWP-Info-r18                               </w:t>
      </w:r>
      <w:r w:rsidRPr="00E450AC">
        <w:rPr>
          <w:color w:val="993366"/>
        </w:rPr>
        <w:t>OPTIONAL</w:t>
      </w:r>
      <w:r w:rsidRPr="00E450AC">
        <w:t>,</w:t>
      </w:r>
    </w:p>
    <w:p w14:paraId="795815ED" w14:textId="77777777" w:rsidR="00FB0F41" w:rsidRPr="00E450AC" w:rsidRDefault="00FB0F41" w:rsidP="00FB0F41">
      <w:pPr>
        <w:pStyle w:val="PL"/>
      </w:pPr>
      <w:r w:rsidRPr="00E450AC">
        <w:t xml:space="preserve">        elapsedTimeT316-r18                  ElapsedTimeT316-r18                                 </w:t>
      </w:r>
      <w:r w:rsidRPr="00E450AC">
        <w:rPr>
          <w:color w:val="993366"/>
        </w:rPr>
        <w:t>OPTIONAL</w:t>
      </w:r>
      <w:r w:rsidRPr="00E450AC">
        <w:t>,</w:t>
      </w:r>
    </w:p>
    <w:p w14:paraId="434E2D2B" w14:textId="77777777" w:rsidR="00FB0F41" w:rsidRPr="00E450AC" w:rsidRDefault="00FB0F41" w:rsidP="00FB0F41">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t xml:space="preserve">        ]]</w:t>
      </w:r>
    </w:p>
    <w:p w14:paraId="29279F11" w14:textId="77777777" w:rsidR="00FB0F41" w:rsidRPr="00E450AC" w:rsidRDefault="00FB0F41" w:rsidP="00FB0F41">
      <w:pPr>
        <w:pStyle w:val="PL"/>
      </w:pPr>
      <w:r w:rsidRPr="00E450AC">
        <w:t xml:space="preserve">    },</w:t>
      </w:r>
    </w:p>
    <w:p w14:paraId="700E1DD9" w14:textId="77777777" w:rsidR="00FB0F41" w:rsidRPr="00E450AC" w:rsidRDefault="00FB0F41" w:rsidP="00FB0F41">
      <w:pPr>
        <w:pStyle w:val="PL"/>
      </w:pPr>
      <w:r w:rsidRPr="00E450AC">
        <w:t xml:space="preserve">    eutra-RLF-Report-r16                 </w:t>
      </w:r>
      <w:r w:rsidRPr="00E450AC">
        <w:rPr>
          <w:color w:val="993366"/>
        </w:rPr>
        <w:t>SEQUENCE</w:t>
      </w:r>
      <w:r w:rsidRPr="00E450AC">
        <w:t xml:space="preserve"> {</w:t>
      </w:r>
    </w:p>
    <w:p w14:paraId="689C0364" w14:textId="77777777" w:rsidR="00FB0F41" w:rsidRPr="00E450AC" w:rsidRDefault="00FB0F41" w:rsidP="00FB0F41">
      <w:pPr>
        <w:pStyle w:val="PL"/>
      </w:pPr>
      <w:r w:rsidRPr="00E450AC">
        <w:t xml:space="preserve">        failedPCellId-EUTRA                  CGI-InfoEUTRALogging,</w:t>
      </w:r>
    </w:p>
    <w:p w14:paraId="443B1361" w14:textId="77777777" w:rsidR="00FB0F41" w:rsidRPr="00E450AC" w:rsidRDefault="00FB0F41" w:rsidP="00FB0F41">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29635A57" w14:textId="77777777" w:rsidR="00FB0F41" w:rsidRPr="00E450AC" w:rsidRDefault="00FB0F41" w:rsidP="00FB0F41">
      <w:pPr>
        <w:pStyle w:val="PL"/>
      </w:pPr>
      <w:r w:rsidRPr="00E450AC">
        <w:t xml:space="preserve">        ...,</w:t>
      </w:r>
    </w:p>
    <w:p w14:paraId="638D76DF" w14:textId="77777777" w:rsidR="00FB0F41" w:rsidRPr="00E450AC" w:rsidRDefault="00FB0F41" w:rsidP="00FB0F41">
      <w:pPr>
        <w:pStyle w:val="PL"/>
      </w:pPr>
      <w:r w:rsidRPr="00E450AC">
        <w:t xml:space="preserve">        [[</w:t>
      </w:r>
    </w:p>
    <w:p w14:paraId="45163CDA" w14:textId="77777777" w:rsidR="00FB0F41" w:rsidRPr="00E450AC" w:rsidRDefault="00FB0F41" w:rsidP="00FB0F41">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12949FF" w14:textId="77777777" w:rsidR="00FB0F41" w:rsidRPr="00E450AC" w:rsidRDefault="00FB0F41" w:rsidP="00FB0F41">
      <w:pPr>
        <w:pStyle w:val="PL"/>
      </w:pPr>
      <w:r w:rsidRPr="00E450AC">
        <w:t xml:space="preserve">        ]]</w:t>
      </w:r>
    </w:p>
    <w:p w14:paraId="2808641A" w14:textId="77777777" w:rsidR="00FB0F41" w:rsidRPr="00E450AC" w:rsidRDefault="00FB0F41" w:rsidP="00FB0F41">
      <w:pPr>
        <w:pStyle w:val="PL"/>
      </w:pPr>
      <w:r w:rsidRPr="00E450AC">
        <w:t xml:space="preserve">    }</w:t>
      </w:r>
    </w:p>
    <w:p w14:paraId="64F4F038" w14:textId="77777777" w:rsidR="00FB0F41" w:rsidRPr="00E450AC" w:rsidRDefault="00FB0F41" w:rsidP="00FB0F41">
      <w:pPr>
        <w:pStyle w:val="PL"/>
        <w:rPr>
          <w:rFonts w:eastAsia="Malgun Gothic"/>
        </w:rPr>
      </w:pPr>
      <w:r w:rsidRPr="00E450AC">
        <w:t>}</w:t>
      </w:r>
    </w:p>
    <w:p w14:paraId="23B07138" w14:textId="77777777" w:rsidR="00FB0F41" w:rsidRPr="00E450AC" w:rsidRDefault="00FB0F41" w:rsidP="00FB0F41">
      <w:pPr>
        <w:pStyle w:val="PL"/>
      </w:pPr>
    </w:p>
    <w:p w14:paraId="42F43D79" w14:textId="77777777" w:rsidR="00FB0F41" w:rsidRPr="00E450AC" w:rsidRDefault="00FB0F41" w:rsidP="00FB0F41">
      <w:pPr>
        <w:pStyle w:val="PL"/>
      </w:pPr>
      <w:r w:rsidRPr="00E450AC">
        <w:lastRenderedPageBreak/>
        <w:t xml:space="preserve">SuccessHO-Report-r17 ::=                 </w:t>
      </w:r>
      <w:r w:rsidRPr="00E450AC">
        <w:rPr>
          <w:color w:val="993366"/>
        </w:rPr>
        <w:t>SEQUENCE</w:t>
      </w:r>
      <w:r w:rsidRPr="00E450AC">
        <w:t xml:space="preserve"> {</w:t>
      </w:r>
    </w:p>
    <w:p w14:paraId="2EE7136A" w14:textId="77777777" w:rsidR="00FB0F41" w:rsidRPr="00E450AC" w:rsidRDefault="00FB0F41" w:rsidP="00FB0F41">
      <w:pPr>
        <w:pStyle w:val="PL"/>
      </w:pPr>
      <w:r w:rsidRPr="00E450AC">
        <w:t xml:space="preserve">    sourceCellInfo-r17                       </w:t>
      </w:r>
      <w:r w:rsidRPr="00E450AC">
        <w:rPr>
          <w:color w:val="993366"/>
        </w:rPr>
        <w:t>SEQUENCE</w:t>
      </w:r>
      <w:r w:rsidRPr="00E450AC">
        <w:t xml:space="preserve"> {</w:t>
      </w:r>
    </w:p>
    <w:p w14:paraId="71E095C8" w14:textId="77777777" w:rsidR="00FB0F41" w:rsidRPr="00E450AC" w:rsidRDefault="00FB0F41" w:rsidP="00FB0F41">
      <w:pPr>
        <w:pStyle w:val="PL"/>
      </w:pPr>
      <w:r w:rsidRPr="00E450AC">
        <w:t xml:space="preserve">        sourcePCellId-r17                        CGI-Info-Logging-r16,</w:t>
      </w:r>
    </w:p>
    <w:p w14:paraId="4FDF1669" w14:textId="77777777" w:rsidR="00FB0F41" w:rsidRPr="00E450AC" w:rsidRDefault="00FB0F41" w:rsidP="00FB0F41">
      <w:pPr>
        <w:pStyle w:val="PL"/>
      </w:pPr>
      <w:r w:rsidRPr="00E450AC">
        <w:t xml:space="preserve">        sourceCellMeas-r17                       MeasResultSuccessHONR-r17                       </w:t>
      </w:r>
      <w:r w:rsidRPr="00E450AC">
        <w:rPr>
          <w:color w:val="993366"/>
        </w:rPr>
        <w:t>OPTIONAL</w:t>
      </w:r>
      <w:r w:rsidRPr="00E450AC">
        <w:t>,</w:t>
      </w:r>
    </w:p>
    <w:p w14:paraId="3C6BA49E" w14:textId="77777777" w:rsidR="00FB0F41" w:rsidRPr="00E450AC" w:rsidRDefault="00FB0F41" w:rsidP="00FB0F41">
      <w:pPr>
        <w:pStyle w:val="PL"/>
      </w:pPr>
      <w:r w:rsidRPr="00E450AC">
        <w:t xml:space="preserve">        </w:t>
      </w:r>
      <w:r w:rsidRPr="00E450AC">
        <w:rPr>
          <w:rFonts w:eastAsia="DengXian"/>
        </w:rPr>
        <w:t>rlf-InSourceDAPS-r17</w:t>
      </w:r>
      <w:r w:rsidRPr="00E450AC">
        <w:t xml:space="preserve">                     </w:t>
      </w:r>
      <w:r w:rsidRPr="00E450AC">
        <w:rPr>
          <w:color w:val="993366"/>
        </w:rPr>
        <w:t>ENUMERATED</w:t>
      </w:r>
      <w:r w:rsidRPr="00E450AC">
        <w:t xml:space="preserve"> {true}                               </w:t>
      </w:r>
      <w:r w:rsidRPr="00E450AC">
        <w:rPr>
          <w:color w:val="993366"/>
        </w:rPr>
        <w:t>OPTIONAL</w:t>
      </w:r>
    </w:p>
    <w:p w14:paraId="08971F83" w14:textId="77777777" w:rsidR="00FB0F41" w:rsidRPr="00E450AC" w:rsidRDefault="00FB0F41" w:rsidP="00FB0F41">
      <w:pPr>
        <w:pStyle w:val="PL"/>
      </w:pPr>
      <w:r w:rsidRPr="00E450AC">
        <w:t xml:space="preserve">    },</w:t>
      </w:r>
    </w:p>
    <w:p w14:paraId="28A09D76" w14:textId="77777777" w:rsidR="00FB0F41" w:rsidRPr="00E450AC" w:rsidRDefault="00FB0F41" w:rsidP="00FB0F41">
      <w:pPr>
        <w:pStyle w:val="PL"/>
      </w:pPr>
      <w:r w:rsidRPr="00E450AC">
        <w:t xml:space="preserve">    targetCellInfo-r17                       </w:t>
      </w:r>
      <w:r w:rsidRPr="00E450AC">
        <w:rPr>
          <w:color w:val="993366"/>
        </w:rPr>
        <w:t>SEQUENCE</w:t>
      </w:r>
      <w:r w:rsidRPr="00E450AC">
        <w:t xml:space="preserve"> {</w:t>
      </w:r>
    </w:p>
    <w:p w14:paraId="34C58C8A" w14:textId="77777777" w:rsidR="00FB0F41" w:rsidRPr="00E450AC" w:rsidRDefault="00FB0F41" w:rsidP="00FB0F41">
      <w:pPr>
        <w:pStyle w:val="PL"/>
      </w:pPr>
      <w:r w:rsidRPr="00E450AC">
        <w:t xml:space="preserve">        targetPCellId-r17                        CGI-Info-Logging-r16,</w:t>
      </w:r>
    </w:p>
    <w:p w14:paraId="19AD475A" w14:textId="77777777" w:rsidR="00FB0F41" w:rsidRPr="00E450AC" w:rsidRDefault="00FB0F41" w:rsidP="00FB0F41">
      <w:pPr>
        <w:pStyle w:val="PL"/>
      </w:pPr>
      <w:r w:rsidRPr="00E450AC">
        <w:t xml:space="preserve">        targetCellMeas-r17                       MeasResultSuccessHONR-r17                       </w:t>
      </w:r>
      <w:r w:rsidRPr="00E450AC">
        <w:rPr>
          <w:color w:val="993366"/>
        </w:rPr>
        <w:t>OPTIONAL</w:t>
      </w:r>
    </w:p>
    <w:p w14:paraId="27970A88" w14:textId="77777777" w:rsidR="00FB0F41" w:rsidRPr="00E450AC" w:rsidRDefault="00FB0F41" w:rsidP="00FB0F41">
      <w:pPr>
        <w:pStyle w:val="PL"/>
      </w:pPr>
      <w:r w:rsidRPr="00E450AC">
        <w:t xml:space="preserve">    },</w:t>
      </w:r>
    </w:p>
    <w:p w14:paraId="687BDE24" w14:textId="77777777" w:rsidR="00FB0F41" w:rsidRPr="00E450AC" w:rsidRDefault="00FB0F41" w:rsidP="00FB0F41">
      <w:pPr>
        <w:pStyle w:val="PL"/>
      </w:pPr>
      <w:r w:rsidRPr="00E450AC">
        <w:t xml:space="preserve">    measResultNeighCells-r17                 </w:t>
      </w:r>
      <w:r w:rsidRPr="00E450AC">
        <w:rPr>
          <w:color w:val="993366"/>
        </w:rPr>
        <w:t>SEQUENCE</w:t>
      </w:r>
      <w:r w:rsidRPr="00E450AC">
        <w:t xml:space="preserve"> {</w:t>
      </w:r>
    </w:p>
    <w:p w14:paraId="73060A01" w14:textId="77777777" w:rsidR="00FB0F41" w:rsidRPr="00E450AC" w:rsidRDefault="00FB0F41" w:rsidP="00FB0F41">
      <w:pPr>
        <w:pStyle w:val="PL"/>
      </w:pPr>
      <w:r w:rsidRPr="00E450AC">
        <w:t xml:space="preserve">        measResultListNR-r17                     MeasResultList2NR-r16                           </w:t>
      </w:r>
      <w:r w:rsidRPr="00E450AC">
        <w:rPr>
          <w:color w:val="993366"/>
        </w:rPr>
        <w:t>OPTIONAL</w:t>
      </w:r>
      <w:r w:rsidRPr="00E450AC">
        <w:t>,</w:t>
      </w:r>
    </w:p>
    <w:p w14:paraId="49BABD07" w14:textId="77777777" w:rsidR="00FB0F41" w:rsidRPr="00E450AC" w:rsidRDefault="00FB0F41" w:rsidP="00FB0F41">
      <w:pPr>
        <w:pStyle w:val="PL"/>
      </w:pPr>
      <w:r w:rsidRPr="00E450AC">
        <w:t xml:space="preserve">        measResultListEUTRA-r17                  MeasResultList2EUTRA-r16                        </w:t>
      </w:r>
      <w:r w:rsidRPr="00E450AC">
        <w:rPr>
          <w:color w:val="993366"/>
        </w:rPr>
        <w:t>OPTIONAL</w:t>
      </w:r>
    </w:p>
    <w:p w14:paraId="1BF28857" w14:textId="77777777" w:rsidR="00FB0F41" w:rsidRPr="00E450AC" w:rsidRDefault="00FB0F41" w:rsidP="00FB0F41">
      <w:pPr>
        <w:pStyle w:val="PL"/>
      </w:pPr>
      <w:r w:rsidRPr="00E450AC">
        <w:t xml:space="preserve">    }                                                                                            </w:t>
      </w:r>
      <w:r w:rsidRPr="00E450AC">
        <w:rPr>
          <w:color w:val="993366"/>
        </w:rPr>
        <w:t>OPTIONAL</w:t>
      </w:r>
      <w:r w:rsidRPr="00E450AC">
        <w:t>,</w:t>
      </w:r>
    </w:p>
    <w:p w14:paraId="4265406E" w14:textId="77777777" w:rsidR="00FB0F41" w:rsidRPr="00E450AC" w:rsidRDefault="00FB0F41" w:rsidP="00FB0F41">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41659919"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71AF2574" w14:textId="77777777" w:rsidR="00FB0F41" w:rsidRPr="00E450AC" w:rsidRDefault="00FB0F41" w:rsidP="00FB0F41">
      <w:pPr>
        <w:pStyle w:val="PL"/>
      </w:pPr>
      <w:r w:rsidRPr="00E450AC">
        <w:t xml:space="preserve">    shr-Cause-r17                            SHR-Cause-r17                                       </w:t>
      </w:r>
      <w:r w:rsidRPr="00E450AC">
        <w:rPr>
          <w:color w:val="993366"/>
        </w:rPr>
        <w:t>OPTIONAL</w:t>
      </w:r>
      <w:r w:rsidRPr="00E450AC">
        <w:t>,</w:t>
      </w:r>
    </w:p>
    <w:p w14:paraId="673CB705" w14:textId="77777777" w:rsidR="00FB0F41" w:rsidRPr="00E450AC" w:rsidRDefault="00FB0F41" w:rsidP="00FB0F41">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1F46199A" w14:textId="77777777" w:rsidR="00FB0F41" w:rsidRPr="00E450AC" w:rsidRDefault="00FB0F41" w:rsidP="00FB0F41">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5F50FA2A" w14:textId="77777777" w:rsidR="00FB0F41" w:rsidRPr="00E450AC" w:rsidRDefault="00FB0F41" w:rsidP="00FB0F41">
      <w:pPr>
        <w:pStyle w:val="PL"/>
      </w:pPr>
      <w:r w:rsidRPr="00E450AC">
        <w:t xml:space="preserve">    c-RNTI-r17                               RNTI-Value                                          </w:t>
      </w:r>
      <w:r w:rsidRPr="00E450AC">
        <w:rPr>
          <w:rFonts w:eastAsia="DengXian"/>
          <w:color w:val="993366"/>
        </w:rPr>
        <w:t>OPTIONAL</w:t>
      </w:r>
      <w:r w:rsidRPr="00E450AC">
        <w:t>,</w:t>
      </w:r>
    </w:p>
    <w:p w14:paraId="409A1990" w14:textId="77777777" w:rsidR="00FB0F41" w:rsidRPr="00E450AC" w:rsidRDefault="00FB0F41" w:rsidP="00FB0F41">
      <w:pPr>
        <w:pStyle w:val="PL"/>
      </w:pPr>
      <w:r w:rsidRPr="00E450AC">
        <w:t xml:space="preserve">    ...,</w:t>
      </w:r>
    </w:p>
    <w:p w14:paraId="72D39043" w14:textId="77777777" w:rsidR="00FB0F41" w:rsidRPr="00E450AC" w:rsidRDefault="00FB0F41" w:rsidP="00FB0F41">
      <w:pPr>
        <w:pStyle w:val="PL"/>
      </w:pPr>
      <w:r w:rsidRPr="00E450AC">
        <w:t xml:space="preserve">    [[</w:t>
      </w:r>
    </w:p>
    <w:p w14:paraId="39524A35" w14:textId="77777777" w:rsidR="00FB0F41" w:rsidRPr="00E450AC" w:rsidRDefault="00FB0F41" w:rsidP="00FB0F41">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24F5B470" w14:textId="77777777" w:rsidR="00FB0F41" w:rsidRPr="00E450AC" w:rsidRDefault="00FB0F41" w:rsidP="00FB0F41">
      <w:pPr>
        <w:pStyle w:val="PL"/>
      </w:pPr>
      <w:r w:rsidRPr="00E450AC">
        <w:t xml:space="preserve">    </w:t>
      </w:r>
      <w:r w:rsidRPr="00E450AC">
        <w:rPr>
          <w:rFonts w:eastAsia="SimSun"/>
        </w:rPr>
        <w:t>]],</w:t>
      </w:r>
    </w:p>
    <w:p w14:paraId="0117F6B9" w14:textId="77777777" w:rsidR="00FB0F41" w:rsidRPr="00E450AC" w:rsidRDefault="00FB0F41" w:rsidP="00FB0F41">
      <w:pPr>
        <w:pStyle w:val="PL"/>
      </w:pPr>
      <w:r w:rsidRPr="00E450AC">
        <w:t xml:space="preserve">    [[</w:t>
      </w:r>
    </w:p>
    <w:p w14:paraId="0F60B601" w14:textId="77777777" w:rsidR="00FB0F41" w:rsidRPr="00E450AC" w:rsidRDefault="00FB0F41" w:rsidP="00FB0F41">
      <w:pPr>
        <w:pStyle w:val="PL"/>
      </w:pPr>
      <w:r w:rsidRPr="00E450AC">
        <w:t xml:space="preserve">    eutra-TargetCellInfo-r18                 </w:t>
      </w:r>
      <w:r w:rsidRPr="00E450AC">
        <w:rPr>
          <w:color w:val="993366"/>
        </w:rPr>
        <w:t>SEQUENCE</w:t>
      </w:r>
      <w:r w:rsidRPr="00E450AC">
        <w:t xml:space="preserve"> {</w:t>
      </w:r>
    </w:p>
    <w:p w14:paraId="0C3310F2" w14:textId="77777777" w:rsidR="00FB0F41" w:rsidRPr="00E450AC" w:rsidRDefault="00FB0F41" w:rsidP="00FB0F41">
      <w:pPr>
        <w:pStyle w:val="PL"/>
      </w:pPr>
      <w:r w:rsidRPr="00E450AC">
        <w:t xml:space="preserve">        targetPCellId-r18                        </w:t>
      </w:r>
      <w:r w:rsidRPr="00E450AC">
        <w:rPr>
          <w:color w:val="993366"/>
        </w:rPr>
        <w:t>CHOICE</w:t>
      </w:r>
      <w:r w:rsidRPr="00E450AC">
        <w:t xml:space="preserve"> {</w:t>
      </w:r>
    </w:p>
    <w:p w14:paraId="1E1DC4F5" w14:textId="77777777" w:rsidR="00FB0F41" w:rsidRPr="00E450AC" w:rsidRDefault="00FB0F41" w:rsidP="00FB0F41">
      <w:pPr>
        <w:pStyle w:val="PL"/>
      </w:pPr>
      <w:r w:rsidRPr="00E450AC">
        <w:t xml:space="preserve">            cellGlobalId-r18                         CGI-Info-Logging-r16,</w:t>
      </w:r>
    </w:p>
    <w:p w14:paraId="7719AD33" w14:textId="77777777" w:rsidR="00FB0F41" w:rsidRPr="00E450AC" w:rsidRDefault="00FB0F41" w:rsidP="00FB0F41">
      <w:pPr>
        <w:pStyle w:val="PL"/>
      </w:pPr>
      <w:r w:rsidRPr="00E450AC">
        <w:t xml:space="preserve">            pci-arfcn-r18                            PCI-ARFCN-EUTRA-r16</w:t>
      </w:r>
    </w:p>
    <w:p w14:paraId="2F167CF2" w14:textId="77777777" w:rsidR="00FB0F41" w:rsidRPr="00E450AC" w:rsidRDefault="00FB0F41" w:rsidP="00FB0F41">
      <w:pPr>
        <w:pStyle w:val="PL"/>
      </w:pPr>
      <w:r w:rsidRPr="00E450AC">
        <w:t xml:space="preserve">        },</w:t>
      </w:r>
    </w:p>
    <w:p w14:paraId="0CC41214" w14:textId="77777777" w:rsidR="00FB0F41" w:rsidRPr="00E450AC" w:rsidRDefault="00FB0F41" w:rsidP="00FB0F41">
      <w:pPr>
        <w:pStyle w:val="PL"/>
      </w:pPr>
      <w:r w:rsidRPr="00E450AC">
        <w:t xml:space="preserve">        targetCellMeas-r18                       MeasQuantityResultsEUTRA                       </w:t>
      </w:r>
      <w:r w:rsidRPr="00E450AC">
        <w:rPr>
          <w:color w:val="993366"/>
        </w:rPr>
        <w:t>OPTIONAL</w:t>
      </w:r>
    </w:p>
    <w:p w14:paraId="58F64BA7" w14:textId="77777777" w:rsidR="00FB0F41" w:rsidRPr="00E450AC" w:rsidRDefault="00FB0F41" w:rsidP="00FB0F41">
      <w:pPr>
        <w:pStyle w:val="PL"/>
      </w:pPr>
      <w:r w:rsidRPr="00E450AC">
        <w:t xml:space="preserve">    }                                                                                           </w:t>
      </w:r>
      <w:r w:rsidRPr="00E450AC">
        <w:rPr>
          <w:color w:val="993366"/>
        </w:rPr>
        <w:t>OPTIONAL</w:t>
      </w:r>
      <w:r w:rsidRPr="00E450AC">
        <w:t>,</w:t>
      </w:r>
    </w:p>
    <w:p w14:paraId="7BC11CF5" w14:textId="77777777" w:rsidR="00FB0F41" w:rsidRPr="00E450AC" w:rsidRDefault="00FB0F41" w:rsidP="00FB0F41">
      <w:pPr>
        <w:pStyle w:val="PL"/>
      </w:pPr>
      <w:r w:rsidRPr="00E450AC">
        <w:t xml:space="preserve">    measResultServCellRSSI-r18                   RSSI-Range-r16                                 </w:t>
      </w:r>
      <w:r w:rsidRPr="00E450AC">
        <w:rPr>
          <w:color w:val="993366"/>
        </w:rPr>
        <w:t>OPTIONAL</w:t>
      </w:r>
      <w:r w:rsidRPr="00E450AC">
        <w:t>,</w:t>
      </w:r>
    </w:p>
    <w:p w14:paraId="3A80D44C"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7B5D33A9" w14:textId="77777777" w:rsidR="00FB0F41" w:rsidRPr="00E450AC" w:rsidRDefault="00FB0F41" w:rsidP="00FB0F41">
      <w:pPr>
        <w:pStyle w:val="PL"/>
      </w:pPr>
      <w:r w:rsidRPr="00E450AC">
        <w:t xml:space="preserve">    eutra-C-RNTI-r18                             EUTRA-C-RNTI                                   </w:t>
      </w:r>
      <w:r w:rsidRPr="00E450AC">
        <w:rPr>
          <w:color w:val="993366"/>
        </w:rPr>
        <w:t>OPTIONAL</w:t>
      </w:r>
      <w:r w:rsidRPr="00E450AC">
        <w:t>,</w:t>
      </w:r>
    </w:p>
    <w:p w14:paraId="4193C23F" w14:textId="77777777" w:rsidR="00FB0F41" w:rsidRPr="00E450AC" w:rsidRDefault="00FB0F41" w:rsidP="00FB0F41">
      <w:pPr>
        <w:pStyle w:val="PL"/>
      </w:pPr>
      <w:r w:rsidRPr="00E450AC">
        <w:t xml:space="preserve">    timeSinceSHR-r18                             TimeSinceSHR-r18                               </w:t>
      </w:r>
      <w:r w:rsidRPr="00E450AC">
        <w:rPr>
          <w:color w:val="993366"/>
        </w:rPr>
        <w:t>OPTIONAL</w:t>
      </w:r>
    </w:p>
    <w:p w14:paraId="5C8FBB6F" w14:textId="77777777" w:rsidR="00FB0F41" w:rsidRPr="00E450AC" w:rsidRDefault="00FB0F41" w:rsidP="00FB0F41">
      <w:pPr>
        <w:pStyle w:val="PL"/>
      </w:pPr>
      <w:r w:rsidRPr="00E450AC">
        <w:t xml:space="preserve">    ]]</w:t>
      </w:r>
    </w:p>
    <w:p w14:paraId="11167548" w14:textId="77777777" w:rsidR="00FB0F41" w:rsidRPr="00E450AC" w:rsidRDefault="00FB0F41" w:rsidP="00FB0F41">
      <w:pPr>
        <w:pStyle w:val="PL"/>
      </w:pPr>
      <w:r w:rsidRPr="00E450AC">
        <w:t>}</w:t>
      </w:r>
    </w:p>
    <w:p w14:paraId="259E0A79" w14:textId="77777777" w:rsidR="00FB0F41" w:rsidRPr="00E450AC" w:rsidRDefault="00FB0F41" w:rsidP="00FB0F41">
      <w:pPr>
        <w:pStyle w:val="PL"/>
      </w:pPr>
    </w:p>
    <w:p w14:paraId="3B048A17" w14:textId="77777777" w:rsidR="00FB0F41" w:rsidRPr="00E450AC" w:rsidRDefault="00FB0F41" w:rsidP="00FB0F41">
      <w:pPr>
        <w:pStyle w:val="PL"/>
      </w:pPr>
      <w:r w:rsidRPr="00E450AC">
        <w:t xml:space="preserve">SuccessPSCell-Report-r18 ::=             </w:t>
      </w:r>
      <w:r w:rsidRPr="00E450AC">
        <w:rPr>
          <w:color w:val="993366"/>
        </w:rPr>
        <w:t>SEQUENCE</w:t>
      </w:r>
      <w:r w:rsidRPr="00E450AC">
        <w:t xml:space="preserve"> {</w:t>
      </w:r>
    </w:p>
    <w:p w14:paraId="38326ECB" w14:textId="77777777" w:rsidR="00FB0F41" w:rsidRPr="00E450AC" w:rsidRDefault="00FB0F41" w:rsidP="00FB0F41">
      <w:pPr>
        <w:pStyle w:val="PL"/>
      </w:pPr>
      <w:r w:rsidRPr="00E450AC">
        <w:t xml:space="preserve">    pCellId-r18                              CGI-Info-Logging-r16,</w:t>
      </w:r>
    </w:p>
    <w:p w14:paraId="01D144CE" w14:textId="77777777" w:rsidR="00FB0F41" w:rsidRPr="00E450AC" w:rsidRDefault="00FB0F41" w:rsidP="00FB0F41">
      <w:pPr>
        <w:pStyle w:val="PL"/>
      </w:pPr>
      <w:r w:rsidRPr="00E450AC">
        <w:t xml:space="preserve">    sourcePSCellInfo-r18                     </w:t>
      </w:r>
      <w:r w:rsidRPr="00E450AC">
        <w:rPr>
          <w:color w:val="993366"/>
        </w:rPr>
        <w:t>SEQUENCE</w:t>
      </w:r>
      <w:r w:rsidRPr="00E450AC">
        <w:t xml:space="preserve"> {</w:t>
      </w:r>
    </w:p>
    <w:p w14:paraId="54494B42" w14:textId="77777777" w:rsidR="00FB0F41" w:rsidRPr="00E450AC" w:rsidRDefault="00FB0F41" w:rsidP="00FB0F41">
      <w:pPr>
        <w:pStyle w:val="PL"/>
      </w:pPr>
      <w:r w:rsidRPr="00E450AC">
        <w:t xml:space="preserve">        sourcePSCellId-r18                       </w:t>
      </w:r>
      <w:r w:rsidRPr="00E450AC">
        <w:rPr>
          <w:color w:val="993366"/>
        </w:rPr>
        <w:t>CHOICE</w:t>
      </w:r>
      <w:r w:rsidRPr="00E450AC">
        <w:t xml:space="preserve"> {</w:t>
      </w:r>
    </w:p>
    <w:p w14:paraId="1AD8F434" w14:textId="77777777" w:rsidR="00FB0F41" w:rsidRPr="00E450AC" w:rsidRDefault="00FB0F41" w:rsidP="00FB0F41">
      <w:pPr>
        <w:pStyle w:val="PL"/>
      </w:pPr>
      <w:r w:rsidRPr="00E450AC">
        <w:t xml:space="preserve">            cellGlobalId-r18                         CGI-Info-Logging-r16,</w:t>
      </w:r>
    </w:p>
    <w:p w14:paraId="101D357A" w14:textId="77777777" w:rsidR="00FB0F41" w:rsidRPr="00E450AC" w:rsidRDefault="00FB0F41" w:rsidP="00FB0F41">
      <w:pPr>
        <w:pStyle w:val="PL"/>
      </w:pPr>
      <w:r w:rsidRPr="00E450AC">
        <w:t xml:space="preserve">            pci-arfcn-r18                            PCI-ARFCN-EUTRA-r16</w:t>
      </w:r>
    </w:p>
    <w:p w14:paraId="4B9940D8" w14:textId="77777777" w:rsidR="00FB0F41" w:rsidRPr="00E450AC" w:rsidRDefault="00FB0F41" w:rsidP="00FB0F41">
      <w:pPr>
        <w:pStyle w:val="PL"/>
      </w:pPr>
      <w:r w:rsidRPr="00E450AC">
        <w:t xml:space="preserve">        },</w:t>
      </w:r>
    </w:p>
    <w:p w14:paraId="515968CC" w14:textId="77777777" w:rsidR="00FB0F41" w:rsidRPr="00E450AC" w:rsidRDefault="00FB0F41" w:rsidP="00FB0F41">
      <w:pPr>
        <w:pStyle w:val="PL"/>
      </w:pPr>
      <w:r w:rsidRPr="00E450AC">
        <w:t xml:space="preserve">        sourcePSCellMeas-r18                     MeasResultSuccessHONR-r17                       </w:t>
      </w:r>
      <w:r w:rsidRPr="00E450AC">
        <w:rPr>
          <w:color w:val="993366"/>
        </w:rPr>
        <w:t>OPTIONAL</w:t>
      </w:r>
    </w:p>
    <w:p w14:paraId="6E163B24" w14:textId="77777777" w:rsidR="00FB0F41" w:rsidRPr="00E450AC" w:rsidRDefault="00FB0F41" w:rsidP="00FB0F41">
      <w:pPr>
        <w:pStyle w:val="PL"/>
      </w:pPr>
      <w:r w:rsidRPr="00E450AC">
        <w:t xml:space="preserve">    }                                                                                            </w:t>
      </w:r>
      <w:r w:rsidRPr="00E450AC">
        <w:rPr>
          <w:color w:val="993366"/>
        </w:rPr>
        <w:t>OPTIONAL</w:t>
      </w:r>
      <w:r w:rsidRPr="00E450AC">
        <w:t>,</w:t>
      </w:r>
    </w:p>
    <w:p w14:paraId="65E7B688" w14:textId="77777777" w:rsidR="00FB0F41" w:rsidRPr="00E450AC" w:rsidRDefault="00FB0F41" w:rsidP="00FB0F41">
      <w:pPr>
        <w:pStyle w:val="PL"/>
      </w:pPr>
      <w:r w:rsidRPr="00E450AC">
        <w:t xml:space="preserve">    targetPSCellInfo-r18                     </w:t>
      </w:r>
      <w:r w:rsidRPr="00E450AC">
        <w:rPr>
          <w:color w:val="993366"/>
        </w:rPr>
        <w:t>SEQUENCE</w:t>
      </w:r>
      <w:r w:rsidRPr="00E450AC">
        <w:t xml:space="preserve"> {</w:t>
      </w:r>
    </w:p>
    <w:p w14:paraId="05527353" w14:textId="77777777" w:rsidR="00FB0F41" w:rsidRPr="00E450AC" w:rsidRDefault="00FB0F41" w:rsidP="00FB0F41">
      <w:pPr>
        <w:pStyle w:val="PL"/>
      </w:pPr>
      <w:r w:rsidRPr="00E450AC">
        <w:t xml:space="preserve">        targetPSCellId-r18                       </w:t>
      </w:r>
      <w:r w:rsidRPr="00E450AC">
        <w:rPr>
          <w:color w:val="993366"/>
        </w:rPr>
        <w:t>CHOICE</w:t>
      </w:r>
      <w:r w:rsidRPr="00E450AC">
        <w:t xml:space="preserve"> {</w:t>
      </w:r>
    </w:p>
    <w:p w14:paraId="471EEA8E" w14:textId="77777777" w:rsidR="00FB0F41" w:rsidRPr="00E450AC" w:rsidRDefault="00FB0F41" w:rsidP="00FB0F41">
      <w:pPr>
        <w:pStyle w:val="PL"/>
      </w:pPr>
      <w:r w:rsidRPr="00E450AC">
        <w:t xml:space="preserve">                cellGlobalId-r18                     CGI-Info-Logging-r16,</w:t>
      </w:r>
    </w:p>
    <w:p w14:paraId="0819144B" w14:textId="77777777" w:rsidR="00FB0F41" w:rsidRPr="00E450AC" w:rsidRDefault="00FB0F41" w:rsidP="00FB0F41">
      <w:pPr>
        <w:pStyle w:val="PL"/>
      </w:pPr>
      <w:r w:rsidRPr="00E450AC">
        <w:t xml:space="preserve">                pci-arfcn-r18                        PCI-ARFCN-NR-r16</w:t>
      </w:r>
    </w:p>
    <w:p w14:paraId="452C3865" w14:textId="77777777" w:rsidR="00FB0F41" w:rsidRPr="00E450AC" w:rsidRDefault="00FB0F41" w:rsidP="00FB0F41">
      <w:pPr>
        <w:pStyle w:val="PL"/>
      </w:pPr>
      <w:r w:rsidRPr="00E450AC">
        <w:lastRenderedPageBreak/>
        <w:t xml:space="preserve">        },</w:t>
      </w:r>
    </w:p>
    <w:p w14:paraId="4C7C488B" w14:textId="77777777" w:rsidR="00FB0F41" w:rsidRPr="00E450AC" w:rsidRDefault="00FB0F41" w:rsidP="00FB0F41">
      <w:pPr>
        <w:pStyle w:val="PL"/>
      </w:pPr>
      <w:r w:rsidRPr="00E450AC">
        <w:t xml:space="preserve">        targetPSCellMeas-r18                     MeasResultSuccessHONR-r17                       </w:t>
      </w:r>
      <w:r w:rsidRPr="00E450AC">
        <w:rPr>
          <w:color w:val="993366"/>
        </w:rPr>
        <w:t>OPTIONAL</w:t>
      </w:r>
    </w:p>
    <w:p w14:paraId="56F7CBC5" w14:textId="77777777" w:rsidR="00FB0F41" w:rsidRPr="00E450AC" w:rsidRDefault="00FB0F41" w:rsidP="00FB0F41">
      <w:pPr>
        <w:pStyle w:val="PL"/>
      </w:pPr>
      <w:r w:rsidRPr="00E450AC">
        <w:t xml:space="preserve">    },</w:t>
      </w:r>
    </w:p>
    <w:p w14:paraId="7B512525" w14:textId="77777777" w:rsidR="00FB0F41" w:rsidRPr="00E450AC" w:rsidRDefault="00FB0F41" w:rsidP="00FB0F41">
      <w:pPr>
        <w:pStyle w:val="PL"/>
      </w:pPr>
      <w:r w:rsidRPr="00E450AC">
        <w:t xml:space="preserve">    measResultNeighCells-r18                 </w:t>
      </w:r>
      <w:r w:rsidRPr="00E450AC">
        <w:rPr>
          <w:color w:val="993366"/>
        </w:rPr>
        <w:t>SEQUENCE</w:t>
      </w:r>
      <w:r w:rsidRPr="00E450AC">
        <w:t xml:space="preserve"> {</w:t>
      </w:r>
    </w:p>
    <w:p w14:paraId="730B01D0" w14:textId="77777777" w:rsidR="00FB0F41" w:rsidRPr="00E450AC" w:rsidRDefault="00FB0F41" w:rsidP="00FB0F41">
      <w:pPr>
        <w:pStyle w:val="PL"/>
      </w:pPr>
      <w:r w:rsidRPr="00E450AC">
        <w:t xml:space="preserve">        measResultListNR-r18                     MeasResultList2NR-r16                           </w:t>
      </w:r>
      <w:r w:rsidRPr="00E450AC">
        <w:rPr>
          <w:color w:val="993366"/>
        </w:rPr>
        <w:t>OPTIONAL</w:t>
      </w:r>
      <w:r w:rsidRPr="00E450AC">
        <w:t>,</w:t>
      </w:r>
    </w:p>
    <w:p w14:paraId="08516EB2" w14:textId="77777777" w:rsidR="00FB0F41" w:rsidRPr="00E450AC" w:rsidRDefault="00FB0F41" w:rsidP="00FB0F41">
      <w:pPr>
        <w:pStyle w:val="PL"/>
      </w:pPr>
      <w:r w:rsidRPr="00E450AC">
        <w:t xml:space="preserve">        measResultListEUTRA-r18                  MeasResultList2EUTRA-r16                        </w:t>
      </w:r>
      <w:r w:rsidRPr="00E450AC">
        <w:rPr>
          <w:color w:val="993366"/>
        </w:rPr>
        <w:t>OPTIONAL</w:t>
      </w:r>
    </w:p>
    <w:p w14:paraId="371045F5" w14:textId="77777777" w:rsidR="00FB0F41" w:rsidRPr="00E450AC" w:rsidRDefault="00FB0F41" w:rsidP="00FB0F41">
      <w:pPr>
        <w:pStyle w:val="PL"/>
      </w:pPr>
      <w:r w:rsidRPr="00E450AC">
        <w:t xml:space="preserve">    }                                                                                            </w:t>
      </w:r>
      <w:r w:rsidRPr="00E450AC">
        <w:rPr>
          <w:color w:val="993366"/>
        </w:rPr>
        <w:t>OPTIONAL</w:t>
      </w:r>
      <w:r w:rsidRPr="00E450AC">
        <w:t>,</w:t>
      </w:r>
    </w:p>
    <w:p w14:paraId="065890B0" w14:textId="77777777" w:rsidR="00FB0F41" w:rsidRPr="00E450AC" w:rsidRDefault="00FB0F41" w:rsidP="00FB0F41">
      <w:pPr>
        <w:pStyle w:val="PL"/>
      </w:pPr>
      <w:r w:rsidRPr="00E450AC">
        <w:t xml:space="preserve">    spr-Cause-r18                            SPR-Cause-r18                                       </w:t>
      </w:r>
      <w:r w:rsidRPr="00E450AC">
        <w:rPr>
          <w:color w:val="993366"/>
        </w:rPr>
        <w:t>OPTIONAL</w:t>
      </w:r>
      <w:r w:rsidRPr="00E450AC">
        <w:t>,</w:t>
      </w:r>
    </w:p>
    <w:p w14:paraId="0EB36AC2" w14:textId="77777777" w:rsidR="00FB0F41" w:rsidRPr="00E450AC" w:rsidRDefault="00FB0F41" w:rsidP="00FB0F41">
      <w:pPr>
        <w:pStyle w:val="PL"/>
      </w:pPr>
      <w:r w:rsidRPr="00E450AC">
        <w:t xml:space="preserve">    timeSinceCPAC-Reconfig-r18               TimeSinceCPAC-Reconfig-r18                          </w:t>
      </w:r>
      <w:r w:rsidRPr="00E450AC">
        <w:rPr>
          <w:color w:val="993366"/>
        </w:rPr>
        <w:t>OPTIONAL</w:t>
      </w:r>
      <w:r w:rsidRPr="00E450AC">
        <w:t>,</w:t>
      </w:r>
    </w:p>
    <w:p w14:paraId="14135E82" w14:textId="77777777" w:rsidR="00FB0F41" w:rsidRPr="00E450AC" w:rsidRDefault="00FB0F41" w:rsidP="00FB0F41">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461D6663" w14:textId="77777777" w:rsidR="00FB0F41" w:rsidRPr="00E450AC" w:rsidRDefault="00FB0F41" w:rsidP="00FB0F41">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0EDB08A" w14:textId="77777777" w:rsidR="00FB0F41" w:rsidRPr="00E450AC" w:rsidRDefault="00FB0F41" w:rsidP="00FB0F41">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699A9065" w14:textId="77777777" w:rsidR="00FB0F41" w:rsidRPr="00E450AC" w:rsidRDefault="00FB0F41" w:rsidP="00FB0F41">
      <w:pPr>
        <w:pStyle w:val="PL"/>
        <w:rPr>
          <w:rFonts w:eastAsia="DengXian"/>
        </w:rPr>
      </w:pPr>
      <w:r w:rsidRPr="00E450AC">
        <w:t>...</w:t>
      </w:r>
    </w:p>
    <w:p w14:paraId="69A2730B" w14:textId="77777777" w:rsidR="00FB0F41" w:rsidRPr="00E450AC" w:rsidRDefault="00FB0F41" w:rsidP="00FB0F41">
      <w:pPr>
        <w:pStyle w:val="PL"/>
      </w:pPr>
      <w:r w:rsidRPr="00E450AC">
        <w:t>}</w:t>
      </w:r>
    </w:p>
    <w:p w14:paraId="18244C9B" w14:textId="77777777" w:rsidR="00FB0F41" w:rsidRPr="00E450AC" w:rsidRDefault="00FB0F41" w:rsidP="00FB0F41">
      <w:pPr>
        <w:pStyle w:val="PL"/>
      </w:pPr>
    </w:p>
    <w:p w14:paraId="439BA775" w14:textId="77777777" w:rsidR="00FB0F41" w:rsidRPr="00E450AC" w:rsidRDefault="00FB0F41" w:rsidP="00FB0F41">
      <w:pPr>
        <w:pStyle w:val="PL"/>
      </w:pPr>
      <w:r w:rsidRPr="00E450AC">
        <w:t xml:space="preserve">MeasResultNeighFreqListRSSI-r18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4574027A" w14:textId="77777777" w:rsidR="00FB0F41" w:rsidRPr="00E450AC" w:rsidRDefault="00FB0F41" w:rsidP="00FB0F41">
      <w:pPr>
        <w:pStyle w:val="PL"/>
      </w:pPr>
    </w:p>
    <w:p w14:paraId="0E8FED65" w14:textId="77777777" w:rsidR="00FB0F41" w:rsidRPr="00E450AC" w:rsidRDefault="00FB0F41" w:rsidP="00FB0F41">
      <w:pPr>
        <w:pStyle w:val="PL"/>
        <w:rPr>
          <w:rFonts w:eastAsiaTheme="minorEastAsia"/>
        </w:rPr>
      </w:pPr>
      <w:r w:rsidRPr="00E450AC">
        <w:t xml:space="preserve">MeasResultNeighFreqRSSI-r18 ::=          </w:t>
      </w:r>
      <w:r w:rsidRPr="00E450AC">
        <w:rPr>
          <w:color w:val="993366"/>
        </w:rPr>
        <w:t>SEQUENCE</w:t>
      </w:r>
      <w:r w:rsidRPr="00E450AC">
        <w:t xml:space="preserve"> {</w:t>
      </w:r>
    </w:p>
    <w:p w14:paraId="429304D2" w14:textId="77777777" w:rsidR="00FB0F41" w:rsidRPr="00E450AC" w:rsidRDefault="00FB0F41" w:rsidP="00FB0F41">
      <w:pPr>
        <w:pStyle w:val="PL"/>
      </w:pPr>
      <w:r w:rsidRPr="00E450AC">
        <w:t xml:space="preserve">    ssbFrequency-r18                         ARFCN-ValueNR                                       </w:t>
      </w:r>
      <w:r w:rsidRPr="00E450AC">
        <w:rPr>
          <w:color w:val="993366"/>
        </w:rPr>
        <w:t>OPTIONAL</w:t>
      </w:r>
      <w:r w:rsidRPr="00E450AC">
        <w:t>,</w:t>
      </w:r>
    </w:p>
    <w:p w14:paraId="1D2CD0EC" w14:textId="77777777" w:rsidR="00FB0F41" w:rsidRPr="00E450AC" w:rsidRDefault="00FB0F41" w:rsidP="00FB0F41">
      <w:pPr>
        <w:pStyle w:val="PL"/>
      </w:pPr>
      <w:r w:rsidRPr="00E450AC">
        <w:t xml:space="preserve">    ssbSubcarrierSpacing-r18                 SubcarrierSpacing                                   </w:t>
      </w:r>
      <w:r w:rsidRPr="00E450AC">
        <w:rPr>
          <w:color w:val="993366"/>
        </w:rPr>
        <w:t>OPTIONAL</w:t>
      </w:r>
      <w:r w:rsidRPr="00E450AC">
        <w:t>,</w:t>
      </w:r>
    </w:p>
    <w:p w14:paraId="5B579F09" w14:textId="77777777" w:rsidR="00FB0F41" w:rsidRPr="00E450AC" w:rsidRDefault="00FB0F41" w:rsidP="00FB0F41">
      <w:pPr>
        <w:pStyle w:val="PL"/>
      </w:pPr>
      <w:r w:rsidRPr="00E450AC">
        <w:t xml:space="preserve">    refFreqCSI-RS-r18                        ARFCN-ValueNR                                       </w:t>
      </w:r>
      <w:r w:rsidRPr="00E450AC">
        <w:rPr>
          <w:color w:val="993366"/>
        </w:rPr>
        <w:t>OPTIONAL</w:t>
      </w:r>
      <w:r w:rsidRPr="00E450AC">
        <w:t>,</w:t>
      </w:r>
    </w:p>
    <w:p w14:paraId="4B7D0A0A" w14:textId="77777777" w:rsidR="00FB0F41" w:rsidRPr="00E450AC" w:rsidRDefault="00FB0F41" w:rsidP="00FB0F41">
      <w:pPr>
        <w:pStyle w:val="PL"/>
      </w:pPr>
      <w:r w:rsidRPr="00E450AC">
        <w:t xml:space="preserve">    measResult-RSSI-r18                      RSSI-Range-r16                                      </w:t>
      </w:r>
      <w:r w:rsidRPr="00E450AC">
        <w:rPr>
          <w:color w:val="993366"/>
        </w:rPr>
        <w:t>OPTIONAL</w:t>
      </w:r>
    </w:p>
    <w:p w14:paraId="16F6FF72" w14:textId="77777777" w:rsidR="00FB0F41" w:rsidRPr="00E450AC" w:rsidRDefault="00FB0F41" w:rsidP="00FB0F41">
      <w:pPr>
        <w:pStyle w:val="PL"/>
      </w:pPr>
      <w:r w:rsidRPr="00E450AC">
        <w:t>}</w:t>
      </w:r>
    </w:p>
    <w:p w14:paraId="1CB27BC7" w14:textId="77777777" w:rsidR="00FB0F41" w:rsidRPr="00E450AC" w:rsidRDefault="00FB0F41" w:rsidP="00FB0F41">
      <w:pPr>
        <w:pStyle w:val="PL"/>
      </w:pPr>
    </w:p>
    <w:p w14:paraId="06434016" w14:textId="77777777" w:rsidR="00FB0F41" w:rsidRPr="00E450AC" w:rsidRDefault="00FB0F41" w:rsidP="00FB0F41">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5CFE47B5" w14:textId="77777777" w:rsidR="00FB0F41" w:rsidRPr="00E450AC" w:rsidRDefault="00FB0F41" w:rsidP="00FB0F41">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2211E20B" w14:textId="77777777" w:rsidR="00FB0F41" w:rsidRPr="00E450AC" w:rsidRDefault="00FB0F41" w:rsidP="00FB0F41">
      <w:pPr>
        <w:pStyle w:val="PL"/>
        <w:rPr>
          <w:rFonts w:eastAsiaTheme="minorEastAsia"/>
        </w:rPr>
      </w:pPr>
    </w:p>
    <w:p w14:paraId="23197A11" w14:textId="77777777" w:rsidR="00FB0F41" w:rsidRPr="00E450AC" w:rsidRDefault="00FB0F41" w:rsidP="00FB0F41">
      <w:pPr>
        <w:pStyle w:val="PL"/>
        <w:rPr>
          <w:rFonts w:eastAsiaTheme="minorEastAsia"/>
        </w:rPr>
      </w:pPr>
      <w:r w:rsidRPr="00E450AC">
        <w:t xml:space="preserve">MeasResult2NR-r16 ::=                </w:t>
      </w:r>
      <w:r w:rsidRPr="00E450AC">
        <w:rPr>
          <w:color w:val="993366"/>
        </w:rPr>
        <w:t>SEQUENCE</w:t>
      </w:r>
      <w:r w:rsidRPr="00E450AC">
        <w:t xml:space="preserve"> {</w:t>
      </w:r>
    </w:p>
    <w:p w14:paraId="236CAF40" w14:textId="77777777" w:rsidR="00FB0F41" w:rsidRPr="00E450AC" w:rsidRDefault="00FB0F41" w:rsidP="00FB0F41">
      <w:pPr>
        <w:pStyle w:val="PL"/>
      </w:pPr>
      <w:r w:rsidRPr="00E450AC">
        <w:t xml:space="preserve">    ssbFrequency-r16                     ARFCN-ValueNR                                           </w:t>
      </w:r>
      <w:r w:rsidRPr="00E450AC">
        <w:rPr>
          <w:color w:val="993366"/>
        </w:rPr>
        <w:t>OPTIONAL</w:t>
      </w:r>
      <w:r w:rsidRPr="00E450AC">
        <w:t>,</w:t>
      </w:r>
    </w:p>
    <w:p w14:paraId="1B8BF242" w14:textId="77777777" w:rsidR="00FB0F41" w:rsidRPr="00E450AC" w:rsidRDefault="00FB0F41" w:rsidP="00FB0F41">
      <w:pPr>
        <w:pStyle w:val="PL"/>
      </w:pPr>
      <w:r w:rsidRPr="00E450AC">
        <w:t xml:space="preserve">    refFreqCSI-RS-r16                    ARFCN-ValueNR                                           </w:t>
      </w:r>
      <w:r w:rsidRPr="00E450AC">
        <w:rPr>
          <w:color w:val="993366"/>
        </w:rPr>
        <w:t>OPTIONAL</w:t>
      </w:r>
      <w:r w:rsidRPr="00E450AC">
        <w:t>,</w:t>
      </w:r>
    </w:p>
    <w:p w14:paraId="62D996CE" w14:textId="77777777" w:rsidR="00FB0F41" w:rsidRPr="00E450AC" w:rsidRDefault="00FB0F41" w:rsidP="00FB0F41">
      <w:pPr>
        <w:pStyle w:val="PL"/>
        <w:rPr>
          <w:rFonts w:eastAsiaTheme="minorEastAsia"/>
        </w:rPr>
      </w:pPr>
      <w:r w:rsidRPr="00E450AC">
        <w:t xml:space="preserve">    measResultList-r16                   MeasResultListNR</w:t>
      </w:r>
    </w:p>
    <w:p w14:paraId="507B4BF4" w14:textId="77777777" w:rsidR="00FB0F41" w:rsidRPr="00E450AC" w:rsidRDefault="00FB0F41" w:rsidP="00FB0F41">
      <w:pPr>
        <w:pStyle w:val="PL"/>
        <w:rPr>
          <w:rFonts w:eastAsiaTheme="minorEastAsia"/>
        </w:rPr>
      </w:pPr>
      <w:r w:rsidRPr="00E450AC">
        <w:rPr>
          <w:rFonts w:eastAsiaTheme="minorEastAsia"/>
        </w:rPr>
        <w:t>}</w:t>
      </w:r>
    </w:p>
    <w:p w14:paraId="251DB7CB" w14:textId="77777777" w:rsidR="00FB0F41" w:rsidRPr="00E450AC" w:rsidRDefault="00FB0F41" w:rsidP="00FB0F41">
      <w:pPr>
        <w:pStyle w:val="PL"/>
        <w:rPr>
          <w:rFonts w:eastAsiaTheme="minorEastAsia"/>
        </w:rPr>
      </w:pPr>
    </w:p>
    <w:p w14:paraId="0020ACA9" w14:textId="77777777" w:rsidR="00FB0F41" w:rsidRPr="00E450AC" w:rsidRDefault="00FB0F41" w:rsidP="00FB0F41">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008C6E92" w14:textId="77777777" w:rsidR="00FB0F41" w:rsidRPr="00E450AC" w:rsidRDefault="00FB0F41" w:rsidP="00FB0F41">
      <w:pPr>
        <w:pStyle w:val="PL"/>
      </w:pPr>
    </w:p>
    <w:p w14:paraId="267A79BC" w14:textId="77777777" w:rsidR="00FB0F41" w:rsidRPr="00E450AC" w:rsidRDefault="00FB0F41" w:rsidP="00FB0F41">
      <w:pPr>
        <w:pStyle w:val="PL"/>
      </w:pPr>
      <w:r w:rsidRPr="00E450AC">
        <w:t xml:space="preserve">MeasResultLogging2NR-r16 ::=         </w:t>
      </w:r>
      <w:r w:rsidRPr="00E450AC">
        <w:rPr>
          <w:color w:val="993366"/>
        </w:rPr>
        <w:t>SEQUENCE</w:t>
      </w:r>
      <w:r w:rsidRPr="00E450AC">
        <w:t xml:space="preserve"> {</w:t>
      </w:r>
    </w:p>
    <w:p w14:paraId="439CE6F8" w14:textId="77777777" w:rsidR="00FB0F41" w:rsidRPr="00E450AC" w:rsidRDefault="00FB0F41" w:rsidP="00FB0F41">
      <w:pPr>
        <w:pStyle w:val="PL"/>
      </w:pPr>
      <w:r w:rsidRPr="00E450AC">
        <w:t xml:space="preserve">    carrierFreq-r16                      ARFCN-ValueNR,</w:t>
      </w:r>
    </w:p>
    <w:p w14:paraId="755583B2" w14:textId="77777777" w:rsidR="00FB0F41" w:rsidRPr="00E450AC" w:rsidRDefault="00FB0F41" w:rsidP="00FB0F41">
      <w:pPr>
        <w:pStyle w:val="PL"/>
      </w:pPr>
      <w:r w:rsidRPr="00E450AC">
        <w:t xml:space="preserve">    measResultListLoggingNR-r16          MeasResultListLoggingNR-r16</w:t>
      </w:r>
    </w:p>
    <w:p w14:paraId="6CAA2811" w14:textId="77777777" w:rsidR="00FB0F41" w:rsidRPr="00E450AC" w:rsidRDefault="00FB0F41" w:rsidP="00FB0F41">
      <w:pPr>
        <w:pStyle w:val="PL"/>
      </w:pPr>
      <w:r w:rsidRPr="00E450AC">
        <w:t>}</w:t>
      </w:r>
    </w:p>
    <w:p w14:paraId="56CFFD4D" w14:textId="77777777" w:rsidR="00FB0F41" w:rsidRPr="00E450AC" w:rsidRDefault="00FB0F41" w:rsidP="00FB0F41">
      <w:pPr>
        <w:pStyle w:val="PL"/>
      </w:pPr>
    </w:p>
    <w:p w14:paraId="043546D2" w14:textId="77777777" w:rsidR="00FB0F41" w:rsidRPr="00E450AC" w:rsidRDefault="00FB0F41" w:rsidP="00FB0F41">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0AEAA395" w14:textId="77777777" w:rsidR="00FB0F41" w:rsidRPr="00E450AC" w:rsidRDefault="00FB0F41" w:rsidP="00FB0F41">
      <w:pPr>
        <w:pStyle w:val="PL"/>
      </w:pPr>
    </w:p>
    <w:p w14:paraId="669254EE" w14:textId="77777777" w:rsidR="00FB0F41" w:rsidRPr="00E450AC" w:rsidRDefault="00FB0F41" w:rsidP="00FB0F41">
      <w:pPr>
        <w:pStyle w:val="PL"/>
      </w:pPr>
      <w:r w:rsidRPr="00E450AC">
        <w:t xml:space="preserve">MeasResultLoggingNR-r16 ::=          </w:t>
      </w:r>
      <w:r w:rsidRPr="00E450AC">
        <w:rPr>
          <w:color w:val="993366"/>
        </w:rPr>
        <w:t>SEQUENCE</w:t>
      </w:r>
      <w:r w:rsidRPr="00E450AC">
        <w:t xml:space="preserve"> {</w:t>
      </w:r>
    </w:p>
    <w:p w14:paraId="16D12B72" w14:textId="77777777" w:rsidR="00FB0F41" w:rsidRPr="00E450AC" w:rsidRDefault="00FB0F41" w:rsidP="00FB0F41">
      <w:pPr>
        <w:pStyle w:val="PL"/>
      </w:pPr>
      <w:r w:rsidRPr="00E450AC">
        <w:t xml:space="preserve">    physCellId-r16                       PhysCellId,</w:t>
      </w:r>
    </w:p>
    <w:p w14:paraId="717C66FD" w14:textId="77777777" w:rsidR="00FB0F41" w:rsidRPr="00E450AC" w:rsidRDefault="00FB0F41" w:rsidP="00FB0F41">
      <w:pPr>
        <w:pStyle w:val="PL"/>
      </w:pPr>
      <w:r w:rsidRPr="00E450AC">
        <w:t xml:space="preserve">    resultsSSB-Cell-r16                  MeasQuantityResults,</w:t>
      </w:r>
    </w:p>
    <w:p w14:paraId="4C87E90D" w14:textId="77777777" w:rsidR="00FB0F41" w:rsidRPr="00E450AC" w:rsidRDefault="00FB0F41" w:rsidP="00FB0F41">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15047C5B" w14:textId="77777777" w:rsidR="00FB0F41" w:rsidRPr="00E450AC" w:rsidRDefault="00FB0F41" w:rsidP="00FB0F41">
      <w:pPr>
        <w:pStyle w:val="PL"/>
      </w:pPr>
      <w:r w:rsidRPr="00E450AC">
        <w:t>}</w:t>
      </w:r>
    </w:p>
    <w:p w14:paraId="6823605C" w14:textId="77777777" w:rsidR="00FB0F41" w:rsidRPr="00E450AC" w:rsidRDefault="00FB0F41" w:rsidP="00FB0F41">
      <w:pPr>
        <w:pStyle w:val="PL"/>
      </w:pPr>
    </w:p>
    <w:p w14:paraId="30349731" w14:textId="77777777" w:rsidR="00FB0F41" w:rsidRPr="00E450AC" w:rsidRDefault="00FB0F41" w:rsidP="00FB0F41">
      <w:pPr>
        <w:pStyle w:val="PL"/>
      </w:pPr>
      <w:r w:rsidRPr="00E450AC">
        <w:t xml:space="preserve">MeasResult2EUTRA-r16 ::=             </w:t>
      </w:r>
      <w:r w:rsidRPr="00E450AC">
        <w:rPr>
          <w:color w:val="993366"/>
        </w:rPr>
        <w:t>SEQUENCE</w:t>
      </w:r>
      <w:r w:rsidRPr="00E450AC">
        <w:t xml:space="preserve"> {</w:t>
      </w:r>
    </w:p>
    <w:p w14:paraId="6C99109C" w14:textId="77777777" w:rsidR="00FB0F41" w:rsidRPr="00E450AC" w:rsidRDefault="00FB0F41" w:rsidP="00FB0F41">
      <w:pPr>
        <w:pStyle w:val="PL"/>
      </w:pPr>
      <w:r w:rsidRPr="00E450AC">
        <w:t xml:space="preserve">    carrierFreq-r16                      ARFCN-ValueEUTRA,</w:t>
      </w:r>
    </w:p>
    <w:p w14:paraId="471F1A65" w14:textId="77777777" w:rsidR="00FB0F41" w:rsidRPr="00E450AC" w:rsidRDefault="00FB0F41" w:rsidP="00FB0F41">
      <w:pPr>
        <w:pStyle w:val="PL"/>
      </w:pPr>
      <w:r w:rsidRPr="00E450AC">
        <w:t xml:space="preserve">    measResultList-r16                   MeasResultListEUTRA</w:t>
      </w:r>
    </w:p>
    <w:p w14:paraId="0F4479EC" w14:textId="77777777" w:rsidR="00FB0F41" w:rsidRPr="00E450AC" w:rsidRDefault="00FB0F41" w:rsidP="00FB0F41">
      <w:pPr>
        <w:pStyle w:val="PL"/>
      </w:pPr>
      <w:r w:rsidRPr="00E450AC">
        <w:t>}</w:t>
      </w:r>
    </w:p>
    <w:p w14:paraId="5106156B" w14:textId="77777777" w:rsidR="00FB0F41" w:rsidRPr="00E450AC" w:rsidRDefault="00FB0F41" w:rsidP="00FB0F41">
      <w:pPr>
        <w:pStyle w:val="PL"/>
      </w:pPr>
    </w:p>
    <w:p w14:paraId="71709D08" w14:textId="77777777" w:rsidR="00FB0F41" w:rsidRPr="00E450AC" w:rsidRDefault="00FB0F41" w:rsidP="00FB0F41">
      <w:pPr>
        <w:pStyle w:val="PL"/>
      </w:pPr>
      <w:r w:rsidRPr="00E450AC">
        <w:t xml:space="preserve">MeasResultRLFNR-r16 ::=              </w:t>
      </w:r>
      <w:r w:rsidRPr="00E450AC">
        <w:rPr>
          <w:color w:val="993366"/>
        </w:rPr>
        <w:t>SEQUENCE</w:t>
      </w:r>
      <w:r w:rsidRPr="00E450AC">
        <w:t xml:space="preserve"> {</w:t>
      </w:r>
    </w:p>
    <w:p w14:paraId="0845431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642B23D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609E2B0" w14:textId="77777777" w:rsidR="00FB0F41" w:rsidRPr="00E450AC" w:rsidRDefault="00FB0F41" w:rsidP="00FB0F41">
      <w:pPr>
        <w:pStyle w:val="PL"/>
      </w:pPr>
      <w:r w:rsidRPr="00E450AC">
        <w:t xml:space="preserve">            resultsSSB-Cell-r16                  MeasQuantityResults                             </w:t>
      </w:r>
      <w:r w:rsidRPr="00E450AC">
        <w:rPr>
          <w:color w:val="993366"/>
        </w:rPr>
        <w:t>OPTIONAL</w:t>
      </w:r>
      <w:r w:rsidRPr="00E450AC">
        <w:t>,</w:t>
      </w:r>
    </w:p>
    <w:p w14:paraId="244A6B02" w14:textId="77777777" w:rsidR="00FB0F41" w:rsidRPr="00E450AC" w:rsidRDefault="00FB0F41" w:rsidP="00FB0F41">
      <w:pPr>
        <w:pStyle w:val="PL"/>
      </w:pPr>
      <w:r w:rsidRPr="00E450AC">
        <w:t xml:space="preserve">            resultsCSI-RS-Cell-r16               MeasQuantityResults                             </w:t>
      </w:r>
      <w:r w:rsidRPr="00E450AC">
        <w:rPr>
          <w:color w:val="993366"/>
        </w:rPr>
        <w:t>OPTIONAL</w:t>
      </w:r>
    </w:p>
    <w:p w14:paraId="55F7E2DF" w14:textId="77777777" w:rsidR="00FB0F41" w:rsidRPr="00E450AC" w:rsidRDefault="00FB0F41" w:rsidP="00FB0F41">
      <w:pPr>
        <w:pStyle w:val="PL"/>
      </w:pPr>
      <w:r w:rsidRPr="00E450AC">
        <w:t xml:space="preserve">        },</w:t>
      </w:r>
    </w:p>
    <w:p w14:paraId="21C7793A"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7C827557" w14:textId="77777777" w:rsidR="00FB0F41" w:rsidRPr="00E450AC" w:rsidRDefault="00FB0F41" w:rsidP="00FB0F41">
      <w:pPr>
        <w:pStyle w:val="PL"/>
      </w:pPr>
      <w:r w:rsidRPr="00E450AC">
        <w:t xml:space="preserve">            resultsSSB-Indexes-r16               ResultsPerSSB-IndexList                         </w:t>
      </w:r>
      <w:r w:rsidRPr="00E450AC">
        <w:rPr>
          <w:color w:val="993366"/>
        </w:rPr>
        <w:t>OPTIONAL</w:t>
      </w:r>
      <w:r w:rsidRPr="00E450AC">
        <w:t>,</w:t>
      </w:r>
    </w:p>
    <w:p w14:paraId="33DC918D" w14:textId="77777777" w:rsidR="00FB0F41" w:rsidRPr="00E450AC" w:rsidRDefault="00FB0F41" w:rsidP="00FB0F41">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2FC8AD4F" w14:textId="77777777" w:rsidR="00FB0F41" w:rsidRPr="00E450AC" w:rsidRDefault="00FB0F41" w:rsidP="00FB0F41">
      <w:pPr>
        <w:pStyle w:val="PL"/>
      </w:pPr>
      <w:r w:rsidRPr="00E450AC">
        <w:t xml:space="preserve">            resultsCSI-RS-Indexes-r16            ResultsPerCSI-RS-IndexList                      </w:t>
      </w:r>
      <w:r w:rsidRPr="00E450AC">
        <w:rPr>
          <w:color w:val="993366"/>
        </w:rPr>
        <w:t>OPTIONAL</w:t>
      </w:r>
      <w:r w:rsidRPr="00E450AC">
        <w:t>,</w:t>
      </w:r>
    </w:p>
    <w:p w14:paraId="40AD766F" w14:textId="77777777" w:rsidR="00FB0F41" w:rsidRPr="00E450AC" w:rsidRDefault="00FB0F41" w:rsidP="00FB0F41">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59A545C8" w14:textId="77777777" w:rsidR="00FB0F41" w:rsidRPr="00E450AC" w:rsidRDefault="00FB0F41" w:rsidP="00FB0F41">
      <w:pPr>
        <w:pStyle w:val="PL"/>
      </w:pPr>
      <w:r w:rsidRPr="00E450AC">
        <w:t xml:space="preserve">        }                                                                                    </w:t>
      </w:r>
      <w:r w:rsidRPr="00E450AC">
        <w:rPr>
          <w:color w:val="993366"/>
        </w:rPr>
        <w:t>OPTIONAL</w:t>
      </w:r>
    </w:p>
    <w:p w14:paraId="3472F21B" w14:textId="77777777" w:rsidR="00FB0F41" w:rsidRPr="00E450AC" w:rsidRDefault="00FB0F41" w:rsidP="00FB0F41">
      <w:pPr>
        <w:pStyle w:val="PL"/>
      </w:pPr>
      <w:r w:rsidRPr="00E450AC">
        <w:t xml:space="preserve">    }</w:t>
      </w:r>
    </w:p>
    <w:p w14:paraId="38BED797" w14:textId="77777777" w:rsidR="00FB0F41" w:rsidRPr="00E450AC" w:rsidRDefault="00FB0F41" w:rsidP="00FB0F41">
      <w:pPr>
        <w:pStyle w:val="PL"/>
      </w:pPr>
      <w:r w:rsidRPr="00E450AC">
        <w:t>}</w:t>
      </w:r>
    </w:p>
    <w:p w14:paraId="0C619745" w14:textId="77777777" w:rsidR="00FB0F41" w:rsidRPr="00E450AC" w:rsidRDefault="00FB0F41" w:rsidP="00FB0F41">
      <w:pPr>
        <w:pStyle w:val="PL"/>
      </w:pPr>
    </w:p>
    <w:p w14:paraId="16F4FC9F" w14:textId="77777777" w:rsidR="00FB0F41" w:rsidRPr="00E450AC" w:rsidRDefault="00FB0F41" w:rsidP="00FB0F41">
      <w:pPr>
        <w:pStyle w:val="PL"/>
      </w:pPr>
      <w:r w:rsidRPr="00E450AC">
        <w:t xml:space="preserve">MeasResultSuccessHONR-r17::=         </w:t>
      </w:r>
      <w:r w:rsidRPr="00E450AC">
        <w:rPr>
          <w:color w:val="993366"/>
        </w:rPr>
        <w:t>SEQUENCE</w:t>
      </w:r>
      <w:r w:rsidRPr="00E450AC">
        <w:t xml:space="preserve"> {</w:t>
      </w:r>
    </w:p>
    <w:p w14:paraId="4F8C2F56" w14:textId="77777777" w:rsidR="00FB0F41" w:rsidRPr="00E450AC" w:rsidRDefault="00FB0F41" w:rsidP="00FB0F41">
      <w:pPr>
        <w:pStyle w:val="PL"/>
      </w:pPr>
      <w:r w:rsidRPr="00E450AC">
        <w:t xml:space="preserve">    measResult-r17                       </w:t>
      </w:r>
      <w:r w:rsidRPr="00E450AC">
        <w:rPr>
          <w:color w:val="993366"/>
        </w:rPr>
        <w:t>SEQUENCE</w:t>
      </w:r>
      <w:r w:rsidRPr="00E450AC">
        <w:t xml:space="preserve"> {</w:t>
      </w:r>
    </w:p>
    <w:p w14:paraId="5000CC56" w14:textId="77777777" w:rsidR="00FB0F41" w:rsidRPr="00E450AC" w:rsidRDefault="00FB0F41" w:rsidP="00FB0F41">
      <w:pPr>
        <w:pStyle w:val="PL"/>
      </w:pPr>
      <w:r w:rsidRPr="00E450AC">
        <w:t xml:space="preserve">        cellResults-r17                      </w:t>
      </w:r>
      <w:r w:rsidRPr="00E450AC">
        <w:rPr>
          <w:color w:val="993366"/>
        </w:rPr>
        <w:t>SEQUENCE</w:t>
      </w:r>
      <w:r w:rsidRPr="00E450AC">
        <w:t>{</w:t>
      </w:r>
    </w:p>
    <w:p w14:paraId="49ABCDC4" w14:textId="77777777" w:rsidR="00FB0F41" w:rsidRPr="00E450AC" w:rsidRDefault="00FB0F41" w:rsidP="00FB0F41">
      <w:pPr>
        <w:pStyle w:val="PL"/>
      </w:pPr>
      <w:r w:rsidRPr="00E450AC">
        <w:t xml:space="preserve">            resultsSSB-Cell-r17                  MeasQuantityResults                             </w:t>
      </w:r>
      <w:r w:rsidRPr="00E450AC">
        <w:rPr>
          <w:color w:val="993366"/>
        </w:rPr>
        <w:t>OPTIONAL</w:t>
      </w:r>
      <w:r w:rsidRPr="00E450AC">
        <w:t>,</w:t>
      </w:r>
    </w:p>
    <w:p w14:paraId="5F01BFD4" w14:textId="77777777" w:rsidR="00FB0F41" w:rsidRPr="00E450AC" w:rsidRDefault="00FB0F41" w:rsidP="00FB0F41">
      <w:pPr>
        <w:pStyle w:val="PL"/>
      </w:pPr>
      <w:r w:rsidRPr="00E450AC">
        <w:t xml:space="preserve">            resultsCSI-RS-Cell-r17               MeasQuantityResults                             </w:t>
      </w:r>
      <w:r w:rsidRPr="00E450AC">
        <w:rPr>
          <w:color w:val="993366"/>
        </w:rPr>
        <w:t>OPTIONAL</w:t>
      </w:r>
    </w:p>
    <w:p w14:paraId="612909DF" w14:textId="77777777" w:rsidR="00FB0F41" w:rsidRPr="00E450AC" w:rsidRDefault="00FB0F41" w:rsidP="00FB0F41">
      <w:pPr>
        <w:pStyle w:val="PL"/>
      </w:pPr>
      <w:r w:rsidRPr="00E450AC">
        <w:t xml:space="preserve">        },</w:t>
      </w:r>
    </w:p>
    <w:p w14:paraId="7E6C9264" w14:textId="77777777" w:rsidR="00FB0F41" w:rsidRPr="00E450AC" w:rsidRDefault="00FB0F41" w:rsidP="00FB0F41">
      <w:pPr>
        <w:pStyle w:val="PL"/>
      </w:pPr>
      <w:r w:rsidRPr="00E450AC">
        <w:t xml:space="preserve">        rsIndexResults-r17                   </w:t>
      </w:r>
      <w:r w:rsidRPr="00E450AC">
        <w:rPr>
          <w:color w:val="993366"/>
        </w:rPr>
        <w:t>SEQUENCE</w:t>
      </w:r>
      <w:r w:rsidRPr="00E450AC">
        <w:t>{</w:t>
      </w:r>
    </w:p>
    <w:p w14:paraId="2638F320" w14:textId="77777777" w:rsidR="00FB0F41" w:rsidRPr="00E450AC" w:rsidRDefault="00FB0F41" w:rsidP="00FB0F41">
      <w:pPr>
        <w:pStyle w:val="PL"/>
      </w:pPr>
      <w:r w:rsidRPr="00E450AC">
        <w:t xml:space="preserve">            resultsSSB-Indexes-r17               ResultsPerSSB-IndexList                         </w:t>
      </w:r>
      <w:r w:rsidRPr="00E450AC">
        <w:rPr>
          <w:color w:val="993366"/>
        </w:rPr>
        <w:t>OPTIONAL</w:t>
      </w:r>
      <w:r w:rsidRPr="00E450AC">
        <w:t>,</w:t>
      </w:r>
    </w:p>
    <w:p w14:paraId="71D3E292" w14:textId="77777777" w:rsidR="00FB0F41" w:rsidRPr="00E450AC" w:rsidRDefault="00FB0F41" w:rsidP="00FB0F41">
      <w:pPr>
        <w:pStyle w:val="PL"/>
      </w:pPr>
      <w:r w:rsidRPr="00E450AC">
        <w:t xml:space="preserve">            resultsCSI-RS-Indexes-r17            ResultsPerCSI-RS-IndexList                      </w:t>
      </w:r>
      <w:r w:rsidRPr="00E450AC">
        <w:rPr>
          <w:color w:val="993366"/>
        </w:rPr>
        <w:t>OPTIONAL</w:t>
      </w:r>
    </w:p>
    <w:p w14:paraId="68A7F3F9" w14:textId="77777777" w:rsidR="00FB0F41" w:rsidRPr="00E450AC" w:rsidRDefault="00FB0F41" w:rsidP="00FB0F41">
      <w:pPr>
        <w:pStyle w:val="PL"/>
      </w:pPr>
      <w:r w:rsidRPr="00E450AC">
        <w:t xml:space="preserve">        }</w:t>
      </w:r>
    </w:p>
    <w:p w14:paraId="0E4777E5" w14:textId="77777777" w:rsidR="00FB0F41" w:rsidRPr="00E450AC" w:rsidRDefault="00FB0F41" w:rsidP="00FB0F41">
      <w:pPr>
        <w:pStyle w:val="PL"/>
      </w:pPr>
      <w:r w:rsidRPr="00E450AC">
        <w:t xml:space="preserve">    }</w:t>
      </w:r>
    </w:p>
    <w:p w14:paraId="66CF36E6" w14:textId="77777777" w:rsidR="00FB0F41" w:rsidRPr="00E450AC" w:rsidRDefault="00FB0F41" w:rsidP="00FB0F41">
      <w:pPr>
        <w:pStyle w:val="PL"/>
      </w:pPr>
      <w:r w:rsidRPr="00E450AC">
        <w:t>}</w:t>
      </w:r>
    </w:p>
    <w:p w14:paraId="367A03ED" w14:textId="77777777" w:rsidR="00FB0F41" w:rsidRPr="00E450AC" w:rsidRDefault="00FB0F41" w:rsidP="00FB0F41">
      <w:pPr>
        <w:pStyle w:val="PL"/>
      </w:pPr>
    </w:p>
    <w:p w14:paraId="01F563EF" w14:textId="77777777" w:rsidR="00FB0F41" w:rsidRPr="00E450AC" w:rsidRDefault="00FB0F41" w:rsidP="00FB0F41">
      <w:pPr>
        <w:pStyle w:val="PL"/>
      </w:pPr>
      <w:r w:rsidRPr="00E450AC">
        <w:t xml:space="preserve">ChoCandidateCellList-r17 ::=         </w:t>
      </w:r>
      <w:r w:rsidRPr="00E450AC">
        <w:rPr>
          <w:color w:val="993366"/>
        </w:rPr>
        <w:t>SEQUENCE</w:t>
      </w:r>
      <w:r w:rsidRPr="00E450AC">
        <w:t>(</w:t>
      </w:r>
      <w:r w:rsidRPr="00E450AC">
        <w:rPr>
          <w:color w:val="993366"/>
        </w:rPr>
        <w:t>SIZE</w:t>
      </w:r>
      <w:r w:rsidRPr="00E450AC">
        <w:t xml:space="preserve"> (1..maxNrofCondCells-r16))</w:t>
      </w:r>
      <w:r w:rsidRPr="00E450AC">
        <w:rPr>
          <w:color w:val="993366"/>
        </w:rPr>
        <w:t xml:space="preserve"> OF</w:t>
      </w:r>
      <w:r w:rsidRPr="00E450AC">
        <w:t xml:space="preserve"> ChoCandidateCell-r17</w:t>
      </w:r>
    </w:p>
    <w:p w14:paraId="3E076A37" w14:textId="77777777" w:rsidR="00FB0F41" w:rsidRPr="00E450AC" w:rsidRDefault="00FB0F41" w:rsidP="00FB0F41">
      <w:pPr>
        <w:pStyle w:val="PL"/>
        <w:rPr>
          <w:rFonts w:eastAsia="DengXian"/>
        </w:rPr>
      </w:pPr>
    </w:p>
    <w:p w14:paraId="3D82A822" w14:textId="77777777" w:rsidR="00FB0F41" w:rsidRPr="00E450AC" w:rsidRDefault="00FB0F41" w:rsidP="00FB0F41">
      <w:pPr>
        <w:pStyle w:val="PL"/>
      </w:pPr>
      <w:r w:rsidRPr="00E450AC">
        <w:rPr>
          <w:rFonts w:eastAsia="DengXian"/>
        </w:rPr>
        <w:t>ChoCandidateCell-r17 ::=</w:t>
      </w:r>
      <w:r w:rsidRPr="00E450AC">
        <w:t xml:space="preserve">             </w:t>
      </w:r>
      <w:r w:rsidRPr="00E450AC">
        <w:rPr>
          <w:rFonts w:eastAsia="DengXian"/>
          <w:color w:val="993366"/>
        </w:rPr>
        <w:t>CHOICE</w:t>
      </w:r>
      <w:r w:rsidRPr="00E450AC">
        <w:rPr>
          <w:rFonts w:eastAsia="DengXian"/>
        </w:rPr>
        <w:t xml:space="preserve"> {</w:t>
      </w:r>
    </w:p>
    <w:p w14:paraId="5878FD43" w14:textId="77777777" w:rsidR="00FB0F41" w:rsidRPr="00E450AC" w:rsidRDefault="00FB0F41" w:rsidP="00FB0F41">
      <w:pPr>
        <w:pStyle w:val="PL"/>
      </w:pPr>
      <w:r w:rsidRPr="00E450AC">
        <w:t xml:space="preserve">    cellGlobalId-r17                     CGI-Info-Logging-r16,</w:t>
      </w:r>
    </w:p>
    <w:p w14:paraId="3498D62C" w14:textId="77777777" w:rsidR="00FB0F41" w:rsidRPr="00E450AC" w:rsidRDefault="00FB0F41" w:rsidP="00FB0F41">
      <w:pPr>
        <w:pStyle w:val="PL"/>
      </w:pPr>
      <w:r w:rsidRPr="00E450AC">
        <w:t xml:space="preserve">    pci-arfcn-r17                        PCI-ARFCN-NR-r16</w:t>
      </w:r>
    </w:p>
    <w:p w14:paraId="665D1FDD" w14:textId="77777777" w:rsidR="00FB0F41" w:rsidRPr="00E450AC" w:rsidRDefault="00FB0F41" w:rsidP="00FB0F41">
      <w:pPr>
        <w:pStyle w:val="PL"/>
      </w:pPr>
      <w:r w:rsidRPr="00E450AC">
        <w:t>}</w:t>
      </w:r>
    </w:p>
    <w:p w14:paraId="1D9C3EDF" w14:textId="77777777" w:rsidR="00FB0F41" w:rsidRPr="00E450AC" w:rsidRDefault="00FB0F41" w:rsidP="00FB0F41">
      <w:pPr>
        <w:pStyle w:val="PL"/>
      </w:pPr>
    </w:p>
    <w:p w14:paraId="0E24C5D5" w14:textId="77777777" w:rsidR="00FB0F41" w:rsidRPr="00E450AC" w:rsidRDefault="00FB0F41" w:rsidP="00FB0F41">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33C64788" w14:textId="77777777" w:rsidR="00FB0F41" w:rsidRPr="00E450AC" w:rsidRDefault="00FB0F41" w:rsidP="00FB0F41">
      <w:pPr>
        <w:pStyle w:val="PL"/>
      </w:pPr>
      <w:r w:rsidRPr="00E450AC">
        <w:t xml:space="preserve">    t304-cause-r17                       </w:t>
      </w:r>
      <w:r w:rsidRPr="00E450AC">
        <w:rPr>
          <w:color w:val="993366"/>
        </w:rPr>
        <w:t>ENUMERATED</w:t>
      </w:r>
      <w:r w:rsidRPr="00E450AC">
        <w:t xml:space="preserve"> {true}                                       </w:t>
      </w:r>
      <w:r w:rsidRPr="00E450AC">
        <w:rPr>
          <w:color w:val="993366"/>
        </w:rPr>
        <w:t>OPTIONAL</w:t>
      </w:r>
      <w:r w:rsidRPr="00E450AC">
        <w:t>,</w:t>
      </w:r>
    </w:p>
    <w:p w14:paraId="58B30D5D" w14:textId="77777777" w:rsidR="00FB0F41" w:rsidRPr="00E450AC" w:rsidRDefault="00FB0F41" w:rsidP="00FB0F41">
      <w:pPr>
        <w:pStyle w:val="PL"/>
      </w:pPr>
      <w:r w:rsidRPr="00E450AC">
        <w:t xml:space="preserve">    t310-cause-r17                       </w:t>
      </w:r>
      <w:r w:rsidRPr="00E450AC">
        <w:rPr>
          <w:color w:val="993366"/>
        </w:rPr>
        <w:t>ENUMERATED</w:t>
      </w:r>
      <w:r w:rsidRPr="00E450AC">
        <w:t xml:space="preserve"> {true}                                       </w:t>
      </w:r>
      <w:r w:rsidRPr="00E450AC">
        <w:rPr>
          <w:color w:val="993366"/>
        </w:rPr>
        <w:t>OPTIONAL</w:t>
      </w:r>
      <w:r w:rsidRPr="00E450AC">
        <w:t>,</w:t>
      </w:r>
    </w:p>
    <w:p w14:paraId="68148445" w14:textId="77777777" w:rsidR="00FB0F41" w:rsidRPr="00E450AC" w:rsidRDefault="00FB0F41" w:rsidP="00FB0F41">
      <w:pPr>
        <w:pStyle w:val="PL"/>
      </w:pPr>
      <w:r w:rsidRPr="00E450AC">
        <w:t xml:space="preserve">    t312-cause-r17                       </w:t>
      </w:r>
      <w:r w:rsidRPr="00E450AC">
        <w:rPr>
          <w:color w:val="993366"/>
        </w:rPr>
        <w:t>ENUMERATED</w:t>
      </w:r>
      <w:r w:rsidRPr="00E450AC">
        <w:t xml:space="preserve"> {true}                                       </w:t>
      </w:r>
      <w:r w:rsidRPr="00E450AC">
        <w:rPr>
          <w:color w:val="993366"/>
        </w:rPr>
        <w:t>OPTIONAL</w:t>
      </w:r>
      <w:r w:rsidRPr="00E450AC">
        <w:t>,</w:t>
      </w:r>
    </w:p>
    <w:p w14:paraId="762342F3" w14:textId="77777777" w:rsidR="00FB0F41" w:rsidRPr="00E450AC" w:rsidRDefault="00FB0F41" w:rsidP="00FB0F41">
      <w:pPr>
        <w:pStyle w:val="PL"/>
      </w:pPr>
      <w:r w:rsidRPr="00E450AC">
        <w:t xml:space="preserve">    sourceDAPS-Failure-r17               </w:t>
      </w:r>
      <w:r w:rsidRPr="00E450AC">
        <w:rPr>
          <w:color w:val="993366"/>
        </w:rPr>
        <w:t>ENUMERATED</w:t>
      </w:r>
      <w:r w:rsidRPr="00E450AC">
        <w:t xml:space="preserve"> {true}                                       </w:t>
      </w:r>
      <w:r w:rsidRPr="00E450AC">
        <w:rPr>
          <w:color w:val="993366"/>
        </w:rPr>
        <w:t>OPTIONAL</w:t>
      </w:r>
      <w:r w:rsidRPr="00E450AC">
        <w:t>,</w:t>
      </w:r>
    </w:p>
    <w:p w14:paraId="41CC5618" w14:textId="77777777" w:rsidR="00FB0F41" w:rsidRPr="00E450AC" w:rsidRDefault="00FB0F41" w:rsidP="00FB0F41">
      <w:pPr>
        <w:pStyle w:val="PL"/>
      </w:pPr>
      <w:r w:rsidRPr="00E450AC">
        <w:t xml:space="preserve">    ...</w:t>
      </w:r>
    </w:p>
    <w:p w14:paraId="570FAD43" w14:textId="77777777" w:rsidR="00FB0F41" w:rsidRPr="00E450AC" w:rsidRDefault="00FB0F41" w:rsidP="00FB0F41">
      <w:pPr>
        <w:pStyle w:val="PL"/>
      </w:pPr>
      <w:r w:rsidRPr="00E450AC">
        <w:t>}</w:t>
      </w:r>
    </w:p>
    <w:p w14:paraId="0F76B551" w14:textId="77777777" w:rsidR="00FB0F41" w:rsidRPr="00E450AC" w:rsidRDefault="00FB0F41" w:rsidP="00FB0F41">
      <w:pPr>
        <w:pStyle w:val="PL"/>
      </w:pPr>
    </w:p>
    <w:p w14:paraId="58168CF6" w14:textId="77777777" w:rsidR="00FB0F41" w:rsidRPr="00E450AC" w:rsidRDefault="00FB0F41" w:rsidP="00FB0F41">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742A9D78" w14:textId="77777777" w:rsidR="00FB0F41" w:rsidRPr="00E450AC" w:rsidRDefault="00FB0F41" w:rsidP="00FB0F41">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21E7F836" w14:textId="77777777" w:rsidR="00FB0F41" w:rsidRPr="00E450AC" w:rsidRDefault="00FB0F41" w:rsidP="00FB0F41">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5B29ED95" w14:textId="77777777" w:rsidR="00FB0F41" w:rsidRPr="00E450AC" w:rsidRDefault="00FB0F41" w:rsidP="00FB0F41">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728C4F48" w14:textId="77777777" w:rsidR="00FB0F41" w:rsidRPr="00E450AC" w:rsidRDefault="00FB0F41" w:rsidP="00FB0F41">
      <w:pPr>
        <w:pStyle w:val="PL"/>
      </w:pPr>
      <w:r w:rsidRPr="00E450AC">
        <w:t xml:space="preserve">    ...</w:t>
      </w:r>
    </w:p>
    <w:p w14:paraId="0BCA7B6A" w14:textId="77777777" w:rsidR="00FB0F41" w:rsidRPr="00E450AC" w:rsidRDefault="00FB0F41" w:rsidP="00FB0F41">
      <w:pPr>
        <w:pStyle w:val="PL"/>
      </w:pPr>
      <w:r w:rsidRPr="00E450AC">
        <w:t>}</w:t>
      </w:r>
    </w:p>
    <w:p w14:paraId="71ED4787" w14:textId="77777777" w:rsidR="00FB0F41" w:rsidRPr="00E450AC" w:rsidRDefault="00FB0F41" w:rsidP="00FB0F41">
      <w:pPr>
        <w:pStyle w:val="PL"/>
      </w:pPr>
    </w:p>
    <w:p w14:paraId="36DE04D3" w14:textId="77777777" w:rsidR="00FB0F41" w:rsidRPr="00E450AC" w:rsidRDefault="00FB0F41" w:rsidP="00FB0F41">
      <w:pPr>
        <w:pStyle w:val="PL"/>
      </w:pPr>
      <w:r w:rsidRPr="00E450AC">
        <w:t xml:space="preserve">TimeSinceFailure-r16 ::= </w:t>
      </w:r>
      <w:r w:rsidRPr="00E450AC">
        <w:rPr>
          <w:color w:val="993366"/>
        </w:rPr>
        <w:t>INTEGER</w:t>
      </w:r>
      <w:r w:rsidRPr="00E450AC">
        <w:t xml:space="preserve"> (0..172800)</w:t>
      </w:r>
    </w:p>
    <w:p w14:paraId="7E6BD303" w14:textId="77777777" w:rsidR="00FB0F41" w:rsidRPr="00E450AC" w:rsidRDefault="00FB0F41" w:rsidP="00FB0F41">
      <w:pPr>
        <w:pStyle w:val="PL"/>
        <w:rPr>
          <w:rFonts w:eastAsia="DengXian"/>
        </w:rPr>
      </w:pPr>
    </w:p>
    <w:p w14:paraId="098B1B6B" w14:textId="77777777" w:rsidR="00FB0F41" w:rsidRPr="00E450AC" w:rsidRDefault="00FB0F41" w:rsidP="00FB0F41">
      <w:pPr>
        <w:pStyle w:val="PL"/>
        <w:rPr>
          <w:rFonts w:eastAsia="DengXian"/>
        </w:rPr>
      </w:pPr>
      <w:r w:rsidRPr="00E450AC">
        <w:t>MobilityHistoryReport-r16 ::= VisitedCellInfoList-r16</w:t>
      </w:r>
    </w:p>
    <w:p w14:paraId="38A79F21" w14:textId="77777777" w:rsidR="00FB0F41" w:rsidRPr="00E450AC" w:rsidRDefault="00FB0F41" w:rsidP="00FB0F41">
      <w:pPr>
        <w:pStyle w:val="PL"/>
      </w:pPr>
    </w:p>
    <w:p w14:paraId="119084DD" w14:textId="77777777" w:rsidR="00FB0F41" w:rsidRPr="00E450AC" w:rsidRDefault="00FB0F41" w:rsidP="00FB0F41">
      <w:pPr>
        <w:pStyle w:val="PL"/>
      </w:pPr>
      <w:r w:rsidRPr="00E450AC">
        <w:t xml:space="preserve">TimeUntilReconnection-r16 ::= </w:t>
      </w:r>
      <w:r w:rsidRPr="00E450AC">
        <w:rPr>
          <w:color w:val="993366"/>
        </w:rPr>
        <w:t>INTEGER</w:t>
      </w:r>
      <w:r w:rsidRPr="00E450AC">
        <w:t xml:space="preserve"> (0..172800)</w:t>
      </w:r>
    </w:p>
    <w:p w14:paraId="7045DDE3" w14:textId="77777777" w:rsidR="00FB0F41" w:rsidRPr="00E450AC" w:rsidRDefault="00FB0F41" w:rsidP="00FB0F41">
      <w:pPr>
        <w:pStyle w:val="PL"/>
      </w:pPr>
    </w:p>
    <w:p w14:paraId="435E31DE" w14:textId="77777777" w:rsidR="00FB0F41" w:rsidRPr="00E450AC" w:rsidRDefault="00FB0F41" w:rsidP="00FB0F41">
      <w:pPr>
        <w:pStyle w:val="PL"/>
      </w:pPr>
      <w:r w:rsidRPr="00E450AC">
        <w:t xml:space="preserve">TimeSinceCHO-Reconfig-r17 ::= </w:t>
      </w:r>
      <w:r w:rsidRPr="00E450AC">
        <w:rPr>
          <w:color w:val="993366"/>
        </w:rPr>
        <w:t>INTEGER</w:t>
      </w:r>
      <w:r w:rsidRPr="00E450AC">
        <w:t xml:space="preserve"> (0..1023)</w:t>
      </w:r>
    </w:p>
    <w:p w14:paraId="0FABFAC7" w14:textId="77777777" w:rsidR="00FB0F41" w:rsidRPr="00E450AC" w:rsidRDefault="00FB0F41" w:rsidP="00FB0F41">
      <w:pPr>
        <w:pStyle w:val="PL"/>
      </w:pPr>
    </w:p>
    <w:p w14:paraId="53C051B3" w14:textId="77777777" w:rsidR="00FB0F41" w:rsidRPr="00E450AC" w:rsidRDefault="00FB0F41" w:rsidP="00FB0F41">
      <w:pPr>
        <w:pStyle w:val="PL"/>
      </w:pPr>
      <w:r w:rsidRPr="00E450AC">
        <w:t xml:space="preserve">TimeSinceCPAC-Reconfig-r18 ::= </w:t>
      </w:r>
      <w:r w:rsidRPr="00E450AC">
        <w:rPr>
          <w:color w:val="993366"/>
        </w:rPr>
        <w:t>INTEGER</w:t>
      </w:r>
      <w:r w:rsidRPr="00E450AC">
        <w:t xml:space="preserve"> (0.. 1023)</w:t>
      </w:r>
    </w:p>
    <w:p w14:paraId="140B1CB7" w14:textId="77777777" w:rsidR="00FB0F41" w:rsidRPr="00E450AC" w:rsidRDefault="00FB0F41" w:rsidP="00FB0F41">
      <w:pPr>
        <w:pStyle w:val="PL"/>
      </w:pPr>
    </w:p>
    <w:p w14:paraId="09596669" w14:textId="77777777" w:rsidR="00FB0F41" w:rsidRPr="00E450AC" w:rsidRDefault="00FB0F41" w:rsidP="00FB0F41">
      <w:pPr>
        <w:pStyle w:val="PL"/>
      </w:pPr>
      <w:r w:rsidRPr="00E450AC">
        <w:t xml:space="preserve">TimeConnSourceDAPS-Failure-r17 ::= </w:t>
      </w:r>
      <w:r w:rsidRPr="00E450AC">
        <w:rPr>
          <w:color w:val="993366"/>
        </w:rPr>
        <w:t>INTEGER</w:t>
      </w:r>
      <w:r w:rsidRPr="00E450AC">
        <w:t xml:space="preserve"> (0..1023)</w:t>
      </w:r>
    </w:p>
    <w:p w14:paraId="45BA7A06" w14:textId="77777777" w:rsidR="00FB0F41" w:rsidRPr="00E450AC" w:rsidRDefault="00FB0F41" w:rsidP="00FB0F41">
      <w:pPr>
        <w:pStyle w:val="PL"/>
      </w:pPr>
    </w:p>
    <w:p w14:paraId="1DE814A5" w14:textId="77777777" w:rsidR="00FB0F41" w:rsidRPr="00E450AC" w:rsidRDefault="00FB0F41" w:rsidP="00FB0F41">
      <w:pPr>
        <w:pStyle w:val="PL"/>
      </w:pPr>
      <w:r w:rsidRPr="00E450AC">
        <w:t xml:space="preserve">UPInterruptionTimeAtHO-r17 ::= </w:t>
      </w:r>
      <w:r w:rsidRPr="00E450AC">
        <w:rPr>
          <w:color w:val="993366"/>
        </w:rPr>
        <w:t>INTEGER</w:t>
      </w:r>
      <w:r w:rsidRPr="00E450AC">
        <w:t xml:space="preserve"> (0..1023)</w:t>
      </w:r>
    </w:p>
    <w:p w14:paraId="6B6CB6F6" w14:textId="77777777" w:rsidR="00FB0F41" w:rsidRPr="00E450AC" w:rsidRDefault="00FB0F41" w:rsidP="00FB0F41">
      <w:pPr>
        <w:pStyle w:val="PL"/>
      </w:pPr>
    </w:p>
    <w:p w14:paraId="44B3DDF9" w14:textId="77777777" w:rsidR="00FB0F41" w:rsidRPr="00E450AC" w:rsidRDefault="00FB0F41" w:rsidP="00FB0F41">
      <w:pPr>
        <w:pStyle w:val="PL"/>
      </w:pPr>
      <w:r w:rsidRPr="00E450AC">
        <w:t xml:space="preserve">ElapsedTimeT316-r18 ::= </w:t>
      </w:r>
      <w:r w:rsidRPr="00E450AC">
        <w:rPr>
          <w:color w:val="993366"/>
        </w:rPr>
        <w:t>INTEGER</w:t>
      </w:r>
      <w:r w:rsidRPr="00E450AC">
        <w:t xml:space="preserve"> (0..2000)</w:t>
      </w:r>
    </w:p>
    <w:p w14:paraId="435774CB" w14:textId="77777777" w:rsidR="00FB0F41" w:rsidRPr="00E450AC" w:rsidRDefault="00FB0F41" w:rsidP="00FB0F41">
      <w:pPr>
        <w:pStyle w:val="PL"/>
      </w:pPr>
    </w:p>
    <w:p w14:paraId="0D2879B3" w14:textId="77777777" w:rsidR="00FB0F41" w:rsidRPr="00E450AC" w:rsidRDefault="00FB0F41" w:rsidP="00FB0F41">
      <w:pPr>
        <w:pStyle w:val="PL"/>
      </w:pPr>
      <w:r w:rsidRPr="00E450AC">
        <w:t xml:space="preserve">ElapsedTimeSCG-Failure-r18 ::= </w:t>
      </w:r>
      <w:r w:rsidRPr="00E450AC">
        <w:rPr>
          <w:color w:val="993366"/>
        </w:rPr>
        <w:t>INTEGER</w:t>
      </w:r>
      <w:r w:rsidRPr="00E450AC">
        <w:t xml:space="preserve"> (0..1023)</w:t>
      </w:r>
    </w:p>
    <w:p w14:paraId="64D1755B" w14:textId="77777777" w:rsidR="00FB0F41" w:rsidRPr="00E450AC" w:rsidRDefault="00FB0F41" w:rsidP="00FB0F41">
      <w:pPr>
        <w:pStyle w:val="PL"/>
      </w:pPr>
    </w:p>
    <w:p w14:paraId="52902024" w14:textId="77777777" w:rsidR="00FB0F41" w:rsidRPr="00E450AC" w:rsidRDefault="00FB0F41" w:rsidP="00FB0F41">
      <w:pPr>
        <w:pStyle w:val="PL"/>
      </w:pPr>
      <w:r w:rsidRPr="00E450AC">
        <w:t xml:space="preserve">TimeSinceSHR-r18 ::= </w:t>
      </w:r>
      <w:r w:rsidRPr="00E450AC">
        <w:rPr>
          <w:color w:val="993366"/>
        </w:rPr>
        <w:t>INTEGER</w:t>
      </w:r>
      <w:r w:rsidRPr="00E450AC">
        <w:t xml:space="preserve"> (0..172800)</w:t>
      </w:r>
    </w:p>
    <w:p w14:paraId="7E2DD71F" w14:textId="77777777" w:rsidR="00FB0F41" w:rsidRPr="00E450AC" w:rsidRDefault="00FB0F41" w:rsidP="00FB0F41">
      <w:pPr>
        <w:pStyle w:val="PL"/>
      </w:pPr>
    </w:p>
    <w:p w14:paraId="3FA2BC7E" w14:textId="77777777" w:rsidR="00FB0F41" w:rsidRPr="00E450AC" w:rsidRDefault="00FB0F41" w:rsidP="00FB0F41">
      <w:pPr>
        <w:pStyle w:val="PL"/>
        <w:rPr>
          <w:color w:val="808080"/>
        </w:rPr>
      </w:pPr>
      <w:r w:rsidRPr="00E450AC">
        <w:rPr>
          <w:color w:val="808080"/>
        </w:rPr>
        <w:t>-- TAG-UEINFORMATIONRESPONSE-STOP</w:t>
      </w:r>
    </w:p>
    <w:p w14:paraId="61260DE8" w14:textId="77777777" w:rsidR="00FB0F41" w:rsidRPr="00E450AC" w:rsidRDefault="00FB0F41" w:rsidP="00FB0F41">
      <w:pPr>
        <w:pStyle w:val="PL"/>
        <w:rPr>
          <w:color w:val="808080"/>
        </w:rPr>
      </w:pPr>
      <w:r w:rsidRPr="00E450AC">
        <w:rPr>
          <w:color w:val="808080"/>
        </w:rPr>
        <w:t>-- ASN1STOP</w:t>
      </w:r>
    </w:p>
    <w:p w14:paraId="0BF058D9"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4F5A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D2EF6" w14:textId="77777777" w:rsidR="00FB0F41" w:rsidRPr="002D3917" w:rsidRDefault="00FB0F41" w:rsidP="00B30F2E">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FB0F41" w:rsidRPr="002D3917" w14:paraId="230CFDD4" w14:textId="77777777" w:rsidTr="00B30F2E">
        <w:tc>
          <w:tcPr>
            <w:tcW w:w="14173" w:type="dxa"/>
            <w:tcBorders>
              <w:top w:val="single" w:sz="4" w:space="0" w:color="auto"/>
              <w:left w:val="single" w:sz="4" w:space="0" w:color="auto"/>
              <w:bottom w:val="single" w:sz="4" w:space="0" w:color="auto"/>
              <w:right w:val="single" w:sz="4" w:space="0" w:color="auto"/>
            </w:tcBorders>
          </w:tcPr>
          <w:p w14:paraId="64575BDE" w14:textId="77777777" w:rsidR="00FB0F41" w:rsidRPr="002D3917" w:rsidRDefault="00FB0F41" w:rsidP="00B30F2E">
            <w:pPr>
              <w:pStyle w:val="TAL"/>
              <w:rPr>
                <w:b/>
                <w:bCs/>
                <w:i/>
                <w:iCs/>
                <w:lang w:eastAsia="sv-SE"/>
              </w:rPr>
            </w:pPr>
            <w:r w:rsidRPr="002D3917">
              <w:rPr>
                <w:b/>
                <w:bCs/>
                <w:i/>
                <w:iCs/>
                <w:lang w:eastAsia="sv-SE"/>
              </w:rPr>
              <w:t>coarseLocationInfo</w:t>
            </w:r>
          </w:p>
          <w:p w14:paraId="066C417F" w14:textId="77777777" w:rsidR="00FB0F41" w:rsidRPr="002D3917" w:rsidRDefault="00FB0F41" w:rsidP="00B30F2E">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0219638E" w14:textId="77777777" w:rsidR="00FB0F41" w:rsidRPr="002D3917" w:rsidRDefault="00FB0F41" w:rsidP="00B30F2E">
            <w:pPr>
              <w:pStyle w:val="TAL"/>
              <w:rPr>
                <w:lang w:eastAsia="sv-SE"/>
              </w:rPr>
            </w:pPr>
            <w:r w:rsidRPr="002D3917">
              <w:rPr>
                <w:rFonts w:cs="Arial"/>
                <w:iCs/>
                <w:szCs w:val="18"/>
              </w:rPr>
              <w:t>It is up to UE implementation how many LSBs are set to 0 to meet the accuracy requirement.</w:t>
            </w:r>
          </w:p>
        </w:tc>
      </w:tr>
      <w:tr w:rsidR="00FB0F41" w:rsidRPr="002D3917" w14:paraId="6EFA1E0B" w14:textId="77777777" w:rsidTr="00B30F2E">
        <w:tc>
          <w:tcPr>
            <w:tcW w:w="14173" w:type="dxa"/>
            <w:tcBorders>
              <w:top w:val="single" w:sz="4" w:space="0" w:color="auto"/>
              <w:left w:val="single" w:sz="4" w:space="0" w:color="auto"/>
              <w:bottom w:val="single" w:sz="4" w:space="0" w:color="auto"/>
              <w:right w:val="single" w:sz="4" w:space="0" w:color="auto"/>
            </w:tcBorders>
          </w:tcPr>
          <w:p w14:paraId="44726D2F" w14:textId="77777777" w:rsidR="00FB0F41" w:rsidRPr="002D3917" w:rsidRDefault="00FB0F41" w:rsidP="00B30F2E">
            <w:pPr>
              <w:pStyle w:val="TAL"/>
              <w:rPr>
                <w:b/>
                <w:i/>
                <w:lang w:eastAsia="sv-SE"/>
              </w:rPr>
            </w:pPr>
            <w:r w:rsidRPr="002D3917">
              <w:rPr>
                <w:b/>
                <w:i/>
                <w:lang w:eastAsia="sv-SE"/>
              </w:rPr>
              <w:t>connEstFailReport</w:t>
            </w:r>
          </w:p>
          <w:p w14:paraId="74D37345"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FB0F41" w:rsidRPr="002D3917" w14:paraId="0DB2AA37" w14:textId="77777777" w:rsidTr="00B30F2E">
        <w:tc>
          <w:tcPr>
            <w:tcW w:w="14173" w:type="dxa"/>
            <w:tcBorders>
              <w:top w:val="single" w:sz="4" w:space="0" w:color="auto"/>
              <w:left w:val="single" w:sz="4" w:space="0" w:color="auto"/>
              <w:bottom w:val="single" w:sz="4" w:space="0" w:color="auto"/>
              <w:right w:val="single" w:sz="4" w:space="0" w:color="auto"/>
            </w:tcBorders>
          </w:tcPr>
          <w:p w14:paraId="0C5F6F21" w14:textId="77777777" w:rsidR="00FB0F41" w:rsidRPr="002D3917" w:rsidRDefault="00FB0F41" w:rsidP="00B30F2E">
            <w:pPr>
              <w:pStyle w:val="TAL"/>
              <w:rPr>
                <w:b/>
                <w:i/>
                <w:lang w:eastAsia="sv-SE"/>
              </w:rPr>
            </w:pPr>
            <w:r w:rsidRPr="002D3917">
              <w:rPr>
                <w:b/>
                <w:i/>
                <w:lang w:eastAsia="sv-SE"/>
              </w:rPr>
              <w:t>connEstFailReportList</w:t>
            </w:r>
          </w:p>
          <w:p w14:paraId="44370474"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FB0F41" w:rsidRPr="002D3917" w14:paraId="0613A3E5" w14:textId="77777777" w:rsidTr="00B30F2E">
        <w:tc>
          <w:tcPr>
            <w:tcW w:w="14173" w:type="dxa"/>
            <w:tcBorders>
              <w:top w:val="single" w:sz="4" w:space="0" w:color="auto"/>
              <w:left w:val="single" w:sz="4" w:space="0" w:color="auto"/>
              <w:bottom w:val="single" w:sz="4" w:space="0" w:color="auto"/>
              <w:right w:val="single" w:sz="4" w:space="0" w:color="auto"/>
            </w:tcBorders>
          </w:tcPr>
          <w:p w14:paraId="1A38ABD1" w14:textId="77777777" w:rsidR="00FB0F41" w:rsidRPr="002D3917" w:rsidRDefault="00FB0F41" w:rsidP="00B30F2E">
            <w:pPr>
              <w:pStyle w:val="TAL"/>
              <w:rPr>
                <w:b/>
                <w:bCs/>
                <w:i/>
                <w:iCs/>
                <w:lang w:eastAsia="sv-SE"/>
              </w:rPr>
            </w:pPr>
            <w:r w:rsidRPr="002D3917">
              <w:rPr>
                <w:b/>
                <w:bCs/>
                <w:i/>
                <w:iCs/>
                <w:lang w:eastAsia="sv-SE"/>
              </w:rPr>
              <w:t>flightPathInfoReport</w:t>
            </w:r>
          </w:p>
          <w:p w14:paraId="0B242E5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FB0F41" w:rsidRPr="002D3917" w14:paraId="1D6B5B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33034" w14:textId="77777777" w:rsidR="00FB0F41" w:rsidRPr="002D3917" w:rsidRDefault="00FB0F41" w:rsidP="00B30F2E">
            <w:pPr>
              <w:pStyle w:val="TAL"/>
              <w:rPr>
                <w:b/>
                <w:i/>
                <w:lang w:eastAsia="sv-SE"/>
              </w:rPr>
            </w:pPr>
            <w:r w:rsidRPr="002D3917">
              <w:rPr>
                <w:b/>
                <w:i/>
                <w:lang w:eastAsia="sv-SE"/>
              </w:rPr>
              <w:t>logMeasReport</w:t>
            </w:r>
          </w:p>
          <w:p w14:paraId="55DD1494"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FB0F41" w:rsidRPr="002D3917" w14:paraId="1CC7C9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B00EEB" w14:textId="77777777" w:rsidR="00FB0F41" w:rsidRPr="002D3917" w:rsidRDefault="00FB0F41" w:rsidP="00B30F2E">
            <w:pPr>
              <w:pStyle w:val="TAL"/>
              <w:rPr>
                <w:szCs w:val="22"/>
                <w:lang w:eastAsia="sv-SE"/>
              </w:rPr>
            </w:pPr>
            <w:r w:rsidRPr="002D3917">
              <w:rPr>
                <w:b/>
                <w:i/>
                <w:szCs w:val="22"/>
                <w:lang w:eastAsia="sv-SE"/>
              </w:rPr>
              <w:t>measResultIdleEUTRA</w:t>
            </w:r>
          </w:p>
          <w:p w14:paraId="0F391ADA"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 or RRC_IDLE.</w:t>
            </w:r>
          </w:p>
        </w:tc>
      </w:tr>
      <w:tr w:rsidR="00FB0F41" w:rsidRPr="002D3917" w14:paraId="58D93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F450" w14:textId="77777777" w:rsidR="00FB0F41" w:rsidRPr="002D3917" w:rsidRDefault="00FB0F41" w:rsidP="00B30F2E">
            <w:pPr>
              <w:pStyle w:val="TAL"/>
              <w:rPr>
                <w:szCs w:val="22"/>
                <w:lang w:eastAsia="sv-SE"/>
              </w:rPr>
            </w:pPr>
            <w:r w:rsidRPr="002D3917">
              <w:rPr>
                <w:b/>
                <w:i/>
                <w:szCs w:val="22"/>
                <w:lang w:eastAsia="sv-SE"/>
              </w:rPr>
              <w:t>measResultIdleNR</w:t>
            </w:r>
          </w:p>
          <w:p w14:paraId="023F7E34"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 or RRC_IDLE.</w:t>
            </w:r>
          </w:p>
        </w:tc>
      </w:tr>
      <w:tr w:rsidR="00FB0F41" w:rsidRPr="002D3917" w14:paraId="201212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BCA70" w14:textId="77777777" w:rsidR="00FB0F41" w:rsidRPr="002D3917" w:rsidRDefault="00FB0F41" w:rsidP="00B30F2E">
            <w:pPr>
              <w:pStyle w:val="TAL"/>
              <w:rPr>
                <w:b/>
                <w:i/>
                <w:lang w:eastAsia="sv-SE"/>
              </w:rPr>
            </w:pPr>
            <w:r w:rsidRPr="002D3917">
              <w:rPr>
                <w:b/>
                <w:i/>
                <w:lang w:eastAsia="sv-SE"/>
              </w:rPr>
              <w:t>ra-ReportList</w:t>
            </w:r>
          </w:p>
          <w:p w14:paraId="2AF1FA0A"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RA reports that is stored by the UE for up to </w:t>
            </w:r>
            <w:r w:rsidRPr="002D3917">
              <w:rPr>
                <w:rFonts w:eastAsia="DengXian"/>
                <w:i/>
                <w:lang w:eastAsia="sv-SE"/>
              </w:rPr>
              <w:t>maxRAReport-r16</w:t>
            </w:r>
            <w:r w:rsidRPr="002D3917">
              <w:rPr>
                <w:lang w:eastAsia="en-GB"/>
              </w:rPr>
              <w:t xml:space="preserve"> number of random access procedures</w:t>
            </w:r>
            <w:r w:rsidRPr="002D3917">
              <w:rPr>
                <w:lang w:eastAsia="sv-SE"/>
              </w:rPr>
              <w:t>. If the UE is an eRedCap UE, this field is used to provide the list of RA reports that is stored by the UE for up to 2 number of random access procedures.</w:t>
            </w:r>
          </w:p>
        </w:tc>
      </w:tr>
      <w:tr w:rsidR="00FB0F41" w:rsidRPr="002D3917" w14:paraId="6C268A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68DD2D" w14:textId="77777777" w:rsidR="00FB0F41" w:rsidRPr="002D3917" w:rsidRDefault="00FB0F41" w:rsidP="00B30F2E">
            <w:pPr>
              <w:pStyle w:val="TAL"/>
              <w:rPr>
                <w:b/>
                <w:i/>
                <w:lang w:eastAsia="sv-SE"/>
              </w:rPr>
            </w:pPr>
            <w:r w:rsidRPr="002D3917">
              <w:rPr>
                <w:b/>
                <w:i/>
                <w:lang w:eastAsia="sv-SE"/>
              </w:rPr>
              <w:t>rlf-Report</w:t>
            </w:r>
          </w:p>
          <w:p w14:paraId="01F9EDDB"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FB0F41" w:rsidRPr="002D3917" w14:paraId="6892FC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2B317" w14:textId="77777777" w:rsidR="00FB0F41" w:rsidRPr="002D3917" w:rsidRDefault="00FB0F41" w:rsidP="00B30F2E">
            <w:pPr>
              <w:pStyle w:val="TAL"/>
              <w:rPr>
                <w:b/>
                <w:i/>
                <w:lang w:eastAsia="sv-SE"/>
              </w:rPr>
            </w:pPr>
            <w:r w:rsidRPr="002D3917">
              <w:rPr>
                <w:b/>
                <w:i/>
                <w:lang w:eastAsia="sv-SE"/>
              </w:rPr>
              <w:t>successHO-Report</w:t>
            </w:r>
          </w:p>
          <w:p w14:paraId="1FED2AE3" w14:textId="77777777" w:rsidR="00FB0F41" w:rsidRPr="002D3917" w:rsidRDefault="00FB0F41" w:rsidP="00B30F2E">
            <w:pPr>
              <w:pStyle w:val="TAL"/>
              <w:rPr>
                <w:bCs/>
                <w:iCs/>
                <w:lang w:eastAsia="sv-SE"/>
              </w:rPr>
            </w:pPr>
            <w:r w:rsidRPr="002D3917">
              <w:rPr>
                <w:bCs/>
                <w:iCs/>
                <w:lang w:eastAsia="sv-SE"/>
              </w:rPr>
              <w:t>This field is used to provide the successful handover report if triggered based on the successful handover configuration.</w:t>
            </w:r>
          </w:p>
        </w:tc>
      </w:tr>
      <w:tr w:rsidR="00FB0F41" w:rsidRPr="002D3917" w14:paraId="6EC9B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EA3FF4" w14:textId="77777777" w:rsidR="00FB0F41" w:rsidRPr="002D3917" w:rsidRDefault="00FB0F41" w:rsidP="00B30F2E">
            <w:pPr>
              <w:pStyle w:val="TAL"/>
              <w:rPr>
                <w:b/>
                <w:i/>
                <w:lang w:eastAsia="sv-SE"/>
              </w:rPr>
            </w:pPr>
            <w:r w:rsidRPr="002D3917">
              <w:rPr>
                <w:b/>
                <w:i/>
                <w:lang w:eastAsia="sv-SE"/>
              </w:rPr>
              <w:t>successPSCell-Report</w:t>
            </w:r>
          </w:p>
          <w:p w14:paraId="5AA45E7D" w14:textId="77777777" w:rsidR="00FB0F41" w:rsidRPr="002D3917" w:rsidRDefault="00FB0F41" w:rsidP="00B30F2E">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4C3E16A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12305E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4F6F509" w14:textId="77777777" w:rsidR="00FB0F41" w:rsidRPr="002D3917" w:rsidRDefault="00FB0F41" w:rsidP="00B30F2E">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FB0F41" w:rsidRPr="002D3917" w14:paraId="7CB9D30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A557A4" w14:textId="77777777" w:rsidR="00FB0F41" w:rsidRPr="002D3917" w:rsidRDefault="00FB0F41" w:rsidP="00B30F2E">
            <w:pPr>
              <w:pStyle w:val="TAL"/>
              <w:rPr>
                <w:b/>
                <w:i/>
                <w:lang w:eastAsia="ko-KR"/>
              </w:rPr>
            </w:pPr>
            <w:r w:rsidRPr="002D3917">
              <w:rPr>
                <w:b/>
                <w:i/>
                <w:lang w:eastAsia="ko-KR"/>
              </w:rPr>
              <w:t>absoluteTimeStamp</w:t>
            </w:r>
          </w:p>
          <w:p w14:paraId="6D1FEC51" w14:textId="77777777" w:rsidR="00FB0F41" w:rsidRPr="002D3917" w:rsidRDefault="00FB0F41" w:rsidP="00B30F2E">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FB0F41" w:rsidRPr="002D3917" w14:paraId="1E6C0985" w14:textId="77777777" w:rsidTr="00B30F2E">
        <w:tc>
          <w:tcPr>
            <w:tcW w:w="14175" w:type="dxa"/>
            <w:tcBorders>
              <w:top w:val="single" w:sz="4" w:space="0" w:color="auto"/>
              <w:left w:val="single" w:sz="4" w:space="0" w:color="auto"/>
              <w:bottom w:val="single" w:sz="4" w:space="0" w:color="auto"/>
              <w:right w:val="single" w:sz="4" w:space="0" w:color="auto"/>
            </w:tcBorders>
          </w:tcPr>
          <w:p w14:paraId="7FE20AF5" w14:textId="77777777" w:rsidR="00FB0F41" w:rsidRPr="002D3917" w:rsidRDefault="00FB0F41" w:rsidP="00B30F2E">
            <w:pPr>
              <w:pStyle w:val="TAL"/>
              <w:rPr>
                <w:b/>
                <w:i/>
                <w:lang w:eastAsia="ko-KR"/>
              </w:rPr>
            </w:pPr>
            <w:r w:rsidRPr="002D3917">
              <w:rPr>
                <w:b/>
                <w:i/>
                <w:lang w:eastAsia="ko-KR"/>
              </w:rPr>
              <w:t>anyCellSelectionDetected</w:t>
            </w:r>
          </w:p>
          <w:p w14:paraId="1DCB619A" w14:textId="77777777" w:rsidR="00FB0F41" w:rsidRPr="002D3917" w:rsidRDefault="00FB0F41" w:rsidP="00B30F2E">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FB0F41" w:rsidRPr="002D3917" w14:paraId="6706FF7F" w14:textId="77777777" w:rsidTr="00B30F2E">
        <w:tc>
          <w:tcPr>
            <w:tcW w:w="14175" w:type="dxa"/>
            <w:tcBorders>
              <w:top w:val="single" w:sz="4" w:space="0" w:color="auto"/>
              <w:left w:val="single" w:sz="4" w:space="0" w:color="auto"/>
              <w:bottom w:val="single" w:sz="4" w:space="0" w:color="auto"/>
              <w:right w:val="single" w:sz="4" w:space="0" w:color="auto"/>
            </w:tcBorders>
          </w:tcPr>
          <w:p w14:paraId="31B5EC1D" w14:textId="77777777" w:rsidR="00FB0F41" w:rsidRPr="002D3917" w:rsidRDefault="00FB0F41" w:rsidP="00B30F2E">
            <w:pPr>
              <w:pStyle w:val="TAL"/>
              <w:rPr>
                <w:b/>
                <w:i/>
                <w:lang w:eastAsia="ko-KR"/>
              </w:rPr>
            </w:pPr>
            <w:r w:rsidRPr="002D3917">
              <w:rPr>
                <w:b/>
                <w:i/>
                <w:lang w:eastAsia="ko-KR"/>
              </w:rPr>
              <w:t>inDeviceCoexDetected</w:t>
            </w:r>
          </w:p>
          <w:p w14:paraId="2B2FE23D" w14:textId="77777777" w:rsidR="00FB0F41" w:rsidRPr="002D3917" w:rsidRDefault="00FB0F41" w:rsidP="00B30F2E">
            <w:pPr>
              <w:pStyle w:val="TAL"/>
              <w:rPr>
                <w:b/>
                <w:i/>
                <w:lang w:eastAsia="ko-KR"/>
              </w:rPr>
            </w:pPr>
            <w:r w:rsidRPr="002D3917">
              <w:rPr>
                <w:lang w:eastAsia="en-GB"/>
              </w:rPr>
              <w:t>Indicates that measurement logging is suspended due to IDC problem detection.</w:t>
            </w:r>
          </w:p>
        </w:tc>
      </w:tr>
      <w:tr w:rsidR="00FB0F41" w:rsidRPr="002D3917" w14:paraId="7596414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493F7" w14:textId="77777777" w:rsidR="00FB0F41" w:rsidRPr="002D3917" w:rsidRDefault="00FB0F41" w:rsidP="00B30F2E">
            <w:pPr>
              <w:pStyle w:val="TAL"/>
              <w:rPr>
                <w:b/>
                <w:i/>
                <w:lang w:eastAsia="ko-KR"/>
              </w:rPr>
            </w:pPr>
            <w:r w:rsidRPr="002D3917">
              <w:rPr>
                <w:b/>
                <w:i/>
                <w:lang w:eastAsia="ko-KR"/>
              </w:rPr>
              <w:t>measResultServingCell</w:t>
            </w:r>
          </w:p>
          <w:p w14:paraId="032D22A2"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Serving cell.</w:t>
            </w:r>
          </w:p>
        </w:tc>
      </w:tr>
      <w:tr w:rsidR="00FB0F41" w:rsidRPr="002D3917" w14:paraId="42F845E8" w14:textId="77777777" w:rsidTr="00B30F2E">
        <w:tc>
          <w:tcPr>
            <w:tcW w:w="14175" w:type="dxa"/>
            <w:tcBorders>
              <w:top w:val="single" w:sz="4" w:space="0" w:color="auto"/>
              <w:left w:val="single" w:sz="4" w:space="0" w:color="auto"/>
              <w:bottom w:val="single" w:sz="4" w:space="0" w:color="auto"/>
              <w:right w:val="single" w:sz="4" w:space="0" w:color="auto"/>
            </w:tcBorders>
          </w:tcPr>
          <w:p w14:paraId="2053CD0A" w14:textId="77777777" w:rsidR="00FB0F41" w:rsidRPr="002D3917" w:rsidRDefault="00FB0F41" w:rsidP="00B30F2E">
            <w:pPr>
              <w:pStyle w:val="TAL"/>
              <w:rPr>
                <w:b/>
                <w:bCs/>
                <w:i/>
                <w:iCs/>
                <w:lang w:eastAsia="ko-KR"/>
              </w:rPr>
            </w:pPr>
            <w:r w:rsidRPr="002D3917">
              <w:rPr>
                <w:b/>
                <w:bCs/>
                <w:i/>
                <w:iCs/>
              </w:rPr>
              <w:t>numberOfGoodSSB</w:t>
            </w:r>
          </w:p>
          <w:p w14:paraId="49EDCDAD" w14:textId="77777777" w:rsidR="00FB0F41" w:rsidRPr="002D3917" w:rsidRDefault="00FB0F41" w:rsidP="00B30F2E">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FB0F41" w:rsidRPr="002D3917" w14:paraId="6695FA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99EA9E0" w14:textId="77777777" w:rsidR="00FB0F41" w:rsidRPr="002D3917" w:rsidRDefault="00FB0F41" w:rsidP="00B30F2E">
            <w:pPr>
              <w:pStyle w:val="TAL"/>
              <w:rPr>
                <w:b/>
                <w:i/>
                <w:lang w:eastAsia="ko-KR"/>
              </w:rPr>
            </w:pPr>
            <w:r w:rsidRPr="002D3917">
              <w:rPr>
                <w:b/>
                <w:i/>
                <w:lang w:eastAsia="ko-KR"/>
              </w:rPr>
              <w:t>relativeTimeStamp</w:t>
            </w:r>
          </w:p>
          <w:p w14:paraId="66E7D2FC" w14:textId="77777777" w:rsidR="00FB0F41" w:rsidRPr="002D3917" w:rsidRDefault="00FB0F41" w:rsidP="00B30F2E">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FB0F41" w:rsidRPr="002D3917" w14:paraId="27FA8D4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5F104" w14:textId="77777777" w:rsidR="00FB0F41" w:rsidRPr="002D3917" w:rsidRDefault="00FB0F41" w:rsidP="00B30F2E">
            <w:pPr>
              <w:pStyle w:val="TAL"/>
              <w:rPr>
                <w:b/>
                <w:i/>
                <w:lang w:eastAsia="sv-SE"/>
              </w:rPr>
            </w:pPr>
            <w:r w:rsidRPr="002D3917">
              <w:rPr>
                <w:b/>
                <w:i/>
                <w:lang w:eastAsia="sv-SE"/>
              </w:rPr>
              <w:t>tce-Id</w:t>
            </w:r>
          </w:p>
          <w:p w14:paraId="1EBBDC2E" w14:textId="77777777" w:rsidR="00FB0F41" w:rsidRPr="002D3917" w:rsidRDefault="00FB0F41" w:rsidP="00B30F2E">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FB0F41" w:rsidRPr="002D3917" w14:paraId="17F9391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209C776" w14:textId="77777777" w:rsidR="00FB0F41" w:rsidRPr="002D3917" w:rsidRDefault="00FB0F41" w:rsidP="00B30F2E">
            <w:pPr>
              <w:pStyle w:val="TAL"/>
              <w:rPr>
                <w:b/>
                <w:i/>
                <w:lang w:eastAsia="ko-KR"/>
              </w:rPr>
            </w:pPr>
            <w:r w:rsidRPr="002D3917">
              <w:rPr>
                <w:b/>
                <w:i/>
                <w:lang w:eastAsia="ko-KR"/>
              </w:rPr>
              <w:t>traceRecordingSessionRef</w:t>
            </w:r>
          </w:p>
          <w:p w14:paraId="5C35D355" w14:textId="77777777" w:rsidR="00FB0F41" w:rsidRPr="002D3917" w:rsidRDefault="00FB0F41" w:rsidP="00B30F2E">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4F0F5588"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86FC3A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A513520" w14:textId="77777777" w:rsidR="00FB0F41" w:rsidRPr="002D3917" w:rsidRDefault="00FB0F41" w:rsidP="00B30F2E">
            <w:pPr>
              <w:pStyle w:val="TAH"/>
              <w:rPr>
                <w:szCs w:val="22"/>
                <w:lang w:eastAsia="sv-SE"/>
              </w:rPr>
            </w:pPr>
            <w:r w:rsidRPr="002D3917">
              <w:rPr>
                <w:i/>
                <w:lang w:eastAsia="sv-SE"/>
              </w:rPr>
              <w:t>ConnEstFailReport</w:t>
            </w:r>
            <w:r w:rsidRPr="002D3917">
              <w:rPr>
                <w:iCs/>
                <w:lang w:eastAsia="en-GB"/>
              </w:rPr>
              <w:t xml:space="preserve"> field descriptions</w:t>
            </w:r>
          </w:p>
        </w:tc>
      </w:tr>
      <w:tr w:rsidR="00FB0F41" w:rsidRPr="002D3917" w14:paraId="66E105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2B0910A" w14:textId="77777777" w:rsidR="00FB0F41" w:rsidRPr="002D3917" w:rsidRDefault="00FB0F41" w:rsidP="00B30F2E">
            <w:pPr>
              <w:pStyle w:val="TAL"/>
              <w:rPr>
                <w:b/>
                <w:i/>
                <w:lang w:eastAsia="ko-KR"/>
              </w:rPr>
            </w:pPr>
            <w:r w:rsidRPr="002D3917">
              <w:rPr>
                <w:b/>
                <w:i/>
                <w:lang w:eastAsia="ko-KR"/>
              </w:rPr>
              <w:t>measResultFailedCell</w:t>
            </w:r>
          </w:p>
          <w:p w14:paraId="3AB90426" w14:textId="77777777" w:rsidR="00FB0F41" w:rsidRPr="002D3917" w:rsidRDefault="00FB0F41" w:rsidP="00B30F2E">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FB0F41" w:rsidRPr="002D3917" w14:paraId="192332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1A22444" w14:textId="77777777" w:rsidR="00FB0F41" w:rsidRPr="002D3917" w:rsidRDefault="00FB0F41" w:rsidP="00B30F2E">
            <w:pPr>
              <w:pStyle w:val="TAL"/>
              <w:rPr>
                <w:b/>
                <w:i/>
                <w:lang w:eastAsia="sv-SE"/>
              </w:rPr>
            </w:pPr>
            <w:r w:rsidRPr="002D3917">
              <w:rPr>
                <w:b/>
                <w:i/>
                <w:lang w:eastAsia="sv-SE"/>
              </w:rPr>
              <w:t>measResultNeighCells</w:t>
            </w:r>
          </w:p>
          <w:p w14:paraId="24562DAE" w14:textId="77777777" w:rsidR="00FB0F41" w:rsidRPr="002D3917" w:rsidRDefault="00FB0F41" w:rsidP="00B30F2E">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FB0F41" w:rsidRPr="002D3917" w14:paraId="4AB71B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643B4EC" w14:textId="77777777" w:rsidR="00FB0F41" w:rsidRPr="002D3917" w:rsidRDefault="00FB0F41" w:rsidP="00B30F2E">
            <w:pPr>
              <w:pStyle w:val="TAL"/>
              <w:rPr>
                <w:b/>
                <w:i/>
                <w:lang w:eastAsia="ko-KR"/>
              </w:rPr>
            </w:pPr>
            <w:r w:rsidRPr="002D3917">
              <w:rPr>
                <w:b/>
                <w:i/>
                <w:lang w:eastAsia="ko-KR"/>
              </w:rPr>
              <w:t>numberOfConnFail</w:t>
            </w:r>
          </w:p>
          <w:p w14:paraId="1E80B547" w14:textId="77777777" w:rsidR="00FB0F41" w:rsidRPr="002D3917" w:rsidRDefault="00FB0F41" w:rsidP="00B30F2E">
            <w:pPr>
              <w:pStyle w:val="TAL"/>
              <w:rPr>
                <w:b/>
                <w:i/>
                <w:lang w:eastAsia="sv-SE"/>
              </w:rPr>
            </w:pPr>
            <w:r w:rsidRPr="002D3917">
              <w:t>This field is used to indicate the latest number of consecutive failed RRCSetup or RRCResume procedures in the same cell independent of RRC state transition.</w:t>
            </w:r>
          </w:p>
        </w:tc>
      </w:tr>
      <w:tr w:rsidR="00FB0F41" w:rsidRPr="002D3917" w14:paraId="31E4A6C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DB4DA87" w14:textId="77777777" w:rsidR="00FB0F41" w:rsidRPr="002D3917" w:rsidRDefault="00FB0F41" w:rsidP="00B30F2E">
            <w:pPr>
              <w:pStyle w:val="TAL"/>
              <w:rPr>
                <w:b/>
                <w:i/>
                <w:lang w:eastAsia="sv-SE"/>
              </w:rPr>
            </w:pPr>
            <w:r w:rsidRPr="002D3917">
              <w:rPr>
                <w:b/>
                <w:i/>
                <w:lang w:eastAsia="sv-SE"/>
              </w:rPr>
              <w:t>timeSinceFailure</w:t>
            </w:r>
          </w:p>
          <w:p w14:paraId="4E3066CD" w14:textId="77777777" w:rsidR="00FB0F41" w:rsidRPr="002D3917" w:rsidRDefault="00FB0F41" w:rsidP="00B30F2E">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2BDE239D"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A75CE99" w14:textId="77777777" w:rsidTr="00B30F2E">
        <w:tc>
          <w:tcPr>
            <w:tcW w:w="14175" w:type="dxa"/>
            <w:shd w:val="clear" w:color="auto" w:fill="auto"/>
            <w:hideMark/>
          </w:tcPr>
          <w:p w14:paraId="04090E4A" w14:textId="77777777" w:rsidR="00FB0F41" w:rsidRPr="002D3917" w:rsidRDefault="00FB0F41" w:rsidP="00B30F2E">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FB0F41" w:rsidRPr="002D3917" w14:paraId="2FF03D58" w14:textId="77777777" w:rsidTr="00B30F2E">
        <w:tc>
          <w:tcPr>
            <w:tcW w:w="14175" w:type="dxa"/>
            <w:shd w:val="clear" w:color="auto" w:fill="auto"/>
            <w:hideMark/>
          </w:tcPr>
          <w:p w14:paraId="4483B9BE" w14:textId="77777777" w:rsidR="00FB0F41" w:rsidRPr="002D3917" w:rsidRDefault="00FB0F41" w:rsidP="00B30F2E">
            <w:pPr>
              <w:pStyle w:val="TAL"/>
              <w:rPr>
                <w:b/>
                <w:i/>
                <w:lang w:eastAsia="en-GB"/>
              </w:rPr>
            </w:pPr>
            <w:r w:rsidRPr="002D3917">
              <w:rPr>
                <w:b/>
                <w:i/>
                <w:lang w:eastAsia="en-GB"/>
              </w:rPr>
              <w:t>absoluteFrequencyPointA</w:t>
            </w:r>
          </w:p>
          <w:p w14:paraId="0C799906" w14:textId="77777777" w:rsidR="00FB0F41" w:rsidRPr="002D3917" w:rsidRDefault="00FB0F41" w:rsidP="00B30F2E">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FB0F41" w:rsidRPr="002D3917" w14:paraId="4536CCA0"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2E6E1B5B" w14:textId="77777777" w:rsidR="00FB0F41" w:rsidRPr="002D3917" w:rsidRDefault="00FB0F41" w:rsidP="00B30F2E">
            <w:pPr>
              <w:pStyle w:val="TAL"/>
              <w:rPr>
                <w:rFonts w:eastAsia="DengXian"/>
                <w:b/>
                <w:i/>
                <w:iCs/>
                <w:lang w:eastAsia="sv-SE"/>
              </w:rPr>
            </w:pPr>
            <w:r w:rsidRPr="002D3917">
              <w:rPr>
                <w:rFonts w:eastAsia="DengXian"/>
                <w:b/>
                <w:i/>
                <w:iCs/>
                <w:lang w:eastAsia="sv-SE"/>
              </w:rPr>
              <w:t>allPreamblesBlocked</w:t>
            </w:r>
          </w:p>
          <w:p w14:paraId="511C4959" w14:textId="77777777" w:rsidR="00FB0F41" w:rsidRPr="002D3917" w:rsidRDefault="00FB0F41" w:rsidP="00B30F2E">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FB0F41" w:rsidRPr="002D3917" w14:paraId="595B34ED" w14:textId="77777777" w:rsidTr="00B30F2E">
        <w:tc>
          <w:tcPr>
            <w:tcW w:w="14175" w:type="dxa"/>
            <w:shd w:val="clear" w:color="auto" w:fill="auto"/>
          </w:tcPr>
          <w:p w14:paraId="6254E22D" w14:textId="77777777" w:rsidR="00FB0F41" w:rsidRPr="002D3917" w:rsidRDefault="00FB0F41" w:rsidP="00B30F2E">
            <w:pPr>
              <w:pStyle w:val="TAL"/>
              <w:rPr>
                <w:b/>
                <w:i/>
                <w:lang w:eastAsia="en-GB"/>
              </w:rPr>
            </w:pPr>
            <w:r w:rsidRPr="002D3917">
              <w:rPr>
                <w:b/>
                <w:i/>
                <w:lang w:eastAsia="en-GB"/>
              </w:rPr>
              <w:t>attemptedBWP-InfoList</w:t>
            </w:r>
          </w:p>
          <w:p w14:paraId="6D75C032" w14:textId="77777777" w:rsidR="00FB0F41" w:rsidRPr="002D3917" w:rsidRDefault="00FB0F41" w:rsidP="00B30F2E">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all the bandwidth parts in which the consistent LBT failures are triggered at the moment of successful RA completion.</w:t>
            </w:r>
          </w:p>
        </w:tc>
      </w:tr>
      <w:tr w:rsidR="00FB0F41" w:rsidRPr="002D3917" w14:paraId="7BDFD3C6" w14:textId="77777777" w:rsidTr="00B30F2E">
        <w:tc>
          <w:tcPr>
            <w:tcW w:w="14175" w:type="dxa"/>
            <w:shd w:val="clear" w:color="auto" w:fill="auto"/>
            <w:hideMark/>
          </w:tcPr>
          <w:p w14:paraId="1B0A3E31" w14:textId="77777777" w:rsidR="00FB0F41" w:rsidRPr="002D3917" w:rsidRDefault="00FB0F41" w:rsidP="00B30F2E">
            <w:pPr>
              <w:pStyle w:val="TAL"/>
              <w:rPr>
                <w:b/>
                <w:i/>
                <w:lang w:eastAsia="en-GB"/>
              </w:rPr>
            </w:pPr>
            <w:r w:rsidRPr="002D3917">
              <w:rPr>
                <w:b/>
                <w:i/>
                <w:lang w:eastAsia="en-GB"/>
              </w:rPr>
              <w:t>locationAndBandwidth</w:t>
            </w:r>
          </w:p>
          <w:p w14:paraId="7300AC53" w14:textId="77777777" w:rsidR="00FB0F41" w:rsidRPr="002D3917" w:rsidRDefault="00FB0F41" w:rsidP="00B30F2E">
            <w:pPr>
              <w:pStyle w:val="TAL"/>
              <w:rPr>
                <w:bCs/>
                <w:iCs/>
                <w:lang w:eastAsia="en-GB"/>
              </w:rPr>
            </w:pPr>
            <w:r w:rsidRPr="002D3917">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79B778A1" w14:textId="77777777" w:rsidTr="00B30F2E">
        <w:tc>
          <w:tcPr>
            <w:tcW w:w="14175" w:type="dxa"/>
            <w:shd w:val="clear" w:color="auto" w:fill="auto"/>
          </w:tcPr>
          <w:p w14:paraId="54CC5B39" w14:textId="77777777" w:rsidR="00FB0F41" w:rsidRPr="002D3917" w:rsidRDefault="00FB0F41" w:rsidP="00B30F2E">
            <w:pPr>
              <w:pStyle w:val="TAL"/>
              <w:rPr>
                <w:rFonts w:eastAsia="DengXian"/>
                <w:b/>
                <w:i/>
                <w:iCs/>
                <w:lang w:eastAsia="sv-SE"/>
              </w:rPr>
            </w:pPr>
            <w:r w:rsidRPr="002D3917">
              <w:rPr>
                <w:rFonts w:eastAsia="DengXian"/>
                <w:b/>
                <w:i/>
                <w:iCs/>
                <w:lang w:eastAsia="sv-SE"/>
              </w:rPr>
              <w:t>numberOfLBT-Failures</w:t>
            </w:r>
          </w:p>
          <w:p w14:paraId="3ED48322" w14:textId="77777777" w:rsidR="00FB0F41" w:rsidRPr="002D3917" w:rsidRDefault="00FB0F41" w:rsidP="00B30F2E">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FB0F41" w:rsidRPr="002D3917" w14:paraId="2075D49E" w14:textId="77777777" w:rsidTr="00B30F2E">
        <w:tc>
          <w:tcPr>
            <w:tcW w:w="14175" w:type="dxa"/>
            <w:shd w:val="clear" w:color="auto" w:fill="auto"/>
          </w:tcPr>
          <w:p w14:paraId="0E9BAB0F"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04FE0797"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This fie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FB0F41" w:rsidRPr="002D3917" w14:paraId="46633344" w14:textId="77777777" w:rsidTr="00B30F2E">
        <w:tc>
          <w:tcPr>
            <w:tcW w:w="14175" w:type="dxa"/>
            <w:shd w:val="clear" w:color="auto" w:fill="auto"/>
            <w:hideMark/>
          </w:tcPr>
          <w:p w14:paraId="636A840B" w14:textId="77777777" w:rsidR="00FB0F41" w:rsidRPr="002D3917" w:rsidRDefault="00FB0F41" w:rsidP="00B30F2E">
            <w:pPr>
              <w:pStyle w:val="TAL"/>
              <w:rPr>
                <w:b/>
                <w:i/>
                <w:lang w:eastAsia="en-GB"/>
              </w:rPr>
            </w:pPr>
            <w:r w:rsidRPr="002D3917">
              <w:rPr>
                <w:b/>
                <w:i/>
                <w:lang w:eastAsia="en-GB"/>
              </w:rPr>
              <w:t>perRAInfoList, perRAInfoList-v1660</w:t>
            </w:r>
          </w:p>
          <w:p w14:paraId="08588140" w14:textId="77777777" w:rsidR="00FB0F41" w:rsidRPr="002D3917" w:rsidRDefault="00FB0F41" w:rsidP="00B30F2E">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FB0F41" w:rsidRPr="002D3917" w14:paraId="1F5C9176"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66B28853"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6A24C313"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FB0F41" w:rsidRPr="002D3917" w14:paraId="01E6A13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452260" w14:textId="77777777" w:rsidR="00FB0F41" w:rsidRPr="002D3917" w:rsidRDefault="00FB0F41" w:rsidP="00B30F2E">
            <w:pPr>
              <w:pStyle w:val="TAL"/>
              <w:rPr>
                <w:b/>
                <w:i/>
                <w:lang w:eastAsia="en-GB"/>
              </w:rPr>
            </w:pPr>
            <w:r w:rsidRPr="002D3917">
              <w:rPr>
                <w:b/>
                <w:i/>
                <w:lang w:eastAsia="en-GB"/>
              </w:rPr>
              <w:t>subcarrierSpacing</w:t>
            </w:r>
          </w:p>
          <w:p w14:paraId="204493CB" w14:textId="77777777" w:rsidR="00FB0F41" w:rsidRPr="002D3917" w:rsidRDefault="00FB0F41" w:rsidP="00B30F2E">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68D642B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07C2DBD3" w14:textId="77777777" w:rsidR="00FB0F41" w:rsidRPr="002D3917" w:rsidRDefault="00FB0F41" w:rsidP="00B30F2E">
            <w:pPr>
              <w:pStyle w:val="TAL"/>
              <w:rPr>
                <w:b/>
                <w:i/>
                <w:lang w:eastAsia="zh-CN"/>
              </w:rPr>
            </w:pPr>
            <w:r w:rsidRPr="002D3917">
              <w:rPr>
                <w:b/>
                <w:i/>
                <w:lang w:eastAsia="zh-CN"/>
              </w:rPr>
              <w:t>triggeredFeatureCombination</w:t>
            </w:r>
          </w:p>
          <w:p w14:paraId="5977ED45" w14:textId="77777777" w:rsidR="00FB0F41" w:rsidRPr="002D3917" w:rsidRDefault="00FB0F41" w:rsidP="00B30F2E">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FB0F41" w:rsidRPr="002D3917" w14:paraId="5FEFE801"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7EC9CB5A" w14:textId="77777777" w:rsidR="00FB0F41" w:rsidRPr="002D3917" w:rsidRDefault="00FB0F41" w:rsidP="00B30F2E">
            <w:pPr>
              <w:pStyle w:val="TAL"/>
              <w:rPr>
                <w:b/>
                <w:i/>
                <w:lang w:eastAsia="en-GB"/>
              </w:rPr>
            </w:pPr>
            <w:r w:rsidRPr="002D3917">
              <w:rPr>
                <w:b/>
                <w:i/>
                <w:lang w:eastAsia="en-GB"/>
              </w:rPr>
              <w:t>usedFeatureCombination</w:t>
            </w:r>
          </w:p>
          <w:p w14:paraId="1E8B4557" w14:textId="77777777" w:rsidR="00FB0F41" w:rsidRPr="002D3917" w:rsidRDefault="00FB0F41" w:rsidP="00B30F2E">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11A4608F" w14:textId="77777777" w:rsidR="00FB0F41" w:rsidRPr="002D3917" w:rsidRDefault="00FB0F41" w:rsidP="00FB0F4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B0F41" w:rsidRPr="002D3917" w14:paraId="5B50102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6A18FA88" w14:textId="77777777" w:rsidR="00FB0F41" w:rsidRPr="002D3917" w:rsidRDefault="00FB0F41" w:rsidP="00B30F2E">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FB0F41" w:rsidRPr="002D3917" w14:paraId="08A3EDB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29891684" w14:textId="77777777" w:rsidR="00FB0F41" w:rsidRPr="002D3917" w:rsidRDefault="00FB0F41" w:rsidP="00B30F2E">
            <w:pPr>
              <w:pStyle w:val="TAL"/>
              <w:rPr>
                <w:b/>
                <w:i/>
                <w:lang w:eastAsia="en-GB"/>
              </w:rPr>
            </w:pPr>
            <w:r w:rsidRPr="002D3917">
              <w:rPr>
                <w:b/>
                <w:i/>
                <w:lang w:eastAsia="en-GB"/>
              </w:rPr>
              <w:t>cellID</w:t>
            </w:r>
          </w:p>
          <w:p w14:paraId="0B319814" w14:textId="77777777" w:rsidR="00FB0F41" w:rsidRPr="002D3917" w:rsidRDefault="00FB0F41" w:rsidP="00B30F2E">
            <w:pPr>
              <w:pStyle w:val="TAL"/>
              <w:rPr>
                <w:b/>
                <w:i/>
                <w:lang w:eastAsia="en-GB"/>
              </w:rPr>
            </w:pPr>
            <w:r w:rsidRPr="002D3917">
              <w:rPr>
                <w:lang w:eastAsia="en-GB"/>
              </w:rPr>
              <w:t>This field indicates the CGI of the cell in which the associated random access procedure was performed.</w:t>
            </w:r>
          </w:p>
        </w:tc>
      </w:tr>
      <w:tr w:rsidR="00FB0F41" w:rsidRPr="002D3917" w14:paraId="774BC96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3E44786" w14:textId="77777777" w:rsidR="00FB0F41" w:rsidRPr="002D3917" w:rsidRDefault="00FB0F41" w:rsidP="00B30F2E">
            <w:pPr>
              <w:pStyle w:val="TAL"/>
              <w:rPr>
                <w:b/>
                <w:i/>
                <w:lang w:eastAsia="ko-KR"/>
              </w:rPr>
            </w:pPr>
            <w:r w:rsidRPr="002D3917">
              <w:rPr>
                <w:b/>
                <w:i/>
                <w:lang w:eastAsia="ko-KR"/>
              </w:rPr>
              <w:t>contentionDetected</w:t>
            </w:r>
          </w:p>
          <w:p w14:paraId="3798ADAE" w14:textId="77777777" w:rsidR="00FB0F41" w:rsidRPr="002D3917" w:rsidRDefault="00FB0F41" w:rsidP="00B30F2E">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Pr="002D3917">
              <w:rPr>
                <w:bCs/>
                <w:lang w:eastAsia="en-GB"/>
              </w:rPr>
              <w:t xml:space="preserve"> or when the RA attempt is a 2-step RA attempt and fallback to 4-step RA did not occur (i.e. </w:t>
            </w:r>
            <w:r w:rsidRPr="002D3917">
              <w:rPr>
                <w:bCs/>
                <w:i/>
                <w:iCs/>
                <w:lang w:eastAsia="en-GB"/>
              </w:rPr>
              <w:t>fallbackToFourStepRA</w:t>
            </w:r>
            <w:r w:rsidRPr="002D3917">
              <w:rPr>
                <w:bCs/>
                <w:lang w:eastAsia="en-GB"/>
              </w:rPr>
              <w:t xml:space="preserve"> is not included).</w:t>
            </w:r>
          </w:p>
        </w:tc>
      </w:tr>
      <w:tr w:rsidR="00FB0F41" w:rsidRPr="002D3917" w14:paraId="1A8C7FCF"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17B0C93" w14:textId="77777777" w:rsidR="00FB0F41" w:rsidRPr="002D3917" w:rsidRDefault="00FB0F41" w:rsidP="00B30F2E">
            <w:pPr>
              <w:pStyle w:val="TAL"/>
              <w:rPr>
                <w:b/>
                <w:i/>
                <w:lang w:eastAsia="ko-KR"/>
              </w:rPr>
            </w:pPr>
            <w:r w:rsidRPr="002D3917">
              <w:rPr>
                <w:b/>
                <w:i/>
                <w:lang w:eastAsia="ko-KR"/>
              </w:rPr>
              <w:t>csi-RS-Index, csi-RS-Index-v1660</w:t>
            </w:r>
          </w:p>
          <w:p w14:paraId="589E433C" w14:textId="77777777" w:rsidR="00FB0F41" w:rsidRPr="002D3917" w:rsidRDefault="00FB0F41" w:rsidP="00B30F2E">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A863AD9" w14:textId="77777777" w:rsidR="00FB0F41" w:rsidRPr="002D3917" w:rsidRDefault="00FB0F41" w:rsidP="00B30F2E">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B0F41" w:rsidRPr="002D3917" w14:paraId="1AED17EC" w14:textId="77777777" w:rsidTr="00B30F2E">
        <w:tc>
          <w:tcPr>
            <w:tcW w:w="14178" w:type="dxa"/>
            <w:tcBorders>
              <w:top w:val="single" w:sz="4" w:space="0" w:color="auto"/>
              <w:left w:val="single" w:sz="4" w:space="0" w:color="auto"/>
              <w:bottom w:val="single" w:sz="4" w:space="0" w:color="auto"/>
              <w:right w:val="single" w:sz="4" w:space="0" w:color="auto"/>
            </w:tcBorders>
          </w:tcPr>
          <w:p w14:paraId="1B0FEE09" w14:textId="77777777" w:rsidR="00FB0F41" w:rsidRPr="002D3917" w:rsidRDefault="00FB0F41" w:rsidP="00B30F2E">
            <w:pPr>
              <w:pStyle w:val="TAL"/>
              <w:rPr>
                <w:b/>
                <w:i/>
                <w:lang w:eastAsia="ko-KR"/>
              </w:rPr>
            </w:pPr>
            <w:r w:rsidRPr="002D3917">
              <w:rPr>
                <w:b/>
                <w:i/>
                <w:lang w:eastAsia="ko-KR"/>
              </w:rPr>
              <w:t>dlPathlossRSRP</w:t>
            </w:r>
          </w:p>
          <w:p w14:paraId="4D2B8DD6" w14:textId="77777777" w:rsidR="00FB0F41" w:rsidRPr="002D3917" w:rsidRDefault="00FB0F41" w:rsidP="00B30F2E">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FB0F41" w:rsidRPr="002D3917" w14:paraId="7A98F20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4BB6FA9" w14:textId="77777777" w:rsidR="00FB0F41" w:rsidRPr="002D3917" w:rsidRDefault="00FB0F41" w:rsidP="00B30F2E">
            <w:pPr>
              <w:pStyle w:val="TAL"/>
              <w:rPr>
                <w:b/>
                <w:i/>
                <w:lang w:eastAsia="ko-KR"/>
              </w:rPr>
            </w:pPr>
            <w:r w:rsidRPr="002D3917">
              <w:rPr>
                <w:b/>
                <w:i/>
                <w:lang w:eastAsia="ko-KR"/>
              </w:rPr>
              <w:t>dlRSRPAboveThreshold</w:t>
            </w:r>
          </w:p>
          <w:p w14:paraId="75B75F56" w14:textId="77777777" w:rsidR="00FB0F41" w:rsidRPr="002D3917" w:rsidRDefault="00FB0F41" w:rsidP="00B30F2E">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lang w:eastAsia="sv-SE"/>
              </w:rPr>
              <w:t>rsrp-ThresholdSSB</w:t>
            </w:r>
            <w:r w:rsidRPr="002D3917">
              <w:rPr>
                <w:lang w:eastAsia="sv-SE"/>
              </w:rPr>
              <w:t xml:space="preserve"> </w:t>
            </w:r>
            <w:r w:rsidRPr="002D3917">
              <w:rPr>
                <w:rFonts w:eastAsia="Malgun Gothic"/>
                <w:lang w:eastAsia="ko-KR"/>
              </w:rPr>
              <w:t xml:space="preserve">in </w:t>
            </w:r>
            <w:r w:rsidRPr="002D3917">
              <w:rPr>
                <w:rFonts w:eastAsia="Malgun Gothic"/>
                <w:i/>
                <w:lang w:eastAsia="ko-KR"/>
              </w:rPr>
              <w:t>beamFailureRecoveryConfig</w:t>
            </w:r>
            <w:r w:rsidRPr="002D3917">
              <w:rPr>
                <w:rFonts w:eastAsia="Malgun Gothic"/>
                <w:lang w:eastAsia="ko-KR"/>
              </w:rPr>
              <w:t xml:space="preserve"> in UL BWP configuration of UL BWP selected for random access procedure initiated for beam failure recovery; </w:t>
            </w:r>
            <w:r w:rsidRPr="002D3917">
              <w:t xml:space="preserve">Otherwise, </w:t>
            </w:r>
            <w:r w:rsidRPr="002D3917">
              <w:rPr>
                <w:iCs/>
              </w:rPr>
              <w:t>if the UE has received</w:t>
            </w:r>
            <w:r w:rsidRPr="002D3917">
              <w:rPr>
                <w:i/>
              </w:rPr>
              <w:t xml:space="preserve"> </w:t>
            </w:r>
            <w:r w:rsidRPr="002D3917">
              <w:rPr>
                <w:i/>
                <w:iCs/>
              </w:rPr>
              <w:t>rsrp-ThresholdSSB</w:t>
            </w:r>
            <w:r w:rsidRPr="002D3917">
              <w:t xml:space="preserve"> in </w:t>
            </w:r>
            <w:r w:rsidRPr="002D3917">
              <w:rPr>
                <w:i/>
              </w:rPr>
              <w:t xml:space="preserve">FeatureCombinationPreambles </w:t>
            </w:r>
            <w:r w:rsidRPr="002D3917">
              <w:rPr>
                <w:iCs/>
              </w:rPr>
              <w:t xml:space="preserve">used for the feature specific random access, the field is used to indicate whether </w:t>
            </w:r>
            <w:r w:rsidRPr="002D3917">
              <w:rPr>
                <w:iCs/>
                <w:lang w:eastAsia="sv-SE"/>
              </w:rPr>
              <w:t>DL</w:t>
            </w:r>
            <w:r w:rsidRPr="002D3917">
              <w:rPr>
                <w:lang w:eastAsia="sv-SE"/>
              </w:rPr>
              <w:t xml:space="preserve"> beam (SSB) quality associated to the random access attempt was above or below this </w:t>
            </w:r>
            <w:r w:rsidRPr="002D3917">
              <w:rPr>
                <w:i/>
              </w:rPr>
              <w:t>rsrp-ThresholdSSB-r17</w:t>
            </w:r>
            <w:r w:rsidRPr="002D3917">
              <w:rPr>
                <w:lang w:eastAsia="sv-SE"/>
              </w:rPr>
              <w:t xml:space="preserve">, else </w:t>
            </w:r>
            <w:r w:rsidRPr="002D3917">
              <w:rPr>
                <w:i/>
              </w:rPr>
              <w:t>rsrp-ThresholdSSB</w:t>
            </w:r>
            <w:r w:rsidRPr="002D3917">
              <w:rPr>
                <w:rFonts w:eastAsia="Malgun Gothic"/>
                <w:lang w:eastAsia="ko-KR"/>
              </w:rPr>
              <w:t xml:space="preserve"> in </w:t>
            </w:r>
            <w:r w:rsidRPr="002D3917">
              <w:rPr>
                <w:i/>
              </w:rPr>
              <w:t>rach-ConfigCommon</w:t>
            </w:r>
            <w:r w:rsidRPr="002D3917">
              <w:rPr>
                <w:rFonts w:eastAsia="Malgun Gothic"/>
                <w:lang w:eastAsia="ko-KR"/>
              </w:rPr>
              <w:t xml:space="preserve"> in UL BWP configuration of UL BWP selected for random access procedure</w:t>
            </w:r>
            <w:r w:rsidRPr="002D3917">
              <w:rPr>
                <w:lang w:eastAsia="sv-SE"/>
              </w:rPr>
              <w:t>.</w:t>
            </w:r>
          </w:p>
          <w:p w14:paraId="16D1683F" w14:textId="77777777" w:rsidR="00FB0F41" w:rsidRPr="002D3917" w:rsidRDefault="00FB0F41" w:rsidP="00B30F2E">
            <w:pPr>
              <w:pStyle w:val="TAL"/>
              <w:rPr>
                <w:b/>
                <w:i/>
                <w:lang w:eastAsia="ko-KR"/>
              </w:rPr>
            </w:pPr>
            <w:r w:rsidRPr="002D3917">
              <w:rPr>
                <w:lang w:eastAsia="sv-SE"/>
              </w:rPr>
              <w:t xml:space="preserve">In 2 step random access procedure, </w:t>
            </w:r>
            <w:r w:rsidRPr="002D3917">
              <w:t>if the UE has received</w:t>
            </w:r>
            <w:r w:rsidRPr="002D3917">
              <w:rPr>
                <w:i/>
              </w:rPr>
              <w:t xml:space="preserve"> </w:t>
            </w:r>
            <w:r w:rsidRPr="002D3917">
              <w:rPr>
                <w:i/>
                <w:iCs/>
              </w:rPr>
              <w:t>msgA-RSRP-ThresholdSSB</w:t>
            </w:r>
            <w:r w:rsidRPr="002D3917">
              <w:t xml:space="preserve"> in </w:t>
            </w:r>
            <w:r w:rsidRPr="002D3917">
              <w:rPr>
                <w:i/>
              </w:rPr>
              <w:t>FeatureCombinationPreambles</w:t>
            </w:r>
            <w:r w:rsidRPr="002D3917">
              <w:rPr>
                <w:iCs/>
              </w:rPr>
              <w:t xml:space="preserve"> used for the feature specific random access, the field is used to indicate whether</w:t>
            </w:r>
            <w:r w:rsidRPr="002D3917">
              <w:rPr>
                <w:i/>
              </w:rPr>
              <w:t xml:space="preserve"> </w:t>
            </w:r>
            <w:r w:rsidRPr="002D3917">
              <w:rPr>
                <w:lang w:eastAsia="sv-SE"/>
              </w:rPr>
              <w:t xml:space="preserve">DL beam (SSB) quality associated to the random access attempt was above or below this </w:t>
            </w:r>
            <w:r w:rsidRPr="002D3917">
              <w:rPr>
                <w:i/>
                <w:iCs/>
              </w:rPr>
              <w:t>rsrp-ThresholdSSB-r17</w:t>
            </w:r>
            <w:r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FB0F41" w:rsidRPr="002D3917" w14:paraId="5B271091" w14:textId="77777777" w:rsidTr="00B30F2E">
        <w:tc>
          <w:tcPr>
            <w:tcW w:w="14178" w:type="dxa"/>
            <w:tcBorders>
              <w:top w:val="single" w:sz="4" w:space="0" w:color="auto"/>
              <w:left w:val="single" w:sz="4" w:space="0" w:color="auto"/>
              <w:bottom w:val="single" w:sz="4" w:space="0" w:color="auto"/>
              <w:right w:val="single" w:sz="4" w:space="0" w:color="auto"/>
            </w:tcBorders>
          </w:tcPr>
          <w:p w14:paraId="588AF3A1" w14:textId="77777777" w:rsidR="00FB0F41" w:rsidRPr="002D3917" w:rsidRDefault="00FB0F41" w:rsidP="00B30F2E">
            <w:pPr>
              <w:pStyle w:val="TAL"/>
              <w:rPr>
                <w:b/>
                <w:i/>
                <w:lang w:eastAsia="ko-KR"/>
              </w:rPr>
            </w:pPr>
            <w:r w:rsidRPr="002D3917">
              <w:rPr>
                <w:b/>
                <w:i/>
                <w:lang w:eastAsia="ko-KR"/>
              </w:rPr>
              <w:t>fallbackToFourStepRA</w:t>
            </w:r>
          </w:p>
          <w:p w14:paraId="65B13ABB" w14:textId="77777777" w:rsidR="00FB0F41" w:rsidRPr="002D3917" w:rsidRDefault="00FB0F41" w:rsidP="00B30F2E">
            <w:pPr>
              <w:pStyle w:val="TAL"/>
              <w:rPr>
                <w:b/>
                <w:i/>
                <w:lang w:eastAsia="ko-KR"/>
              </w:rPr>
            </w:pPr>
            <w:r w:rsidRPr="002D3917">
              <w:rPr>
                <w:bCs/>
                <w:iCs/>
                <w:lang w:eastAsia="ko-KR"/>
              </w:rPr>
              <w:t>This field indicates if a fallback indication in MsgB is received (according to TS 38.321 [3]) for the 2-step random access attempt.</w:t>
            </w:r>
          </w:p>
        </w:tc>
      </w:tr>
      <w:tr w:rsidR="00FB0F41" w:rsidRPr="002D3917" w14:paraId="648967CD" w14:textId="77777777" w:rsidTr="00B30F2E">
        <w:tc>
          <w:tcPr>
            <w:tcW w:w="14178" w:type="dxa"/>
            <w:tcBorders>
              <w:top w:val="single" w:sz="4" w:space="0" w:color="auto"/>
              <w:left w:val="single" w:sz="4" w:space="0" w:color="auto"/>
              <w:bottom w:val="single" w:sz="4" w:space="0" w:color="auto"/>
              <w:right w:val="single" w:sz="4" w:space="0" w:color="auto"/>
            </w:tcBorders>
          </w:tcPr>
          <w:p w14:paraId="04B37574" w14:textId="77777777" w:rsidR="00FB0F41" w:rsidRPr="002D3917" w:rsidRDefault="00FB0F41" w:rsidP="00B30F2E">
            <w:pPr>
              <w:pStyle w:val="TAL"/>
              <w:rPr>
                <w:b/>
                <w:bCs/>
                <w:i/>
                <w:iCs/>
              </w:rPr>
            </w:pPr>
            <w:r w:rsidRPr="002D3917">
              <w:rPr>
                <w:b/>
                <w:bCs/>
                <w:i/>
                <w:iCs/>
              </w:rPr>
              <w:t>intendedSIBs</w:t>
            </w:r>
          </w:p>
          <w:p w14:paraId="73AD9065" w14:textId="77777777" w:rsidR="00FB0F41" w:rsidRPr="002D3917" w:rsidRDefault="00FB0F41" w:rsidP="00B30F2E">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B0F41" w:rsidRPr="002D3917" w14:paraId="23866DF5" w14:textId="77777777" w:rsidTr="00B30F2E">
        <w:tc>
          <w:tcPr>
            <w:tcW w:w="14178" w:type="dxa"/>
            <w:tcBorders>
              <w:top w:val="single" w:sz="4" w:space="0" w:color="auto"/>
              <w:left w:val="single" w:sz="4" w:space="0" w:color="auto"/>
              <w:bottom w:val="single" w:sz="4" w:space="0" w:color="auto"/>
              <w:right w:val="single" w:sz="4" w:space="0" w:color="auto"/>
            </w:tcBorders>
          </w:tcPr>
          <w:p w14:paraId="06602015" w14:textId="77777777" w:rsidR="00FB0F41" w:rsidRPr="002D3917" w:rsidRDefault="00FB0F41" w:rsidP="00B30F2E">
            <w:pPr>
              <w:pStyle w:val="TAL"/>
              <w:rPr>
                <w:b/>
                <w:bCs/>
                <w:i/>
                <w:iCs/>
              </w:rPr>
            </w:pPr>
            <w:r w:rsidRPr="002D3917">
              <w:rPr>
                <w:b/>
                <w:bCs/>
                <w:i/>
                <w:iCs/>
              </w:rPr>
              <w:t>lbt-Detected</w:t>
            </w:r>
          </w:p>
          <w:p w14:paraId="30BB7BBA" w14:textId="77777777" w:rsidR="00FB0F41" w:rsidRPr="002D3917" w:rsidRDefault="00FB0F41" w:rsidP="00B30F2E">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FB0F41" w:rsidRPr="002D3917" w14:paraId="77F97CBA" w14:textId="77777777" w:rsidTr="00B30F2E">
        <w:tc>
          <w:tcPr>
            <w:tcW w:w="14178" w:type="dxa"/>
            <w:tcBorders>
              <w:top w:val="single" w:sz="4" w:space="0" w:color="auto"/>
              <w:left w:val="single" w:sz="4" w:space="0" w:color="auto"/>
              <w:bottom w:val="single" w:sz="4" w:space="0" w:color="auto"/>
              <w:right w:val="single" w:sz="4" w:space="0" w:color="auto"/>
            </w:tcBorders>
          </w:tcPr>
          <w:p w14:paraId="77350C3E" w14:textId="77777777" w:rsidR="00FB0F41" w:rsidRPr="002D3917" w:rsidRDefault="00FB0F41" w:rsidP="00B30F2E">
            <w:pPr>
              <w:pStyle w:val="TAL"/>
              <w:rPr>
                <w:b/>
                <w:bCs/>
                <w:i/>
                <w:iCs/>
                <w:lang w:eastAsia="ko-KR"/>
              </w:rPr>
            </w:pPr>
            <w:r w:rsidRPr="002D3917">
              <w:rPr>
                <w:b/>
                <w:bCs/>
                <w:i/>
                <w:iCs/>
                <w:lang w:eastAsia="ko-KR"/>
              </w:rPr>
              <w:t>msg1-SCS-From-prach-ConfigurationIndex</w:t>
            </w:r>
          </w:p>
          <w:p w14:paraId="4923A839"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for CB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5AA725DF" w14:textId="77777777" w:rsidTr="00B30F2E">
        <w:tc>
          <w:tcPr>
            <w:tcW w:w="14178" w:type="dxa"/>
            <w:tcBorders>
              <w:top w:val="single" w:sz="4" w:space="0" w:color="auto"/>
              <w:left w:val="single" w:sz="4" w:space="0" w:color="auto"/>
              <w:bottom w:val="single" w:sz="4" w:space="0" w:color="auto"/>
              <w:right w:val="single" w:sz="4" w:space="0" w:color="auto"/>
            </w:tcBorders>
          </w:tcPr>
          <w:p w14:paraId="3932EC99"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71AB7B53" w14:textId="77777777" w:rsidR="00FB0F41" w:rsidRPr="002D3917" w:rsidRDefault="00FB0F41" w:rsidP="00B30F2E">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436D05CD" w14:textId="77777777" w:rsidTr="00B30F2E">
        <w:tc>
          <w:tcPr>
            <w:tcW w:w="14178" w:type="dxa"/>
            <w:tcBorders>
              <w:top w:val="single" w:sz="4" w:space="0" w:color="auto"/>
              <w:left w:val="single" w:sz="4" w:space="0" w:color="auto"/>
              <w:bottom w:val="single" w:sz="4" w:space="0" w:color="auto"/>
              <w:right w:val="single" w:sz="4" w:space="0" w:color="auto"/>
            </w:tcBorders>
          </w:tcPr>
          <w:p w14:paraId="5964CCA1" w14:textId="77777777" w:rsidR="00FB0F41" w:rsidRPr="002D3917" w:rsidRDefault="00FB0F41" w:rsidP="00B30F2E">
            <w:pPr>
              <w:pStyle w:val="TAL"/>
              <w:rPr>
                <w:b/>
                <w:bCs/>
                <w:i/>
                <w:iCs/>
                <w:lang w:eastAsia="ko-KR"/>
              </w:rPr>
            </w:pPr>
            <w:r w:rsidRPr="002D3917">
              <w:rPr>
                <w:b/>
                <w:bCs/>
                <w:i/>
                <w:iCs/>
                <w:lang w:eastAsia="ko-KR"/>
              </w:rPr>
              <w:t>msgA-PUSCH-PayloadSize</w:t>
            </w:r>
          </w:p>
          <w:p w14:paraId="0B0B168E" w14:textId="77777777" w:rsidR="00FB0F41" w:rsidRPr="002D3917" w:rsidRDefault="00FB0F41" w:rsidP="00B30F2E">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FB0F41" w:rsidRPr="002D3917" w14:paraId="02BFDB63" w14:textId="77777777" w:rsidTr="00B30F2E">
        <w:tc>
          <w:tcPr>
            <w:tcW w:w="14178" w:type="dxa"/>
            <w:tcBorders>
              <w:top w:val="single" w:sz="4" w:space="0" w:color="auto"/>
              <w:left w:val="single" w:sz="4" w:space="0" w:color="auto"/>
              <w:bottom w:val="single" w:sz="4" w:space="0" w:color="auto"/>
              <w:right w:val="single" w:sz="4" w:space="0" w:color="auto"/>
            </w:tcBorders>
          </w:tcPr>
          <w:p w14:paraId="48845680" w14:textId="77777777" w:rsidR="00FB0F41" w:rsidRPr="002D3917" w:rsidRDefault="00FB0F41" w:rsidP="00B30F2E">
            <w:pPr>
              <w:pStyle w:val="TAL"/>
              <w:rPr>
                <w:b/>
                <w:i/>
                <w:lang w:eastAsia="sv-SE"/>
              </w:rPr>
            </w:pPr>
            <w:r w:rsidRPr="002D3917">
              <w:rPr>
                <w:b/>
                <w:i/>
                <w:lang w:eastAsia="sv-SE"/>
              </w:rPr>
              <w:t>msgA-RO-FDM</w:t>
            </w:r>
          </w:p>
          <w:p w14:paraId="17F73BD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FB0F41" w:rsidRPr="002D3917" w14:paraId="2CEC0C12" w14:textId="77777777" w:rsidTr="00B30F2E">
        <w:tc>
          <w:tcPr>
            <w:tcW w:w="14178" w:type="dxa"/>
            <w:tcBorders>
              <w:top w:val="single" w:sz="4" w:space="0" w:color="auto"/>
              <w:left w:val="single" w:sz="4" w:space="0" w:color="auto"/>
              <w:bottom w:val="single" w:sz="4" w:space="0" w:color="auto"/>
              <w:right w:val="single" w:sz="4" w:space="0" w:color="auto"/>
            </w:tcBorders>
          </w:tcPr>
          <w:p w14:paraId="1550197E" w14:textId="77777777" w:rsidR="00FB0F41" w:rsidRPr="002D3917" w:rsidRDefault="00FB0F41" w:rsidP="00B30F2E">
            <w:pPr>
              <w:pStyle w:val="TAL"/>
              <w:rPr>
                <w:b/>
                <w:i/>
                <w:lang w:eastAsia="sv-SE"/>
              </w:rPr>
            </w:pPr>
            <w:r w:rsidRPr="002D3917">
              <w:rPr>
                <w:b/>
                <w:i/>
                <w:lang w:eastAsia="sv-SE"/>
              </w:rPr>
              <w:lastRenderedPageBreak/>
              <w:t>msgA-RO-FDMCFRA</w:t>
            </w:r>
          </w:p>
          <w:p w14:paraId="3CEEB6E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FB0F41" w:rsidRPr="002D3917" w14:paraId="225F688F" w14:textId="77777777" w:rsidTr="00B30F2E">
        <w:tc>
          <w:tcPr>
            <w:tcW w:w="14178" w:type="dxa"/>
            <w:tcBorders>
              <w:top w:val="single" w:sz="4" w:space="0" w:color="auto"/>
              <w:left w:val="single" w:sz="4" w:space="0" w:color="auto"/>
              <w:bottom w:val="single" w:sz="4" w:space="0" w:color="auto"/>
              <w:right w:val="single" w:sz="4" w:space="0" w:color="auto"/>
            </w:tcBorders>
          </w:tcPr>
          <w:p w14:paraId="7697D8F1" w14:textId="77777777" w:rsidR="00FB0F41" w:rsidRPr="002D3917" w:rsidRDefault="00FB0F41" w:rsidP="00B30F2E">
            <w:pPr>
              <w:pStyle w:val="TAL"/>
              <w:rPr>
                <w:b/>
                <w:i/>
                <w:lang w:eastAsia="sv-SE"/>
              </w:rPr>
            </w:pPr>
            <w:r w:rsidRPr="002D3917">
              <w:rPr>
                <w:b/>
                <w:i/>
                <w:lang w:eastAsia="sv-SE"/>
              </w:rPr>
              <w:t>msgA-RO-FrequencyStart</w:t>
            </w:r>
          </w:p>
          <w:p w14:paraId="3A6A7D8D" w14:textId="77777777" w:rsidR="00FB0F41" w:rsidRPr="002D3917" w:rsidRDefault="00FB0F41" w:rsidP="00B30F2E">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FB0F41" w:rsidRPr="002D3917" w14:paraId="07497C15" w14:textId="77777777" w:rsidTr="00B30F2E">
        <w:tc>
          <w:tcPr>
            <w:tcW w:w="14178" w:type="dxa"/>
            <w:tcBorders>
              <w:top w:val="single" w:sz="4" w:space="0" w:color="auto"/>
              <w:left w:val="single" w:sz="4" w:space="0" w:color="auto"/>
              <w:bottom w:val="single" w:sz="4" w:space="0" w:color="auto"/>
              <w:right w:val="single" w:sz="4" w:space="0" w:color="auto"/>
            </w:tcBorders>
          </w:tcPr>
          <w:p w14:paraId="413B03BA" w14:textId="77777777" w:rsidR="00FB0F41" w:rsidRPr="002D3917" w:rsidRDefault="00FB0F41" w:rsidP="00B30F2E">
            <w:pPr>
              <w:pStyle w:val="TAL"/>
              <w:rPr>
                <w:b/>
                <w:i/>
                <w:lang w:eastAsia="sv-SE"/>
              </w:rPr>
            </w:pPr>
            <w:r w:rsidRPr="002D3917">
              <w:rPr>
                <w:b/>
                <w:i/>
                <w:lang w:eastAsia="sv-SE"/>
              </w:rPr>
              <w:t>msgA-RO-FrequencyStartCFRA</w:t>
            </w:r>
          </w:p>
          <w:p w14:paraId="100ABEE1" w14:textId="77777777" w:rsidR="00FB0F41" w:rsidRPr="002D3917" w:rsidRDefault="00FB0F41" w:rsidP="00B30F2E">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FB0F41" w:rsidRPr="002D3917" w14:paraId="1D9DD714" w14:textId="77777777" w:rsidTr="00B30F2E">
        <w:tc>
          <w:tcPr>
            <w:tcW w:w="14178" w:type="dxa"/>
            <w:tcBorders>
              <w:top w:val="single" w:sz="4" w:space="0" w:color="auto"/>
              <w:left w:val="single" w:sz="4" w:space="0" w:color="auto"/>
              <w:bottom w:val="single" w:sz="4" w:space="0" w:color="auto"/>
              <w:right w:val="single" w:sz="4" w:space="0" w:color="auto"/>
            </w:tcBorders>
          </w:tcPr>
          <w:p w14:paraId="2929E9E7" w14:textId="77777777" w:rsidR="00FB0F41" w:rsidRPr="002D3917" w:rsidRDefault="00FB0F41" w:rsidP="00B30F2E">
            <w:pPr>
              <w:pStyle w:val="TAL"/>
              <w:rPr>
                <w:b/>
                <w:bCs/>
                <w:i/>
                <w:iCs/>
                <w:lang w:eastAsia="ko-KR"/>
              </w:rPr>
            </w:pPr>
            <w:r w:rsidRPr="002D3917">
              <w:rPr>
                <w:b/>
                <w:bCs/>
                <w:i/>
                <w:iCs/>
                <w:lang w:eastAsia="ko-KR"/>
              </w:rPr>
              <w:t>msgA-SCS-From-prach-ConfigurationIndex</w:t>
            </w:r>
          </w:p>
          <w:p w14:paraId="47FF0634"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Pr="002D3917">
              <w:rPr>
                <w:szCs w:val="22"/>
                <w:lang w:eastAsia="zh-CN"/>
              </w:rPr>
              <w:t>(</w:t>
            </w:r>
            <w:r w:rsidRPr="002D3917">
              <w:rPr>
                <w:lang w:eastAsia="sv-SE"/>
              </w:rPr>
              <w:t>see tables Table 6.3.3.1-1, Table 6.3.3.1-2, Table 6.3.3.2-2 and Table 6.3.3.2-3, TS 38.211 [16]</w:t>
            </w:r>
            <w:r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 and when only 2-step random-access resources are available in the UL BWP used in the random-access procedure; otherwise, this field is absent.</w:t>
            </w:r>
          </w:p>
        </w:tc>
      </w:tr>
      <w:tr w:rsidR="00FB0F41" w:rsidRPr="002D3917" w14:paraId="6A4F9D03"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4B50DA1B"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CSI-RS</w:t>
            </w:r>
          </w:p>
          <w:p w14:paraId="77CC0E5A"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FB0F41" w:rsidRPr="002D3917" w14:paraId="09DBE940"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0B4761EC"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SSB</w:t>
            </w:r>
          </w:p>
          <w:p w14:paraId="4C844871"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FB0F41" w:rsidRPr="002D3917" w14:paraId="472F1B5F" w14:textId="77777777" w:rsidTr="00B30F2E">
        <w:tc>
          <w:tcPr>
            <w:tcW w:w="14178" w:type="dxa"/>
            <w:tcBorders>
              <w:top w:val="single" w:sz="4" w:space="0" w:color="auto"/>
              <w:left w:val="single" w:sz="4" w:space="0" w:color="auto"/>
              <w:bottom w:val="single" w:sz="4" w:space="0" w:color="auto"/>
              <w:right w:val="single" w:sz="4" w:space="0" w:color="auto"/>
            </w:tcBorders>
          </w:tcPr>
          <w:p w14:paraId="548FF9B1" w14:textId="77777777" w:rsidR="00FB0F41" w:rsidRPr="002D3917" w:rsidRDefault="00FB0F41" w:rsidP="00B30F2E">
            <w:pPr>
              <w:pStyle w:val="TAL"/>
              <w:rPr>
                <w:rFonts w:eastAsia="DengXian"/>
                <w:b/>
                <w:i/>
                <w:iCs/>
                <w:lang w:eastAsia="sv-SE"/>
              </w:rPr>
            </w:pPr>
            <w:r w:rsidRPr="002D3917">
              <w:rPr>
                <w:rFonts w:eastAsia="DengXian"/>
                <w:b/>
                <w:i/>
                <w:iCs/>
                <w:lang w:eastAsia="sv-SE"/>
              </w:rPr>
              <w:t>onDemandSISuccess</w:t>
            </w:r>
          </w:p>
          <w:p w14:paraId="326AD30B" w14:textId="77777777" w:rsidR="00FB0F41" w:rsidRPr="002D3917" w:rsidRDefault="00FB0F41" w:rsidP="00B30F2E">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B0F41" w:rsidRPr="002D3917" w14:paraId="22363EC2"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539E533" w14:textId="77777777" w:rsidR="00FB0F41" w:rsidRPr="002D3917" w:rsidRDefault="00FB0F41" w:rsidP="00B30F2E">
            <w:pPr>
              <w:pStyle w:val="TAL"/>
              <w:rPr>
                <w:b/>
                <w:i/>
                <w:lang w:eastAsia="en-GB"/>
              </w:rPr>
            </w:pPr>
            <w:r w:rsidRPr="002D3917">
              <w:rPr>
                <w:b/>
                <w:i/>
                <w:lang w:eastAsia="en-GB"/>
              </w:rPr>
              <w:t>perRAAttemptInfoList</w:t>
            </w:r>
          </w:p>
          <w:p w14:paraId="491ABFA0" w14:textId="77777777" w:rsidR="00FB0F41" w:rsidRPr="002D3917" w:rsidRDefault="00FB0F41" w:rsidP="00B30F2E">
            <w:pPr>
              <w:pStyle w:val="TAL"/>
              <w:rPr>
                <w:rFonts w:eastAsia="DengXian"/>
                <w:b/>
                <w:i/>
                <w:iCs/>
                <w:lang w:eastAsia="sv-SE"/>
              </w:rPr>
            </w:pPr>
            <w:r w:rsidRPr="002D3917">
              <w:rPr>
                <w:lang w:eastAsia="en-GB"/>
              </w:rPr>
              <w:t>This field provides detailed information about a random access attempt.</w:t>
            </w:r>
          </w:p>
        </w:tc>
      </w:tr>
      <w:tr w:rsidR="00FB0F41" w:rsidRPr="002D3917" w14:paraId="14C2DB84"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61265F5" w14:textId="77777777" w:rsidR="00FB0F41" w:rsidRPr="002D3917" w:rsidRDefault="00FB0F41" w:rsidP="00B30F2E">
            <w:pPr>
              <w:pStyle w:val="TAL"/>
              <w:rPr>
                <w:rFonts w:eastAsia="DengXian"/>
                <w:b/>
                <w:i/>
                <w:lang w:eastAsia="sv-SE"/>
              </w:rPr>
            </w:pPr>
            <w:r w:rsidRPr="002D3917">
              <w:rPr>
                <w:rFonts w:eastAsia="DengXian"/>
                <w:b/>
                <w:i/>
                <w:lang w:eastAsia="sv-SE"/>
              </w:rPr>
              <w:t>perRACSI-RSInfoList</w:t>
            </w:r>
          </w:p>
          <w:p w14:paraId="5ADE146F"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CSI-RS.</w:t>
            </w:r>
          </w:p>
        </w:tc>
      </w:tr>
      <w:tr w:rsidR="00FB0F41" w:rsidRPr="002D3917" w14:paraId="7288266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26C0DBB" w14:textId="77777777" w:rsidR="00FB0F41" w:rsidRPr="002D3917" w:rsidRDefault="00FB0F41" w:rsidP="00B30F2E">
            <w:pPr>
              <w:pStyle w:val="TAL"/>
              <w:rPr>
                <w:rFonts w:eastAsia="DengXian"/>
                <w:b/>
                <w:i/>
                <w:lang w:eastAsia="sv-SE"/>
              </w:rPr>
            </w:pPr>
            <w:r w:rsidRPr="002D3917">
              <w:rPr>
                <w:rFonts w:eastAsia="DengXian"/>
                <w:b/>
                <w:i/>
                <w:lang w:eastAsia="sv-SE"/>
              </w:rPr>
              <w:t>perRASSBInfoList</w:t>
            </w:r>
          </w:p>
          <w:p w14:paraId="565769F1"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FB0F41" w:rsidRPr="002D3917" w14:paraId="3961E4CD" w14:textId="77777777" w:rsidTr="00B30F2E">
        <w:tc>
          <w:tcPr>
            <w:tcW w:w="14178" w:type="dxa"/>
            <w:tcBorders>
              <w:top w:val="single" w:sz="4" w:space="0" w:color="auto"/>
              <w:left w:val="single" w:sz="4" w:space="0" w:color="auto"/>
              <w:bottom w:val="single" w:sz="4" w:space="0" w:color="auto"/>
              <w:right w:val="single" w:sz="4" w:space="0" w:color="auto"/>
            </w:tcBorders>
          </w:tcPr>
          <w:p w14:paraId="6C3728AB" w14:textId="77777777" w:rsidR="00FB0F41" w:rsidRPr="002D3917" w:rsidRDefault="00FB0F41" w:rsidP="00B30F2E">
            <w:pPr>
              <w:pStyle w:val="TAL"/>
              <w:rPr>
                <w:b/>
                <w:i/>
                <w:lang w:eastAsia="sv-SE"/>
              </w:rPr>
            </w:pPr>
            <w:r w:rsidRPr="002D3917">
              <w:rPr>
                <w:b/>
                <w:i/>
                <w:lang w:eastAsia="sv-SE"/>
              </w:rPr>
              <w:t>ra-InformationCommon</w:t>
            </w:r>
          </w:p>
          <w:p w14:paraId="1B2018BE" w14:textId="77777777" w:rsidR="00FB0F41" w:rsidRPr="002D3917" w:rsidRDefault="00FB0F41" w:rsidP="00B30F2E">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FB0F41" w:rsidRPr="002D3917" w14:paraId="524BF2FC"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B9353A7" w14:textId="77777777" w:rsidR="00FB0F41" w:rsidRPr="002D3917" w:rsidRDefault="00FB0F41" w:rsidP="00B30F2E">
            <w:pPr>
              <w:pStyle w:val="TAL"/>
              <w:rPr>
                <w:b/>
                <w:i/>
                <w:lang w:eastAsia="sv-SE"/>
              </w:rPr>
            </w:pPr>
            <w:r w:rsidRPr="002D3917">
              <w:rPr>
                <w:b/>
                <w:i/>
                <w:lang w:eastAsia="sv-SE"/>
              </w:rPr>
              <w:t>raPurpose</w:t>
            </w:r>
          </w:p>
          <w:p w14:paraId="5DFD1CE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RA scenario for which the RA report entry is triggered. The RA accesses associated to Initial access from RRC_IDLE, RRC re-establishment procedure, 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Pr="002D3917">
              <w:rPr>
                <w:rFonts w:cs="Arial"/>
                <w:lang w:eastAsia="sv-SE"/>
              </w:rPr>
              <w:t xml:space="preserve">successful </w:t>
            </w:r>
            <w:r w:rsidRPr="002D3917">
              <w:rPr>
                <w:lang w:eastAsia="zh-CN"/>
              </w:rPr>
              <w:t xml:space="preserve">beam failure recovery </w:t>
            </w:r>
            <w:r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Pr="002D3917">
              <w:rPr>
                <w:rFonts w:cs="Arial"/>
                <w:lang w:eastAsia="sv-SE"/>
              </w:rPr>
              <w:t>if the RA procedure is initiated</w:t>
            </w:r>
            <w:r w:rsidRPr="002D3917">
              <w:rPr>
                <w:lang w:eastAsia="ko-KR"/>
              </w:rPr>
              <w:t xml:space="preserve"> 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Pr="002D3917">
              <w:t xml:space="preserve"> The indicator </w:t>
            </w:r>
            <w:r w:rsidRPr="002D3917">
              <w:rPr>
                <w:i/>
              </w:rPr>
              <w:t>msg3RequestForOtherSI</w:t>
            </w:r>
            <w:r w:rsidRPr="002D3917">
              <w:t xml:space="preserve"> is used in case of MSG3 based SI request. The indication </w:t>
            </w:r>
            <w:r w:rsidRPr="002D3917">
              <w:rPr>
                <w:i/>
              </w:rPr>
              <w:t>lbtFailure</w:t>
            </w:r>
            <w:r w:rsidRPr="002D3917">
              <w:t xml:space="preserve"> is used when the UE initiates RACH in SpCell </w:t>
            </w:r>
            <w:r w:rsidRPr="002D3917">
              <w:rPr>
                <w:rFonts w:eastAsia="Malgun Gothic"/>
              </w:rPr>
              <w:t>due to consistent uplink LBT failures [3].</w:t>
            </w:r>
            <w:r w:rsidRPr="002D3917">
              <w:t xml:space="preserve"> The field can also be used for the SCG-related RA-Report when the </w:t>
            </w:r>
            <w:r w:rsidRPr="002D3917">
              <w:rPr>
                <w:i/>
                <w:iCs/>
              </w:rPr>
              <w:t>raPurpose</w:t>
            </w:r>
            <w:r w:rsidRPr="002D3917">
              <w:t xml:space="preserve"> is set to </w:t>
            </w:r>
            <w:r w:rsidRPr="002D3917">
              <w:rPr>
                <w:i/>
                <w:iCs/>
              </w:rPr>
              <w:t>beamFailureRecovery</w:t>
            </w:r>
            <w:r w:rsidRPr="002D3917">
              <w:t xml:space="preserve">, </w:t>
            </w:r>
            <w:r w:rsidRPr="002D3917">
              <w:rPr>
                <w:i/>
                <w:iCs/>
              </w:rPr>
              <w:t>reconfigurationWithSync</w:t>
            </w:r>
            <w:r w:rsidRPr="002D3917">
              <w:t xml:space="preserve">, </w:t>
            </w:r>
            <w:r w:rsidRPr="002D3917">
              <w:rPr>
                <w:i/>
                <w:iCs/>
              </w:rPr>
              <w:t>ulUnSynchronized</w:t>
            </w:r>
            <w:r w:rsidRPr="002D3917">
              <w:t xml:space="preserve">, </w:t>
            </w:r>
            <w:r w:rsidRPr="002D3917">
              <w:rPr>
                <w:i/>
                <w:iCs/>
              </w:rPr>
              <w:t>schedulingRequestFailure</w:t>
            </w:r>
            <w:r w:rsidRPr="002D3917">
              <w:t xml:space="preserve">, </w:t>
            </w:r>
            <w:r w:rsidRPr="002D3917">
              <w:rPr>
                <w:i/>
                <w:iCs/>
              </w:rPr>
              <w:t xml:space="preserve">noPUCCHResourceAvailable </w:t>
            </w:r>
            <w:r w:rsidRPr="002D3917">
              <w:t xml:space="preserve">and </w:t>
            </w:r>
            <w:r w:rsidRPr="002D3917">
              <w:rPr>
                <w:i/>
                <w:iCs/>
              </w:rPr>
              <w:t>lbtFailure</w:t>
            </w:r>
            <w:r w:rsidRPr="002D3917">
              <w:t>.</w:t>
            </w:r>
          </w:p>
        </w:tc>
      </w:tr>
      <w:tr w:rsidR="00FB0F41" w:rsidRPr="002D3917" w14:paraId="7629A990" w14:textId="77777777" w:rsidTr="00B30F2E">
        <w:tc>
          <w:tcPr>
            <w:tcW w:w="14178" w:type="dxa"/>
            <w:tcBorders>
              <w:top w:val="single" w:sz="4" w:space="0" w:color="auto"/>
              <w:left w:val="single" w:sz="4" w:space="0" w:color="auto"/>
              <w:bottom w:val="single" w:sz="4" w:space="0" w:color="auto"/>
              <w:right w:val="single" w:sz="4" w:space="0" w:color="auto"/>
            </w:tcBorders>
          </w:tcPr>
          <w:p w14:paraId="46B5988B" w14:textId="77777777" w:rsidR="00FB0F41" w:rsidRPr="002D3917" w:rsidRDefault="00FB0F41" w:rsidP="00B30F2E">
            <w:pPr>
              <w:pStyle w:val="TAL"/>
              <w:rPr>
                <w:rFonts w:eastAsia="DengXian"/>
                <w:b/>
                <w:i/>
                <w:iCs/>
                <w:lang w:eastAsia="sv-SE"/>
              </w:rPr>
            </w:pPr>
            <w:r w:rsidRPr="002D3917">
              <w:rPr>
                <w:rFonts w:eastAsia="DengXian"/>
                <w:b/>
                <w:i/>
                <w:iCs/>
                <w:lang w:eastAsia="sv-SE"/>
              </w:rPr>
              <w:t>sdt-Failed</w:t>
            </w:r>
          </w:p>
          <w:p w14:paraId="3FA9F505" w14:textId="77777777" w:rsidR="00FB0F41" w:rsidRPr="002D3917" w:rsidRDefault="00FB0F41" w:rsidP="00B30F2E">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FB0F41" w:rsidRPr="002D3917" w14:paraId="0E9DB91B" w14:textId="77777777" w:rsidTr="00B30F2E">
        <w:tc>
          <w:tcPr>
            <w:tcW w:w="14178" w:type="dxa"/>
            <w:tcBorders>
              <w:top w:val="single" w:sz="4" w:space="0" w:color="auto"/>
              <w:left w:val="single" w:sz="4" w:space="0" w:color="auto"/>
              <w:bottom w:val="single" w:sz="4" w:space="0" w:color="auto"/>
              <w:right w:val="single" w:sz="4" w:space="0" w:color="auto"/>
            </w:tcBorders>
          </w:tcPr>
          <w:p w14:paraId="375AF6F8" w14:textId="77777777" w:rsidR="00FB0F41" w:rsidRPr="002D3917" w:rsidRDefault="00FB0F41" w:rsidP="00B30F2E">
            <w:pPr>
              <w:pStyle w:val="TAL"/>
              <w:rPr>
                <w:b/>
                <w:i/>
                <w:lang w:eastAsia="sv-SE"/>
              </w:rPr>
            </w:pPr>
            <w:r w:rsidRPr="002D3917">
              <w:rPr>
                <w:b/>
                <w:i/>
                <w:lang w:eastAsia="sv-SE"/>
              </w:rPr>
              <w:t>spCellID</w:t>
            </w:r>
          </w:p>
          <w:p w14:paraId="37C15319"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B0F41" w:rsidRPr="002D3917" w14:paraId="7095D8C1"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53D2FE2D" w14:textId="77777777" w:rsidR="00FB0F41" w:rsidRPr="002D3917" w:rsidRDefault="00FB0F41" w:rsidP="00B30F2E">
            <w:pPr>
              <w:pStyle w:val="TAL"/>
              <w:rPr>
                <w:b/>
                <w:i/>
                <w:lang w:eastAsia="sv-SE"/>
              </w:rPr>
            </w:pPr>
            <w:r w:rsidRPr="002D3917">
              <w:rPr>
                <w:b/>
                <w:i/>
                <w:lang w:eastAsia="sv-SE"/>
              </w:rPr>
              <w:lastRenderedPageBreak/>
              <w:t>ssb-Index</w:t>
            </w:r>
          </w:p>
          <w:p w14:paraId="606DD51E"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FB0F41" w:rsidRPr="002D3917" w14:paraId="4A66383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FA963CB" w14:textId="77777777" w:rsidR="00FB0F41" w:rsidRPr="002D3917" w:rsidRDefault="00FB0F41" w:rsidP="00B30F2E">
            <w:pPr>
              <w:pStyle w:val="TAL"/>
              <w:rPr>
                <w:b/>
                <w:i/>
                <w:lang w:eastAsia="sv-SE"/>
              </w:rPr>
            </w:pPr>
            <w:r w:rsidRPr="002D3917">
              <w:rPr>
                <w:b/>
                <w:i/>
                <w:lang w:eastAsia="sv-SE"/>
              </w:rPr>
              <w:t>ssbsForSI-Acquisition</w:t>
            </w:r>
          </w:p>
          <w:p w14:paraId="60662A00" w14:textId="77777777" w:rsidR="00FB0F41" w:rsidRPr="002D3917" w:rsidRDefault="00FB0F41" w:rsidP="00B30F2E">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4E8847C3"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81B7BA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35E83E" w14:textId="77777777" w:rsidR="00FB0F41" w:rsidRPr="002D3917" w:rsidRDefault="00FB0F41" w:rsidP="00B30F2E">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FB0F41" w:rsidRPr="002D3917" w14:paraId="68DBAA85" w14:textId="77777777" w:rsidTr="00B30F2E">
        <w:tc>
          <w:tcPr>
            <w:tcW w:w="14175" w:type="dxa"/>
            <w:tcBorders>
              <w:top w:val="single" w:sz="4" w:space="0" w:color="auto"/>
              <w:left w:val="single" w:sz="4" w:space="0" w:color="auto"/>
              <w:bottom w:val="single" w:sz="4" w:space="0" w:color="auto"/>
              <w:right w:val="single" w:sz="4" w:space="0" w:color="auto"/>
            </w:tcBorders>
          </w:tcPr>
          <w:p w14:paraId="51636313" w14:textId="77777777" w:rsidR="00FB0F41" w:rsidRPr="002D3917" w:rsidRDefault="00FB0F41" w:rsidP="00B30F2E">
            <w:pPr>
              <w:pStyle w:val="TAL"/>
              <w:rPr>
                <w:b/>
                <w:i/>
              </w:rPr>
            </w:pPr>
            <w:r w:rsidRPr="002D3917">
              <w:rPr>
                <w:b/>
                <w:i/>
              </w:rPr>
              <w:t>bwp-Info</w:t>
            </w:r>
          </w:p>
          <w:p w14:paraId="6CDCACBC" w14:textId="77777777" w:rsidR="00FB0F41" w:rsidRPr="002D3917" w:rsidRDefault="00FB0F41" w:rsidP="00B30F2E">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FB0F41" w:rsidRPr="002D3917" w14:paraId="1534CF5C" w14:textId="77777777" w:rsidTr="00B30F2E">
        <w:tc>
          <w:tcPr>
            <w:tcW w:w="14175" w:type="dxa"/>
            <w:tcBorders>
              <w:top w:val="single" w:sz="4" w:space="0" w:color="auto"/>
              <w:left w:val="single" w:sz="4" w:space="0" w:color="auto"/>
              <w:bottom w:val="single" w:sz="4" w:space="0" w:color="auto"/>
              <w:right w:val="single" w:sz="4" w:space="0" w:color="auto"/>
            </w:tcBorders>
          </w:tcPr>
          <w:p w14:paraId="4E29A4D4" w14:textId="77777777" w:rsidR="00FB0F41" w:rsidRPr="002D3917" w:rsidRDefault="00FB0F41" w:rsidP="00B30F2E">
            <w:pPr>
              <w:pStyle w:val="TAL"/>
              <w:rPr>
                <w:b/>
                <w:i/>
              </w:rPr>
            </w:pPr>
            <w:r w:rsidRPr="002D3917">
              <w:rPr>
                <w:b/>
                <w:i/>
              </w:rPr>
              <w:t>choCandidateCellList</w:t>
            </w:r>
          </w:p>
          <w:p w14:paraId="2EA5442A" w14:textId="77777777" w:rsidR="00FB0F41" w:rsidRPr="002D3917" w:rsidRDefault="00FB0F41" w:rsidP="00B30F2E">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FB0F41" w:rsidRPr="002D3917" w14:paraId="78AB46BA" w14:textId="77777777" w:rsidTr="00B30F2E">
        <w:tc>
          <w:tcPr>
            <w:tcW w:w="14175" w:type="dxa"/>
            <w:tcBorders>
              <w:top w:val="single" w:sz="4" w:space="0" w:color="auto"/>
              <w:left w:val="single" w:sz="4" w:space="0" w:color="auto"/>
              <w:bottom w:val="single" w:sz="4" w:space="0" w:color="auto"/>
              <w:right w:val="single" w:sz="4" w:space="0" w:color="auto"/>
            </w:tcBorders>
          </w:tcPr>
          <w:p w14:paraId="2603B691" w14:textId="77777777" w:rsidR="00FB0F41" w:rsidRPr="002D3917" w:rsidRDefault="00FB0F41" w:rsidP="00B30F2E">
            <w:pPr>
              <w:pStyle w:val="TAL"/>
              <w:rPr>
                <w:b/>
                <w:i/>
              </w:rPr>
            </w:pPr>
            <w:r w:rsidRPr="002D3917">
              <w:rPr>
                <w:b/>
                <w:i/>
              </w:rPr>
              <w:t>choCellId</w:t>
            </w:r>
          </w:p>
          <w:p w14:paraId="777FB0B7" w14:textId="77777777" w:rsidR="00FB0F41" w:rsidRPr="002D3917" w:rsidRDefault="00FB0F41" w:rsidP="00B30F2E">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FB0F41" w:rsidRPr="002D3917" w14:paraId="4063AB4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C53D49" w14:textId="77777777" w:rsidR="00FB0F41" w:rsidRPr="002D3917" w:rsidRDefault="00FB0F41" w:rsidP="00B30F2E">
            <w:pPr>
              <w:pStyle w:val="TAL"/>
              <w:rPr>
                <w:b/>
                <w:i/>
                <w:lang w:eastAsia="sv-SE"/>
              </w:rPr>
            </w:pPr>
            <w:r w:rsidRPr="002D3917">
              <w:rPr>
                <w:b/>
                <w:i/>
                <w:lang w:eastAsia="sv-SE"/>
              </w:rPr>
              <w:t>connectionFailureType</w:t>
            </w:r>
          </w:p>
          <w:p w14:paraId="72CD1320"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FB0F41" w:rsidRPr="002D3917" w14:paraId="600289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AADEDE6" w14:textId="77777777" w:rsidR="00FB0F41" w:rsidRPr="002D3917" w:rsidRDefault="00FB0F41" w:rsidP="00B30F2E">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0D8C721D" w14:textId="77777777" w:rsidR="00FB0F41" w:rsidRPr="002D3917" w:rsidRDefault="00FB0F41" w:rsidP="00B30F2E">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509C752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C5041E9" w14:textId="77777777" w:rsidR="00FB0F41" w:rsidRPr="002D3917" w:rsidRDefault="00FB0F41" w:rsidP="00B30F2E">
            <w:pPr>
              <w:pStyle w:val="TAL"/>
              <w:rPr>
                <w:b/>
                <w:i/>
                <w:lang w:eastAsia="en-GB"/>
              </w:rPr>
            </w:pPr>
            <w:r w:rsidRPr="002D3917">
              <w:rPr>
                <w:b/>
                <w:i/>
                <w:lang w:eastAsia="en-GB"/>
              </w:rPr>
              <w:t>c-RNTI</w:t>
            </w:r>
          </w:p>
          <w:p w14:paraId="0DFD7C76" w14:textId="77777777" w:rsidR="00FB0F41" w:rsidRPr="002D3917" w:rsidRDefault="00FB0F41" w:rsidP="00B30F2E">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FB0F41" w:rsidRPr="002D3917" w14:paraId="5E18A5C5" w14:textId="77777777" w:rsidTr="00B30F2E">
        <w:tc>
          <w:tcPr>
            <w:tcW w:w="14175" w:type="dxa"/>
            <w:tcBorders>
              <w:top w:val="single" w:sz="4" w:space="0" w:color="auto"/>
              <w:left w:val="single" w:sz="4" w:space="0" w:color="auto"/>
              <w:bottom w:val="single" w:sz="4" w:space="0" w:color="auto"/>
              <w:right w:val="single" w:sz="4" w:space="0" w:color="auto"/>
            </w:tcBorders>
          </w:tcPr>
          <w:p w14:paraId="1D478BE0" w14:textId="77777777" w:rsidR="00FB0F41" w:rsidRPr="002D3917" w:rsidRDefault="00FB0F41" w:rsidP="00B30F2E">
            <w:pPr>
              <w:pStyle w:val="TAL"/>
              <w:rPr>
                <w:b/>
                <w:bCs/>
                <w:i/>
                <w:iCs/>
              </w:rPr>
            </w:pPr>
            <w:r w:rsidRPr="002D3917">
              <w:rPr>
                <w:b/>
                <w:bCs/>
                <w:i/>
                <w:iCs/>
              </w:rPr>
              <w:t>elapsedTimeSCG-Failure</w:t>
            </w:r>
          </w:p>
          <w:p w14:paraId="5CCDCC04" w14:textId="77777777" w:rsidR="00FB0F41" w:rsidRPr="002D3917" w:rsidRDefault="00FB0F41" w:rsidP="00B30F2E">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FB0F41" w:rsidRPr="002D3917" w14:paraId="58D99CF8" w14:textId="77777777" w:rsidTr="00B30F2E">
        <w:tc>
          <w:tcPr>
            <w:tcW w:w="14175" w:type="dxa"/>
            <w:tcBorders>
              <w:top w:val="single" w:sz="4" w:space="0" w:color="auto"/>
              <w:left w:val="single" w:sz="4" w:space="0" w:color="auto"/>
              <w:bottom w:val="single" w:sz="4" w:space="0" w:color="auto"/>
              <w:right w:val="single" w:sz="4" w:space="0" w:color="auto"/>
            </w:tcBorders>
          </w:tcPr>
          <w:p w14:paraId="729C5B1E" w14:textId="77777777" w:rsidR="00FB0F41" w:rsidRPr="002D3917" w:rsidRDefault="00FB0F41" w:rsidP="00B30F2E">
            <w:pPr>
              <w:pStyle w:val="TAL"/>
              <w:rPr>
                <w:b/>
                <w:bCs/>
                <w:i/>
                <w:iCs/>
              </w:rPr>
            </w:pPr>
            <w:r w:rsidRPr="002D3917">
              <w:rPr>
                <w:b/>
                <w:bCs/>
                <w:i/>
                <w:iCs/>
              </w:rPr>
              <w:t>elapsedTimeT316</w:t>
            </w:r>
          </w:p>
          <w:p w14:paraId="736084F5" w14:textId="77777777" w:rsidR="00FB0F41" w:rsidRPr="002D3917" w:rsidRDefault="00FB0F41" w:rsidP="00B30F2E">
            <w:pPr>
              <w:pStyle w:val="TAL"/>
              <w:rPr>
                <w:b/>
                <w:i/>
                <w:lang w:eastAsia="en-GB"/>
              </w:rPr>
            </w:pPr>
            <w:r w:rsidRPr="002D3917">
              <w:rPr>
                <w:bCs/>
                <w:iCs/>
                <w:lang w:eastAsia="en-GB"/>
              </w:rPr>
              <w:t>This field is used to indicate the value of the elapsed time of the timer T316</w:t>
            </w:r>
            <w:r w:rsidRPr="002D3917">
              <w:rPr>
                <w:bCs/>
                <w:lang w:eastAsia="ko-KR"/>
              </w:rPr>
              <w:t xml:space="preserve">. </w:t>
            </w:r>
            <w:r w:rsidRPr="002D3917">
              <w:rPr>
                <w:bCs/>
                <w:iCs/>
                <w:lang w:eastAsia="ko-KR"/>
              </w:rPr>
              <w:t>Value in milliseconds.</w:t>
            </w:r>
          </w:p>
        </w:tc>
      </w:tr>
      <w:tr w:rsidR="00FB0F41" w:rsidRPr="002D3917" w14:paraId="3480DF0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67BA93" w14:textId="77777777" w:rsidR="00FB0F41" w:rsidRPr="002D3917" w:rsidRDefault="00FB0F41" w:rsidP="00B30F2E">
            <w:pPr>
              <w:pStyle w:val="TAL"/>
              <w:rPr>
                <w:b/>
                <w:i/>
                <w:lang w:eastAsia="en-GB"/>
              </w:rPr>
            </w:pPr>
            <w:r w:rsidRPr="002D3917">
              <w:rPr>
                <w:b/>
                <w:i/>
                <w:lang w:eastAsia="en-GB"/>
              </w:rPr>
              <w:t>failedPCellId</w:t>
            </w:r>
          </w:p>
          <w:p w14:paraId="396D6322" w14:textId="77777777" w:rsidR="00FB0F41" w:rsidRPr="002D3917" w:rsidRDefault="00FB0F41" w:rsidP="00B30F2E">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FB0F41" w:rsidRPr="002D3917" w14:paraId="51B875F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7E00F" w14:textId="77777777" w:rsidR="00FB0F41" w:rsidRPr="002D3917" w:rsidRDefault="00FB0F41" w:rsidP="00B30F2E">
            <w:pPr>
              <w:pStyle w:val="TAL"/>
              <w:rPr>
                <w:b/>
                <w:i/>
                <w:lang w:eastAsia="en-GB"/>
              </w:rPr>
            </w:pPr>
            <w:r w:rsidRPr="002D3917">
              <w:rPr>
                <w:b/>
                <w:i/>
                <w:lang w:eastAsia="en-GB"/>
              </w:rPr>
              <w:t>failedPCellId-EUTRA</w:t>
            </w:r>
          </w:p>
          <w:p w14:paraId="165B9038" w14:textId="77777777" w:rsidR="00FB0F41" w:rsidRPr="002D3917" w:rsidRDefault="00FB0F41" w:rsidP="00B30F2E">
            <w:pPr>
              <w:pStyle w:val="TAL"/>
              <w:rPr>
                <w:b/>
                <w:i/>
                <w:lang w:eastAsia="en-GB"/>
              </w:rPr>
            </w:pPr>
            <w:r w:rsidRPr="002D3917">
              <w:rPr>
                <w:lang w:eastAsia="en-GB"/>
              </w:rPr>
              <w:t>This field is used to indicate the PCell in which RLF is detected or the source PCell of the failed handover in an E-UTRA RLF report.</w:t>
            </w:r>
          </w:p>
        </w:tc>
      </w:tr>
      <w:tr w:rsidR="00FB0F41" w:rsidRPr="002D3917" w14:paraId="59508906" w14:textId="77777777" w:rsidTr="00B30F2E">
        <w:tc>
          <w:tcPr>
            <w:tcW w:w="14175" w:type="dxa"/>
            <w:tcBorders>
              <w:top w:val="single" w:sz="4" w:space="0" w:color="auto"/>
              <w:left w:val="single" w:sz="4" w:space="0" w:color="auto"/>
              <w:bottom w:val="single" w:sz="4" w:space="0" w:color="auto"/>
              <w:right w:val="single" w:sz="4" w:space="0" w:color="auto"/>
            </w:tcBorders>
          </w:tcPr>
          <w:p w14:paraId="2C92FC85" w14:textId="77777777" w:rsidR="00FB0F41" w:rsidRPr="002D3917" w:rsidRDefault="00FB0F41" w:rsidP="00B30F2E">
            <w:pPr>
              <w:pStyle w:val="TAL"/>
              <w:rPr>
                <w:b/>
                <w:i/>
                <w:lang w:eastAsia="ko-KR"/>
              </w:rPr>
            </w:pPr>
            <w:r w:rsidRPr="002D3917">
              <w:rPr>
                <w:b/>
                <w:i/>
                <w:lang w:eastAsia="ko-KR"/>
              </w:rPr>
              <w:t>lastHO-Type</w:t>
            </w:r>
          </w:p>
          <w:p w14:paraId="1DEE4818" w14:textId="77777777" w:rsidR="00FB0F41" w:rsidRPr="002D3917" w:rsidRDefault="00FB0F41" w:rsidP="00B30F2E">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FB0F41" w:rsidRPr="002D3917" w14:paraId="219BA8F3" w14:textId="77777777" w:rsidTr="00B30F2E">
        <w:tc>
          <w:tcPr>
            <w:tcW w:w="14175" w:type="dxa"/>
            <w:tcBorders>
              <w:top w:val="single" w:sz="4" w:space="0" w:color="auto"/>
              <w:left w:val="single" w:sz="4" w:space="0" w:color="auto"/>
              <w:bottom w:val="single" w:sz="4" w:space="0" w:color="auto"/>
              <w:right w:val="single" w:sz="4" w:space="0" w:color="auto"/>
            </w:tcBorders>
          </w:tcPr>
          <w:p w14:paraId="01A58FE3" w14:textId="77777777" w:rsidR="00FB0F41" w:rsidRPr="002D3917" w:rsidRDefault="00FB0F41" w:rsidP="00B30F2E">
            <w:pPr>
              <w:pStyle w:val="TAL"/>
              <w:rPr>
                <w:b/>
                <w:bCs/>
                <w:i/>
                <w:iCs/>
              </w:rPr>
            </w:pPr>
            <w:r w:rsidRPr="002D3917">
              <w:rPr>
                <w:b/>
                <w:bCs/>
                <w:i/>
                <w:iCs/>
              </w:rPr>
              <w:t>mcgRecoveryFailureCause</w:t>
            </w:r>
          </w:p>
          <w:p w14:paraId="478DAFBC" w14:textId="77777777" w:rsidR="00FB0F41" w:rsidRPr="002D3917" w:rsidRDefault="00FB0F41" w:rsidP="00B30F2E">
            <w:pPr>
              <w:pStyle w:val="TAL"/>
              <w:rPr>
                <w:bCs/>
                <w:iCs/>
                <w:lang w:eastAsia="ko-KR"/>
              </w:rPr>
            </w:pPr>
            <w:r w:rsidRPr="002D3917">
              <w:rPr>
                <w:bCs/>
                <w:iCs/>
                <w:lang w:eastAsia="ko-KR"/>
              </w:rPr>
              <w:t>This field is used to indicate the cause of the fast MCG recovery failure.</w:t>
            </w:r>
          </w:p>
        </w:tc>
      </w:tr>
      <w:tr w:rsidR="00FB0F41" w:rsidRPr="002D3917" w14:paraId="09AEF56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AD3590" w14:textId="77777777" w:rsidR="00FB0F41" w:rsidRPr="002D3917" w:rsidRDefault="00FB0F41" w:rsidP="00B30F2E">
            <w:pPr>
              <w:pStyle w:val="TAL"/>
              <w:rPr>
                <w:b/>
                <w:i/>
                <w:lang w:eastAsia="ko-KR"/>
              </w:rPr>
            </w:pPr>
            <w:r w:rsidRPr="002D3917">
              <w:rPr>
                <w:b/>
                <w:i/>
                <w:lang w:eastAsia="ko-KR"/>
              </w:rPr>
              <w:t>measResultListEUTRA</w:t>
            </w:r>
          </w:p>
          <w:p w14:paraId="6EECB37F" w14:textId="77777777" w:rsidR="00FB0F41" w:rsidRPr="002D3917" w:rsidRDefault="00FB0F41" w:rsidP="00B30F2E">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FB0F41" w:rsidRPr="002D3917" w14:paraId="7C6B840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809BB1A" w14:textId="77777777" w:rsidR="00FB0F41" w:rsidRPr="002D3917" w:rsidRDefault="00FB0F41" w:rsidP="00B30F2E">
            <w:pPr>
              <w:pStyle w:val="TAL"/>
              <w:rPr>
                <w:b/>
                <w:i/>
                <w:lang w:eastAsia="ko-KR"/>
              </w:rPr>
            </w:pPr>
            <w:r w:rsidRPr="002D3917">
              <w:rPr>
                <w:b/>
                <w:i/>
                <w:lang w:eastAsia="ko-KR"/>
              </w:rPr>
              <w:t>measResultListNR</w:t>
            </w:r>
          </w:p>
          <w:p w14:paraId="485B94E2" w14:textId="77777777" w:rsidR="00FB0F41" w:rsidRPr="002D3917" w:rsidRDefault="00FB0F41" w:rsidP="00B30F2E">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FB0F41" w:rsidRPr="002D3917" w14:paraId="14F584F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3B51041" w14:textId="77777777" w:rsidR="00FB0F41" w:rsidRPr="002D3917" w:rsidRDefault="00FB0F41" w:rsidP="00B30F2E">
            <w:pPr>
              <w:pStyle w:val="TAL"/>
              <w:rPr>
                <w:b/>
                <w:i/>
                <w:lang w:eastAsia="ko-KR"/>
              </w:rPr>
            </w:pPr>
            <w:r w:rsidRPr="002D3917">
              <w:rPr>
                <w:b/>
                <w:i/>
                <w:lang w:eastAsia="ko-KR"/>
              </w:rPr>
              <w:t>measResultLastServCell</w:t>
            </w:r>
          </w:p>
          <w:p w14:paraId="143D7671"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FB0F41" w:rsidRPr="002D3917" w14:paraId="113DB234" w14:textId="77777777" w:rsidTr="00B30F2E">
        <w:tc>
          <w:tcPr>
            <w:tcW w:w="14175" w:type="dxa"/>
            <w:tcBorders>
              <w:top w:val="single" w:sz="4" w:space="0" w:color="auto"/>
              <w:left w:val="single" w:sz="4" w:space="0" w:color="auto"/>
              <w:bottom w:val="single" w:sz="4" w:space="0" w:color="auto"/>
              <w:right w:val="single" w:sz="4" w:space="0" w:color="auto"/>
            </w:tcBorders>
          </w:tcPr>
          <w:p w14:paraId="29FA2516" w14:textId="77777777" w:rsidR="00FB0F41" w:rsidRPr="002D3917" w:rsidRDefault="00FB0F41" w:rsidP="00B30F2E">
            <w:pPr>
              <w:pStyle w:val="TAL"/>
              <w:rPr>
                <w:b/>
                <w:i/>
                <w:lang w:eastAsia="ko-KR"/>
              </w:rPr>
            </w:pPr>
            <w:r w:rsidRPr="002D3917">
              <w:rPr>
                <w:b/>
                <w:i/>
                <w:lang w:eastAsia="ko-KR"/>
              </w:rPr>
              <w:t>measResultLastServCellRSSI</w:t>
            </w:r>
          </w:p>
          <w:p w14:paraId="7C6D896A" w14:textId="77777777" w:rsidR="00FB0F41" w:rsidRPr="002D3917" w:rsidRDefault="00FB0F41" w:rsidP="00B30F2E">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PCell upon detecting radio link failure or source PCell upon detecting handover failure.</w:t>
            </w:r>
          </w:p>
        </w:tc>
      </w:tr>
      <w:tr w:rsidR="00FB0F41" w:rsidRPr="002D3917" w14:paraId="566BF86F" w14:textId="77777777" w:rsidTr="00B30F2E">
        <w:tc>
          <w:tcPr>
            <w:tcW w:w="14175" w:type="dxa"/>
            <w:tcBorders>
              <w:top w:val="single" w:sz="4" w:space="0" w:color="auto"/>
              <w:left w:val="single" w:sz="4" w:space="0" w:color="auto"/>
              <w:bottom w:val="single" w:sz="4" w:space="0" w:color="auto"/>
              <w:right w:val="single" w:sz="4" w:space="0" w:color="auto"/>
            </w:tcBorders>
          </w:tcPr>
          <w:p w14:paraId="06EA30C3" w14:textId="77777777" w:rsidR="00FB0F41" w:rsidRPr="002D3917" w:rsidRDefault="00FB0F41" w:rsidP="00B30F2E">
            <w:pPr>
              <w:pStyle w:val="TAL"/>
              <w:rPr>
                <w:b/>
                <w:bCs/>
                <w:i/>
                <w:iCs/>
              </w:rPr>
            </w:pPr>
            <w:r w:rsidRPr="002D3917">
              <w:rPr>
                <w:b/>
                <w:bCs/>
                <w:i/>
                <w:iCs/>
              </w:rPr>
              <w:lastRenderedPageBreak/>
              <w:t>measResultNeighFreqListRSSI</w:t>
            </w:r>
          </w:p>
          <w:p w14:paraId="615D6156" w14:textId="77777777" w:rsidR="00FB0F41" w:rsidRPr="002D3917" w:rsidRDefault="00FB0F41" w:rsidP="00B30F2E">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detecting radio link failure or handover failure, when UE operates in shared spectrum.</w:t>
            </w:r>
          </w:p>
        </w:tc>
      </w:tr>
      <w:tr w:rsidR="00FB0F41" w:rsidRPr="002D3917" w14:paraId="3469A1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268C26" w14:textId="77777777" w:rsidR="00FB0F41" w:rsidRPr="002D3917" w:rsidRDefault="00FB0F41" w:rsidP="00B30F2E">
            <w:pPr>
              <w:pStyle w:val="TAL"/>
              <w:rPr>
                <w:b/>
                <w:i/>
                <w:lang w:eastAsia="ko-KR"/>
              </w:rPr>
            </w:pPr>
            <w:r w:rsidRPr="002D3917">
              <w:rPr>
                <w:b/>
                <w:i/>
                <w:lang w:eastAsia="ko-KR"/>
              </w:rPr>
              <w:t>measResult-RLF-Report-EUTRA</w:t>
            </w:r>
          </w:p>
          <w:p w14:paraId="6CDB4EC4" w14:textId="77777777" w:rsidR="00FB0F41" w:rsidRPr="002D3917" w:rsidRDefault="00FB0F41" w:rsidP="00B30F2E">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FB0F41" w:rsidRPr="002D3917" w14:paraId="493CD4AE" w14:textId="77777777" w:rsidTr="00B30F2E">
        <w:tc>
          <w:tcPr>
            <w:tcW w:w="14175" w:type="dxa"/>
            <w:tcBorders>
              <w:top w:val="single" w:sz="4" w:space="0" w:color="auto"/>
              <w:left w:val="single" w:sz="4" w:space="0" w:color="auto"/>
              <w:bottom w:val="single" w:sz="4" w:space="0" w:color="auto"/>
              <w:right w:val="single" w:sz="4" w:space="0" w:color="auto"/>
            </w:tcBorders>
          </w:tcPr>
          <w:p w14:paraId="53676AE0" w14:textId="77777777" w:rsidR="00FB0F41" w:rsidRPr="002D3917" w:rsidRDefault="00FB0F41" w:rsidP="00B30F2E">
            <w:pPr>
              <w:pStyle w:val="TAL"/>
              <w:rPr>
                <w:b/>
                <w:i/>
                <w:lang w:eastAsia="ko-KR"/>
              </w:rPr>
            </w:pPr>
            <w:r w:rsidRPr="002D3917">
              <w:rPr>
                <w:b/>
                <w:i/>
                <w:lang w:eastAsia="ko-KR"/>
              </w:rPr>
              <w:t>measResult-RLF-Report-EUTRA-v1690</w:t>
            </w:r>
          </w:p>
          <w:p w14:paraId="417BE63F" w14:textId="77777777" w:rsidR="00FB0F41" w:rsidRPr="002D3917" w:rsidRDefault="00FB0F41" w:rsidP="00B30F2E">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FB0F41" w:rsidRPr="002D3917" w14:paraId="74E3D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DB7F03A" w14:textId="77777777" w:rsidR="00FB0F41" w:rsidRPr="002D3917" w:rsidRDefault="00FB0F41" w:rsidP="00B30F2E">
            <w:pPr>
              <w:pStyle w:val="TAL"/>
              <w:rPr>
                <w:b/>
                <w:i/>
                <w:lang w:eastAsia="ko-KR"/>
              </w:rPr>
            </w:pPr>
            <w:r w:rsidRPr="002D3917">
              <w:rPr>
                <w:b/>
                <w:i/>
                <w:lang w:eastAsia="ko-KR"/>
              </w:rPr>
              <w:t>noSuitableCellFound</w:t>
            </w:r>
          </w:p>
          <w:p w14:paraId="5487B2D1" w14:textId="77777777" w:rsidR="00FB0F41" w:rsidRPr="002D3917" w:rsidRDefault="00FB0F41" w:rsidP="00B30F2E">
            <w:pPr>
              <w:pStyle w:val="TAL"/>
              <w:rPr>
                <w:b/>
                <w:i/>
                <w:lang w:eastAsia="ko-KR"/>
              </w:rPr>
            </w:pPr>
            <w:r w:rsidRPr="002D3917">
              <w:rPr>
                <w:bCs/>
                <w:iCs/>
                <w:lang w:eastAsia="ko-KR"/>
              </w:rPr>
              <w:t>This field is set by the UE when the T311 expires.</w:t>
            </w:r>
          </w:p>
        </w:tc>
      </w:tr>
      <w:tr w:rsidR="00FB0F41" w:rsidRPr="002D3917" w14:paraId="1D1FA9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86A69F" w14:textId="77777777" w:rsidR="00FB0F41" w:rsidRPr="002D3917" w:rsidRDefault="00FB0F41" w:rsidP="00B30F2E">
            <w:pPr>
              <w:pStyle w:val="TAL"/>
              <w:rPr>
                <w:b/>
                <w:i/>
                <w:lang w:eastAsia="en-GB"/>
              </w:rPr>
            </w:pPr>
            <w:r w:rsidRPr="002D3917">
              <w:rPr>
                <w:b/>
                <w:i/>
                <w:lang w:eastAsia="en-GB"/>
              </w:rPr>
              <w:t>previousPCellId</w:t>
            </w:r>
          </w:p>
          <w:p w14:paraId="1CB31454" w14:textId="77777777" w:rsidR="00FB0F41" w:rsidRPr="002D3917" w:rsidRDefault="00FB0F41" w:rsidP="00B30F2E">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FB0F41" w:rsidRPr="002D3917" w14:paraId="4D444D31" w14:textId="77777777" w:rsidTr="00B30F2E">
        <w:tc>
          <w:tcPr>
            <w:tcW w:w="14175" w:type="dxa"/>
            <w:tcBorders>
              <w:top w:val="single" w:sz="4" w:space="0" w:color="auto"/>
              <w:left w:val="single" w:sz="4" w:space="0" w:color="auto"/>
              <w:bottom w:val="single" w:sz="4" w:space="0" w:color="auto"/>
              <w:right w:val="single" w:sz="4" w:space="0" w:color="auto"/>
            </w:tcBorders>
          </w:tcPr>
          <w:p w14:paraId="62C74AB4" w14:textId="77777777" w:rsidR="00FB0F41" w:rsidRPr="002D3917" w:rsidRDefault="00FB0F41" w:rsidP="00B30F2E">
            <w:pPr>
              <w:pStyle w:val="TAL"/>
              <w:rPr>
                <w:b/>
                <w:bCs/>
                <w:i/>
                <w:iCs/>
              </w:rPr>
            </w:pPr>
            <w:r w:rsidRPr="002D3917">
              <w:rPr>
                <w:b/>
                <w:bCs/>
                <w:i/>
                <w:iCs/>
              </w:rPr>
              <w:t>pSCellId</w:t>
            </w:r>
          </w:p>
          <w:p w14:paraId="1289D886" w14:textId="77777777" w:rsidR="00FB0F41" w:rsidRPr="002D3917" w:rsidRDefault="00FB0F41" w:rsidP="00B30F2E">
            <w:pPr>
              <w:pStyle w:val="TAL"/>
              <w:rPr>
                <w:b/>
                <w:i/>
                <w:lang w:eastAsia="en-GB"/>
              </w:rPr>
            </w:pPr>
            <w:r w:rsidRPr="002D3917">
              <w:t>This field is used to indicate the PSCell in which the UE failed to perform fast MCG recovery procedure or the UE successfully performed fast MCG recovery procedure.</w:t>
            </w:r>
          </w:p>
        </w:tc>
      </w:tr>
      <w:tr w:rsidR="00FB0F41" w:rsidRPr="002D3917" w14:paraId="29783FAA" w14:textId="77777777" w:rsidTr="00B30F2E">
        <w:tc>
          <w:tcPr>
            <w:tcW w:w="14175" w:type="dxa"/>
            <w:tcBorders>
              <w:top w:val="single" w:sz="4" w:space="0" w:color="auto"/>
              <w:left w:val="single" w:sz="4" w:space="0" w:color="auto"/>
              <w:bottom w:val="single" w:sz="4" w:space="0" w:color="auto"/>
              <w:right w:val="single" w:sz="4" w:space="0" w:color="auto"/>
            </w:tcBorders>
          </w:tcPr>
          <w:p w14:paraId="505239B3" w14:textId="77777777" w:rsidR="00FB0F41" w:rsidRPr="002D3917" w:rsidRDefault="00FB0F41" w:rsidP="00B30F2E">
            <w:pPr>
              <w:pStyle w:val="TAL"/>
              <w:rPr>
                <w:b/>
                <w:i/>
                <w:lang w:eastAsia="sv-SE"/>
              </w:rPr>
            </w:pPr>
            <w:r w:rsidRPr="002D3917">
              <w:rPr>
                <w:b/>
                <w:i/>
                <w:lang w:eastAsia="sv-SE"/>
              </w:rPr>
              <w:t>ra-InformationCommon</w:t>
            </w:r>
          </w:p>
          <w:p w14:paraId="7D7C6D41" w14:textId="77777777" w:rsidR="00FB0F41" w:rsidRPr="002D3917" w:rsidRDefault="00FB0F41" w:rsidP="00B30F2E">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FB0F41" w:rsidRPr="002D3917" w14:paraId="650D3ACF" w14:textId="77777777" w:rsidTr="00B30F2E">
        <w:tc>
          <w:tcPr>
            <w:tcW w:w="14175" w:type="dxa"/>
            <w:tcBorders>
              <w:top w:val="single" w:sz="4" w:space="0" w:color="auto"/>
              <w:left w:val="single" w:sz="4" w:space="0" w:color="auto"/>
              <w:bottom w:val="single" w:sz="4" w:space="0" w:color="auto"/>
              <w:right w:val="single" w:sz="4" w:space="0" w:color="auto"/>
            </w:tcBorders>
          </w:tcPr>
          <w:p w14:paraId="052F29B7" w14:textId="77777777" w:rsidR="00FB0F41" w:rsidRPr="002D3917" w:rsidRDefault="00FB0F41" w:rsidP="00B30F2E">
            <w:pPr>
              <w:pStyle w:val="TAL"/>
              <w:rPr>
                <w:b/>
                <w:i/>
                <w:lang w:eastAsia="en-GB"/>
              </w:rPr>
            </w:pPr>
            <w:r w:rsidRPr="002D3917">
              <w:rPr>
                <w:b/>
                <w:i/>
                <w:lang w:eastAsia="en-GB"/>
              </w:rPr>
              <w:t>reconnectCellId</w:t>
            </w:r>
          </w:p>
          <w:p w14:paraId="7D5FF37F" w14:textId="77777777" w:rsidR="00FB0F41" w:rsidRPr="002D3917" w:rsidRDefault="00FB0F41" w:rsidP="00B30F2E">
            <w:pPr>
              <w:pStyle w:val="TAL"/>
              <w:rPr>
                <w:bCs/>
                <w:iCs/>
                <w:lang w:eastAsia="en-GB"/>
              </w:rPr>
            </w:pPr>
            <w:r w:rsidRPr="002D3917">
              <w:rPr>
                <w:bCs/>
                <w:iCs/>
                <w:lang w:eastAsia="en-GB"/>
              </w:rPr>
              <w:t xml:space="preserve">This field is used to indicate the cell in which the UE comes back to connected after connection failure and after failing to perform reestablishment, </w:t>
            </w:r>
            <w:r w:rsidRPr="002D3917">
              <w:t xml:space="preserve">or to indicate </w:t>
            </w:r>
            <w:r w:rsidRPr="002D3917">
              <w:rPr>
                <w:bCs/>
                <w:iCs/>
                <w:lang w:eastAsia="en-GB"/>
              </w:rPr>
              <w:t xml:space="preserve">the suitable cell in which the UE reconnects </w:t>
            </w:r>
            <w:r w:rsidRPr="002D3917">
              <w:t xml:space="preserve">after failure in performing </w:t>
            </w:r>
            <w:r w:rsidRPr="002D3917">
              <w:rPr>
                <w:i/>
                <w:iCs/>
              </w:rPr>
              <w:t xml:space="preserve">MobilityFromNRCommand </w:t>
            </w:r>
            <w:r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p>
        </w:tc>
      </w:tr>
      <w:tr w:rsidR="00FB0F41" w:rsidRPr="002D3917" w14:paraId="14B952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795F1CA" w14:textId="77777777" w:rsidR="00FB0F41" w:rsidRPr="002D3917" w:rsidRDefault="00FB0F41" w:rsidP="00B30F2E">
            <w:pPr>
              <w:pStyle w:val="TAL"/>
              <w:rPr>
                <w:b/>
                <w:i/>
                <w:lang w:eastAsia="sv-SE"/>
              </w:rPr>
            </w:pPr>
            <w:r w:rsidRPr="002D3917">
              <w:rPr>
                <w:b/>
                <w:i/>
                <w:lang w:eastAsia="sv-SE"/>
              </w:rPr>
              <w:t>reestablishmentCellId</w:t>
            </w:r>
          </w:p>
          <w:p w14:paraId="5E699D03" w14:textId="77777777" w:rsidR="00FB0F41" w:rsidRPr="002D3917" w:rsidRDefault="00FB0F41" w:rsidP="00B30F2E">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FB0F41" w:rsidRPr="002D3917" w14:paraId="72FA105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4A3E2D3" w14:textId="77777777" w:rsidR="00FB0F41" w:rsidRPr="002D3917" w:rsidRDefault="00FB0F41" w:rsidP="00B30F2E">
            <w:pPr>
              <w:pStyle w:val="TAL"/>
              <w:rPr>
                <w:b/>
                <w:i/>
                <w:lang w:eastAsia="sv-SE"/>
              </w:rPr>
            </w:pPr>
            <w:r w:rsidRPr="002D3917">
              <w:rPr>
                <w:b/>
                <w:i/>
                <w:lang w:eastAsia="sv-SE"/>
              </w:rPr>
              <w:t>rlf-Cause</w:t>
            </w:r>
          </w:p>
          <w:p w14:paraId="3E41878D"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FB0F41" w:rsidRPr="002D3917" w14:paraId="6CD5A5A3" w14:textId="77777777" w:rsidTr="00B30F2E">
        <w:tc>
          <w:tcPr>
            <w:tcW w:w="14175" w:type="dxa"/>
            <w:tcBorders>
              <w:top w:val="single" w:sz="4" w:space="0" w:color="auto"/>
              <w:left w:val="single" w:sz="4" w:space="0" w:color="auto"/>
              <w:bottom w:val="single" w:sz="4" w:space="0" w:color="auto"/>
              <w:right w:val="single" w:sz="4" w:space="0" w:color="auto"/>
            </w:tcBorders>
          </w:tcPr>
          <w:p w14:paraId="7E5133C3" w14:textId="77777777" w:rsidR="00FB0F41" w:rsidRPr="002D3917" w:rsidRDefault="00FB0F41" w:rsidP="00B30F2E">
            <w:pPr>
              <w:pStyle w:val="TAL"/>
              <w:rPr>
                <w:b/>
                <w:bCs/>
                <w:i/>
                <w:iCs/>
              </w:rPr>
            </w:pPr>
            <w:r w:rsidRPr="002D3917">
              <w:rPr>
                <w:b/>
                <w:bCs/>
                <w:i/>
                <w:iCs/>
              </w:rPr>
              <w:t>scg-FailedAfterMCG</w:t>
            </w:r>
          </w:p>
          <w:p w14:paraId="0C3BCA89" w14:textId="77777777" w:rsidR="00FB0F41" w:rsidRPr="002D3917" w:rsidRDefault="00FB0F41" w:rsidP="00B30F2E">
            <w:pPr>
              <w:pStyle w:val="TAL"/>
              <w:rPr>
                <w:b/>
                <w:i/>
                <w:lang w:eastAsia="sv-SE"/>
              </w:rPr>
            </w:pPr>
            <w:r w:rsidRPr="002D3917">
              <w:rPr>
                <w:bCs/>
                <w:iCs/>
              </w:rPr>
              <w:t>This field is set if for the SCG failure is detected after MCG failure while T316 is running.</w:t>
            </w:r>
          </w:p>
        </w:tc>
      </w:tr>
      <w:tr w:rsidR="00FB0F41" w:rsidRPr="002D3917" w14:paraId="59885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403D13" w14:textId="77777777" w:rsidR="00FB0F41" w:rsidRPr="002D3917" w:rsidRDefault="00FB0F41" w:rsidP="00B30F2E">
            <w:pPr>
              <w:pStyle w:val="TAL"/>
              <w:rPr>
                <w:b/>
                <w:i/>
                <w:lang w:eastAsia="sv-SE"/>
              </w:rPr>
            </w:pPr>
            <w:r w:rsidRPr="002D3917">
              <w:rPr>
                <w:b/>
                <w:i/>
                <w:lang w:eastAsia="sv-SE"/>
              </w:rPr>
              <w:t>ssbRLMConfigBitmap</w:t>
            </w:r>
          </w:p>
          <w:p w14:paraId="4A73DA3E"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2883537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49153D" w14:textId="77777777" w:rsidR="00FB0F41" w:rsidRPr="002D3917" w:rsidRDefault="00FB0F41" w:rsidP="00B30F2E">
            <w:pPr>
              <w:pStyle w:val="TAL"/>
              <w:rPr>
                <w:b/>
                <w:i/>
                <w:lang w:eastAsia="sv-SE"/>
              </w:rPr>
            </w:pPr>
            <w:r w:rsidRPr="002D3917">
              <w:rPr>
                <w:b/>
                <w:i/>
                <w:lang w:eastAsia="sv-SE"/>
              </w:rPr>
              <w:t>timeConnFailure</w:t>
            </w:r>
          </w:p>
          <w:p w14:paraId="11C0B24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FB0F41" w:rsidRPr="002D3917" w14:paraId="26075388" w14:textId="77777777" w:rsidTr="00B30F2E">
        <w:tc>
          <w:tcPr>
            <w:tcW w:w="14175" w:type="dxa"/>
            <w:tcBorders>
              <w:top w:val="single" w:sz="4" w:space="0" w:color="auto"/>
              <w:left w:val="single" w:sz="4" w:space="0" w:color="auto"/>
              <w:bottom w:val="single" w:sz="4" w:space="0" w:color="auto"/>
              <w:right w:val="single" w:sz="4" w:space="0" w:color="auto"/>
            </w:tcBorders>
          </w:tcPr>
          <w:p w14:paraId="5124B1C6" w14:textId="77777777" w:rsidR="00FB0F41" w:rsidRPr="002D3917" w:rsidRDefault="00FB0F41" w:rsidP="00B30F2E">
            <w:pPr>
              <w:pStyle w:val="TAL"/>
              <w:rPr>
                <w:b/>
                <w:i/>
              </w:rPr>
            </w:pPr>
            <w:r w:rsidRPr="002D3917">
              <w:rPr>
                <w:b/>
                <w:i/>
              </w:rPr>
              <w:t>timeConnSourceDAPS-Failure</w:t>
            </w:r>
          </w:p>
          <w:p w14:paraId="07C4DAB7" w14:textId="77777777" w:rsidR="00FB0F41" w:rsidRPr="002D3917" w:rsidRDefault="00FB0F41" w:rsidP="00B30F2E">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FB0F41" w:rsidRPr="002D3917" w14:paraId="1A8AD1A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21C52F7" w14:textId="77777777" w:rsidR="00FB0F41" w:rsidRPr="002D3917" w:rsidRDefault="00FB0F41" w:rsidP="00B30F2E">
            <w:pPr>
              <w:pStyle w:val="TAL"/>
              <w:rPr>
                <w:b/>
                <w:i/>
                <w:lang w:eastAsia="sv-SE"/>
              </w:rPr>
            </w:pPr>
            <w:r w:rsidRPr="002D3917">
              <w:rPr>
                <w:b/>
                <w:i/>
                <w:lang w:eastAsia="sv-SE"/>
              </w:rPr>
              <w:t>timeSinceFailure</w:t>
            </w:r>
          </w:p>
          <w:p w14:paraId="13A776F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B0F41" w:rsidRPr="002D3917" w14:paraId="7C8ED8D8" w14:textId="77777777" w:rsidTr="00B30F2E">
        <w:tc>
          <w:tcPr>
            <w:tcW w:w="14175" w:type="dxa"/>
            <w:tcBorders>
              <w:top w:val="single" w:sz="4" w:space="0" w:color="auto"/>
              <w:left w:val="single" w:sz="4" w:space="0" w:color="auto"/>
              <w:bottom w:val="single" w:sz="4" w:space="0" w:color="auto"/>
              <w:right w:val="single" w:sz="4" w:space="0" w:color="auto"/>
            </w:tcBorders>
          </w:tcPr>
          <w:p w14:paraId="5A998C78" w14:textId="77777777" w:rsidR="00FB0F41" w:rsidRPr="002D3917" w:rsidRDefault="00FB0F41" w:rsidP="00B30F2E">
            <w:pPr>
              <w:pStyle w:val="TAH"/>
              <w:jc w:val="left"/>
              <w:rPr>
                <w:i/>
              </w:rPr>
            </w:pPr>
            <w:r w:rsidRPr="002D3917">
              <w:rPr>
                <w:i/>
                <w:lang w:eastAsia="sv-SE"/>
              </w:rPr>
              <w:lastRenderedPageBreak/>
              <w:t>timeSinceCHO-Reconfig</w:t>
            </w:r>
          </w:p>
          <w:p w14:paraId="4FAEB627" w14:textId="77777777" w:rsidR="00FB0F41" w:rsidRPr="002D3917" w:rsidRDefault="00FB0F41" w:rsidP="00B30F2E">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FB0F41" w:rsidRPr="002D3917" w14:paraId="664BD390" w14:textId="77777777" w:rsidTr="00B30F2E">
        <w:tc>
          <w:tcPr>
            <w:tcW w:w="14175" w:type="dxa"/>
            <w:tcBorders>
              <w:top w:val="single" w:sz="4" w:space="0" w:color="auto"/>
              <w:left w:val="single" w:sz="4" w:space="0" w:color="auto"/>
              <w:bottom w:val="single" w:sz="4" w:space="0" w:color="auto"/>
              <w:right w:val="single" w:sz="4" w:space="0" w:color="auto"/>
            </w:tcBorders>
          </w:tcPr>
          <w:p w14:paraId="0F21DF24" w14:textId="77777777" w:rsidR="00FB0F41" w:rsidRPr="002D3917" w:rsidRDefault="00FB0F41" w:rsidP="00B30F2E">
            <w:pPr>
              <w:pStyle w:val="TAL"/>
              <w:rPr>
                <w:b/>
                <w:i/>
              </w:rPr>
            </w:pPr>
            <w:r w:rsidRPr="002D3917">
              <w:rPr>
                <w:b/>
                <w:i/>
              </w:rPr>
              <w:t>timeUntilReconnection</w:t>
            </w:r>
          </w:p>
          <w:p w14:paraId="217A278B" w14:textId="77777777" w:rsidR="00FB0F41" w:rsidRPr="002D3917" w:rsidRDefault="00FB0F41" w:rsidP="00B30F2E">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FB0F41" w:rsidRPr="002D3917" w14:paraId="43618AAB" w14:textId="77777777" w:rsidTr="00B30F2E">
        <w:tc>
          <w:tcPr>
            <w:tcW w:w="14175" w:type="dxa"/>
            <w:tcBorders>
              <w:top w:val="single" w:sz="4" w:space="0" w:color="auto"/>
              <w:left w:val="single" w:sz="4" w:space="0" w:color="auto"/>
              <w:bottom w:val="single" w:sz="4" w:space="0" w:color="auto"/>
              <w:right w:val="single" w:sz="4" w:space="0" w:color="auto"/>
            </w:tcBorders>
          </w:tcPr>
          <w:p w14:paraId="060033E0" w14:textId="77777777" w:rsidR="00FB0F41" w:rsidRPr="002D3917" w:rsidRDefault="00FB0F41" w:rsidP="00B30F2E">
            <w:pPr>
              <w:pStyle w:val="TAL"/>
              <w:rPr>
                <w:b/>
                <w:bCs/>
                <w:i/>
                <w:iCs/>
              </w:rPr>
            </w:pPr>
            <w:r w:rsidRPr="002D3917">
              <w:rPr>
                <w:b/>
                <w:bCs/>
                <w:i/>
                <w:iCs/>
              </w:rPr>
              <w:t>voiceFallbackHO</w:t>
            </w:r>
          </w:p>
          <w:p w14:paraId="50D2D5D1" w14:textId="77777777" w:rsidR="00FB0F41" w:rsidRPr="002D3917" w:rsidRDefault="00FB0F41" w:rsidP="00B30F2E">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011908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64155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CE131D4" w14:textId="77777777" w:rsidR="00FB0F41" w:rsidRPr="002D3917" w:rsidRDefault="00FB0F41" w:rsidP="00B30F2E">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FB0F41" w:rsidRPr="002D3917" w14:paraId="5E48030F" w14:textId="77777777" w:rsidTr="00B30F2E">
        <w:tc>
          <w:tcPr>
            <w:tcW w:w="14175" w:type="dxa"/>
            <w:tcBorders>
              <w:top w:val="single" w:sz="4" w:space="0" w:color="auto"/>
              <w:left w:val="single" w:sz="4" w:space="0" w:color="auto"/>
              <w:bottom w:val="single" w:sz="4" w:space="0" w:color="auto"/>
              <w:right w:val="single" w:sz="4" w:space="0" w:color="auto"/>
            </w:tcBorders>
          </w:tcPr>
          <w:p w14:paraId="03838863" w14:textId="77777777" w:rsidR="00FB0F41" w:rsidRPr="002D3917" w:rsidRDefault="00FB0F41" w:rsidP="00B30F2E">
            <w:pPr>
              <w:pStyle w:val="TAL"/>
              <w:rPr>
                <w:b/>
                <w:i/>
              </w:rPr>
            </w:pPr>
            <w:r w:rsidRPr="002D3917">
              <w:rPr>
                <w:b/>
                <w:i/>
              </w:rPr>
              <w:t>c-RNTI</w:t>
            </w:r>
          </w:p>
          <w:p w14:paraId="6813E513" w14:textId="77777777" w:rsidR="00FB0F41" w:rsidRPr="002D3917" w:rsidRDefault="00FB0F41" w:rsidP="00B30F2E">
            <w:pPr>
              <w:pStyle w:val="TAL"/>
              <w:rPr>
                <w:b/>
                <w:i/>
              </w:rPr>
            </w:pPr>
            <w:r w:rsidRPr="002D3917">
              <w:rPr>
                <w:lang w:eastAsia="en-GB"/>
              </w:rPr>
              <w:t>This field indicates the C-RNTI assigned by the target PCell of the handover for which the successful HO report was generated</w:t>
            </w:r>
            <w:r w:rsidRPr="002D3917">
              <w:t>.</w:t>
            </w:r>
          </w:p>
        </w:tc>
      </w:tr>
      <w:tr w:rsidR="00FB0F41" w:rsidRPr="002D3917" w14:paraId="57B61311" w14:textId="77777777" w:rsidTr="00B30F2E">
        <w:tc>
          <w:tcPr>
            <w:tcW w:w="14175" w:type="dxa"/>
            <w:tcBorders>
              <w:top w:val="single" w:sz="4" w:space="0" w:color="auto"/>
              <w:left w:val="single" w:sz="4" w:space="0" w:color="auto"/>
              <w:bottom w:val="single" w:sz="4" w:space="0" w:color="auto"/>
              <w:right w:val="single" w:sz="4" w:space="0" w:color="auto"/>
            </w:tcBorders>
          </w:tcPr>
          <w:p w14:paraId="0BAA4BA4" w14:textId="77777777" w:rsidR="00FB0F41" w:rsidRPr="002D3917" w:rsidRDefault="00FB0F41" w:rsidP="00B30F2E">
            <w:pPr>
              <w:pStyle w:val="TAL"/>
              <w:rPr>
                <w:b/>
                <w:i/>
              </w:rPr>
            </w:pPr>
            <w:r w:rsidRPr="002D3917">
              <w:rPr>
                <w:b/>
                <w:i/>
              </w:rPr>
              <w:t>eutra-TargetCellInfo</w:t>
            </w:r>
          </w:p>
          <w:p w14:paraId="1F24895A" w14:textId="77777777" w:rsidR="00FB0F41" w:rsidRPr="002D3917" w:rsidRDefault="00FB0F41" w:rsidP="00B30F2E">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FB0F41" w:rsidRPr="002D3917" w14:paraId="7B7A665C" w14:textId="77777777" w:rsidTr="00B30F2E">
        <w:tc>
          <w:tcPr>
            <w:tcW w:w="14175" w:type="dxa"/>
            <w:tcBorders>
              <w:top w:val="single" w:sz="4" w:space="0" w:color="auto"/>
              <w:left w:val="single" w:sz="4" w:space="0" w:color="auto"/>
              <w:bottom w:val="single" w:sz="4" w:space="0" w:color="auto"/>
              <w:right w:val="single" w:sz="4" w:space="0" w:color="auto"/>
            </w:tcBorders>
          </w:tcPr>
          <w:p w14:paraId="7F06570D" w14:textId="77777777" w:rsidR="00FB0F41" w:rsidRPr="002D3917" w:rsidRDefault="00FB0F41" w:rsidP="00B30F2E">
            <w:pPr>
              <w:pStyle w:val="TAL"/>
              <w:rPr>
                <w:b/>
                <w:bCs/>
                <w:i/>
                <w:iCs/>
              </w:rPr>
            </w:pPr>
            <w:r w:rsidRPr="002D3917">
              <w:rPr>
                <w:b/>
                <w:bCs/>
                <w:i/>
                <w:iCs/>
              </w:rPr>
              <w:t>eutra-C-RNTI</w:t>
            </w:r>
          </w:p>
          <w:p w14:paraId="314692CC" w14:textId="77777777" w:rsidR="00FB0F41" w:rsidRPr="002D3917" w:rsidRDefault="00FB0F41" w:rsidP="00B30F2E">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FB0F41" w:rsidRPr="002D3917" w14:paraId="5904F6E9" w14:textId="77777777" w:rsidTr="00B30F2E">
        <w:tc>
          <w:tcPr>
            <w:tcW w:w="14175" w:type="dxa"/>
            <w:tcBorders>
              <w:top w:val="single" w:sz="4" w:space="0" w:color="auto"/>
              <w:left w:val="single" w:sz="4" w:space="0" w:color="auto"/>
              <w:bottom w:val="single" w:sz="4" w:space="0" w:color="auto"/>
              <w:right w:val="single" w:sz="4" w:space="0" w:color="auto"/>
            </w:tcBorders>
          </w:tcPr>
          <w:p w14:paraId="21B5D7DA" w14:textId="77777777" w:rsidR="00FB0F41" w:rsidRPr="002D3917" w:rsidRDefault="00FB0F41" w:rsidP="00B30F2E">
            <w:pPr>
              <w:pStyle w:val="TAL"/>
              <w:rPr>
                <w:b/>
                <w:bCs/>
                <w:i/>
                <w:iCs/>
                <w:lang w:eastAsia="ko-KR"/>
              </w:rPr>
            </w:pPr>
            <w:r w:rsidRPr="002D3917">
              <w:rPr>
                <w:b/>
                <w:bCs/>
                <w:i/>
                <w:iCs/>
                <w:lang w:eastAsia="ko-KR"/>
              </w:rPr>
              <w:t>measResultListNR</w:t>
            </w:r>
          </w:p>
          <w:p w14:paraId="5826868F" w14:textId="77777777" w:rsidR="00FB0F41" w:rsidRPr="002D3917" w:rsidRDefault="00FB0F41" w:rsidP="00B30F2E">
            <w:pPr>
              <w:pStyle w:val="TAL"/>
            </w:pPr>
            <w:r w:rsidRPr="002D3917">
              <w:rPr>
                <w:bCs/>
                <w:iCs/>
                <w:lang w:eastAsia="ko-KR"/>
              </w:rPr>
              <w:t>This field refers to the last measurement results taken in the neighboring NR Cells when a successful handover is executed.</w:t>
            </w:r>
          </w:p>
        </w:tc>
      </w:tr>
      <w:tr w:rsidR="00FB0F41" w:rsidRPr="002D3917" w14:paraId="32428B97" w14:textId="77777777" w:rsidTr="00B30F2E">
        <w:tc>
          <w:tcPr>
            <w:tcW w:w="14175" w:type="dxa"/>
            <w:tcBorders>
              <w:top w:val="single" w:sz="4" w:space="0" w:color="auto"/>
              <w:left w:val="single" w:sz="4" w:space="0" w:color="auto"/>
              <w:bottom w:val="single" w:sz="4" w:space="0" w:color="auto"/>
              <w:right w:val="single" w:sz="4" w:space="0" w:color="auto"/>
            </w:tcBorders>
          </w:tcPr>
          <w:p w14:paraId="2E81361E" w14:textId="77777777" w:rsidR="00FB0F41" w:rsidRPr="002D3917" w:rsidRDefault="00FB0F41" w:rsidP="00B30F2E">
            <w:pPr>
              <w:pStyle w:val="TAL"/>
              <w:rPr>
                <w:b/>
                <w:bCs/>
                <w:i/>
                <w:iCs/>
              </w:rPr>
            </w:pPr>
            <w:r w:rsidRPr="002D3917">
              <w:rPr>
                <w:b/>
                <w:bCs/>
                <w:i/>
                <w:iCs/>
              </w:rPr>
              <w:t>measResultNeighFreqListRSSI</w:t>
            </w:r>
          </w:p>
          <w:p w14:paraId="2E05DED6" w14:textId="77777777" w:rsidR="00FB0F41" w:rsidRPr="002D3917" w:rsidRDefault="00FB0F41" w:rsidP="00B30F2E">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FB0F41" w:rsidRPr="002D3917" w14:paraId="452C6B4A" w14:textId="77777777" w:rsidTr="00B30F2E">
        <w:tc>
          <w:tcPr>
            <w:tcW w:w="14175" w:type="dxa"/>
            <w:tcBorders>
              <w:top w:val="single" w:sz="4" w:space="0" w:color="auto"/>
              <w:left w:val="single" w:sz="4" w:space="0" w:color="auto"/>
              <w:bottom w:val="single" w:sz="4" w:space="0" w:color="auto"/>
              <w:right w:val="single" w:sz="4" w:space="0" w:color="auto"/>
            </w:tcBorders>
          </w:tcPr>
          <w:p w14:paraId="3DF1DD26" w14:textId="77777777" w:rsidR="00FB0F41" w:rsidRPr="002D3917" w:rsidRDefault="00FB0F41" w:rsidP="00B30F2E">
            <w:pPr>
              <w:pStyle w:val="TAL"/>
              <w:rPr>
                <w:b/>
                <w:i/>
                <w:lang w:eastAsia="ko-KR"/>
              </w:rPr>
            </w:pPr>
            <w:r w:rsidRPr="002D3917">
              <w:rPr>
                <w:b/>
                <w:i/>
                <w:lang w:eastAsia="ko-KR"/>
              </w:rPr>
              <w:t>measResultServCellRSSI</w:t>
            </w:r>
          </w:p>
          <w:p w14:paraId="02BDC49D" w14:textId="77777777" w:rsidR="00FB0F41" w:rsidRPr="002D3917" w:rsidRDefault="00FB0F41" w:rsidP="00B30F2E">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FB0F41" w:rsidRPr="002D3917" w14:paraId="15FBBBBD" w14:textId="77777777" w:rsidTr="00B30F2E">
        <w:tc>
          <w:tcPr>
            <w:tcW w:w="14175" w:type="dxa"/>
            <w:tcBorders>
              <w:top w:val="single" w:sz="4" w:space="0" w:color="auto"/>
              <w:left w:val="single" w:sz="4" w:space="0" w:color="auto"/>
              <w:bottom w:val="single" w:sz="4" w:space="0" w:color="auto"/>
              <w:right w:val="single" w:sz="4" w:space="0" w:color="auto"/>
            </w:tcBorders>
          </w:tcPr>
          <w:p w14:paraId="541CCED3" w14:textId="77777777" w:rsidR="00FB0F41" w:rsidRPr="002D3917" w:rsidRDefault="00FB0F41" w:rsidP="00B30F2E">
            <w:pPr>
              <w:pStyle w:val="TAH"/>
              <w:jc w:val="left"/>
              <w:rPr>
                <w:i/>
                <w:iCs/>
                <w:lang w:eastAsia="ko-KR"/>
              </w:rPr>
            </w:pPr>
            <w:r w:rsidRPr="002D3917">
              <w:rPr>
                <w:i/>
                <w:iCs/>
                <w:lang w:eastAsia="ko-KR"/>
              </w:rPr>
              <w:t>rlf-InSourceDAPS</w:t>
            </w:r>
          </w:p>
          <w:p w14:paraId="7037566E" w14:textId="77777777" w:rsidR="00FB0F41" w:rsidRPr="002D3917" w:rsidRDefault="00FB0F41" w:rsidP="00B30F2E">
            <w:pPr>
              <w:pStyle w:val="TAL"/>
              <w:rPr>
                <w:i/>
                <w:iCs/>
                <w:lang w:eastAsia="ko-KR"/>
              </w:rPr>
            </w:pPr>
            <w:r w:rsidRPr="002D3917">
              <w:rPr>
                <w:lang w:eastAsia="en-GB"/>
              </w:rPr>
              <w:t>This field indicates whether a radio link failure occurred at the source cell while T304 was running.</w:t>
            </w:r>
          </w:p>
        </w:tc>
      </w:tr>
      <w:tr w:rsidR="00FB0F41" w:rsidRPr="002D3917" w14:paraId="1B6942D5" w14:textId="77777777" w:rsidTr="00B30F2E">
        <w:tc>
          <w:tcPr>
            <w:tcW w:w="14175" w:type="dxa"/>
            <w:tcBorders>
              <w:top w:val="single" w:sz="4" w:space="0" w:color="auto"/>
              <w:left w:val="single" w:sz="4" w:space="0" w:color="auto"/>
              <w:bottom w:val="single" w:sz="4" w:space="0" w:color="auto"/>
              <w:right w:val="single" w:sz="4" w:space="0" w:color="auto"/>
            </w:tcBorders>
          </w:tcPr>
          <w:p w14:paraId="755E0C36" w14:textId="77777777" w:rsidR="00FB0F41" w:rsidRPr="002D3917" w:rsidRDefault="00FB0F41" w:rsidP="00B30F2E">
            <w:pPr>
              <w:pStyle w:val="TAL"/>
              <w:rPr>
                <w:b/>
                <w:i/>
              </w:rPr>
            </w:pPr>
            <w:r w:rsidRPr="002D3917">
              <w:rPr>
                <w:b/>
                <w:i/>
              </w:rPr>
              <w:t>shr-Cause</w:t>
            </w:r>
          </w:p>
          <w:p w14:paraId="3407698E"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HO report.</w:t>
            </w:r>
          </w:p>
        </w:tc>
      </w:tr>
      <w:tr w:rsidR="00FB0F41" w:rsidRPr="002D3917" w14:paraId="27C8BA00" w14:textId="77777777" w:rsidTr="00B30F2E">
        <w:tc>
          <w:tcPr>
            <w:tcW w:w="14175" w:type="dxa"/>
            <w:tcBorders>
              <w:top w:val="single" w:sz="4" w:space="0" w:color="auto"/>
              <w:left w:val="single" w:sz="4" w:space="0" w:color="auto"/>
              <w:bottom w:val="single" w:sz="4" w:space="0" w:color="auto"/>
              <w:right w:val="single" w:sz="4" w:space="0" w:color="auto"/>
            </w:tcBorders>
          </w:tcPr>
          <w:p w14:paraId="30359B7A" w14:textId="77777777" w:rsidR="00FB0F41" w:rsidRPr="002D3917" w:rsidRDefault="00FB0F41" w:rsidP="00B30F2E">
            <w:pPr>
              <w:pStyle w:val="TAL"/>
              <w:rPr>
                <w:b/>
                <w:i/>
              </w:rPr>
            </w:pPr>
            <w:r w:rsidRPr="002D3917">
              <w:rPr>
                <w:b/>
                <w:i/>
              </w:rPr>
              <w:t>sourceCellMeas</w:t>
            </w:r>
          </w:p>
          <w:p w14:paraId="139A76B5"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4110717A" w14:textId="77777777" w:rsidTr="00B30F2E">
        <w:tc>
          <w:tcPr>
            <w:tcW w:w="14175" w:type="dxa"/>
            <w:tcBorders>
              <w:top w:val="single" w:sz="4" w:space="0" w:color="auto"/>
              <w:left w:val="single" w:sz="4" w:space="0" w:color="auto"/>
              <w:bottom w:val="single" w:sz="4" w:space="0" w:color="auto"/>
              <w:right w:val="single" w:sz="4" w:space="0" w:color="auto"/>
            </w:tcBorders>
          </w:tcPr>
          <w:p w14:paraId="5A9446F9" w14:textId="77777777" w:rsidR="00FB0F41" w:rsidRPr="002D3917" w:rsidRDefault="00FB0F41" w:rsidP="00B30F2E">
            <w:pPr>
              <w:pStyle w:val="TAL"/>
              <w:rPr>
                <w:b/>
                <w:i/>
              </w:rPr>
            </w:pPr>
            <w:r w:rsidRPr="002D3917">
              <w:rPr>
                <w:b/>
                <w:i/>
              </w:rPr>
              <w:t>sourcePCellId</w:t>
            </w:r>
          </w:p>
          <w:p w14:paraId="0573A869" w14:textId="77777777" w:rsidR="00FB0F41" w:rsidRPr="002D3917" w:rsidRDefault="00FB0F41" w:rsidP="00B30F2E">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FB0F41" w:rsidRPr="002D3917" w14:paraId="768F1913" w14:textId="77777777" w:rsidTr="00B30F2E">
        <w:tc>
          <w:tcPr>
            <w:tcW w:w="14175" w:type="dxa"/>
            <w:tcBorders>
              <w:top w:val="single" w:sz="4" w:space="0" w:color="auto"/>
              <w:left w:val="single" w:sz="4" w:space="0" w:color="auto"/>
              <w:bottom w:val="single" w:sz="4" w:space="0" w:color="auto"/>
              <w:right w:val="single" w:sz="4" w:space="0" w:color="auto"/>
            </w:tcBorders>
          </w:tcPr>
          <w:p w14:paraId="2EDE2B0A" w14:textId="77777777" w:rsidR="00FB0F41" w:rsidRPr="002D3917" w:rsidRDefault="00FB0F41" w:rsidP="00B30F2E">
            <w:pPr>
              <w:pStyle w:val="TAL"/>
              <w:rPr>
                <w:b/>
                <w:i/>
              </w:rPr>
            </w:pPr>
            <w:r w:rsidRPr="002D3917">
              <w:rPr>
                <w:b/>
                <w:i/>
              </w:rPr>
              <w:t>targetPCellId</w:t>
            </w:r>
          </w:p>
          <w:p w14:paraId="1C25F0AF" w14:textId="77777777" w:rsidR="00FB0F41" w:rsidRPr="002D3917" w:rsidRDefault="00FB0F41" w:rsidP="00B30F2E">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FB0F41" w:rsidRPr="002D3917" w14:paraId="549839FA" w14:textId="77777777" w:rsidTr="00B30F2E">
        <w:tc>
          <w:tcPr>
            <w:tcW w:w="14175" w:type="dxa"/>
            <w:tcBorders>
              <w:top w:val="single" w:sz="4" w:space="0" w:color="auto"/>
              <w:left w:val="single" w:sz="4" w:space="0" w:color="auto"/>
              <w:bottom w:val="single" w:sz="4" w:space="0" w:color="auto"/>
              <w:right w:val="single" w:sz="4" w:space="0" w:color="auto"/>
            </w:tcBorders>
          </w:tcPr>
          <w:p w14:paraId="6AC1F43F" w14:textId="77777777" w:rsidR="00FB0F41" w:rsidRPr="002D3917" w:rsidRDefault="00FB0F41" w:rsidP="00B30F2E">
            <w:pPr>
              <w:pStyle w:val="TAL"/>
              <w:rPr>
                <w:b/>
                <w:i/>
              </w:rPr>
            </w:pPr>
            <w:r w:rsidRPr="002D3917">
              <w:rPr>
                <w:b/>
                <w:i/>
              </w:rPr>
              <w:t>targetCellMeas</w:t>
            </w:r>
          </w:p>
          <w:p w14:paraId="2DC408F4"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067D7DDA" w14:textId="77777777" w:rsidTr="00B30F2E">
        <w:tc>
          <w:tcPr>
            <w:tcW w:w="14175" w:type="dxa"/>
            <w:tcBorders>
              <w:top w:val="single" w:sz="4" w:space="0" w:color="auto"/>
              <w:left w:val="single" w:sz="4" w:space="0" w:color="auto"/>
              <w:bottom w:val="single" w:sz="4" w:space="0" w:color="auto"/>
              <w:right w:val="single" w:sz="4" w:space="0" w:color="auto"/>
            </w:tcBorders>
          </w:tcPr>
          <w:p w14:paraId="6EF514A4" w14:textId="77777777" w:rsidR="00FB0F41" w:rsidRPr="002D3917" w:rsidRDefault="00FB0F41" w:rsidP="00B30F2E">
            <w:pPr>
              <w:pStyle w:val="TAL"/>
              <w:rPr>
                <w:bCs/>
                <w:i/>
                <w:iCs/>
              </w:rPr>
            </w:pPr>
            <w:r w:rsidRPr="002D3917">
              <w:rPr>
                <w:b/>
                <w:bCs/>
                <w:i/>
                <w:iCs/>
                <w:lang w:eastAsia="sv-SE"/>
              </w:rPr>
              <w:t>timeSinceCHO-Reconfig</w:t>
            </w:r>
          </w:p>
          <w:p w14:paraId="4B25DC33"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FB0F41" w:rsidRPr="002D3917" w14:paraId="5EB53427" w14:textId="77777777" w:rsidTr="00B30F2E">
        <w:tc>
          <w:tcPr>
            <w:tcW w:w="14175" w:type="dxa"/>
            <w:tcBorders>
              <w:top w:val="single" w:sz="4" w:space="0" w:color="auto"/>
              <w:left w:val="single" w:sz="4" w:space="0" w:color="auto"/>
              <w:bottom w:val="single" w:sz="4" w:space="0" w:color="auto"/>
              <w:right w:val="single" w:sz="4" w:space="0" w:color="auto"/>
            </w:tcBorders>
          </w:tcPr>
          <w:p w14:paraId="1751C833" w14:textId="77777777" w:rsidR="00FB0F41" w:rsidRPr="002D3917" w:rsidRDefault="00FB0F41" w:rsidP="00B30F2E">
            <w:pPr>
              <w:pStyle w:val="TAL"/>
              <w:rPr>
                <w:b/>
                <w:bCs/>
                <w:i/>
                <w:iCs/>
              </w:rPr>
            </w:pPr>
            <w:r w:rsidRPr="002D3917">
              <w:rPr>
                <w:b/>
                <w:bCs/>
                <w:i/>
                <w:iCs/>
              </w:rPr>
              <w:t>timeSinceSHR</w:t>
            </w:r>
          </w:p>
          <w:p w14:paraId="377A0240" w14:textId="77777777" w:rsidR="00FB0F41" w:rsidRPr="002D3917" w:rsidRDefault="00FB0F41" w:rsidP="00B30F2E">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FB0F41" w:rsidRPr="002D3917" w14:paraId="6067F395" w14:textId="77777777" w:rsidTr="00B30F2E">
        <w:tc>
          <w:tcPr>
            <w:tcW w:w="14175" w:type="dxa"/>
            <w:tcBorders>
              <w:top w:val="single" w:sz="4" w:space="0" w:color="auto"/>
              <w:left w:val="single" w:sz="4" w:space="0" w:color="auto"/>
              <w:bottom w:val="single" w:sz="4" w:space="0" w:color="auto"/>
              <w:right w:val="single" w:sz="4" w:space="0" w:color="auto"/>
            </w:tcBorders>
          </w:tcPr>
          <w:p w14:paraId="689EB360" w14:textId="77777777" w:rsidR="00FB0F41" w:rsidRPr="002D3917" w:rsidRDefault="00FB0F41" w:rsidP="00B30F2E">
            <w:pPr>
              <w:pStyle w:val="TAL"/>
              <w:rPr>
                <w:b/>
                <w:i/>
              </w:rPr>
            </w:pPr>
            <w:r w:rsidRPr="002D3917">
              <w:rPr>
                <w:b/>
                <w:i/>
              </w:rPr>
              <w:t>upInterruptionTimeAtHO</w:t>
            </w:r>
          </w:p>
          <w:p w14:paraId="2B5469B4" w14:textId="77777777" w:rsidR="00FB0F41" w:rsidRPr="002D3917" w:rsidRDefault="00FB0F41" w:rsidP="00B30F2E">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EF88921" w14:textId="77777777" w:rsidR="00FB0F41" w:rsidRPr="002D3917" w:rsidRDefault="00FB0F41" w:rsidP="00FB0F4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8C02F" w14:textId="77777777" w:rsidTr="00B30F2E">
        <w:tc>
          <w:tcPr>
            <w:tcW w:w="14175" w:type="dxa"/>
            <w:tcBorders>
              <w:top w:val="single" w:sz="4" w:space="0" w:color="auto"/>
              <w:left w:val="single" w:sz="4" w:space="0" w:color="auto"/>
              <w:bottom w:val="single" w:sz="4" w:space="0" w:color="auto"/>
              <w:right w:val="single" w:sz="4" w:space="0" w:color="auto"/>
            </w:tcBorders>
          </w:tcPr>
          <w:p w14:paraId="6FB15CF9" w14:textId="77777777" w:rsidR="00FB0F41" w:rsidRPr="002D3917" w:rsidRDefault="00FB0F41" w:rsidP="00B30F2E">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FB0F41" w:rsidRPr="002D3917" w14:paraId="17D79738" w14:textId="77777777" w:rsidTr="00B30F2E">
        <w:tc>
          <w:tcPr>
            <w:tcW w:w="14175" w:type="dxa"/>
            <w:tcBorders>
              <w:top w:val="single" w:sz="4" w:space="0" w:color="auto"/>
              <w:left w:val="single" w:sz="4" w:space="0" w:color="auto"/>
              <w:bottom w:val="single" w:sz="4" w:space="0" w:color="auto"/>
              <w:right w:val="single" w:sz="4" w:space="0" w:color="auto"/>
            </w:tcBorders>
          </w:tcPr>
          <w:p w14:paraId="3C018B23" w14:textId="77777777" w:rsidR="00FB0F41" w:rsidRPr="002D3917" w:rsidRDefault="00FB0F41" w:rsidP="00B30F2E">
            <w:pPr>
              <w:pStyle w:val="TAL"/>
              <w:rPr>
                <w:b/>
                <w:bCs/>
                <w:i/>
                <w:iCs/>
              </w:rPr>
            </w:pPr>
            <w:r w:rsidRPr="002D3917">
              <w:rPr>
                <w:b/>
                <w:bCs/>
                <w:i/>
                <w:iCs/>
              </w:rPr>
              <w:t>timeStamp</w:t>
            </w:r>
          </w:p>
          <w:p w14:paraId="2243A32C" w14:textId="77777777" w:rsidR="00FB0F41" w:rsidRPr="002D3917" w:rsidRDefault="00FB0F41" w:rsidP="00B30F2E">
            <w:pPr>
              <w:pStyle w:val="TAL"/>
            </w:pPr>
            <w:r w:rsidRPr="002D3917">
              <w:t xml:space="preserve">Time stamp that describes estimated time of arrival, if available, of the UE at the corresponding </w:t>
            </w:r>
            <w:r w:rsidRPr="002D3917">
              <w:rPr>
                <w:i/>
              </w:rPr>
              <w:t>wayPointLocation</w:t>
            </w:r>
            <w:r w:rsidRPr="002D3917">
              <w:t>.</w:t>
            </w:r>
          </w:p>
        </w:tc>
      </w:tr>
      <w:tr w:rsidR="00FB0F41" w:rsidRPr="002D3917" w14:paraId="4C23C012" w14:textId="77777777" w:rsidTr="00B30F2E">
        <w:tc>
          <w:tcPr>
            <w:tcW w:w="14175" w:type="dxa"/>
            <w:tcBorders>
              <w:top w:val="single" w:sz="4" w:space="0" w:color="auto"/>
              <w:left w:val="single" w:sz="4" w:space="0" w:color="auto"/>
              <w:bottom w:val="single" w:sz="4" w:space="0" w:color="auto"/>
              <w:right w:val="single" w:sz="4" w:space="0" w:color="auto"/>
            </w:tcBorders>
          </w:tcPr>
          <w:p w14:paraId="44D0F6B7" w14:textId="77777777" w:rsidR="00FB0F41" w:rsidRPr="002D3917" w:rsidRDefault="00FB0F41" w:rsidP="00B30F2E">
            <w:pPr>
              <w:pStyle w:val="TAL"/>
              <w:rPr>
                <w:b/>
                <w:i/>
                <w:lang w:eastAsia="ko-KR"/>
              </w:rPr>
            </w:pPr>
            <w:r w:rsidRPr="002D3917">
              <w:rPr>
                <w:b/>
                <w:i/>
                <w:lang w:eastAsia="ko-KR"/>
              </w:rPr>
              <w:t>wayPointLocation</w:t>
            </w:r>
          </w:p>
          <w:p w14:paraId="1F95AD3D" w14:textId="77777777" w:rsidR="00FB0F41" w:rsidRPr="002D3917" w:rsidRDefault="00FB0F41" w:rsidP="00B30F2E">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128C544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6A0908E" w14:textId="77777777" w:rsidTr="00B30F2E">
        <w:tc>
          <w:tcPr>
            <w:tcW w:w="14175" w:type="dxa"/>
            <w:tcBorders>
              <w:top w:val="single" w:sz="4" w:space="0" w:color="auto"/>
              <w:left w:val="single" w:sz="4" w:space="0" w:color="auto"/>
              <w:bottom w:val="single" w:sz="4" w:space="0" w:color="auto"/>
              <w:right w:val="single" w:sz="4" w:space="0" w:color="auto"/>
            </w:tcBorders>
          </w:tcPr>
          <w:p w14:paraId="2C88C955" w14:textId="77777777" w:rsidR="00FB0F41" w:rsidRPr="002D3917" w:rsidRDefault="00FB0F41" w:rsidP="00B30F2E">
            <w:pPr>
              <w:pStyle w:val="TAH"/>
              <w:rPr>
                <w:szCs w:val="22"/>
                <w:lang w:eastAsia="sv-SE"/>
              </w:rPr>
            </w:pPr>
            <w:r w:rsidRPr="002D3917">
              <w:rPr>
                <w:i/>
                <w:iCs/>
                <w:lang w:eastAsia="ko-KR"/>
              </w:rPr>
              <w:t>SuccessPSCell-Report</w:t>
            </w:r>
            <w:r w:rsidRPr="002D3917">
              <w:rPr>
                <w:iCs/>
                <w:lang w:eastAsia="en-GB"/>
              </w:rPr>
              <w:t xml:space="preserve"> field descriptions</w:t>
            </w:r>
          </w:p>
        </w:tc>
      </w:tr>
      <w:tr w:rsidR="00FB0F41" w:rsidRPr="002D3917" w14:paraId="4E3557FB" w14:textId="77777777" w:rsidTr="00B30F2E">
        <w:tc>
          <w:tcPr>
            <w:tcW w:w="14175" w:type="dxa"/>
            <w:tcBorders>
              <w:top w:val="single" w:sz="4" w:space="0" w:color="auto"/>
              <w:left w:val="single" w:sz="4" w:space="0" w:color="auto"/>
              <w:bottom w:val="single" w:sz="4" w:space="0" w:color="auto"/>
              <w:right w:val="single" w:sz="4" w:space="0" w:color="auto"/>
            </w:tcBorders>
          </w:tcPr>
          <w:p w14:paraId="28D666C9" w14:textId="77777777" w:rsidR="00FB0F41" w:rsidRPr="002D3917" w:rsidRDefault="00FB0F41" w:rsidP="00B30F2E">
            <w:pPr>
              <w:pStyle w:val="TAL"/>
              <w:rPr>
                <w:b/>
                <w:bCs/>
                <w:i/>
                <w:iCs/>
                <w:lang w:eastAsia="ko-KR"/>
              </w:rPr>
            </w:pPr>
            <w:r w:rsidRPr="002D3917">
              <w:rPr>
                <w:b/>
                <w:bCs/>
                <w:i/>
                <w:iCs/>
                <w:lang w:eastAsia="ko-KR"/>
              </w:rPr>
              <w:t>measResultListNR</w:t>
            </w:r>
          </w:p>
          <w:p w14:paraId="443206A2" w14:textId="77777777" w:rsidR="00FB0F41" w:rsidRPr="002D3917" w:rsidRDefault="00FB0F41" w:rsidP="00B30F2E">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FB0F41" w:rsidRPr="002D3917" w14:paraId="438BE646" w14:textId="77777777" w:rsidTr="00B30F2E">
        <w:tc>
          <w:tcPr>
            <w:tcW w:w="14175" w:type="dxa"/>
            <w:tcBorders>
              <w:top w:val="single" w:sz="4" w:space="0" w:color="auto"/>
              <w:left w:val="single" w:sz="4" w:space="0" w:color="auto"/>
              <w:bottom w:val="single" w:sz="4" w:space="0" w:color="auto"/>
              <w:right w:val="single" w:sz="4" w:space="0" w:color="auto"/>
            </w:tcBorders>
          </w:tcPr>
          <w:p w14:paraId="6F7D1DEF" w14:textId="77777777" w:rsidR="00FB0F41" w:rsidRPr="002D3917" w:rsidRDefault="00FB0F41" w:rsidP="00B30F2E">
            <w:pPr>
              <w:pStyle w:val="TAL"/>
              <w:rPr>
                <w:b/>
                <w:i/>
              </w:rPr>
            </w:pPr>
            <w:r w:rsidRPr="002D3917">
              <w:rPr>
                <w:b/>
                <w:i/>
              </w:rPr>
              <w:t>pCellId</w:t>
            </w:r>
          </w:p>
          <w:p w14:paraId="2DF24D4A" w14:textId="77777777" w:rsidR="00FB0F41" w:rsidRPr="002D3917" w:rsidRDefault="00FB0F41" w:rsidP="00B30F2E">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FB0F41" w:rsidRPr="002D3917" w14:paraId="2E45EAE3" w14:textId="77777777" w:rsidTr="00B30F2E">
        <w:tc>
          <w:tcPr>
            <w:tcW w:w="14175" w:type="dxa"/>
            <w:tcBorders>
              <w:top w:val="single" w:sz="4" w:space="0" w:color="auto"/>
              <w:left w:val="single" w:sz="4" w:space="0" w:color="auto"/>
              <w:bottom w:val="single" w:sz="4" w:space="0" w:color="auto"/>
              <w:right w:val="single" w:sz="4" w:space="0" w:color="auto"/>
            </w:tcBorders>
          </w:tcPr>
          <w:p w14:paraId="690DF5D3" w14:textId="77777777" w:rsidR="00FB0F41" w:rsidRPr="002D3917" w:rsidRDefault="00FB0F41" w:rsidP="00B30F2E">
            <w:pPr>
              <w:pStyle w:val="TAL"/>
              <w:rPr>
                <w:b/>
                <w:bCs/>
                <w:i/>
                <w:iCs/>
              </w:rPr>
            </w:pPr>
            <w:r w:rsidRPr="002D3917">
              <w:rPr>
                <w:b/>
                <w:bCs/>
                <w:i/>
                <w:iCs/>
              </w:rPr>
              <w:t>sn-InitiatedPSCellChange</w:t>
            </w:r>
          </w:p>
          <w:p w14:paraId="579C9D28" w14:textId="77777777" w:rsidR="00FB0F41" w:rsidRPr="002D3917" w:rsidRDefault="00FB0F41" w:rsidP="00B30F2E">
            <w:pPr>
              <w:pStyle w:val="TAL"/>
              <w:rPr>
                <w:b/>
                <w:i/>
              </w:rPr>
            </w:pPr>
            <w:r w:rsidRPr="002D3917">
              <w:rPr>
                <w:lang w:eastAsia="sv-SE"/>
              </w:rPr>
              <w:t>This field indicates whether the PSCell change procedure for which the successful PSCell change report is logged is SN initiated or not.</w:t>
            </w:r>
          </w:p>
        </w:tc>
      </w:tr>
      <w:tr w:rsidR="00FB0F41" w:rsidRPr="002D3917" w14:paraId="2DC5A435" w14:textId="77777777" w:rsidTr="00B30F2E">
        <w:tc>
          <w:tcPr>
            <w:tcW w:w="14175" w:type="dxa"/>
            <w:tcBorders>
              <w:top w:val="single" w:sz="4" w:space="0" w:color="auto"/>
              <w:left w:val="single" w:sz="4" w:space="0" w:color="auto"/>
              <w:bottom w:val="single" w:sz="4" w:space="0" w:color="auto"/>
              <w:right w:val="single" w:sz="4" w:space="0" w:color="auto"/>
            </w:tcBorders>
          </w:tcPr>
          <w:p w14:paraId="4B50DAC2" w14:textId="77777777" w:rsidR="00FB0F41" w:rsidRPr="002D3917" w:rsidRDefault="00FB0F41" w:rsidP="00B30F2E">
            <w:pPr>
              <w:pStyle w:val="TAL"/>
              <w:rPr>
                <w:b/>
                <w:i/>
              </w:rPr>
            </w:pPr>
            <w:r w:rsidRPr="002D3917">
              <w:rPr>
                <w:b/>
                <w:i/>
              </w:rPr>
              <w:t>spr-Cause</w:t>
            </w:r>
          </w:p>
          <w:p w14:paraId="77E52B93"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PSCell change or addition report.</w:t>
            </w:r>
          </w:p>
        </w:tc>
      </w:tr>
      <w:tr w:rsidR="00FB0F41" w:rsidRPr="002D3917" w14:paraId="3FAFF808" w14:textId="77777777" w:rsidTr="00B30F2E">
        <w:tc>
          <w:tcPr>
            <w:tcW w:w="14175" w:type="dxa"/>
            <w:tcBorders>
              <w:top w:val="single" w:sz="4" w:space="0" w:color="auto"/>
              <w:left w:val="single" w:sz="4" w:space="0" w:color="auto"/>
              <w:bottom w:val="single" w:sz="4" w:space="0" w:color="auto"/>
              <w:right w:val="single" w:sz="4" w:space="0" w:color="auto"/>
            </w:tcBorders>
          </w:tcPr>
          <w:p w14:paraId="12395E32" w14:textId="77777777" w:rsidR="00FB0F41" w:rsidRPr="002D3917" w:rsidRDefault="00FB0F41" w:rsidP="00B30F2E">
            <w:pPr>
              <w:pStyle w:val="TAL"/>
              <w:rPr>
                <w:b/>
                <w:i/>
              </w:rPr>
            </w:pPr>
            <w:r w:rsidRPr="002D3917">
              <w:rPr>
                <w:b/>
                <w:i/>
              </w:rPr>
              <w:t>sourcePSCellId</w:t>
            </w:r>
          </w:p>
          <w:p w14:paraId="3DDF6EF1" w14:textId="77777777" w:rsidR="00FB0F41" w:rsidRPr="002D3917" w:rsidRDefault="00FB0F41" w:rsidP="00B30F2E">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FB0F41" w:rsidRPr="002D3917" w14:paraId="33D37B59" w14:textId="77777777" w:rsidTr="00B30F2E">
        <w:tc>
          <w:tcPr>
            <w:tcW w:w="14175" w:type="dxa"/>
            <w:tcBorders>
              <w:top w:val="single" w:sz="4" w:space="0" w:color="auto"/>
              <w:left w:val="single" w:sz="4" w:space="0" w:color="auto"/>
              <w:bottom w:val="single" w:sz="4" w:space="0" w:color="auto"/>
              <w:right w:val="single" w:sz="4" w:space="0" w:color="auto"/>
            </w:tcBorders>
          </w:tcPr>
          <w:p w14:paraId="5CCB14A2" w14:textId="77777777" w:rsidR="00FB0F41" w:rsidRPr="002D3917" w:rsidRDefault="00FB0F41" w:rsidP="00B30F2E">
            <w:pPr>
              <w:pStyle w:val="TAL"/>
              <w:rPr>
                <w:b/>
                <w:i/>
              </w:rPr>
            </w:pPr>
            <w:r w:rsidRPr="002D3917">
              <w:rPr>
                <w:b/>
                <w:i/>
              </w:rPr>
              <w:t>sourcePSCellMeas</w:t>
            </w:r>
          </w:p>
          <w:p w14:paraId="75E380DC"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FB0F41" w:rsidRPr="002D3917" w14:paraId="7BE5E0B9" w14:textId="77777777" w:rsidTr="00B30F2E">
        <w:tc>
          <w:tcPr>
            <w:tcW w:w="14175" w:type="dxa"/>
            <w:tcBorders>
              <w:top w:val="single" w:sz="4" w:space="0" w:color="auto"/>
              <w:left w:val="single" w:sz="4" w:space="0" w:color="auto"/>
              <w:bottom w:val="single" w:sz="4" w:space="0" w:color="auto"/>
              <w:right w:val="single" w:sz="4" w:space="0" w:color="auto"/>
            </w:tcBorders>
          </w:tcPr>
          <w:p w14:paraId="532FCFE3" w14:textId="77777777" w:rsidR="00FB0F41" w:rsidRPr="002D3917" w:rsidRDefault="00FB0F41" w:rsidP="00B30F2E">
            <w:pPr>
              <w:pStyle w:val="TAL"/>
              <w:rPr>
                <w:b/>
                <w:i/>
              </w:rPr>
            </w:pPr>
            <w:r w:rsidRPr="002D3917">
              <w:rPr>
                <w:b/>
                <w:i/>
              </w:rPr>
              <w:t>targetPSCellId</w:t>
            </w:r>
          </w:p>
          <w:p w14:paraId="6C470709" w14:textId="77777777" w:rsidR="00FB0F41" w:rsidRPr="002D3917" w:rsidRDefault="00FB0F41" w:rsidP="00B30F2E">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FB0F41" w:rsidRPr="002D3917" w14:paraId="2145D997" w14:textId="77777777" w:rsidTr="00B30F2E">
        <w:tc>
          <w:tcPr>
            <w:tcW w:w="14175" w:type="dxa"/>
            <w:tcBorders>
              <w:top w:val="single" w:sz="4" w:space="0" w:color="auto"/>
              <w:left w:val="single" w:sz="4" w:space="0" w:color="auto"/>
              <w:bottom w:val="single" w:sz="4" w:space="0" w:color="auto"/>
              <w:right w:val="single" w:sz="4" w:space="0" w:color="auto"/>
            </w:tcBorders>
          </w:tcPr>
          <w:p w14:paraId="3CEB0E2C" w14:textId="77777777" w:rsidR="00FB0F41" w:rsidRPr="002D3917" w:rsidRDefault="00FB0F41" w:rsidP="00B30F2E">
            <w:pPr>
              <w:pStyle w:val="TAL"/>
              <w:rPr>
                <w:b/>
                <w:i/>
              </w:rPr>
            </w:pPr>
            <w:r w:rsidRPr="002D3917">
              <w:rPr>
                <w:b/>
                <w:i/>
              </w:rPr>
              <w:t>targetPSCellMeas</w:t>
            </w:r>
          </w:p>
          <w:p w14:paraId="208B764B"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FB0F41" w:rsidRPr="002D3917" w14:paraId="72BF3A9D" w14:textId="77777777" w:rsidTr="00B30F2E">
        <w:tc>
          <w:tcPr>
            <w:tcW w:w="14175" w:type="dxa"/>
            <w:tcBorders>
              <w:top w:val="single" w:sz="4" w:space="0" w:color="auto"/>
              <w:left w:val="single" w:sz="4" w:space="0" w:color="auto"/>
              <w:bottom w:val="single" w:sz="4" w:space="0" w:color="auto"/>
              <w:right w:val="single" w:sz="4" w:space="0" w:color="auto"/>
            </w:tcBorders>
          </w:tcPr>
          <w:p w14:paraId="0FB92E21" w14:textId="77777777" w:rsidR="00FB0F41" w:rsidRPr="002D3917" w:rsidRDefault="00FB0F41" w:rsidP="00B30F2E">
            <w:pPr>
              <w:pStyle w:val="TAL"/>
              <w:rPr>
                <w:bCs/>
                <w:i/>
                <w:iCs/>
              </w:rPr>
            </w:pPr>
            <w:r w:rsidRPr="002D3917">
              <w:rPr>
                <w:b/>
                <w:bCs/>
                <w:i/>
                <w:iCs/>
                <w:lang w:eastAsia="sv-SE"/>
              </w:rPr>
              <w:t>timeSinceCPAC-Reconfig</w:t>
            </w:r>
          </w:p>
          <w:p w14:paraId="4E2B6B46"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2D387F3D" w14:textId="77777777" w:rsidR="00FB0F41" w:rsidRPr="002D3917" w:rsidRDefault="00FB0F41" w:rsidP="00FB0F41"/>
    <w:p w14:paraId="6B7617B5" w14:textId="77777777" w:rsidR="00FB0F41" w:rsidRPr="002D3917" w:rsidRDefault="00FB0F41" w:rsidP="00FB0F41">
      <w:pPr>
        <w:pStyle w:val="Heading4"/>
      </w:pPr>
      <w:bookmarkStart w:id="1438" w:name="_Toc171467717"/>
      <w:r w:rsidRPr="002D3917">
        <w:t>–</w:t>
      </w:r>
      <w:r w:rsidRPr="002D3917">
        <w:tab/>
      </w:r>
      <w:r w:rsidRPr="002D3917">
        <w:rPr>
          <w:i/>
        </w:rPr>
        <w:t>UEPositioningAssistanceInfo</w:t>
      </w:r>
      <w:bookmarkEnd w:id="1438"/>
    </w:p>
    <w:p w14:paraId="2C785EB6" w14:textId="77777777" w:rsidR="00FB0F41" w:rsidRPr="002D3917" w:rsidRDefault="00FB0F41" w:rsidP="00FB0F41">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20D62B95" w14:textId="77777777" w:rsidR="00FB0F41" w:rsidRPr="002D3917" w:rsidRDefault="00FB0F41" w:rsidP="00FB0F41">
      <w:pPr>
        <w:pStyle w:val="B1"/>
      </w:pPr>
      <w:r w:rsidRPr="002D3917">
        <w:t>Signalling radio bearer: SRB1</w:t>
      </w:r>
    </w:p>
    <w:p w14:paraId="5352C733" w14:textId="77777777" w:rsidR="00FB0F41" w:rsidRPr="002D3917" w:rsidRDefault="00FB0F41" w:rsidP="00FB0F41">
      <w:pPr>
        <w:pStyle w:val="B1"/>
      </w:pPr>
      <w:r w:rsidRPr="002D3917">
        <w:t>RLC-SAP: AM</w:t>
      </w:r>
    </w:p>
    <w:p w14:paraId="29B0C1BA" w14:textId="77777777" w:rsidR="00FB0F41" w:rsidRPr="002D3917" w:rsidRDefault="00FB0F41" w:rsidP="00FB0F41">
      <w:pPr>
        <w:pStyle w:val="B1"/>
      </w:pPr>
      <w:r w:rsidRPr="002D3917">
        <w:t>Logical channel: DCCH</w:t>
      </w:r>
    </w:p>
    <w:p w14:paraId="7D04BA02" w14:textId="77777777" w:rsidR="00FB0F41" w:rsidRPr="002D3917" w:rsidRDefault="00FB0F41" w:rsidP="00FB0F41">
      <w:pPr>
        <w:pStyle w:val="B1"/>
      </w:pPr>
      <w:r w:rsidRPr="002D3917">
        <w:t>Direction: UE to Network</w:t>
      </w:r>
    </w:p>
    <w:p w14:paraId="3960DCD5" w14:textId="77777777" w:rsidR="00FB0F41" w:rsidRPr="002D3917" w:rsidRDefault="00FB0F41" w:rsidP="00FB0F41">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5404A5D4" w14:textId="77777777" w:rsidR="00FB0F41" w:rsidRPr="00E450AC" w:rsidRDefault="00FB0F41" w:rsidP="00FB0F41">
      <w:pPr>
        <w:pStyle w:val="PL"/>
        <w:rPr>
          <w:color w:val="808080"/>
        </w:rPr>
      </w:pPr>
      <w:r w:rsidRPr="00E450AC">
        <w:rPr>
          <w:color w:val="808080"/>
        </w:rPr>
        <w:t>-- ASN1START</w:t>
      </w:r>
    </w:p>
    <w:p w14:paraId="515A96AC" w14:textId="77777777" w:rsidR="00FB0F41" w:rsidRPr="00E450AC" w:rsidRDefault="00FB0F41" w:rsidP="00FB0F41">
      <w:pPr>
        <w:pStyle w:val="PL"/>
        <w:rPr>
          <w:color w:val="808080"/>
        </w:rPr>
      </w:pPr>
      <w:r w:rsidRPr="00E450AC">
        <w:rPr>
          <w:color w:val="808080"/>
        </w:rPr>
        <w:t>-- TAG-UEPOSITIONINGASSISTANCEINFO-START</w:t>
      </w:r>
    </w:p>
    <w:p w14:paraId="1B532A77" w14:textId="77777777" w:rsidR="00FB0F41" w:rsidRPr="00E450AC" w:rsidRDefault="00FB0F41" w:rsidP="00FB0F41">
      <w:pPr>
        <w:pStyle w:val="PL"/>
      </w:pPr>
    </w:p>
    <w:p w14:paraId="6090D2DF" w14:textId="77777777" w:rsidR="00FB0F41" w:rsidRPr="00E450AC" w:rsidRDefault="00FB0F41" w:rsidP="00FB0F41">
      <w:pPr>
        <w:pStyle w:val="PL"/>
      </w:pPr>
      <w:r w:rsidRPr="00E450AC">
        <w:t xml:space="preserve">UEPositioningAssistanceInfo-r17 ::= </w:t>
      </w:r>
      <w:r w:rsidRPr="00E450AC">
        <w:rPr>
          <w:color w:val="993366"/>
        </w:rPr>
        <w:t>SEQUENCE</w:t>
      </w:r>
      <w:r w:rsidRPr="00E450AC">
        <w:t xml:space="preserve"> {</w:t>
      </w:r>
    </w:p>
    <w:p w14:paraId="2EF6A55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7316C12" w14:textId="77777777" w:rsidR="00FB0F41" w:rsidRPr="00E450AC" w:rsidRDefault="00FB0F41" w:rsidP="00FB0F41">
      <w:pPr>
        <w:pStyle w:val="PL"/>
      </w:pPr>
      <w:r w:rsidRPr="00E450AC">
        <w:t xml:space="preserve">        uePositioningAssistanceInfo-r17     UEPositioningAssistanceInfo-r17-IEs,</w:t>
      </w:r>
    </w:p>
    <w:p w14:paraId="4E0BBF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B452B0" w14:textId="77777777" w:rsidR="00FB0F41" w:rsidRPr="00E450AC" w:rsidRDefault="00FB0F41" w:rsidP="00FB0F41">
      <w:pPr>
        <w:pStyle w:val="PL"/>
      </w:pPr>
      <w:r w:rsidRPr="00E450AC">
        <w:t xml:space="preserve">    }</w:t>
      </w:r>
    </w:p>
    <w:p w14:paraId="27D50760" w14:textId="77777777" w:rsidR="00FB0F41" w:rsidRPr="00E450AC" w:rsidRDefault="00FB0F41" w:rsidP="00FB0F41">
      <w:pPr>
        <w:pStyle w:val="PL"/>
      </w:pPr>
      <w:r w:rsidRPr="00E450AC">
        <w:t>}</w:t>
      </w:r>
    </w:p>
    <w:p w14:paraId="3288B4C2" w14:textId="77777777" w:rsidR="00FB0F41" w:rsidRPr="00E450AC" w:rsidRDefault="00FB0F41" w:rsidP="00FB0F41">
      <w:pPr>
        <w:pStyle w:val="PL"/>
      </w:pPr>
    </w:p>
    <w:p w14:paraId="418B49DF" w14:textId="77777777" w:rsidR="00FB0F41" w:rsidRPr="00E450AC" w:rsidRDefault="00FB0F41" w:rsidP="00FB0F41">
      <w:pPr>
        <w:pStyle w:val="PL"/>
      </w:pPr>
      <w:r w:rsidRPr="00E450AC">
        <w:t xml:space="preserve">UEPositioningAssistanceInfo-r17-IEs ::= </w:t>
      </w:r>
      <w:r w:rsidRPr="00E450AC">
        <w:rPr>
          <w:color w:val="993366"/>
        </w:rPr>
        <w:t>SEQUENCE</w:t>
      </w:r>
      <w:r w:rsidRPr="00E450AC">
        <w:t xml:space="preserve"> {</w:t>
      </w:r>
    </w:p>
    <w:p w14:paraId="179DD039" w14:textId="77777777" w:rsidR="00FB0F41" w:rsidRPr="00E450AC" w:rsidRDefault="00FB0F41" w:rsidP="00FB0F41">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Pr="00E450AC">
        <w:rPr>
          <w:rFonts w:eastAsia="DengXian"/>
          <w:color w:val="993366"/>
        </w:rPr>
        <w:t>OPTIONAL</w:t>
      </w:r>
      <w:r w:rsidRPr="00E450AC">
        <w:rPr>
          <w:rFonts w:eastAsia="DengXian"/>
        </w:rPr>
        <w:t>,</w:t>
      </w:r>
    </w:p>
    <w:p w14:paraId="1C49D6E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7C523BE" w14:textId="77777777" w:rsidR="00FB0F41" w:rsidRPr="00E450AC" w:rsidRDefault="00FB0F41" w:rsidP="00FB0F41">
      <w:pPr>
        <w:pStyle w:val="PL"/>
      </w:pPr>
      <w:r w:rsidRPr="00E450AC">
        <w:t xml:space="preserve">    nonCriticalExtension                    UEPositioningAssistanceInfo-v1720-IEs </w:t>
      </w:r>
      <w:r w:rsidRPr="00E450AC">
        <w:rPr>
          <w:color w:val="993366"/>
        </w:rPr>
        <w:t>OPTIONAL</w:t>
      </w:r>
    </w:p>
    <w:p w14:paraId="40F91E18" w14:textId="77777777" w:rsidR="00FB0F41" w:rsidRPr="00E450AC" w:rsidRDefault="00FB0F41" w:rsidP="00FB0F41">
      <w:pPr>
        <w:pStyle w:val="PL"/>
      </w:pPr>
      <w:r w:rsidRPr="00E450AC">
        <w:t>}</w:t>
      </w:r>
    </w:p>
    <w:p w14:paraId="3004520A" w14:textId="77777777" w:rsidR="00FB0F41" w:rsidRPr="00E450AC" w:rsidRDefault="00FB0F41" w:rsidP="00FB0F41">
      <w:pPr>
        <w:pStyle w:val="PL"/>
      </w:pPr>
    </w:p>
    <w:p w14:paraId="30CC22E0" w14:textId="77777777" w:rsidR="00FB0F41" w:rsidRPr="00E450AC" w:rsidRDefault="00FB0F41" w:rsidP="00FB0F41">
      <w:pPr>
        <w:pStyle w:val="PL"/>
      </w:pPr>
      <w:r w:rsidRPr="00E450AC">
        <w:t xml:space="preserve">UEPositioningAssistanceInfo-v1720-IEs::=    </w:t>
      </w:r>
      <w:r w:rsidRPr="00E450AC">
        <w:rPr>
          <w:color w:val="993366"/>
        </w:rPr>
        <w:t>SEQUENCE</w:t>
      </w:r>
      <w:r w:rsidRPr="00E450AC">
        <w:t xml:space="preserve"> {</w:t>
      </w:r>
    </w:p>
    <w:p w14:paraId="2262ABAA" w14:textId="77777777" w:rsidR="00FB0F41" w:rsidRPr="00E450AC" w:rsidRDefault="00FB0F41" w:rsidP="00FB0F41">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3E606CC1" w14:textId="77777777" w:rsidR="00FB0F41" w:rsidRPr="00E450AC" w:rsidRDefault="00FB0F41" w:rsidP="00FB0F41">
      <w:pPr>
        <w:pStyle w:val="PL"/>
      </w:pPr>
      <w:r w:rsidRPr="00E450AC">
        <w:t xml:space="preserve">                                                            tc64, tc72, tc80}                                      </w:t>
      </w:r>
      <w:r w:rsidRPr="00E450AC">
        <w:rPr>
          <w:color w:val="993366"/>
        </w:rPr>
        <w:t>OPTIONAL</w:t>
      </w:r>
      <w:r w:rsidRPr="00E450AC">
        <w:t>,</w:t>
      </w:r>
    </w:p>
    <w:p w14:paraId="1438F35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DC3887" w14:textId="77777777" w:rsidR="00FB0F41" w:rsidRPr="00E450AC" w:rsidRDefault="00FB0F41" w:rsidP="00FB0F41">
      <w:pPr>
        <w:pStyle w:val="PL"/>
      </w:pPr>
      <w:r w:rsidRPr="00E450AC">
        <w:t>}</w:t>
      </w:r>
    </w:p>
    <w:p w14:paraId="067190C7" w14:textId="77777777" w:rsidR="00FB0F41" w:rsidRPr="00E450AC" w:rsidRDefault="00FB0F41" w:rsidP="00FB0F41">
      <w:pPr>
        <w:pStyle w:val="PL"/>
      </w:pPr>
    </w:p>
    <w:p w14:paraId="4DCBCDD3" w14:textId="77777777" w:rsidR="00FB0F41" w:rsidRPr="00E450AC" w:rsidRDefault="00FB0F41" w:rsidP="00FB0F41">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39" w:name="_Hlk95214035"/>
      <w:r w:rsidRPr="00E450AC">
        <w:t>maxNrOfTxTEGReport-r17</w:t>
      </w:r>
      <w:bookmarkEnd w:id="1439"/>
      <w:r w:rsidRPr="00E450AC">
        <w:t>))</w:t>
      </w:r>
      <w:r w:rsidRPr="00E450AC">
        <w:rPr>
          <w:color w:val="993366"/>
        </w:rPr>
        <w:t xml:space="preserve"> OF</w:t>
      </w:r>
      <w:r w:rsidRPr="00E450AC">
        <w:t xml:space="preserve"> UE-TxTEG-Association-r17</w:t>
      </w:r>
    </w:p>
    <w:p w14:paraId="1EA405F3" w14:textId="77777777" w:rsidR="00FB0F41" w:rsidRPr="00E450AC" w:rsidRDefault="00FB0F41" w:rsidP="00FB0F41">
      <w:pPr>
        <w:pStyle w:val="PL"/>
      </w:pPr>
    </w:p>
    <w:p w14:paraId="1584FD24" w14:textId="77777777" w:rsidR="00FB0F41" w:rsidRPr="00E450AC" w:rsidRDefault="00FB0F41" w:rsidP="00FB0F41">
      <w:pPr>
        <w:pStyle w:val="PL"/>
      </w:pPr>
      <w:r w:rsidRPr="00E450AC">
        <w:t xml:space="preserve">UE-TxTEG-Association-r17 ::=        </w:t>
      </w:r>
      <w:r w:rsidRPr="00E450AC">
        <w:rPr>
          <w:color w:val="993366"/>
        </w:rPr>
        <w:t>SEQUENCE</w:t>
      </w:r>
      <w:r w:rsidRPr="00E450AC">
        <w:t xml:space="preserve"> {</w:t>
      </w:r>
    </w:p>
    <w:p w14:paraId="29F01AF5" w14:textId="77777777" w:rsidR="00FB0F41" w:rsidRPr="00E450AC" w:rsidRDefault="00FB0F41" w:rsidP="00FB0F41">
      <w:pPr>
        <w:pStyle w:val="PL"/>
      </w:pPr>
      <w:r w:rsidRPr="00E450AC">
        <w:t xml:space="preserve">    ue-TxTEG-ID-r17                     </w:t>
      </w:r>
      <w:r w:rsidRPr="00E450AC">
        <w:rPr>
          <w:color w:val="993366"/>
        </w:rPr>
        <w:t>INTEGER</w:t>
      </w:r>
      <w:r w:rsidRPr="00E450AC">
        <w:t xml:space="preserve"> (0..maxNrOfTxTEG-ID-1-r17),</w:t>
      </w:r>
    </w:p>
    <w:p w14:paraId="7B46EA6A" w14:textId="77777777" w:rsidR="00FB0F41" w:rsidRPr="00E450AC" w:rsidRDefault="00FB0F41" w:rsidP="00FB0F41">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6A9BD44C" w14:textId="77777777" w:rsidR="00FB0F41" w:rsidRPr="00E450AC" w:rsidRDefault="00FB0F41" w:rsidP="00FB0F41">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772C681C" w14:textId="77777777" w:rsidR="00FB0F41" w:rsidRPr="00E450AC" w:rsidRDefault="00FB0F41" w:rsidP="00FB0F41">
      <w:pPr>
        <w:pStyle w:val="PL"/>
      </w:pPr>
      <w:r w:rsidRPr="00E450AC">
        <w:t xml:space="preserve">    servCellId-r17                      ServCellIndex                            </w:t>
      </w:r>
      <w:r w:rsidRPr="00E450AC">
        <w:rPr>
          <w:color w:val="993366"/>
        </w:rPr>
        <w:t>OPTIONAL</w:t>
      </w:r>
    </w:p>
    <w:p w14:paraId="7DA2E7B7" w14:textId="77777777" w:rsidR="00FB0F41" w:rsidRPr="00E450AC" w:rsidRDefault="00FB0F41" w:rsidP="00FB0F41">
      <w:pPr>
        <w:pStyle w:val="PL"/>
      </w:pPr>
      <w:r w:rsidRPr="00E450AC">
        <w:t>}</w:t>
      </w:r>
    </w:p>
    <w:p w14:paraId="6DA046E5" w14:textId="77777777" w:rsidR="00FB0F41" w:rsidRPr="00E450AC" w:rsidRDefault="00FB0F41" w:rsidP="00FB0F41">
      <w:pPr>
        <w:pStyle w:val="PL"/>
      </w:pPr>
    </w:p>
    <w:p w14:paraId="38CCC34A" w14:textId="77777777" w:rsidR="00FB0F41" w:rsidRPr="00E450AC" w:rsidRDefault="00FB0F41" w:rsidP="00FB0F41">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226CD0B7" w14:textId="77777777" w:rsidR="00FB0F41" w:rsidRPr="00E450AC" w:rsidRDefault="00FB0F41" w:rsidP="00FB0F41">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438FC65C" w14:textId="77777777" w:rsidR="00FB0F41" w:rsidRPr="00E450AC" w:rsidRDefault="00FB0F41" w:rsidP="00FB0F41">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7DB99501" w14:textId="77777777" w:rsidR="00FB0F41" w:rsidRPr="00E450AC" w:rsidRDefault="00FB0F41" w:rsidP="00FB0F41">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5396428B" w14:textId="77777777" w:rsidR="00FB0F41" w:rsidRPr="00E450AC" w:rsidRDefault="00FB0F41" w:rsidP="00FB0F41">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4683C003" w14:textId="77777777" w:rsidR="00FB0F41" w:rsidRPr="00E450AC" w:rsidRDefault="00FB0F41" w:rsidP="00FB0F41">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476A140C" w14:textId="77777777" w:rsidR="00FB0F41" w:rsidRPr="00E450AC" w:rsidRDefault="00FB0F41" w:rsidP="00FB0F41">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4B8FEBD9" w14:textId="77777777" w:rsidR="00FB0F41" w:rsidRPr="00E450AC" w:rsidRDefault="00FB0F41" w:rsidP="00FB0F41">
      <w:pPr>
        <w:pStyle w:val="PL"/>
      </w:pPr>
      <w:r w:rsidRPr="00E450AC">
        <w:t xml:space="preserve">    },</w:t>
      </w:r>
    </w:p>
    <w:p w14:paraId="6B57B55A" w14:textId="77777777" w:rsidR="00FB0F41" w:rsidRPr="00E450AC" w:rsidRDefault="00FB0F41" w:rsidP="00FB0F41">
      <w:pPr>
        <w:pStyle w:val="PL"/>
      </w:pPr>
      <w:r w:rsidRPr="00E450AC">
        <w:t xml:space="preserve">    ...</w:t>
      </w:r>
    </w:p>
    <w:p w14:paraId="1ED52F84" w14:textId="77777777" w:rsidR="00FB0F41" w:rsidRPr="00E450AC" w:rsidRDefault="00FB0F41" w:rsidP="00FB0F41">
      <w:pPr>
        <w:pStyle w:val="PL"/>
      </w:pPr>
      <w:r w:rsidRPr="00E450AC">
        <w:t>}</w:t>
      </w:r>
    </w:p>
    <w:p w14:paraId="738C8B21" w14:textId="77777777" w:rsidR="00FB0F41" w:rsidRPr="00E450AC" w:rsidRDefault="00FB0F41" w:rsidP="00FB0F41">
      <w:pPr>
        <w:pStyle w:val="PL"/>
        <w:rPr>
          <w:rFonts w:eastAsia="DengXian"/>
        </w:rPr>
      </w:pPr>
    </w:p>
    <w:p w14:paraId="71C26952" w14:textId="77777777" w:rsidR="00FB0F41" w:rsidRPr="00E450AC" w:rsidRDefault="00FB0F41" w:rsidP="00FB0F41">
      <w:pPr>
        <w:pStyle w:val="PL"/>
        <w:rPr>
          <w:color w:val="808080"/>
        </w:rPr>
      </w:pPr>
      <w:r w:rsidRPr="00E450AC">
        <w:rPr>
          <w:color w:val="808080"/>
        </w:rPr>
        <w:t>-- TAG-UEPOSITIONINGASSISTANCEINFO-STOP</w:t>
      </w:r>
    </w:p>
    <w:p w14:paraId="4A4F6434" w14:textId="77777777" w:rsidR="00FB0F41" w:rsidRPr="00E450AC" w:rsidRDefault="00FB0F41" w:rsidP="00FB0F41">
      <w:pPr>
        <w:pStyle w:val="PL"/>
        <w:rPr>
          <w:color w:val="808080"/>
        </w:rPr>
      </w:pPr>
      <w:r w:rsidRPr="00E450AC">
        <w:rPr>
          <w:color w:val="808080"/>
        </w:rPr>
        <w:t>-- ASN1STOP</w:t>
      </w:r>
    </w:p>
    <w:p w14:paraId="62C3EAA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F242341"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10D87EC" w14:textId="77777777" w:rsidR="00FB0F41" w:rsidRPr="002D3917" w:rsidRDefault="00FB0F41" w:rsidP="00B30F2E">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FB0F41" w:rsidRPr="002D3917" w14:paraId="16736BB8"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tcPr>
          <w:p w14:paraId="38694922" w14:textId="77777777" w:rsidR="00FB0F41" w:rsidRPr="002D3917" w:rsidRDefault="00FB0F41" w:rsidP="00B30F2E">
            <w:pPr>
              <w:pStyle w:val="TAL"/>
              <w:rPr>
                <w:szCs w:val="22"/>
                <w:lang w:eastAsia="sv-SE"/>
              </w:rPr>
            </w:pPr>
            <w:r w:rsidRPr="002D3917">
              <w:rPr>
                <w:b/>
                <w:i/>
              </w:rPr>
              <w:t>associatedSRS-PosResourceIdList</w:t>
            </w:r>
          </w:p>
          <w:p w14:paraId="3A2772FF" w14:textId="77777777" w:rsidR="00FB0F41" w:rsidRPr="002D3917" w:rsidRDefault="00FB0F41" w:rsidP="00B30F2E">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FB0F41" w:rsidRPr="002D3917" w14:paraId="1EF2380A"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64F82578" w14:textId="77777777" w:rsidR="00FB0F41" w:rsidRPr="002D3917" w:rsidRDefault="00FB0F41" w:rsidP="00B30F2E">
            <w:pPr>
              <w:pStyle w:val="TAL"/>
              <w:rPr>
                <w:szCs w:val="22"/>
                <w:lang w:eastAsia="sv-SE"/>
              </w:rPr>
            </w:pPr>
            <w:r w:rsidRPr="002D3917">
              <w:rPr>
                <w:b/>
                <w:i/>
              </w:rPr>
              <w:t>nr-TimeStamp</w:t>
            </w:r>
          </w:p>
          <w:p w14:paraId="1EC24C34" w14:textId="77777777" w:rsidR="00FB0F41" w:rsidRPr="002D3917" w:rsidRDefault="00FB0F41" w:rsidP="00B30F2E">
            <w:pPr>
              <w:pStyle w:val="TAL"/>
              <w:rPr>
                <w:b/>
                <w:i/>
              </w:rPr>
            </w:pPr>
            <w:r w:rsidRPr="002D3917">
              <w:rPr>
                <w:noProof/>
                <w:lang w:eastAsia="zh-CN"/>
              </w:rPr>
              <w:t>This field specifies the latest time instance at which the association is valid prior to the reporting.</w:t>
            </w:r>
          </w:p>
        </w:tc>
      </w:tr>
      <w:tr w:rsidR="00FB0F41" w:rsidRPr="002D3917" w14:paraId="53073FBB"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4D5CA69B" w14:textId="77777777" w:rsidR="00FB0F41" w:rsidRPr="002D3917" w:rsidRDefault="00FB0F41" w:rsidP="00B30F2E">
            <w:pPr>
              <w:pStyle w:val="TAL"/>
              <w:rPr>
                <w:szCs w:val="22"/>
                <w:lang w:eastAsia="sv-SE"/>
              </w:rPr>
            </w:pPr>
            <w:r w:rsidRPr="002D3917">
              <w:rPr>
                <w:b/>
                <w:i/>
              </w:rPr>
              <w:t>servCellID</w:t>
            </w:r>
          </w:p>
          <w:p w14:paraId="76707361" w14:textId="77777777" w:rsidR="00FB0F41" w:rsidRPr="002D3917" w:rsidRDefault="00FB0F41" w:rsidP="00B30F2E">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FB0F41" w:rsidRPr="002D3917" w14:paraId="65D33897"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824CD90" w14:textId="77777777" w:rsidR="00FB0F41" w:rsidRPr="002D3917" w:rsidRDefault="00FB0F41" w:rsidP="00B30F2E">
            <w:pPr>
              <w:pStyle w:val="TAL"/>
              <w:rPr>
                <w:szCs w:val="22"/>
                <w:lang w:eastAsia="sv-SE"/>
              </w:rPr>
            </w:pPr>
            <w:r w:rsidRPr="002D3917">
              <w:rPr>
                <w:b/>
                <w:i/>
              </w:rPr>
              <w:t>ue-TxTEG-ID</w:t>
            </w:r>
          </w:p>
          <w:p w14:paraId="16EEE4FB" w14:textId="77777777" w:rsidR="00FB0F41" w:rsidRPr="002D3917" w:rsidRDefault="00FB0F41" w:rsidP="00B30F2E">
            <w:pPr>
              <w:pStyle w:val="TAL"/>
              <w:rPr>
                <w:b/>
                <w:i/>
                <w:szCs w:val="22"/>
                <w:lang w:eastAsia="sv-SE"/>
              </w:rPr>
            </w:pPr>
            <w:r w:rsidRPr="002D3917">
              <w:rPr>
                <w:szCs w:val="22"/>
                <w:lang w:eastAsia="sv-SE"/>
              </w:rPr>
              <w:t>Identifies the ID of UE Tx TEG.</w:t>
            </w:r>
          </w:p>
        </w:tc>
      </w:tr>
      <w:tr w:rsidR="00FB0F41" w:rsidRPr="002D3917" w14:paraId="588750E9"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732ED6AA" w14:textId="77777777" w:rsidR="00FB0F41" w:rsidRPr="002D3917" w:rsidRDefault="00FB0F41" w:rsidP="00B30F2E">
            <w:pPr>
              <w:pStyle w:val="TAL"/>
              <w:rPr>
                <w:b/>
                <w:i/>
              </w:rPr>
            </w:pPr>
            <w:r w:rsidRPr="002D3917">
              <w:rPr>
                <w:b/>
                <w:i/>
              </w:rPr>
              <w:t>ue-TxTEG-TimingErrorMarginValue</w:t>
            </w:r>
          </w:p>
          <w:p w14:paraId="66EE217B" w14:textId="77777777" w:rsidR="00FB0F41" w:rsidRPr="002D3917" w:rsidRDefault="00FB0F41" w:rsidP="00B30F2E">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5A37E3B1" w14:textId="77777777" w:rsidR="00FB0F41" w:rsidRPr="002D3917" w:rsidRDefault="00FB0F41" w:rsidP="00FB0F41"/>
    <w:p w14:paraId="2D26F078" w14:textId="77777777" w:rsidR="00FB0F41" w:rsidRPr="002D3917" w:rsidRDefault="00FB0F41" w:rsidP="00FB0F41">
      <w:pPr>
        <w:pStyle w:val="Heading4"/>
      </w:pPr>
      <w:bookmarkStart w:id="1440" w:name="_Toc60777133"/>
      <w:bookmarkStart w:id="1441" w:name="_Toc171467718"/>
      <w:r w:rsidRPr="002D3917">
        <w:t>–</w:t>
      </w:r>
      <w:r w:rsidRPr="002D3917">
        <w:tab/>
      </w:r>
      <w:r w:rsidRPr="002D3917">
        <w:rPr>
          <w:i/>
        </w:rPr>
        <w:t>ULDedicatedMessageSegment</w:t>
      </w:r>
      <w:bookmarkEnd w:id="1440"/>
      <w:bookmarkEnd w:id="1441"/>
    </w:p>
    <w:p w14:paraId="49E3E60A" w14:textId="77777777" w:rsidR="00FB0F41" w:rsidRPr="002D3917" w:rsidRDefault="00FB0F41" w:rsidP="00FB0F4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or </w:t>
      </w:r>
      <w:r w:rsidRPr="002D3917">
        <w:rPr>
          <w:i/>
          <w:lang w:eastAsia="en-US"/>
        </w:rPr>
        <w:t>MeasurementReportAppLayer</w:t>
      </w:r>
      <w:r w:rsidRPr="002D3917">
        <w:rPr>
          <w:lang w:eastAsia="en-US"/>
        </w:rPr>
        <w:t xml:space="preserve"> message. SRB1 is used at transfer of segments of </w:t>
      </w:r>
      <w:r w:rsidRPr="002D3917">
        <w:rPr>
          <w:i/>
          <w:lang w:eastAsia="en-US"/>
        </w:rPr>
        <w:t>UECapabilityInformation</w:t>
      </w:r>
      <w:r w:rsidRPr="002D3917">
        <w:rPr>
          <w:lang w:eastAsia="en-US"/>
        </w:rPr>
        <w:t xml:space="preserve"> and SRB4 or SRB5 is used at transfer of segments of </w:t>
      </w:r>
      <w:r w:rsidRPr="002D3917">
        <w:rPr>
          <w:i/>
          <w:lang w:eastAsia="en-US"/>
        </w:rPr>
        <w:t>MeasurementReportAppLayer</w:t>
      </w:r>
      <w:r w:rsidRPr="002D3917">
        <w:rPr>
          <w:lang w:eastAsia="en-US"/>
        </w:rPr>
        <w:t>.</w:t>
      </w:r>
    </w:p>
    <w:p w14:paraId="46FCDB2F" w14:textId="77777777" w:rsidR="00FB0F41" w:rsidRPr="002D3917" w:rsidRDefault="00FB0F41" w:rsidP="00FB0F41">
      <w:pPr>
        <w:pStyle w:val="B1"/>
      </w:pPr>
      <w:r w:rsidRPr="002D3917">
        <w:t>Signalling radio bearer: SRB1, SRB4</w:t>
      </w:r>
      <w:r w:rsidRPr="002D3917">
        <w:rPr>
          <w:lang w:eastAsia="en-US"/>
        </w:rPr>
        <w:t xml:space="preserve"> or SRB5</w:t>
      </w:r>
    </w:p>
    <w:p w14:paraId="6D7173D6" w14:textId="77777777" w:rsidR="00FB0F41" w:rsidRPr="002D3917" w:rsidRDefault="00FB0F41" w:rsidP="00FB0F41">
      <w:pPr>
        <w:pStyle w:val="B1"/>
      </w:pPr>
      <w:r w:rsidRPr="002D3917">
        <w:t>RLC-SAP: AM</w:t>
      </w:r>
    </w:p>
    <w:p w14:paraId="3475C9CF" w14:textId="77777777" w:rsidR="00FB0F41" w:rsidRPr="002D3917" w:rsidRDefault="00FB0F41" w:rsidP="00FB0F41">
      <w:pPr>
        <w:pStyle w:val="B1"/>
      </w:pPr>
      <w:r w:rsidRPr="002D3917">
        <w:t>Logical channel: DCCH</w:t>
      </w:r>
    </w:p>
    <w:p w14:paraId="25CBE7C9" w14:textId="77777777" w:rsidR="00FB0F41" w:rsidRPr="002D3917" w:rsidRDefault="00FB0F41" w:rsidP="00FB0F41">
      <w:pPr>
        <w:pStyle w:val="B1"/>
      </w:pPr>
      <w:r w:rsidRPr="002D3917">
        <w:t>Direction: UE to Network</w:t>
      </w:r>
    </w:p>
    <w:p w14:paraId="1A87DED7" w14:textId="77777777" w:rsidR="00FB0F41" w:rsidRPr="002D3917" w:rsidRDefault="00FB0F41" w:rsidP="00FB0F41">
      <w:pPr>
        <w:pStyle w:val="TH"/>
        <w:rPr>
          <w:bCs/>
          <w:i/>
          <w:iCs/>
        </w:rPr>
      </w:pPr>
      <w:r w:rsidRPr="002D3917">
        <w:rPr>
          <w:bCs/>
          <w:i/>
          <w:iCs/>
        </w:rPr>
        <w:t>UL</w:t>
      </w:r>
      <w:r w:rsidRPr="002D3917">
        <w:rPr>
          <w:i/>
        </w:rPr>
        <w:t xml:space="preserve">DedicatedMessageSegment </w:t>
      </w:r>
      <w:r w:rsidRPr="002D3917">
        <w:rPr>
          <w:bCs/>
          <w:i/>
          <w:iCs/>
        </w:rPr>
        <w:t>message</w:t>
      </w:r>
    </w:p>
    <w:p w14:paraId="697CA942" w14:textId="77777777" w:rsidR="00FB0F41" w:rsidRPr="00E450AC" w:rsidRDefault="00FB0F41" w:rsidP="00FB0F41">
      <w:pPr>
        <w:pStyle w:val="PL"/>
        <w:rPr>
          <w:color w:val="808080"/>
        </w:rPr>
      </w:pPr>
      <w:r w:rsidRPr="00E450AC">
        <w:rPr>
          <w:color w:val="808080"/>
        </w:rPr>
        <w:t>-- ASN1START</w:t>
      </w:r>
    </w:p>
    <w:p w14:paraId="6E7629EE" w14:textId="77777777" w:rsidR="00FB0F41" w:rsidRPr="00E450AC" w:rsidRDefault="00FB0F41" w:rsidP="00FB0F41">
      <w:pPr>
        <w:pStyle w:val="PL"/>
        <w:rPr>
          <w:color w:val="808080"/>
        </w:rPr>
      </w:pPr>
      <w:r w:rsidRPr="00E450AC">
        <w:rPr>
          <w:color w:val="808080"/>
        </w:rPr>
        <w:t>-- TAG-ULDEDICATEDMESSAGESEGMENT-START</w:t>
      </w:r>
    </w:p>
    <w:p w14:paraId="46339150" w14:textId="77777777" w:rsidR="00FB0F41" w:rsidRPr="00E450AC" w:rsidRDefault="00FB0F41" w:rsidP="00FB0F41">
      <w:pPr>
        <w:pStyle w:val="PL"/>
      </w:pPr>
    </w:p>
    <w:p w14:paraId="435A7BA9" w14:textId="77777777" w:rsidR="00FB0F41" w:rsidRPr="00E450AC" w:rsidRDefault="00FB0F41" w:rsidP="00FB0F41">
      <w:pPr>
        <w:pStyle w:val="PL"/>
      </w:pPr>
      <w:r w:rsidRPr="00E450AC">
        <w:t xml:space="preserve">ULDedicatedMessageSegment-r16 ::=       </w:t>
      </w:r>
      <w:r w:rsidRPr="00E450AC">
        <w:rPr>
          <w:color w:val="993366"/>
        </w:rPr>
        <w:t>SEQUENCE</w:t>
      </w:r>
      <w:r w:rsidRPr="00E450AC">
        <w:t xml:space="preserve"> {</w:t>
      </w:r>
    </w:p>
    <w:p w14:paraId="0146D4D2"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55F2846" w14:textId="77777777" w:rsidR="00FB0F41" w:rsidRPr="00E450AC" w:rsidRDefault="00FB0F41" w:rsidP="00FB0F41">
      <w:pPr>
        <w:pStyle w:val="PL"/>
      </w:pPr>
      <w:r w:rsidRPr="00E450AC">
        <w:t xml:space="preserve">        ulDedicatedMessageSegment-r16           ULDedicatedMessageSegment-r16-IEs,</w:t>
      </w:r>
    </w:p>
    <w:p w14:paraId="7E98D0C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8F7033" w14:textId="77777777" w:rsidR="00FB0F41" w:rsidRPr="00E450AC" w:rsidRDefault="00FB0F41" w:rsidP="00FB0F41">
      <w:pPr>
        <w:pStyle w:val="PL"/>
      </w:pPr>
      <w:r w:rsidRPr="00E450AC">
        <w:t xml:space="preserve">    }</w:t>
      </w:r>
    </w:p>
    <w:p w14:paraId="64D03269" w14:textId="77777777" w:rsidR="00FB0F41" w:rsidRPr="00E450AC" w:rsidRDefault="00FB0F41" w:rsidP="00FB0F41">
      <w:pPr>
        <w:pStyle w:val="PL"/>
      </w:pPr>
      <w:r w:rsidRPr="00E450AC">
        <w:t>}</w:t>
      </w:r>
    </w:p>
    <w:p w14:paraId="222AD6D7" w14:textId="77777777" w:rsidR="00FB0F41" w:rsidRPr="00E450AC" w:rsidRDefault="00FB0F41" w:rsidP="00FB0F41">
      <w:pPr>
        <w:pStyle w:val="PL"/>
      </w:pPr>
    </w:p>
    <w:p w14:paraId="6080B0C6" w14:textId="77777777" w:rsidR="00FB0F41" w:rsidRPr="00E450AC" w:rsidRDefault="00FB0F41" w:rsidP="00FB0F41">
      <w:pPr>
        <w:pStyle w:val="PL"/>
      </w:pPr>
      <w:r w:rsidRPr="00E450AC">
        <w:t xml:space="preserve">ULDedicatedMessageSegment-r16-IEs ::=     </w:t>
      </w:r>
      <w:r w:rsidRPr="00E450AC">
        <w:rPr>
          <w:color w:val="993366"/>
        </w:rPr>
        <w:t>SEQUENCE</w:t>
      </w:r>
      <w:r w:rsidRPr="00E450AC">
        <w:t xml:space="preserve"> {</w:t>
      </w:r>
    </w:p>
    <w:p w14:paraId="440A7E63"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15),</w:t>
      </w:r>
    </w:p>
    <w:p w14:paraId="619F695D"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3B9A06FA"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1F0A77C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A176F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05DB6A0" w14:textId="77777777" w:rsidR="00FB0F41" w:rsidRPr="00E450AC" w:rsidRDefault="00FB0F41" w:rsidP="00FB0F41">
      <w:pPr>
        <w:pStyle w:val="PL"/>
      </w:pPr>
      <w:r w:rsidRPr="00E450AC">
        <w:t>}</w:t>
      </w:r>
    </w:p>
    <w:p w14:paraId="4633EA52" w14:textId="77777777" w:rsidR="00FB0F41" w:rsidRPr="00E450AC" w:rsidRDefault="00FB0F41" w:rsidP="00FB0F41">
      <w:pPr>
        <w:pStyle w:val="PL"/>
      </w:pPr>
    </w:p>
    <w:p w14:paraId="50B12F98" w14:textId="77777777" w:rsidR="00FB0F41" w:rsidRPr="00E450AC" w:rsidRDefault="00FB0F41" w:rsidP="00FB0F41">
      <w:pPr>
        <w:pStyle w:val="PL"/>
        <w:rPr>
          <w:color w:val="808080"/>
        </w:rPr>
      </w:pPr>
      <w:r w:rsidRPr="00E450AC">
        <w:rPr>
          <w:color w:val="808080"/>
        </w:rPr>
        <w:lastRenderedPageBreak/>
        <w:t>-- TAG-ULDEDICATEDMESSAGESEGMENT-STOP</w:t>
      </w:r>
    </w:p>
    <w:p w14:paraId="387BB1F6" w14:textId="77777777" w:rsidR="00FB0F41" w:rsidRPr="00E450AC" w:rsidRDefault="00FB0F41" w:rsidP="00FB0F41">
      <w:pPr>
        <w:pStyle w:val="PL"/>
        <w:rPr>
          <w:color w:val="808080"/>
        </w:rPr>
      </w:pPr>
      <w:r w:rsidRPr="00E450AC">
        <w:rPr>
          <w:color w:val="808080"/>
        </w:rPr>
        <w:t>-- ASN1STOP</w:t>
      </w:r>
    </w:p>
    <w:p w14:paraId="7C66F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547B24A" w14:textId="77777777" w:rsidTr="00B30F2E">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5616AB7" w14:textId="77777777" w:rsidR="00FB0F41" w:rsidRPr="002D3917" w:rsidRDefault="00FB0F41" w:rsidP="00B30F2E">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FB0F41" w:rsidRPr="002D3917" w14:paraId="3F061997"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A8FA97C" w14:textId="77777777" w:rsidR="00FB0F41" w:rsidRPr="002D3917" w:rsidRDefault="00FB0F41" w:rsidP="00B30F2E">
            <w:pPr>
              <w:pStyle w:val="TAL"/>
              <w:rPr>
                <w:szCs w:val="22"/>
                <w:lang w:eastAsia="sv-SE"/>
              </w:rPr>
            </w:pPr>
            <w:r w:rsidRPr="002D3917">
              <w:rPr>
                <w:b/>
                <w:i/>
                <w:szCs w:val="22"/>
                <w:lang w:eastAsia="sv-SE"/>
              </w:rPr>
              <w:t>segmentNumber</w:t>
            </w:r>
          </w:p>
          <w:p w14:paraId="3465C367" w14:textId="77777777" w:rsidR="00FB0F41" w:rsidRPr="002D3917" w:rsidRDefault="00FB0F41" w:rsidP="00B30F2E">
            <w:pPr>
              <w:pStyle w:val="TAL"/>
              <w:rPr>
                <w:szCs w:val="22"/>
                <w:lang w:eastAsia="sv-SE"/>
              </w:rPr>
            </w:pPr>
            <w:r w:rsidRPr="002D3917">
              <w:rPr>
                <w:szCs w:val="22"/>
                <w:lang w:eastAsia="sv-SE"/>
              </w:rPr>
              <w:t xml:space="preserve">Identifies the sequence number of a segment within the encoded UL DCCH message. </w:t>
            </w:r>
          </w:p>
        </w:tc>
      </w:tr>
      <w:tr w:rsidR="00FB0F41" w:rsidRPr="002D3917" w14:paraId="635D8AD7" w14:textId="77777777" w:rsidTr="00B30F2E">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8108128" w14:textId="77777777" w:rsidR="00FB0F41" w:rsidRPr="002D3917" w:rsidRDefault="00FB0F41" w:rsidP="00B30F2E">
            <w:pPr>
              <w:pStyle w:val="TAL"/>
              <w:rPr>
                <w:b/>
                <w:i/>
                <w:szCs w:val="22"/>
                <w:lang w:eastAsia="sv-SE"/>
              </w:rPr>
            </w:pPr>
            <w:r w:rsidRPr="002D3917">
              <w:rPr>
                <w:b/>
                <w:i/>
                <w:szCs w:val="22"/>
                <w:lang w:eastAsia="sv-SE"/>
              </w:rPr>
              <w:t>rrc-MessageSegmentContainer</w:t>
            </w:r>
          </w:p>
          <w:p w14:paraId="5C37CA6C" w14:textId="77777777" w:rsidR="00FB0F41" w:rsidRPr="002D3917" w:rsidRDefault="00FB0F41" w:rsidP="00B30F2E">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FB0F41" w:rsidRPr="002D3917" w14:paraId="5DB500F1"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A452BE" w14:textId="77777777" w:rsidR="00FB0F41" w:rsidRPr="002D3917" w:rsidRDefault="00FB0F41" w:rsidP="00B30F2E">
            <w:pPr>
              <w:pStyle w:val="TAL"/>
              <w:rPr>
                <w:b/>
                <w:i/>
                <w:szCs w:val="22"/>
              </w:rPr>
            </w:pPr>
            <w:r w:rsidRPr="002D3917">
              <w:rPr>
                <w:b/>
                <w:i/>
                <w:szCs w:val="22"/>
              </w:rPr>
              <w:t>rrc-MessageSegmentType</w:t>
            </w:r>
          </w:p>
          <w:p w14:paraId="3907076F" w14:textId="77777777" w:rsidR="00FB0F41" w:rsidRPr="002D3917" w:rsidRDefault="00FB0F41" w:rsidP="00B30F2E">
            <w:pPr>
              <w:pStyle w:val="TAL"/>
              <w:rPr>
                <w:b/>
                <w:i/>
                <w:szCs w:val="22"/>
                <w:lang w:eastAsia="sv-SE"/>
              </w:rPr>
            </w:pPr>
            <w:r w:rsidRPr="002D3917">
              <w:rPr>
                <w:szCs w:val="22"/>
                <w:lang w:eastAsia="sv-SE"/>
              </w:rPr>
              <w:t>Indicates whether the included UL DCCH message segment is the last segment or not.</w:t>
            </w:r>
          </w:p>
        </w:tc>
      </w:tr>
    </w:tbl>
    <w:p w14:paraId="03F212AB" w14:textId="77777777" w:rsidR="00FB0F41" w:rsidRPr="002D3917" w:rsidRDefault="00FB0F41" w:rsidP="00FB0F41"/>
    <w:p w14:paraId="78C2D9EC" w14:textId="77777777" w:rsidR="00FB0F41" w:rsidRPr="002D3917" w:rsidRDefault="00FB0F41" w:rsidP="00FB0F41">
      <w:pPr>
        <w:pStyle w:val="Heading4"/>
      </w:pPr>
      <w:bookmarkStart w:id="1442" w:name="_Toc60777134"/>
      <w:bookmarkStart w:id="1443" w:name="_Toc171467719"/>
      <w:r w:rsidRPr="002D3917">
        <w:t>–</w:t>
      </w:r>
      <w:r w:rsidRPr="002D3917">
        <w:tab/>
      </w:r>
      <w:r w:rsidRPr="002D3917">
        <w:rPr>
          <w:i/>
        </w:rPr>
        <w:t>ULInformationTransfer</w:t>
      </w:r>
      <w:bookmarkEnd w:id="1442"/>
      <w:bookmarkEnd w:id="1443"/>
    </w:p>
    <w:p w14:paraId="662F2E97" w14:textId="77777777" w:rsidR="00FB0F41" w:rsidRPr="002D3917" w:rsidRDefault="00FB0F41" w:rsidP="00FB0F41">
      <w:r w:rsidRPr="002D3917">
        <w:t xml:space="preserve">The </w:t>
      </w:r>
      <w:r w:rsidRPr="002D3917">
        <w:rPr>
          <w:i/>
        </w:rPr>
        <w:t>ULInformationTransfer</w:t>
      </w:r>
      <w:r w:rsidRPr="002D3917">
        <w:t xml:space="preserve"> message is used for the uplink transfer of NAS or non-3GPP dedicated information, or IAB-DU specific F1-C related information.</w:t>
      </w:r>
    </w:p>
    <w:p w14:paraId="3B1B3A70" w14:textId="77777777" w:rsidR="00FB0F41" w:rsidRPr="002D3917" w:rsidRDefault="00FB0F41" w:rsidP="00FB0F41">
      <w:pPr>
        <w:pStyle w:val="B1"/>
      </w:pPr>
      <w:r w:rsidRPr="002D3917">
        <w:t xml:space="preserve">Signalling radio bearer: SRB2 or SRB1 (only if SRB2 not established yet). If SRB2 is suspended, the UE does not send this message until SRB2 is resumed. If only </w:t>
      </w:r>
      <w:r w:rsidRPr="002D3917">
        <w:rPr>
          <w:i/>
          <w:iCs/>
        </w:rPr>
        <w:t>dedicatedInfoF1c</w:t>
      </w:r>
      <w:r w:rsidRPr="002D3917">
        <w:t xml:space="preserve"> is included, SRB2 is used.</w:t>
      </w:r>
    </w:p>
    <w:p w14:paraId="1E9D9D87" w14:textId="77777777" w:rsidR="00FB0F41" w:rsidRPr="002D3917" w:rsidRDefault="00FB0F41" w:rsidP="00FB0F41">
      <w:pPr>
        <w:pStyle w:val="B1"/>
      </w:pPr>
      <w:r w:rsidRPr="002D3917">
        <w:t>RLC-SAP: AM</w:t>
      </w:r>
    </w:p>
    <w:p w14:paraId="1FB0F86C" w14:textId="77777777" w:rsidR="00FB0F41" w:rsidRPr="002D3917" w:rsidRDefault="00FB0F41" w:rsidP="00FB0F41">
      <w:pPr>
        <w:pStyle w:val="B1"/>
      </w:pPr>
      <w:r w:rsidRPr="002D3917">
        <w:t>Logical channel: DCCH</w:t>
      </w:r>
    </w:p>
    <w:p w14:paraId="6336F96F" w14:textId="77777777" w:rsidR="00FB0F41" w:rsidRPr="002D3917" w:rsidRDefault="00FB0F41" w:rsidP="00FB0F41">
      <w:pPr>
        <w:pStyle w:val="B1"/>
      </w:pPr>
      <w:r w:rsidRPr="002D3917">
        <w:t>Direction: UE to network</w:t>
      </w:r>
    </w:p>
    <w:p w14:paraId="4F0C0BFD" w14:textId="77777777" w:rsidR="00FB0F41" w:rsidRPr="002D3917" w:rsidRDefault="00FB0F41" w:rsidP="00FB0F41">
      <w:pPr>
        <w:pStyle w:val="TH"/>
        <w:rPr>
          <w:bCs/>
          <w:i/>
          <w:iCs/>
        </w:rPr>
      </w:pPr>
      <w:r w:rsidRPr="002D3917">
        <w:rPr>
          <w:bCs/>
          <w:i/>
          <w:iCs/>
        </w:rPr>
        <w:t>ULInformationTransfer message</w:t>
      </w:r>
    </w:p>
    <w:p w14:paraId="1C34BBA2" w14:textId="77777777" w:rsidR="00FB0F41" w:rsidRPr="00E450AC" w:rsidRDefault="00FB0F41" w:rsidP="00FB0F41">
      <w:pPr>
        <w:pStyle w:val="PL"/>
        <w:rPr>
          <w:color w:val="808080"/>
        </w:rPr>
      </w:pPr>
      <w:r w:rsidRPr="00E450AC">
        <w:rPr>
          <w:color w:val="808080"/>
        </w:rPr>
        <w:t>-- ASN1START</w:t>
      </w:r>
    </w:p>
    <w:p w14:paraId="2E0EFDB6" w14:textId="77777777" w:rsidR="00FB0F41" w:rsidRPr="00E450AC" w:rsidRDefault="00FB0F41" w:rsidP="00FB0F41">
      <w:pPr>
        <w:pStyle w:val="PL"/>
        <w:rPr>
          <w:color w:val="808080"/>
        </w:rPr>
      </w:pPr>
      <w:r w:rsidRPr="00E450AC">
        <w:rPr>
          <w:color w:val="808080"/>
        </w:rPr>
        <w:t>-- TAG-ULINFORMATIONTRANSFER-START</w:t>
      </w:r>
    </w:p>
    <w:p w14:paraId="1027EA04" w14:textId="77777777" w:rsidR="00FB0F41" w:rsidRPr="00E450AC" w:rsidRDefault="00FB0F41" w:rsidP="00FB0F41">
      <w:pPr>
        <w:pStyle w:val="PL"/>
      </w:pPr>
    </w:p>
    <w:p w14:paraId="66494616" w14:textId="77777777" w:rsidR="00FB0F41" w:rsidRPr="00E450AC" w:rsidRDefault="00FB0F41" w:rsidP="00FB0F41">
      <w:pPr>
        <w:pStyle w:val="PL"/>
      </w:pPr>
      <w:r w:rsidRPr="00E450AC">
        <w:t xml:space="preserve">ULInformationTransfer ::=           </w:t>
      </w:r>
      <w:r w:rsidRPr="00E450AC">
        <w:rPr>
          <w:color w:val="993366"/>
        </w:rPr>
        <w:t>SEQUENCE</w:t>
      </w:r>
      <w:r w:rsidRPr="00E450AC">
        <w:t xml:space="preserve"> {</w:t>
      </w:r>
    </w:p>
    <w:p w14:paraId="2412A16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9C66CA4" w14:textId="77777777" w:rsidR="00FB0F41" w:rsidRPr="00E450AC" w:rsidRDefault="00FB0F41" w:rsidP="00FB0F41">
      <w:pPr>
        <w:pStyle w:val="PL"/>
      </w:pPr>
      <w:r w:rsidRPr="00E450AC">
        <w:t xml:space="preserve">        ulInformationTransfer               ULInformationTransfer-IEs,</w:t>
      </w:r>
    </w:p>
    <w:p w14:paraId="4C42BE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78C3B9D" w14:textId="77777777" w:rsidR="00FB0F41" w:rsidRPr="00E450AC" w:rsidRDefault="00FB0F41" w:rsidP="00FB0F41">
      <w:pPr>
        <w:pStyle w:val="PL"/>
      </w:pPr>
      <w:r w:rsidRPr="00E450AC">
        <w:t xml:space="preserve">    }</w:t>
      </w:r>
    </w:p>
    <w:p w14:paraId="19D7B820" w14:textId="77777777" w:rsidR="00FB0F41" w:rsidRPr="00E450AC" w:rsidRDefault="00FB0F41" w:rsidP="00FB0F41">
      <w:pPr>
        <w:pStyle w:val="PL"/>
      </w:pPr>
      <w:r w:rsidRPr="00E450AC">
        <w:t>}</w:t>
      </w:r>
    </w:p>
    <w:p w14:paraId="03BF5F0C" w14:textId="77777777" w:rsidR="00FB0F41" w:rsidRPr="00E450AC" w:rsidRDefault="00FB0F41" w:rsidP="00FB0F41">
      <w:pPr>
        <w:pStyle w:val="PL"/>
      </w:pPr>
    </w:p>
    <w:p w14:paraId="5FAE0468" w14:textId="77777777" w:rsidR="00FB0F41" w:rsidRPr="00E450AC" w:rsidRDefault="00FB0F41" w:rsidP="00FB0F41">
      <w:pPr>
        <w:pStyle w:val="PL"/>
      </w:pPr>
      <w:r w:rsidRPr="00E450AC">
        <w:t xml:space="preserve">ULInformationTransfer-IEs ::=       </w:t>
      </w:r>
      <w:r w:rsidRPr="00E450AC">
        <w:rPr>
          <w:color w:val="993366"/>
        </w:rPr>
        <w:t>SEQUENCE</w:t>
      </w:r>
      <w:r w:rsidRPr="00E450AC">
        <w:t xml:space="preserve"> {</w:t>
      </w:r>
    </w:p>
    <w:p w14:paraId="31EBFAB3"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4FD749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A6F0E0A" w14:textId="77777777" w:rsidR="00FB0F41" w:rsidRPr="00E450AC" w:rsidRDefault="00FB0F41" w:rsidP="00FB0F41">
      <w:pPr>
        <w:pStyle w:val="PL"/>
      </w:pPr>
      <w:r w:rsidRPr="00E450AC">
        <w:t xml:space="preserve">    nonCriticalExtension                ULInformationTransfer-v1700-IEs     </w:t>
      </w:r>
      <w:r w:rsidRPr="00E450AC">
        <w:rPr>
          <w:color w:val="993366"/>
        </w:rPr>
        <w:t>OPTIONAL</w:t>
      </w:r>
    </w:p>
    <w:p w14:paraId="217A6429" w14:textId="77777777" w:rsidR="00FB0F41" w:rsidRPr="00E450AC" w:rsidRDefault="00FB0F41" w:rsidP="00FB0F41">
      <w:pPr>
        <w:pStyle w:val="PL"/>
      </w:pPr>
      <w:r w:rsidRPr="00E450AC">
        <w:t>}</w:t>
      </w:r>
    </w:p>
    <w:p w14:paraId="6F613A28" w14:textId="77777777" w:rsidR="00FB0F41" w:rsidRPr="00E450AC" w:rsidRDefault="00FB0F41" w:rsidP="00FB0F41">
      <w:pPr>
        <w:pStyle w:val="PL"/>
      </w:pPr>
    </w:p>
    <w:p w14:paraId="0000F264" w14:textId="77777777" w:rsidR="00FB0F41" w:rsidRPr="00E450AC" w:rsidRDefault="00FB0F41" w:rsidP="00FB0F41">
      <w:pPr>
        <w:pStyle w:val="PL"/>
      </w:pPr>
      <w:r w:rsidRPr="00E450AC">
        <w:t xml:space="preserve">ULInformationTransfer-v1700-IEs ::=       </w:t>
      </w:r>
      <w:r w:rsidRPr="00E450AC">
        <w:rPr>
          <w:color w:val="993366"/>
        </w:rPr>
        <w:t>SEQUENCE</w:t>
      </w:r>
      <w:r w:rsidRPr="00E450AC">
        <w:t xml:space="preserve"> {</w:t>
      </w:r>
    </w:p>
    <w:p w14:paraId="3F5FA27F" w14:textId="77777777" w:rsidR="00FB0F41" w:rsidRPr="00E450AC" w:rsidRDefault="00FB0F41" w:rsidP="00FB0F41">
      <w:pPr>
        <w:pStyle w:val="PL"/>
      </w:pPr>
      <w:r w:rsidRPr="00E450AC">
        <w:t xml:space="preserve">    dedicatedInfoF1c-r17                      DedicatedInfoF1c-r17                </w:t>
      </w:r>
      <w:r w:rsidRPr="00E450AC">
        <w:rPr>
          <w:color w:val="993366"/>
        </w:rPr>
        <w:t>OPTIONAL</w:t>
      </w:r>
      <w:r w:rsidRPr="00E450AC">
        <w:t>,</w:t>
      </w:r>
    </w:p>
    <w:p w14:paraId="52E9B6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0B6EB8" w14:textId="77777777" w:rsidR="00FB0F41" w:rsidRPr="00E450AC" w:rsidRDefault="00FB0F41" w:rsidP="00FB0F41">
      <w:pPr>
        <w:pStyle w:val="PL"/>
      </w:pPr>
      <w:r w:rsidRPr="00E450AC">
        <w:lastRenderedPageBreak/>
        <w:t>}</w:t>
      </w:r>
    </w:p>
    <w:p w14:paraId="30A36C5A" w14:textId="77777777" w:rsidR="00FB0F41" w:rsidRPr="00E450AC" w:rsidRDefault="00FB0F41" w:rsidP="00FB0F41">
      <w:pPr>
        <w:pStyle w:val="PL"/>
      </w:pPr>
    </w:p>
    <w:p w14:paraId="08807491" w14:textId="77777777" w:rsidR="00FB0F41" w:rsidRPr="00E450AC" w:rsidRDefault="00FB0F41" w:rsidP="00FB0F41">
      <w:pPr>
        <w:pStyle w:val="PL"/>
        <w:rPr>
          <w:color w:val="808080"/>
        </w:rPr>
      </w:pPr>
      <w:r w:rsidRPr="00E450AC">
        <w:rPr>
          <w:color w:val="808080"/>
        </w:rPr>
        <w:t>-- TAG-ULINFORMATIONTRANSFER-STOP</w:t>
      </w:r>
    </w:p>
    <w:p w14:paraId="4304972C" w14:textId="77777777" w:rsidR="00FB0F41" w:rsidRPr="00E450AC" w:rsidRDefault="00FB0F41" w:rsidP="00FB0F41">
      <w:pPr>
        <w:pStyle w:val="PL"/>
        <w:rPr>
          <w:color w:val="808080"/>
        </w:rPr>
      </w:pPr>
      <w:r w:rsidRPr="00E450AC">
        <w:rPr>
          <w:color w:val="808080"/>
        </w:rPr>
        <w:t>-- ASN1STOP</w:t>
      </w:r>
    </w:p>
    <w:p w14:paraId="22284B2D" w14:textId="77777777" w:rsidR="00FB0F41" w:rsidRPr="002D3917" w:rsidRDefault="00FB0F41" w:rsidP="00FB0F41">
      <w:pPr>
        <w:rPr>
          <w:rFonts w:eastAsia="MS Mincho"/>
          <w:noProof/>
        </w:rPr>
      </w:pPr>
    </w:p>
    <w:p w14:paraId="7ED8CF2A" w14:textId="77777777" w:rsidR="00FB0F41" w:rsidRPr="002D3917" w:rsidRDefault="00FB0F41" w:rsidP="00FB0F41">
      <w:pPr>
        <w:pStyle w:val="Heading4"/>
        <w:rPr>
          <w:rFonts w:eastAsia="SimSun"/>
        </w:rPr>
      </w:pPr>
      <w:bookmarkStart w:id="1444" w:name="_Toc60777135"/>
      <w:bookmarkStart w:id="1445" w:name="_Toc171467720"/>
      <w:r w:rsidRPr="002D3917">
        <w:rPr>
          <w:rFonts w:eastAsia="SimSun"/>
        </w:rPr>
        <w:t>–</w:t>
      </w:r>
      <w:r w:rsidRPr="002D3917">
        <w:rPr>
          <w:rFonts w:eastAsia="SimSun"/>
        </w:rPr>
        <w:tab/>
      </w:r>
      <w:r w:rsidRPr="002D3917">
        <w:rPr>
          <w:rFonts w:eastAsia="SimSun"/>
          <w:i/>
          <w:iCs/>
          <w:noProof/>
        </w:rPr>
        <w:t>ULInformationTransferIRAT</w:t>
      </w:r>
      <w:bookmarkEnd w:id="1444"/>
      <w:bookmarkEnd w:id="1445"/>
    </w:p>
    <w:p w14:paraId="5E908BF2" w14:textId="77777777" w:rsidR="00FB0F41" w:rsidRPr="002D3917" w:rsidRDefault="00FB0F41" w:rsidP="00FB0F4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A55AF55" w14:textId="77777777" w:rsidR="00FB0F41" w:rsidRPr="002D3917" w:rsidRDefault="00FB0F41" w:rsidP="00FB0F41">
      <w:pPr>
        <w:pStyle w:val="B1"/>
        <w:rPr>
          <w:rFonts w:eastAsia="SimSun"/>
        </w:rPr>
      </w:pPr>
      <w:r w:rsidRPr="002D3917">
        <w:rPr>
          <w:rFonts w:eastAsia="SimSun"/>
        </w:rPr>
        <w:t>Signalling radio bearer: SRB1</w:t>
      </w:r>
    </w:p>
    <w:p w14:paraId="743449B6" w14:textId="77777777" w:rsidR="00FB0F41" w:rsidRPr="002D3917" w:rsidRDefault="00FB0F41" w:rsidP="00FB0F41">
      <w:pPr>
        <w:pStyle w:val="B1"/>
        <w:rPr>
          <w:rFonts w:eastAsia="SimSun"/>
        </w:rPr>
      </w:pPr>
      <w:r w:rsidRPr="002D3917">
        <w:rPr>
          <w:rFonts w:eastAsia="SimSun"/>
        </w:rPr>
        <w:t>RLC-SAP: AM</w:t>
      </w:r>
    </w:p>
    <w:p w14:paraId="14FCB24C" w14:textId="77777777" w:rsidR="00FB0F41" w:rsidRPr="002D3917" w:rsidRDefault="00FB0F41" w:rsidP="00FB0F41">
      <w:pPr>
        <w:pStyle w:val="B1"/>
        <w:rPr>
          <w:rFonts w:eastAsia="SimSun"/>
        </w:rPr>
      </w:pPr>
      <w:r w:rsidRPr="002D3917">
        <w:rPr>
          <w:rFonts w:eastAsia="SimSun"/>
        </w:rPr>
        <w:t>Logical channel: DCCH</w:t>
      </w:r>
    </w:p>
    <w:p w14:paraId="3D50C5BB" w14:textId="77777777" w:rsidR="00FB0F41" w:rsidRPr="002D3917" w:rsidRDefault="00FB0F41" w:rsidP="00FB0F41">
      <w:pPr>
        <w:pStyle w:val="B1"/>
        <w:rPr>
          <w:rFonts w:eastAsia="SimSun"/>
        </w:rPr>
      </w:pPr>
      <w:r w:rsidRPr="002D3917">
        <w:rPr>
          <w:rFonts w:eastAsia="SimSun"/>
        </w:rPr>
        <w:t>Direction: UE to network</w:t>
      </w:r>
    </w:p>
    <w:p w14:paraId="5EBE72A5" w14:textId="77777777" w:rsidR="00FB0F41" w:rsidRPr="002D3917" w:rsidRDefault="00FB0F41" w:rsidP="00FB0F41">
      <w:pPr>
        <w:pStyle w:val="TH"/>
        <w:rPr>
          <w:rFonts w:eastAsia="SimSun"/>
        </w:rPr>
      </w:pPr>
      <w:r w:rsidRPr="002D3917">
        <w:rPr>
          <w:rFonts w:eastAsia="SimSun"/>
          <w:i/>
          <w:iCs/>
          <w:noProof/>
        </w:rPr>
        <w:t>ULInformationTransferIRAT</w:t>
      </w:r>
      <w:r w:rsidRPr="002D3917">
        <w:rPr>
          <w:rFonts w:eastAsia="SimSun"/>
          <w:noProof/>
        </w:rPr>
        <w:t xml:space="preserve"> message</w:t>
      </w:r>
    </w:p>
    <w:p w14:paraId="4B410A5E" w14:textId="77777777" w:rsidR="00FB0F41" w:rsidRPr="00E450AC" w:rsidRDefault="00FB0F41" w:rsidP="00FB0F41">
      <w:pPr>
        <w:pStyle w:val="PL"/>
        <w:rPr>
          <w:rFonts w:eastAsia="SimSun"/>
          <w:color w:val="808080"/>
        </w:rPr>
      </w:pPr>
      <w:r w:rsidRPr="00E450AC">
        <w:rPr>
          <w:rFonts w:eastAsia="SimSun"/>
          <w:color w:val="808080"/>
        </w:rPr>
        <w:t>-- ASN1START</w:t>
      </w:r>
    </w:p>
    <w:p w14:paraId="19379D9B" w14:textId="77777777" w:rsidR="00FB0F41" w:rsidRPr="00E450AC" w:rsidRDefault="00FB0F41" w:rsidP="00FB0F41">
      <w:pPr>
        <w:pStyle w:val="PL"/>
        <w:rPr>
          <w:color w:val="808080"/>
        </w:rPr>
      </w:pPr>
      <w:r w:rsidRPr="00E450AC">
        <w:rPr>
          <w:color w:val="808080"/>
        </w:rPr>
        <w:t>-- TAG-ULINFORMATIONTRANSFERIRAT-START</w:t>
      </w:r>
    </w:p>
    <w:p w14:paraId="05A5F48A" w14:textId="77777777" w:rsidR="00FB0F41" w:rsidRPr="00E450AC" w:rsidRDefault="00FB0F41" w:rsidP="00FB0F41">
      <w:pPr>
        <w:pStyle w:val="PL"/>
        <w:rPr>
          <w:rFonts w:eastAsia="SimSun"/>
        </w:rPr>
      </w:pPr>
    </w:p>
    <w:p w14:paraId="4AA31292" w14:textId="77777777" w:rsidR="00FB0F41" w:rsidRPr="00E450AC" w:rsidRDefault="00FB0F41" w:rsidP="00FB0F41">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6D0C4CF8" w14:textId="77777777" w:rsidR="00FB0F41" w:rsidRPr="00E450AC" w:rsidRDefault="00FB0F41" w:rsidP="00FB0F41">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BF1AF72" w14:textId="77777777" w:rsidR="00FB0F41" w:rsidRPr="00E450AC" w:rsidRDefault="00FB0F41" w:rsidP="00FB0F41">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51E46AE0" w14:textId="77777777" w:rsidR="00FB0F41" w:rsidRPr="00E450AC" w:rsidRDefault="00FB0F41" w:rsidP="00FB0F41">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42E4F1A3" w14:textId="77777777" w:rsidR="00FB0F41" w:rsidRPr="00E450AC" w:rsidRDefault="00FB0F41" w:rsidP="00FB0F41">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6416C105" w14:textId="77777777" w:rsidR="00FB0F41" w:rsidRPr="00E450AC" w:rsidRDefault="00FB0F41" w:rsidP="00FB0F41">
      <w:pPr>
        <w:pStyle w:val="PL"/>
        <w:rPr>
          <w:rFonts w:eastAsia="SimSun"/>
        </w:rPr>
      </w:pPr>
      <w:r w:rsidRPr="00E450AC">
        <w:rPr>
          <w:rFonts w:eastAsia="SimSun"/>
        </w:rPr>
        <w:t xml:space="preserve">        },</w:t>
      </w:r>
    </w:p>
    <w:p w14:paraId="57F7CF9B" w14:textId="77777777" w:rsidR="00FB0F41" w:rsidRPr="00E450AC" w:rsidRDefault="00FB0F41" w:rsidP="00FB0F41">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58E451A3" w14:textId="77777777" w:rsidR="00FB0F41" w:rsidRPr="00E450AC" w:rsidRDefault="00FB0F41" w:rsidP="00FB0F41">
      <w:pPr>
        <w:pStyle w:val="PL"/>
        <w:rPr>
          <w:rFonts w:eastAsia="SimSun"/>
        </w:rPr>
      </w:pPr>
      <w:r w:rsidRPr="00E450AC">
        <w:rPr>
          <w:rFonts w:eastAsia="SimSun"/>
        </w:rPr>
        <w:t xml:space="preserve">    }</w:t>
      </w:r>
    </w:p>
    <w:p w14:paraId="4A1CBC5F" w14:textId="77777777" w:rsidR="00FB0F41" w:rsidRPr="00E450AC" w:rsidRDefault="00FB0F41" w:rsidP="00FB0F41">
      <w:pPr>
        <w:pStyle w:val="PL"/>
        <w:rPr>
          <w:rFonts w:eastAsia="SimSun"/>
        </w:rPr>
      </w:pPr>
      <w:r w:rsidRPr="00E450AC">
        <w:rPr>
          <w:rFonts w:eastAsia="SimSun"/>
        </w:rPr>
        <w:t>}</w:t>
      </w:r>
    </w:p>
    <w:p w14:paraId="4B736067" w14:textId="77777777" w:rsidR="00FB0F41" w:rsidRPr="00E450AC" w:rsidRDefault="00FB0F41" w:rsidP="00FB0F41">
      <w:pPr>
        <w:pStyle w:val="PL"/>
        <w:rPr>
          <w:rFonts w:eastAsia="SimSun"/>
        </w:rPr>
      </w:pPr>
    </w:p>
    <w:p w14:paraId="24462BBB" w14:textId="77777777" w:rsidR="00FB0F41" w:rsidRPr="00E450AC" w:rsidRDefault="00FB0F41" w:rsidP="00FB0F41">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33087662" w14:textId="77777777" w:rsidR="00FB0F41" w:rsidRPr="00E450AC" w:rsidRDefault="00FB0F41" w:rsidP="00FB0F41">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66B25216" w14:textId="77777777" w:rsidR="00FB0F41" w:rsidRPr="00E450AC" w:rsidRDefault="00FB0F41" w:rsidP="00FB0F41">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203F094" w14:textId="77777777" w:rsidR="00FB0F41" w:rsidRPr="00E450AC" w:rsidRDefault="00FB0F41" w:rsidP="00FB0F41">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4C314EC2" w14:textId="77777777" w:rsidR="00FB0F41" w:rsidRPr="00E450AC" w:rsidRDefault="00FB0F41" w:rsidP="00FB0F41">
      <w:pPr>
        <w:pStyle w:val="PL"/>
        <w:rPr>
          <w:rFonts w:eastAsia="SimSun"/>
        </w:rPr>
      </w:pPr>
      <w:r w:rsidRPr="00E450AC">
        <w:rPr>
          <w:rFonts w:eastAsia="SimSun"/>
        </w:rPr>
        <w:t>}</w:t>
      </w:r>
    </w:p>
    <w:p w14:paraId="1AA73F05" w14:textId="77777777" w:rsidR="00FB0F41" w:rsidRPr="00E450AC" w:rsidRDefault="00FB0F41" w:rsidP="00FB0F41">
      <w:pPr>
        <w:pStyle w:val="PL"/>
        <w:rPr>
          <w:rFonts w:eastAsia="SimSun"/>
        </w:rPr>
      </w:pPr>
    </w:p>
    <w:p w14:paraId="1D2974CA" w14:textId="77777777" w:rsidR="00FB0F41" w:rsidRPr="00E450AC" w:rsidRDefault="00FB0F41" w:rsidP="00FB0F41">
      <w:pPr>
        <w:pStyle w:val="PL"/>
        <w:rPr>
          <w:color w:val="808080"/>
        </w:rPr>
      </w:pPr>
      <w:r w:rsidRPr="00E450AC">
        <w:rPr>
          <w:color w:val="808080"/>
        </w:rPr>
        <w:t>-- TAG-ULINFORMATIONTRANSFERIRAT-STOP</w:t>
      </w:r>
    </w:p>
    <w:p w14:paraId="5A723848" w14:textId="77777777" w:rsidR="00FB0F41" w:rsidRPr="00E450AC" w:rsidRDefault="00FB0F41" w:rsidP="00FB0F41">
      <w:pPr>
        <w:pStyle w:val="PL"/>
        <w:rPr>
          <w:rFonts w:eastAsia="SimSun"/>
          <w:color w:val="808080"/>
        </w:rPr>
      </w:pPr>
      <w:r w:rsidRPr="00E450AC">
        <w:rPr>
          <w:rFonts w:eastAsia="SimSun"/>
          <w:color w:val="808080"/>
        </w:rPr>
        <w:t>-- ASN1STOP</w:t>
      </w:r>
    </w:p>
    <w:p w14:paraId="6AE60642" w14:textId="77777777" w:rsidR="00FB0F41" w:rsidRPr="002D3917" w:rsidRDefault="00FB0F41" w:rsidP="00FB0F4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B0F41" w:rsidRPr="002D3917" w14:paraId="11625630" w14:textId="77777777" w:rsidTr="00B30F2E">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58B0598" w14:textId="77777777" w:rsidR="00FB0F41" w:rsidRPr="002D3917" w:rsidRDefault="00FB0F41" w:rsidP="00B30F2E">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FB0F41" w:rsidRPr="002D3917" w14:paraId="01ADA278" w14:textId="77777777" w:rsidTr="00B30F2E">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4912B3C" w14:textId="77777777" w:rsidR="00FB0F41" w:rsidRPr="002D3917" w:rsidRDefault="00FB0F41" w:rsidP="00B30F2E">
            <w:pPr>
              <w:pStyle w:val="TAL"/>
              <w:rPr>
                <w:rFonts w:eastAsia="SimSun"/>
                <w:b/>
                <w:bCs/>
                <w:i/>
                <w:iCs/>
                <w:noProof/>
                <w:lang w:eastAsia="en-GB"/>
              </w:rPr>
            </w:pPr>
            <w:r w:rsidRPr="002D3917">
              <w:rPr>
                <w:rFonts w:eastAsia="SimSun"/>
                <w:b/>
                <w:bCs/>
                <w:i/>
                <w:iCs/>
                <w:noProof/>
                <w:lang w:eastAsia="en-GB"/>
              </w:rPr>
              <w:t>ul-DCCH-MessageEUTRA</w:t>
            </w:r>
          </w:p>
          <w:p w14:paraId="50344E53" w14:textId="77777777" w:rsidR="00FB0F41" w:rsidRPr="002D3917" w:rsidRDefault="00FB0F41" w:rsidP="00B30F2E">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7D3E80AD" w14:textId="77777777" w:rsidR="00FB0F41" w:rsidRPr="002D3917" w:rsidRDefault="00FB0F41" w:rsidP="00FB0F41">
      <w:pPr>
        <w:rPr>
          <w:noProof/>
        </w:rPr>
      </w:pPr>
    </w:p>
    <w:p w14:paraId="61DB57B2" w14:textId="77777777" w:rsidR="00FB0F41" w:rsidRPr="002D3917" w:rsidRDefault="00FB0F41" w:rsidP="00FB0F41">
      <w:pPr>
        <w:pStyle w:val="Heading4"/>
        <w:rPr>
          <w:i/>
          <w:iCs/>
        </w:rPr>
      </w:pPr>
      <w:bookmarkStart w:id="1446" w:name="_Toc60777136"/>
      <w:bookmarkStart w:id="1447" w:name="_Toc171467721"/>
      <w:r w:rsidRPr="002D3917">
        <w:rPr>
          <w:i/>
          <w:iCs/>
        </w:rPr>
        <w:t>–</w:t>
      </w:r>
      <w:r w:rsidRPr="002D3917">
        <w:rPr>
          <w:i/>
          <w:iCs/>
        </w:rPr>
        <w:tab/>
      </w:r>
      <w:r w:rsidRPr="002D3917">
        <w:rPr>
          <w:i/>
          <w:iCs/>
          <w:noProof/>
        </w:rPr>
        <w:t>ULInformationTransferMRDC</w:t>
      </w:r>
      <w:bookmarkEnd w:id="1446"/>
      <w:bookmarkEnd w:id="1447"/>
    </w:p>
    <w:p w14:paraId="36C03955" w14:textId="77777777" w:rsidR="00FB0F41" w:rsidRPr="002D3917" w:rsidRDefault="00FB0F41" w:rsidP="00FB0F4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 xml:space="preserve">message, the </w:t>
      </w:r>
      <w:r w:rsidRPr="002D3917">
        <w:rPr>
          <w:i/>
          <w:lang w:eastAsia="zh-CN"/>
        </w:rPr>
        <w:t>IABOtherInformation</w:t>
      </w:r>
      <w:r w:rsidRPr="002D3917">
        <w:rPr>
          <w:lang w:eastAsia="zh-CN"/>
        </w:rPr>
        <w:t xml:space="preserve"> message </w:t>
      </w:r>
      <w:r w:rsidRPr="002D3917">
        <w:t>or the NR or E-UTRA RRC</w:t>
      </w:r>
      <w:r w:rsidRPr="002D3917">
        <w:rPr>
          <w:i/>
        </w:rPr>
        <w:t xml:space="preserve"> MCGFailureInformation</w:t>
      </w:r>
      <w:r w:rsidRPr="002D3917">
        <w:t xml:space="preserve"> message).</w:t>
      </w:r>
    </w:p>
    <w:p w14:paraId="07643A6A" w14:textId="77777777" w:rsidR="00FB0F41" w:rsidRPr="002D3917" w:rsidRDefault="00FB0F41" w:rsidP="00FB0F41">
      <w:pPr>
        <w:pStyle w:val="B1"/>
      </w:pPr>
      <w:r w:rsidRPr="002D3917">
        <w:t>Signalling radio bearer: SRB1, SRB3</w:t>
      </w:r>
    </w:p>
    <w:p w14:paraId="2B21A164" w14:textId="77777777" w:rsidR="00FB0F41" w:rsidRPr="002D3917" w:rsidRDefault="00FB0F41" w:rsidP="00FB0F41">
      <w:pPr>
        <w:pStyle w:val="B1"/>
      </w:pPr>
      <w:r w:rsidRPr="002D3917">
        <w:t>RLC-SAP: AM</w:t>
      </w:r>
    </w:p>
    <w:p w14:paraId="44394B99" w14:textId="77777777" w:rsidR="00FB0F41" w:rsidRPr="002D3917" w:rsidRDefault="00FB0F41" w:rsidP="00FB0F41">
      <w:pPr>
        <w:pStyle w:val="B1"/>
      </w:pPr>
      <w:r w:rsidRPr="002D3917">
        <w:t>Logical channel: DCCH</w:t>
      </w:r>
    </w:p>
    <w:p w14:paraId="6516175A" w14:textId="77777777" w:rsidR="00FB0F41" w:rsidRPr="002D3917" w:rsidRDefault="00FB0F41" w:rsidP="00FB0F41">
      <w:pPr>
        <w:pStyle w:val="B1"/>
      </w:pPr>
      <w:r w:rsidRPr="002D3917">
        <w:t>Direction: UE to Network</w:t>
      </w:r>
    </w:p>
    <w:p w14:paraId="1B8AD1AE" w14:textId="77777777" w:rsidR="00FB0F41" w:rsidRPr="002D3917" w:rsidRDefault="00FB0F41" w:rsidP="00FB0F41">
      <w:pPr>
        <w:pStyle w:val="TH"/>
        <w:rPr>
          <w:rFonts w:cs="Arial"/>
          <w:bCs/>
          <w:i/>
          <w:iCs/>
        </w:rPr>
      </w:pPr>
      <w:r w:rsidRPr="002D3917">
        <w:rPr>
          <w:bCs/>
          <w:i/>
          <w:iCs/>
        </w:rPr>
        <w:t>ULInformationTransferMRDC</w:t>
      </w:r>
      <w:r w:rsidRPr="002D3917">
        <w:rPr>
          <w:rFonts w:cs="Arial"/>
          <w:bCs/>
          <w:i/>
          <w:iCs/>
          <w:noProof/>
        </w:rPr>
        <w:t xml:space="preserve"> message</w:t>
      </w:r>
    </w:p>
    <w:p w14:paraId="379ACEF6" w14:textId="77777777" w:rsidR="00FB0F41" w:rsidRPr="00E450AC" w:rsidRDefault="00FB0F41" w:rsidP="00FB0F41">
      <w:pPr>
        <w:pStyle w:val="PL"/>
        <w:rPr>
          <w:color w:val="808080"/>
        </w:rPr>
      </w:pPr>
      <w:r w:rsidRPr="00E450AC">
        <w:rPr>
          <w:color w:val="808080"/>
        </w:rPr>
        <w:t>-- ASN1START</w:t>
      </w:r>
    </w:p>
    <w:p w14:paraId="49028989" w14:textId="77777777" w:rsidR="00FB0F41" w:rsidRPr="00E450AC" w:rsidRDefault="00FB0F41" w:rsidP="00FB0F41">
      <w:pPr>
        <w:pStyle w:val="PL"/>
        <w:rPr>
          <w:color w:val="808080"/>
        </w:rPr>
      </w:pPr>
      <w:r w:rsidRPr="00E450AC">
        <w:rPr>
          <w:color w:val="808080"/>
        </w:rPr>
        <w:t>-- TAG-ULINFORMATIONTRANSFERMRDC-START</w:t>
      </w:r>
    </w:p>
    <w:p w14:paraId="01632244" w14:textId="77777777" w:rsidR="00FB0F41" w:rsidRPr="00E450AC" w:rsidRDefault="00FB0F41" w:rsidP="00FB0F41">
      <w:pPr>
        <w:pStyle w:val="PL"/>
      </w:pPr>
    </w:p>
    <w:p w14:paraId="532647D8" w14:textId="77777777" w:rsidR="00FB0F41" w:rsidRPr="00E450AC" w:rsidRDefault="00FB0F41" w:rsidP="00FB0F41">
      <w:pPr>
        <w:pStyle w:val="PL"/>
      </w:pPr>
      <w:r w:rsidRPr="00E450AC">
        <w:t xml:space="preserve">ULInformationTransferMRDC ::=               </w:t>
      </w:r>
      <w:r w:rsidRPr="00E450AC">
        <w:rPr>
          <w:color w:val="993366"/>
        </w:rPr>
        <w:t>SEQUENCE</w:t>
      </w:r>
      <w:r w:rsidRPr="00E450AC">
        <w:t xml:space="preserve"> {</w:t>
      </w:r>
    </w:p>
    <w:p w14:paraId="7E9F0BB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690BC5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99698F1" w14:textId="77777777" w:rsidR="00FB0F41" w:rsidRPr="00E450AC" w:rsidRDefault="00FB0F41" w:rsidP="00FB0F41">
      <w:pPr>
        <w:pStyle w:val="PL"/>
      </w:pPr>
      <w:r w:rsidRPr="00E450AC">
        <w:t xml:space="preserve">            ulInformationTransferMRDC                   ULInformationTransferMRDC-IEs,</w:t>
      </w:r>
    </w:p>
    <w:p w14:paraId="517643F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11B5D70" w14:textId="77777777" w:rsidR="00FB0F41" w:rsidRPr="00E450AC" w:rsidRDefault="00FB0F41" w:rsidP="00FB0F41">
      <w:pPr>
        <w:pStyle w:val="PL"/>
      </w:pPr>
      <w:r w:rsidRPr="00E450AC">
        <w:t xml:space="preserve">        },</w:t>
      </w:r>
    </w:p>
    <w:p w14:paraId="51DC56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87051" w14:textId="77777777" w:rsidR="00FB0F41" w:rsidRPr="00E450AC" w:rsidRDefault="00FB0F41" w:rsidP="00FB0F41">
      <w:pPr>
        <w:pStyle w:val="PL"/>
      </w:pPr>
      <w:r w:rsidRPr="00E450AC">
        <w:t xml:space="preserve">    }</w:t>
      </w:r>
    </w:p>
    <w:p w14:paraId="4C2995D0" w14:textId="77777777" w:rsidR="00FB0F41" w:rsidRPr="00E450AC" w:rsidRDefault="00FB0F41" w:rsidP="00FB0F41">
      <w:pPr>
        <w:pStyle w:val="PL"/>
      </w:pPr>
      <w:r w:rsidRPr="00E450AC">
        <w:t>}</w:t>
      </w:r>
    </w:p>
    <w:p w14:paraId="726523DA" w14:textId="77777777" w:rsidR="00FB0F41" w:rsidRPr="00E450AC" w:rsidRDefault="00FB0F41" w:rsidP="00FB0F41">
      <w:pPr>
        <w:pStyle w:val="PL"/>
      </w:pPr>
    </w:p>
    <w:p w14:paraId="2D1D537D" w14:textId="77777777" w:rsidR="00FB0F41" w:rsidRPr="00E450AC" w:rsidRDefault="00FB0F41" w:rsidP="00FB0F41">
      <w:pPr>
        <w:pStyle w:val="PL"/>
      </w:pPr>
      <w:r w:rsidRPr="00E450AC">
        <w:t xml:space="preserve">ULInformationTransferMRDC-IEs::=           </w:t>
      </w:r>
      <w:r w:rsidRPr="00E450AC">
        <w:rPr>
          <w:color w:val="993366"/>
        </w:rPr>
        <w:t>SEQUENCE</w:t>
      </w:r>
      <w:r w:rsidRPr="00E450AC">
        <w:t xml:space="preserve"> {</w:t>
      </w:r>
    </w:p>
    <w:p w14:paraId="5918AE76" w14:textId="77777777" w:rsidR="00FB0F41" w:rsidRPr="00E450AC" w:rsidRDefault="00FB0F41" w:rsidP="00FB0F41">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2E9CCB8" w14:textId="77777777" w:rsidR="00FB0F41" w:rsidRPr="00E450AC" w:rsidRDefault="00FB0F41" w:rsidP="00FB0F41">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5F7F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A143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A8F30E" w14:textId="77777777" w:rsidR="00FB0F41" w:rsidRPr="00E450AC" w:rsidRDefault="00FB0F41" w:rsidP="00FB0F41">
      <w:pPr>
        <w:pStyle w:val="PL"/>
      </w:pPr>
      <w:r w:rsidRPr="00E450AC">
        <w:t>}</w:t>
      </w:r>
    </w:p>
    <w:p w14:paraId="2D812579" w14:textId="77777777" w:rsidR="00FB0F41" w:rsidRPr="00E450AC" w:rsidRDefault="00FB0F41" w:rsidP="00FB0F41">
      <w:pPr>
        <w:pStyle w:val="PL"/>
      </w:pPr>
    </w:p>
    <w:p w14:paraId="4E874E13" w14:textId="77777777" w:rsidR="00FB0F41" w:rsidRPr="00E450AC" w:rsidRDefault="00FB0F41" w:rsidP="00FB0F41">
      <w:pPr>
        <w:pStyle w:val="PL"/>
        <w:rPr>
          <w:color w:val="808080"/>
        </w:rPr>
      </w:pPr>
      <w:r w:rsidRPr="00E450AC">
        <w:rPr>
          <w:color w:val="808080"/>
        </w:rPr>
        <w:t>-- TAG-ULINFORMATIONTRANSFERMRDC-STOP</w:t>
      </w:r>
    </w:p>
    <w:p w14:paraId="37CB14CE" w14:textId="77777777" w:rsidR="00FB0F41" w:rsidRPr="00E450AC" w:rsidRDefault="00FB0F41" w:rsidP="00FB0F41">
      <w:pPr>
        <w:pStyle w:val="PL"/>
        <w:rPr>
          <w:rFonts w:cs="Courier New"/>
          <w:color w:val="808080"/>
        </w:rPr>
      </w:pPr>
      <w:r w:rsidRPr="00E450AC">
        <w:rPr>
          <w:color w:val="808080"/>
        </w:rPr>
        <w:t>-- ASN1STOP</w:t>
      </w:r>
    </w:p>
    <w:p w14:paraId="04E9FDE1"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B9147F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BD4874" w14:textId="77777777" w:rsidR="00FB0F41" w:rsidRPr="002D3917" w:rsidRDefault="00FB0F41" w:rsidP="00B30F2E">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FB0F41" w:rsidRPr="002D3917" w14:paraId="70841B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25639" w14:textId="77777777" w:rsidR="00FB0F41" w:rsidRPr="002D3917" w:rsidRDefault="00FB0F41" w:rsidP="00B30F2E">
            <w:pPr>
              <w:pStyle w:val="TAL"/>
              <w:rPr>
                <w:b/>
                <w:bCs/>
                <w:i/>
                <w:noProof/>
                <w:lang w:eastAsia="en-GB"/>
              </w:rPr>
            </w:pPr>
            <w:r w:rsidRPr="002D3917">
              <w:rPr>
                <w:b/>
                <w:bCs/>
                <w:i/>
                <w:noProof/>
                <w:lang w:eastAsia="en-GB"/>
              </w:rPr>
              <w:t>ul-DCCH-MessageNR</w:t>
            </w:r>
          </w:p>
          <w:p w14:paraId="5632A8D7" w14:textId="77777777" w:rsidR="00FB0F41" w:rsidRPr="002D3917" w:rsidRDefault="00FB0F41" w:rsidP="00B30F2E">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Pr="002D3917">
              <w:rPr>
                <w:lang w:eastAsia="en-GB"/>
              </w:rPr>
              <w:t xml:space="preserve"> </w:t>
            </w:r>
            <w:r w:rsidRPr="002D3917">
              <w:rPr>
                <w:i/>
                <w:lang w:eastAsia="en-GB"/>
              </w:rPr>
              <w:t>FailureInformation</w:t>
            </w:r>
            <w:r w:rsidRPr="002D3917">
              <w:rPr>
                <w:iCs/>
                <w:lang w:eastAsia="en-GB"/>
              </w:rPr>
              <w:t xml:space="preserve">, and </w:t>
            </w:r>
            <w:r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FB0F41" w:rsidRPr="002D3917" w14:paraId="435AE1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6479D" w14:textId="77777777" w:rsidR="00FB0F41" w:rsidRPr="002D3917" w:rsidRDefault="00FB0F41" w:rsidP="00B30F2E">
            <w:pPr>
              <w:pStyle w:val="TAL"/>
              <w:rPr>
                <w:b/>
                <w:bCs/>
                <w:i/>
                <w:noProof/>
                <w:lang w:eastAsia="en-GB"/>
              </w:rPr>
            </w:pPr>
            <w:r w:rsidRPr="002D3917">
              <w:rPr>
                <w:b/>
                <w:bCs/>
                <w:i/>
                <w:noProof/>
                <w:lang w:eastAsia="en-GB"/>
              </w:rPr>
              <w:t>ul-DCCH-MessageEUTRA</w:t>
            </w:r>
          </w:p>
          <w:p w14:paraId="32961971" w14:textId="77777777" w:rsidR="00FB0F41" w:rsidRPr="002D3917" w:rsidRDefault="00FB0F41" w:rsidP="00B30F2E">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0979EA6" w14:textId="77777777" w:rsidR="00FB0F41" w:rsidRPr="002D3917" w:rsidRDefault="00FB0F41" w:rsidP="00FB0F41"/>
    <w:p w14:paraId="23AE0519" w14:textId="77777777" w:rsidR="00FB0F41" w:rsidRPr="002D3917" w:rsidRDefault="00FB0F41" w:rsidP="00FB0F41">
      <w:pPr>
        <w:pStyle w:val="Heading2"/>
      </w:pPr>
      <w:bookmarkStart w:id="1448" w:name="_Toc60777137"/>
      <w:bookmarkStart w:id="1449" w:name="_Toc171467722"/>
      <w:r w:rsidRPr="002D3917">
        <w:t>6.3</w:t>
      </w:r>
      <w:r w:rsidRPr="002D3917">
        <w:tab/>
        <w:t>RRC information elements</w:t>
      </w:r>
      <w:bookmarkEnd w:id="1448"/>
      <w:bookmarkEnd w:id="1449"/>
    </w:p>
    <w:p w14:paraId="66064BCC" w14:textId="77777777" w:rsidR="00FB0F41" w:rsidRPr="002D3917" w:rsidRDefault="00FB0F41" w:rsidP="00FB0F41">
      <w:pPr>
        <w:pStyle w:val="Heading3"/>
      </w:pPr>
      <w:bookmarkStart w:id="1450" w:name="_Toc60777138"/>
      <w:bookmarkStart w:id="1451" w:name="_Toc171467723"/>
      <w:r w:rsidRPr="002D3917">
        <w:t>6.3.0</w:t>
      </w:r>
      <w:r w:rsidRPr="002D3917">
        <w:tab/>
        <w:t>Parameterized types</w:t>
      </w:r>
      <w:bookmarkEnd w:id="1450"/>
      <w:bookmarkEnd w:id="1451"/>
    </w:p>
    <w:p w14:paraId="1A96C866" w14:textId="77777777" w:rsidR="00FB0F41" w:rsidRPr="002D3917" w:rsidRDefault="00FB0F41" w:rsidP="00FB0F41">
      <w:pPr>
        <w:pStyle w:val="Heading4"/>
      </w:pPr>
      <w:bookmarkStart w:id="1452" w:name="_Toc60777139"/>
      <w:bookmarkStart w:id="1453" w:name="_Toc171467724"/>
      <w:r w:rsidRPr="002D3917">
        <w:t>–</w:t>
      </w:r>
      <w:r w:rsidRPr="002D3917">
        <w:tab/>
      </w:r>
      <w:r w:rsidRPr="002D3917">
        <w:rPr>
          <w:i/>
        </w:rPr>
        <w:t>SetupRelease</w:t>
      </w:r>
      <w:bookmarkEnd w:id="1452"/>
      <w:bookmarkEnd w:id="1453"/>
    </w:p>
    <w:p w14:paraId="2592AB20" w14:textId="77777777" w:rsidR="00FB0F41" w:rsidRPr="002D3917" w:rsidRDefault="00FB0F41" w:rsidP="00FB0F4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06BBBBB4" w14:textId="77777777" w:rsidR="00FB0F41" w:rsidRPr="00E450AC" w:rsidRDefault="00FB0F41" w:rsidP="00FB0F41">
      <w:pPr>
        <w:pStyle w:val="PL"/>
        <w:rPr>
          <w:color w:val="808080"/>
        </w:rPr>
      </w:pPr>
      <w:r w:rsidRPr="00E450AC">
        <w:rPr>
          <w:color w:val="808080"/>
        </w:rPr>
        <w:t>-- ASN1START</w:t>
      </w:r>
    </w:p>
    <w:p w14:paraId="6B1C8A08" w14:textId="77777777" w:rsidR="00FB0F41" w:rsidRPr="00E450AC" w:rsidRDefault="00FB0F41" w:rsidP="00FB0F41">
      <w:pPr>
        <w:pStyle w:val="PL"/>
        <w:rPr>
          <w:color w:val="808080"/>
        </w:rPr>
      </w:pPr>
      <w:r w:rsidRPr="00E450AC">
        <w:rPr>
          <w:color w:val="808080"/>
        </w:rPr>
        <w:t>-- TAG-SETUPRELEASE-START</w:t>
      </w:r>
    </w:p>
    <w:p w14:paraId="40E8441A" w14:textId="77777777" w:rsidR="00FB0F41" w:rsidRPr="00E450AC" w:rsidRDefault="00FB0F41" w:rsidP="00FB0F41">
      <w:pPr>
        <w:pStyle w:val="PL"/>
      </w:pPr>
    </w:p>
    <w:p w14:paraId="29896234" w14:textId="77777777" w:rsidR="00FB0F41" w:rsidRPr="00E450AC" w:rsidRDefault="00FB0F41" w:rsidP="00FB0F41">
      <w:pPr>
        <w:pStyle w:val="PL"/>
      </w:pPr>
      <w:r w:rsidRPr="00E450AC">
        <w:t xml:space="preserve">SetupRelease { ElementTypeParam } ::= </w:t>
      </w:r>
      <w:r w:rsidRPr="00E450AC">
        <w:rPr>
          <w:color w:val="993366"/>
        </w:rPr>
        <w:t>CHOICE</w:t>
      </w:r>
      <w:r w:rsidRPr="00E450AC">
        <w:t xml:space="preserve"> {</w:t>
      </w:r>
    </w:p>
    <w:p w14:paraId="168926AE" w14:textId="77777777" w:rsidR="00FB0F41" w:rsidRPr="00E450AC" w:rsidRDefault="00FB0F41" w:rsidP="00FB0F41">
      <w:pPr>
        <w:pStyle w:val="PL"/>
      </w:pPr>
      <w:r w:rsidRPr="00E450AC">
        <w:t xml:space="preserve">    release         </w:t>
      </w:r>
      <w:r w:rsidRPr="00E450AC">
        <w:rPr>
          <w:color w:val="993366"/>
        </w:rPr>
        <w:t>NULL</w:t>
      </w:r>
      <w:r w:rsidRPr="00E450AC">
        <w:t>,</w:t>
      </w:r>
    </w:p>
    <w:p w14:paraId="269DA71F" w14:textId="77777777" w:rsidR="00FB0F41" w:rsidRPr="00E450AC" w:rsidRDefault="00FB0F41" w:rsidP="00FB0F41">
      <w:pPr>
        <w:pStyle w:val="PL"/>
      </w:pPr>
      <w:r w:rsidRPr="00E450AC">
        <w:t xml:space="preserve">    setup           ElementTypeParam</w:t>
      </w:r>
    </w:p>
    <w:p w14:paraId="092115CD" w14:textId="77777777" w:rsidR="00FB0F41" w:rsidRPr="00E450AC" w:rsidRDefault="00FB0F41" w:rsidP="00FB0F41">
      <w:pPr>
        <w:pStyle w:val="PL"/>
      </w:pPr>
      <w:r w:rsidRPr="00E450AC">
        <w:t>}</w:t>
      </w:r>
    </w:p>
    <w:p w14:paraId="554DFC2A" w14:textId="77777777" w:rsidR="00FB0F41" w:rsidRPr="00E450AC" w:rsidRDefault="00FB0F41" w:rsidP="00FB0F41">
      <w:pPr>
        <w:pStyle w:val="PL"/>
      </w:pPr>
    </w:p>
    <w:p w14:paraId="2BCFB4EB" w14:textId="77777777" w:rsidR="00FB0F41" w:rsidRPr="00E450AC" w:rsidRDefault="00FB0F41" w:rsidP="00FB0F41">
      <w:pPr>
        <w:pStyle w:val="PL"/>
        <w:rPr>
          <w:color w:val="808080"/>
        </w:rPr>
      </w:pPr>
      <w:r w:rsidRPr="00E450AC">
        <w:rPr>
          <w:color w:val="808080"/>
        </w:rPr>
        <w:t>-- TAG-SETUPRELEASE-STOP</w:t>
      </w:r>
    </w:p>
    <w:p w14:paraId="5A5C7728" w14:textId="77777777" w:rsidR="00FB0F41" w:rsidRPr="00E450AC" w:rsidRDefault="00FB0F41" w:rsidP="00FB0F41">
      <w:pPr>
        <w:pStyle w:val="PL"/>
        <w:rPr>
          <w:color w:val="808080"/>
        </w:rPr>
      </w:pPr>
      <w:r w:rsidRPr="00E450AC">
        <w:rPr>
          <w:color w:val="808080"/>
        </w:rPr>
        <w:t>-- ASN1STOP</w:t>
      </w:r>
    </w:p>
    <w:p w14:paraId="285426EE" w14:textId="77777777" w:rsidR="00FB0F41" w:rsidRPr="002D3917" w:rsidRDefault="00FB0F41" w:rsidP="00FB0F41"/>
    <w:p w14:paraId="3F66336E" w14:textId="77777777" w:rsidR="00FB0F41" w:rsidRPr="002D3917" w:rsidRDefault="00FB0F41" w:rsidP="00FB0F41">
      <w:pPr>
        <w:pStyle w:val="Heading3"/>
      </w:pPr>
      <w:bookmarkStart w:id="1454" w:name="_Toc60777140"/>
      <w:bookmarkStart w:id="1455" w:name="_Toc171467725"/>
      <w:r w:rsidRPr="002D3917">
        <w:t>6.3.1</w:t>
      </w:r>
      <w:r w:rsidRPr="002D3917">
        <w:tab/>
        <w:t>System information blocks</w:t>
      </w:r>
      <w:bookmarkEnd w:id="1454"/>
      <w:bookmarkEnd w:id="1455"/>
    </w:p>
    <w:p w14:paraId="4ECFDAED" w14:textId="77777777" w:rsidR="00FB0F41" w:rsidRPr="002D3917" w:rsidRDefault="00FB0F41" w:rsidP="00FB0F41">
      <w:pPr>
        <w:pStyle w:val="Heading4"/>
        <w:rPr>
          <w:rFonts w:eastAsia="SimSun"/>
          <w:i/>
        </w:rPr>
      </w:pPr>
      <w:bookmarkStart w:id="1456" w:name="_Toc60777141"/>
      <w:bookmarkStart w:id="1457" w:name="_Toc171467726"/>
      <w:r w:rsidRPr="002D3917">
        <w:rPr>
          <w:rFonts w:eastAsia="SimSun"/>
        </w:rPr>
        <w:t>–</w:t>
      </w:r>
      <w:r w:rsidRPr="002D3917">
        <w:rPr>
          <w:rFonts w:eastAsia="SimSun"/>
        </w:rPr>
        <w:tab/>
      </w:r>
      <w:r w:rsidRPr="002D3917">
        <w:rPr>
          <w:rFonts w:eastAsia="SimSun"/>
          <w:i/>
        </w:rPr>
        <w:t>SIB2</w:t>
      </w:r>
      <w:bookmarkEnd w:id="1456"/>
      <w:bookmarkEnd w:id="1457"/>
    </w:p>
    <w:p w14:paraId="170E9961" w14:textId="77777777" w:rsidR="00FB0F41" w:rsidRPr="002D3917" w:rsidRDefault="00FB0F41" w:rsidP="00FB0F4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61EEB91" w14:textId="77777777" w:rsidR="00FB0F41" w:rsidRPr="002D3917" w:rsidRDefault="00FB0F41" w:rsidP="00FB0F41">
      <w:pPr>
        <w:pStyle w:val="TH"/>
        <w:rPr>
          <w:bCs/>
          <w:i/>
          <w:iCs/>
        </w:rPr>
      </w:pPr>
      <w:r w:rsidRPr="002D3917">
        <w:rPr>
          <w:bCs/>
          <w:i/>
          <w:iCs/>
          <w:noProof/>
        </w:rPr>
        <w:t xml:space="preserve">SIB2 </w:t>
      </w:r>
      <w:r w:rsidRPr="002D3917">
        <w:rPr>
          <w:bCs/>
          <w:iCs/>
          <w:noProof/>
        </w:rPr>
        <w:t>information element</w:t>
      </w:r>
    </w:p>
    <w:p w14:paraId="0B3FDE8A" w14:textId="77777777" w:rsidR="00FB0F41" w:rsidRPr="00E450AC" w:rsidRDefault="00FB0F41" w:rsidP="00FB0F41">
      <w:pPr>
        <w:pStyle w:val="PL"/>
        <w:rPr>
          <w:color w:val="808080"/>
        </w:rPr>
      </w:pPr>
      <w:r w:rsidRPr="00E450AC">
        <w:rPr>
          <w:color w:val="808080"/>
        </w:rPr>
        <w:t>-- ASN1START</w:t>
      </w:r>
    </w:p>
    <w:p w14:paraId="2C4904D6" w14:textId="77777777" w:rsidR="00FB0F41" w:rsidRPr="00E450AC" w:rsidRDefault="00FB0F41" w:rsidP="00FB0F41">
      <w:pPr>
        <w:pStyle w:val="PL"/>
        <w:rPr>
          <w:color w:val="808080"/>
        </w:rPr>
      </w:pPr>
      <w:r w:rsidRPr="00E450AC">
        <w:rPr>
          <w:color w:val="808080"/>
        </w:rPr>
        <w:t>-- TAG-SIB2-START</w:t>
      </w:r>
    </w:p>
    <w:p w14:paraId="084B6222" w14:textId="77777777" w:rsidR="00FB0F41" w:rsidRPr="00E450AC" w:rsidRDefault="00FB0F41" w:rsidP="00FB0F41">
      <w:pPr>
        <w:pStyle w:val="PL"/>
      </w:pPr>
    </w:p>
    <w:p w14:paraId="4F006467" w14:textId="77777777" w:rsidR="00FB0F41" w:rsidRPr="00E450AC" w:rsidRDefault="00FB0F41" w:rsidP="00FB0F41">
      <w:pPr>
        <w:pStyle w:val="PL"/>
      </w:pPr>
      <w:r w:rsidRPr="00E450AC">
        <w:t xml:space="preserve">SIB2 ::=                            </w:t>
      </w:r>
      <w:r w:rsidRPr="00E450AC">
        <w:rPr>
          <w:color w:val="993366"/>
        </w:rPr>
        <w:t>SEQUENCE</w:t>
      </w:r>
      <w:r w:rsidRPr="00E450AC">
        <w:t xml:space="preserve"> {</w:t>
      </w:r>
    </w:p>
    <w:p w14:paraId="5D18AA25" w14:textId="77777777" w:rsidR="00FB0F41" w:rsidRPr="00E450AC" w:rsidRDefault="00FB0F41" w:rsidP="00FB0F41">
      <w:pPr>
        <w:pStyle w:val="PL"/>
      </w:pPr>
      <w:r w:rsidRPr="00E450AC">
        <w:t xml:space="preserve">    cellReselectionInfoCommon           </w:t>
      </w:r>
      <w:r w:rsidRPr="00E450AC">
        <w:rPr>
          <w:color w:val="993366"/>
        </w:rPr>
        <w:t>SEQUENCE</w:t>
      </w:r>
      <w:r w:rsidRPr="00E450AC">
        <w:t xml:space="preserve"> {</w:t>
      </w:r>
    </w:p>
    <w:p w14:paraId="16442868"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4FCEE4E3"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4F2FC0C4" w14:textId="77777777" w:rsidR="00FB0F41" w:rsidRPr="00E450AC" w:rsidRDefault="00FB0F41" w:rsidP="00FB0F41">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602F30B" w14:textId="77777777" w:rsidR="00FB0F41" w:rsidRPr="00E450AC" w:rsidRDefault="00FB0F41" w:rsidP="00FB0F41">
      <w:pPr>
        <w:pStyle w:val="PL"/>
      </w:pPr>
      <w:r w:rsidRPr="00E450AC">
        <w:t xml:space="preserve">        q-Hyst                              </w:t>
      </w:r>
      <w:r w:rsidRPr="00E450AC">
        <w:rPr>
          <w:color w:val="993366"/>
        </w:rPr>
        <w:t>ENUMERATED</w:t>
      </w:r>
      <w:r w:rsidRPr="00E450AC">
        <w:t xml:space="preserve"> {</w:t>
      </w:r>
    </w:p>
    <w:p w14:paraId="6A32F703" w14:textId="77777777" w:rsidR="00FB0F41" w:rsidRPr="00E450AC" w:rsidRDefault="00FB0F41" w:rsidP="00FB0F41">
      <w:pPr>
        <w:pStyle w:val="PL"/>
      </w:pPr>
      <w:r w:rsidRPr="00E450AC">
        <w:t xml:space="preserve">                                                dB0, dB1, dB2, dB3, dB4, dB5, dB6, dB8, dB10,</w:t>
      </w:r>
    </w:p>
    <w:p w14:paraId="403B1E68" w14:textId="77777777" w:rsidR="00FB0F41" w:rsidRPr="00E450AC" w:rsidRDefault="00FB0F41" w:rsidP="00FB0F41">
      <w:pPr>
        <w:pStyle w:val="PL"/>
      </w:pPr>
      <w:r w:rsidRPr="00E450AC">
        <w:t xml:space="preserve">                                                dB12, dB14, dB16, dB18, dB20, dB22, dB24},</w:t>
      </w:r>
    </w:p>
    <w:p w14:paraId="370A6056" w14:textId="77777777" w:rsidR="00FB0F41" w:rsidRPr="00E450AC" w:rsidRDefault="00FB0F41" w:rsidP="00FB0F41">
      <w:pPr>
        <w:pStyle w:val="PL"/>
      </w:pPr>
      <w:r w:rsidRPr="00E450AC">
        <w:t xml:space="preserve">        speedStateReselectionPars           </w:t>
      </w:r>
      <w:r w:rsidRPr="00E450AC">
        <w:rPr>
          <w:color w:val="993366"/>
        </w:rPr>
        <w:t>SEQUENCE</w:t>
      </w:r>
      <w:r w:rsidRPr="00E450AC">
        <w:t xml:space="preserve"> {</w:t>
      </w:r>
    </w:p>
    <w:p w14:paraId="241E93F1" w14:textId="77777777" w:rsidR="00FB0F41" w:rsidRPr="00E450AC" w:rsidRDefault="00FB0F41" w:rsidP="00FB0F41">
      <w:pPr>
        <w:pStyle w:val="PL"/>
      </w:pPr>
      <w:r w:rsidRPr="00E450AC">
        <w:t xml:space="preserve">            mobilityStateParameters             MobilityStateParameters,</w:t>
      </w:r>
    </w:p>
    <w:p w14:paraId="441E5014" w14:textId="77777777" w:rsidR="00FB0F41" w:rsidRPr="00E450AC" w:rsidRDefault="00FB0F41" w:rsidP="00FB0F41">
      <w:pPr>
        <w:pStyle w:val="PL"/>
      </w:pPr>
      <w:r w:rsidRPr="00E450AC">
        <w:t xml:space="preserve">            q-HystSF                        </w:t>
      </w:r>
      <w:r w:rsidRPr="00E450AC">
        <w:rPr>
          <w:color w:val="993366"/>
        </w:rPr>
        <w:t>SEQUENCE</w:t>
      </w:r>
      <w:r w:rsidRPr="00E450AC">
        <w:t xml:space="preserve"> {</w:t>
      </w:r>
    </w:p>
    <w:p w14:paraId="59F2ECB3" w14:textId="77777777" w:rsidR="00FB0F41" w:rsidRPr="00E450AC" w:rsidRDefault="00FB0F41" w:rsidP="00FB0F41">
      <w:pPr>
        <w:pStyle w:val="PL"/>
      </w:pPr>
      <w:r w:rsidRPr="00E450AC">
        <w:t xml:space="preserve">                sf-Medium                       </w:t>
      </w:r>
      <w:r w:rsidRPr="00E450AC">
        <w:rPr>
          <w:color w:val="993366"/>
        </w:rPr>
        <w:t>ENUMERATED</w:t>
      </w:r>
      <w:r w:rsidRPr="00E450AC">
        <w:t xml:space="preserve"> {dB-6, dB-4, dB-2, dB0},</w:t>
      </w:r>
    </w:p>
    <w:p w14:paraId="576F7C46" w14:textId="77777777" w:rsidR="00FB0F41" w:rsidRPr="00E450AC" w:rsidRDefault="00FB0F41" w:rsidP="00FB0F41">
      <w:pPr>
        <w:pStyle w:val="PL"/>
      </w:pPr>
      <w:r w:rsidRPr="00E450AC">
        <w:t xml:space="preserve">                sf-High                         </w:t>
      </w:r>
      <w:r w:rsidRPr="00E450AC">
        <w:rPr>
          <w:color w:val="993366"/>
        </w:rPr>
        <w:t>ENUMERATED</w:t>
      </w:r>
      <w:r w:rsidRPr="00E450AC">
        <w:t xml:space="preserve"> {dB-6, dB-4, dB-2, dB0}</w:t>
      </w:r>
    </w:p>
    <w:p w14:paraId="6AFF5CD3" w14:textId="77777777" w:rsidR="00FB0F41" w:rsidRPr="00E450AC" w:rsidRDefault="00FB0F41" w:rsidP="00FB0F41">
      <w:pPr>
        <w:pStyle w:val="PL"/>
      </w:pPr>
      <w:r w:rsidRPr="00E450AC">
        <w:t xml:space="preserve">            }</w:t>
      </w:r>
    </w:p>
    <w:p w14:paraId="6198EAD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276DC74" w14:textId="77777777" w:rsidR="00FB0F41" w:rsidRPr="00E450AC" w:rsidRDefault="00FB0F41" w:rsidP="00FB0F41">
      <w:pPr>
        <w:pStyle w:val="PL"/>
      </w:pPr>
      <w:r w:rsidRPr="00E450AC">
        <w:t xml:space="preserve">    ...</w:t>
      </w:r>
    </w:p>
    <w:p w14:paraId="64F42282" w14:textId="77777777" w:rsidR="00FB0F41" w:rsidRPr="00E450AC" w:rsidRDefault="00FB0F41" w:rsidP="00FB0F41">
      <w:pPr>
        <w:pStyle w:val="PL"/>
      </w:pPr>
      <w:r w:rsidRPr="00E450AC">
        <w:t xml:space="preserve">    },</w:t>
      </w:r>
    </w:p>
    <w:p w14:paraId="04DCC34D" w14:textId="77777777" w:rsidR="00FB0F41" w:rsidRPr="00E450AC" w:rsidRDefault="00FB0F41" w:rsidP="00FB0F41">
      <w:pPr>
        <w:pStyle w:val="PL"/>
      </w:pPr>
      <w:r w:rsidRPr="00E450AC">
        <w:t xml:space="preserve">    cellReselectionServingFreqInfo      </w:t>
      </w:r>
      <w:r w:rsidRPr="00E450AC">
        <w:rPr>
          <w:color w:val="993366"/>
        </w:rPr>
        <w:t>SEQUENCE</w:t>
      </w:r>
      <w:r w:rsidRPr="00E450AC">
        <w:t xml:space="preserve"> {</w:t>
      </w:r>
    </w:p>
    <w:p w14:paraId="243D0DEF" w14:textId="77777777" w:rsidR="00FB0F41" w:rsidRPr="00E450AC" w:rsidRDefault="00FB0F41" w:rsidP="00FB0F41">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554C3CB3" w14:textId="77777777" w:rsidR="00FB0F41" w:rsidRPr="00E450AC" w:rsidRDefault="00FB0F41" w:rsidP="00FB0F41">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68C185AD" w14:textId="77777777" w:rsidR="00FB0F41" w:rsidRPr="00E450AC" w:rsidRDefault="00FB0F41" w:rsidP="00FB0F41">
      <w:pPr>
        <w:pStyle w:val="PL"/>
      </w:pPr>
      <w:r w:rsidRPr="00E450AC">
        <w:t xml:space="preserve">        threshServingLowP                   ReselectionThreshold,</w:t>
      </w:r>
    </w:p>
    <w:p w14:paraId="63323834" w14:textId="77777777" w:rsidR="00FB0F41" w:rsidRPr="00E450AC" w:rsidRDefault="00FB0F41" w:rsidP="00FB0F41">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18A3147C" w14:textId="77777777" w:rsidR="00FB0F41" w:rsidRPr="00E450AC" w:rsidRDefault="00FB0F41" w:rsidP="00FB0F41">
      <w:pPr>
        <w:pStyle w:val="PL"/>
      </w:pPr>
      <w:r w:rsidRPr="00E450AC">
        <w:t xml:space="preserve">        cellReselectionPriority             CellReselectionPriority,</w:t>
      </w:r>
    </w:p>
    <w:p w14:paraId="43559A9C"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6192A0A" w14:textId="77777777" w:rsidR="00FB0F41" w:rsidRPr="00E450AC" w:rsidRDefault="00FB0F41" w:rsidP="00FB0F41">
      <w:pPr>
        <w:pStyle w:val="PL"/>
      </w:pPr>
      <w:r w:rsidRPr="00E450AC">
        <w:t xml:space="preserve">        ...</w:t>
      </w:r>
    </w:p>
    <w:p w14:paraId="4E6E9387" w14:textId="77777777" w:rsidR="00FB0F41" w:rsidRPr="00E450AC" w:rsidRDefault="00FB0F41" w:rsidP="00FB0F41">
      <w:pPr>
        <w:pStyle w:val="PL"/>
      </w:pPr>
      <w:r w:rsidRPr="00E450AC">
        <w:t xml:space="preserve">    },</w:t>
      </w:r>
    </w:p>
    <w:p w14:paraId="031E9057" w14:textId="77777777" w:rsidR="00FB0F41" w:rsidRPr="00E450AC" w:rsidRDefault="00FB0F41" w:rsidP="00FB0F41">
      <w:pPr>
        <w:pStyle w:val="PL"/>
      </w:pPr>
      <w:r w:rsidRPr="00E450AC">
        <w:t xml:space="preserve">    intraFreqCellReselectionInfo        </w:t>
      </w:r>
      <w:r w:rsidRPr="00E450AC">
        <w:rPr>
          <w:color w:val="993366"/>
        </w:rPr>
        <w:t>SEQUENCE</w:t>
      </w:r>
      <w:r w:rsidRPr="00E450AC">
        <w:t xml:space="preserve"> {</w:t>
      </w:r>
    </w:p>
    <w:p w14:paraId="46941B78" w14:textId="77777777" w:rsidR="00FB0F41" w:rsidRPr="00E450AC" w:rsidRDefault="00FB0F41" w:rsidP="00FB0F41">
      <w:pPr>
        <w:pStyle w:val="PL"/>
      </w:pPr>
      <w:r w:rsidRPr="00E450AC">
        <w:t xml:space="preserve">        q-RxLevMin                          Q-RxLevMin,</w:t>
      </w:r>
    </w:p>
    <w:p w14:paraId="3AEE9779"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6E35D55F"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247843E" w14:textId="77777777" w:rsidR="00FB0F41" w:rsidRPr="00E450AC" w:rsidRDefault="00FB0F41" w:rsidP="00FB0F41">
      <w:pPr>
        <w:pStyle w:val="PL"/>
      </w:pPr>
      <w:r w:rsidRPr="00E450AC">
        <w:t xml:space="preserve">        s-IntraSearchP                      ReselectionThreshold,</w:t>
      </w:r>
    </w:p>
    <w:p w14:paraId="2CA8F333" w14:textId="77777777" w:rsidR="00FB0F41" w:rsidRPr="00E450AC" w:rsidRDefault="00FB0F41" w:rsidP="00FB0F41">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6886B99A" w14:textId="77777777" w:rsidR="00FB0F41" w:rsidRPr="00E450AC" w:rsidRDefault="00FB0F41" w:rsidP="00FB0F41">
      <w:pPr>
        <w:pStyle w:val="PL"/>
      </w:pPr>
      <w:r w:rsidRPr="00E450AC">
        <w:t xml:space="preserve">        t-ReselectionNR                     T-Reselection,</w:t>
      </w:r>
    </w:p>
    <w:p w14:paraId="138B2D2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5D4EF8D8"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9AD569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9E02D82"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83EACB8"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5774D62D"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38495331"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70094648" w14:textId="77777777" w:rsidR="00FB0F41" w:rsidRPr="00E450AC" w:rsidRDefault="00FB0F41" w:rsidP="00FB0F41">
      <w:pPr>
        <w:pStyle w:val="PL"/>
      </w:pPr>
      <w:r w:rsidRPr="00E450AC">
        <w:t xml:space="preserve">        ...,</w:t>
      </w:r>
    </w:p>
    <w:p w14:paraId="2EDA1CF0" w14:textId="77777777" w:rsidR="00FB0F41" w:rsidRPr="00E450AC" w:rsidRDefault="00FB0F41" w:rsidP="00FB0F41">
      <w:pPr>
        <w:pStyle w:val="PL"/>
      </w:pPr>
      <w:r w:rsidRPr="00E450AC">
        <w:t xml:space="preserve">        [[</w:t>
      </w:r>
    </w:p>
    <w:p w14:paraId="0094E282"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6AC234FE" w14:textId="77777777" w:rsidR="00FB0F41" w:rsidRPr="00E450AC" w:rsidRDefault="00FB0F41" w:rsidP="00FB0F41">
      <w:pPr>
        <w:pStyle w:val="PL"/>
      </w:pPr>
      <w:r w:rsidRPr="00E450AC">
        <w:t xml:space="preserve">        ]],</w:t>
      </w:r>
    </w:p>
    <w:p w14:paraId="3777F514" w14:textId="77777777" w:rsidR="00FB0F41" w:rsidRPr="00E450AC" w:rsidRDefault="00FB0F41" w:rsidP="00FB0F41">
      <w:pPr>
        <w:pStyle w:val="PL"/>
      </w:pPr>
      <w:r w:rsidRPr="00E450AC">
        <w:t xml:space="preserve">        [[</w:t>
      </w:r>
    </w:p>
    <w:p w14:paraId="1001C86D"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2F72AE01"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D8A1CE0" w14:textId="77777777" w:rsidR="00FB0F41" w:rsidRPr="00E450AC" w:rsidRDefault="00FB0F41" w:rsidP="00FB0F41">
      <w:pPr>
        <w:pStyle w:val="PL"/>
      </w:pPr>
      <w:r w:rsidRPr="00E450AC">
        <w:t xml:space="preserve">        ]],</w:t>
      </w:r>
    </w:p>
    <w:p w14:paraId="1682A647" w14:textId="77777777" w:rsidR="00FB0F41" w:rsidRPr="00E450AC" w:rsidRDefault="00FB0F41" w:rsidP="00FB0F41">
      <w:pPr>
        <w:pStyle w:val="PL"/>
      </w:pPr>
      <w:r w:rsidRPr="00E450AC">
        <w:t xml:space="preserve">        [[</w:t>
      </w:r>
    </w:p>
    <w:p w14:paraId="2D31B0A9"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66530614" w14:textId="77777777" w:rsidR="00FB0F41" w:rsidRPr="00E450AC" w:rsidRDefault="00FB0F41" w:rsidP="00FB0F41">
      <w:pPr>
        <w:pStyle w:val="PL"/>
      </w:pPr>
      <w:r w:rsidRPr="00E450AC">
        <w:t xml:space="preserve">        ]],</w:t>
      </w:r>
    </w:p>
    <w:p w14:paraId="1A1D206F" w14:textId="77777777" w:rsidR="00FB0F41" w:rsidRPr="00E450AC" w:rsidRDefault="00FB0F41" w:rsidP="00FB0F41">
      <w:pPr>
        <w:pStyle w:val="PL"/>
      </w:pPr>
      <w:r w:rsidRPr="00E450AC">
        <w:t xml:space="preserve">        [[</w:t>
      </w:r>
    </w:p>
    <w:p w14:paraId="6A71FCC4"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31FADF1E" w14:textId="77777777" w:rsidR="00FB0F41" w:rsidRPr="00E450AC" w:rsidRDefault="00FB0F41" w:rsidP="00FB0F41">
      <w:pPr>
        <w:pStyle w:val="PL"/>
      </w:pPr>
      <w:r w:rsidRPr="00E450AC">
        <w:t xml:space="preserve">        ]],</w:t>
      </w:r>
    </w:p>
    <w:p w14:paraId="004E5BAB" w14:textId="77777777" w:rsidR="00FB0F41" w:rsidRPr="00E450AC" w:rsidRDefault="00FB0F41" w:rsidP="00FB0F41">
      <w:pPr>
        <w:pStyle w:val="PL"/>
      </w:pPr>
      <w:r w:rsidRPr="00E450AC">
        <w:t xml:space="preserve">        [[</w:t>
      </w:r>
    </w:p>
    <w:p w14:paraId="591F5376"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1D1B362" w14:textId="77777777" w:rsidR="00FB0F41" w:rsidRPr="00E450AC" w:rsidRDefault="00FB0F41" w:rsidP="00FB0F41">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04DB6C7B" w14:textId="77777777" w:rsidR="00FB0F41" w:rsidRPr="00E450AC" w:rsidRDefault="00FB0F41" w:rsidP="00FB0F41">
      <w:pPr>
        <w:pStyle w:val="PL"/>
      </w:pPr>
      <w:r w:rsidRPr="00E450AC">
        <w:t xml:space="preserve">        ]],</w:t>
      </w:r>
    </w:p>
    <w:p w14:paraId="70DD4ECC" w14:textId="77777777" w:rsidR="00FB0F41" w:rsidRPr="00E450AC" w:rsidRDefault="00FB0F41" w:rsidP="00FB0F41">
      <w:pPr>
        <w:pStyle w:val="PL"/>
      </w:pPr>
      <w:r w:rsidRPr="00E450AC">
        <w:t xml:space="preserve">        [[</w:t>
      </w:r>
    </w:p>
    <w:p w14:paraId="7524D713"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215BF48E" w14:textId="77777777" w:rsidR="00FB0F41" w:rsidRPr="00E450AC" w:rsidRDefault="00FB0F41" w:rsidP="00FB0F41">
      <w:pPr>
        <w:pStyle w:val="PL"/>
      </w:pPr>
      <w:r w:rsidRPr="00E450AC">
        <w:t xml:space="preserve">        ]]</w:t>
      </w:r>
    </w:p>
    <w:p w14:paraId="5FC1C0C7" w14:textId="77777777" w:rsidR="00FB0F41" w:rsidRPr="00E450AC" w:rsidRDefault="00FB0F41" w:rsidP="00FB0F41">
      <w:pPr>
        <w:pStyle w:val="PL"/>
      </w:pPr>
      <w:r w:rsidRPr="00E450AC">
        <w:t xml:space="preserve">    },</w:t>
      </w:r>
    </w:p>
    <w:p w14:paraId="270D804A" w14:textId="77777777" w:rsidR="00FB0F41" w:rsidRPr="00E450AC" w:rsidRDefault="00FB0F41" w:rsidP="00FB0F41">
      <w:pPr>
        <w:pStyle w:val="PL"/>
      </w:pPr>
      <w:r w:rsidRPr="00E450AC">
        <w:t xml:space="preserve">    ...,</w:t>
      </w:r>
    </w:p>
    <w:p w14:paraId="4BFF633C" w14:textId="77777777" w:rsidR="00FB0F41" w:rsidRPr="00E450AC" w:rsidRDefault="00FB0F41" w:rsidP="00FB0F41">
      <w:pPr>
        <w:pStyle w:val="PL"/>
      </w:pPr>
      <w:r w:rsidRPr="00E450AC">
        <w:t xml:space="preserve">    [[</w:t>
      </w:r>
    </w:p>
    <w:p w14:paraId="1F8ED229" w14:textId="77777777" w:rsidR="00FB0F41" w:rsidRPr="00E450AC" w:rsidRDefault="00FB0F41" w:rsidP="00FB0F41">
      <w:pPr>
        <w:pStyle w:val="PL"/>
      </w:pPr>
      <w:r w:rsidRPr="00E450AC">
        <w:t xml:space="preserve">    relaxedMeasurement-r16              </w:t>
      </w:r>
      <w:r w:rsidRPr="00E450AC">
        <w:rPr>
          <w:color w:val="993366"/>
        </w:rPr>
        <w:t>SEQUENCE</w:t>
      </w:r>
      <w:r w:rsidRPr="00E450AC">
        <w:t xml:space="preserve"> {</w:t>
      </w:r>
    </w:p>
    <w:p w14:paraId="45212ECF" w14:textId="77777777" w:rsidR="00FB0F41" w:rsidRPr="00E450AC" w:rsidRDefault="00FB0F41" w:rsidP="00FB0F41">
      <w:pPr>
        <w:pStyle w:val="PL"/>
      </w:pPr>
      <w:r w:rsidRPr="00E450AC">
        <w:t xml:space="preserve">        lowMobilityEvaluation-r16           </w:t>
      </w:r>
      <w:r w:rsidRPr="00E450AC">
        <w:rPr>
          <w:color w:val="993366"/>
        </w:rPr>
        <w:t>SEQUENCE</w:t>
      </w:r>
      <w:r w:rsidRPr="00E450AC">
        <w:t xml:space="preserve"> {</w:t>
      </w:r>
    </w:p>
    <w:p w14:paraId="250D92B8" w14:textId="77777777" w:rsidR="00FB0F41" w:rsidRPr="00E450AC" w:rsidRDefault="00FB0F41" w:rsidP="00FB0F41">
      <w:pPr>
        <w:pStyle w:val="PL"/>
      </w:pPr>
      <w:r w:rsidRPr="00E450AC">
        <w:t xml:space="preserve">            s-SearchDeltaP-r16                  </w:t>
      </w:r>
      <w:r w:rsidRPr="00E450AC">
        <w:rPr>
          <w:color w:val="993366"/>
        </w:rPr>
        <w:t>ENUMERATED</w:t>
      </w:r>
      <w:r w:rsidRPr="00E450AC">
        <w:t xml:space="preserve"> {</w:t>
      </w:r>
    </w:p>
    <w:p w14:paraId="14C25651" w14:textId="77777777" w:rsidR="00FB0F41" w:rsidRPr="00E450AC" w:rsidRDefault="00FB0F41" w:rsidP="00FB0F41">
      <w:pPr>
        <w:pStyle w:val="PL"/>
      </w:pPr>
      <w:r w:rsidRPr="00E450AC">
        <w:t xml:space="preserve">                                                    dB3, dB6, dB9, dB12, dB15,</w:t>
      </w:r>
    </w:p>
    <w:p w14:paraId="7E76211D" w14:textId="77777777" w:rsidR="00FB0F41" w:rsidRPr="00E450AC" w:rsidRDefault="00FB0F41" w:rsidP="00FB0F41">
      <w:pPr>
        <w:pStyle w:val="PL"/>
      </w:pPr>
      <w:r w:rsidRPr="00E450AC">
        <w:t xml:space="preserve">                                                    spare3, spare2, spare1},</w:t>
      </w:r>
    </w:p>
    <w:p w14:paraId="14E13E83" w14:textId="77777777" w:rsidR="00FB0F41" w:rsidRPr="00E450AC" w:rsidRDefault="00FB0F41" w:rsidP="00FB0F41">
      <w:pPr>
        <w:pStyle w:val="PL"/>
      </w:pPr>
      <w:r w:rsidRPr="00E450AC">
        <w:t xml:space="preserve">            t-SearchDeltaP-r16                  </w:t>
      </w:r>
      <w:r w:rsidRPr="00E450AC">
        <w:rPr>
          <w:color w:val="993366"/>
        </w:rPr>
        <w:t>ENUMERATED</w:t>
      </w:r>
      <w:r w:rsidRPr="00E450AC">
        <w:t xml:space="preserve"> {</w:t>
      </w:r>
    </w:p>
    <w:p w14:paraId="2027ED80" w14:textId="77777777" w:rsidR="00FB0F41" w:rsidRPr="00E450AC" w:rsidRDefault="00FB0F41" w:rsidP="00FB0F41">
      <w:pPr>
        <w:pStyle w:val="PL"/>
      </w:pPr>
      <w:r w:rsidRPr="00E450AC">
        <w:t xml:space="preserve">                                                    s5, s10, s20, s30, s60, s120, s180,</w:t>
      </w:r>
    </w:p>
    <w:p w14:paraId="36CF0D09" w14:textId="77777777" w:rsidR="00FB0F41" w:rsidRPr="00E450AC" w:rsidRDefault="00FB0F41" w:rsidP="00FB0F41">
      <w:pPr>
        <w:pStyle w:val="PL"/>
      </w:pPr>
      <w:r w:rsidRPr="00E450AC">
        <w:t xml:space="preserve">                                                    s240, s300, spare7, spare6, spare5,</w:t>
      </w:r>
    </w:p>
    <w:p w14:paraId="4033DB53" w14:textId="77777777" w:rsidR="00FB0F41" w:rsidRPr="00E450AC" w:rsidRDefault="00FB0F41" w:rsidP="00FB0F41">
      <w:pPr>
        <w:pStyle w:val="PL"/>
      </w:pPr>
      <w:r w:rsidRPr="00E450AC">
        <w:t xml:space="preserve">                                                    spare4, spare3, spare2, spare1}</w:t>
      </w:r>
    </w:p>
    <w:p w14:paraId="2071DCD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30F359" w14:textId="77777777" w:rsidR="00FB0F41" w:rsidRPr="00E450AC" w:rsidRDefault="00FB0F41" w:rsidP="00FB0F41">
      <w:pPr>
        <w:pStyle w:val="PL"/>
      </w:pPr>
      <w:r w:rsidRPr="00E450AC">
        <w:t xml:space="preserve">        cellEdgeEvaluation-r16              </w:t>
      </w:r>
      <w:r w:rsidRPr="00E450AC">
        <w:rPr>
          <w:color w:val="993366"/>
        </w:rPr>
        <w:t>SEQUENCE</w:t>
      </w:r>
      <w:r w:rsidRPr="00E450AC">
        <w:t xml:space="preserve"> {</w:t>
      </w:r>
    </w:p>
    <w:p w14:paraId="2FF48ABB" w14:textId="77777777" w:rsidR="00FB0F41" w:rsidRPr="00E450AC" w:rsidRDefault="00FB0F41" w:rsidP="00FB0F41">
      <w:pPr>
        <w:pStyle w:val="PL"/>
      </w:pPr>
      <w:r w:rsidRPr="00E450AC">
        <w:t xml:space="preserve">            s-SearchThresholdP-r16              ReselectionThreshold,</w:t>
      </w:r>
    </w:p>
    <w:p w14:paraId="537AE2E7" w14:textId="77777777" w:rsidR="00FB0F41" w:rsidRPr="00E450AC" w:rsidRDefault="00FB0F41" w:rsidP="00FB0F41">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2C5F8F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1FB461" w14:textId="77777777" w:rsidR="00FB0F41" w:rsidRPr="00E450AC" w:rsidRDefault="00FB0F41" w:rsidP="00FB0F41">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057E0EF" w14:textId="77777777" w:rsidR="00FB0F41" w:rsidRPr="00E450AC" w:rsidRDefault="00FB0F41" w:rsidP="00FB0F41">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65CCF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18A53DB" w14:textId="77777777" w:rsidR="00FB0F41" w:rsidRPr="00E450AC" w:rsidRDefault="00FB0F41" w:rsidP="00FB0F41">
      <w:pPr>
        <w:pStyle w:val="PL"/>
      </w:pPr>
      <w:r w:rsidRPr="00E450AC">
        <w:t xml:space="preserve">    ]],</w:t>
      </w:r>
    </w:p>
    <w:p w14:paraId="62BFE354" w14:textId="77777777" w:rsidR="00FB0F41" w:rsidRPr="00E450AC" w:rsidRDefault="00FB0F41" w:rsidP="00FB0F41">
      <w:pPr>
        <w:pStyle w:val="PL"/>
      </w:pPr>
      <w:r w:rsidRPr="00E450AC">
        <w:t xml:space="preserve">    [[</w:t>
      </w:r>
    </w:p>
    <w:p w14:paraId="76810792" w14:textId="77777777" w:rsidR="00FB0F41" w:rsidRPr="00E450AC" w:rsidRDefault="00FB0F41" w:rsidP="00FB0F41">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Pr="00E450AC">
        <w:t xml:space="preserve">,       </w:t>
      </w:r>
      <w:r w:rsidRPr="00E450AC">
        <w:rPr>
          <w:color w:val="808080"/>
        </w:rPr>
        <w:t>-- Cond HSDN</w:t>
      </w:r>
    </w:p>
    <w:p w14:paraId="4F0C681F" w14:textId="77777777" w:rsidR="00FB0F41" w:rsidRPr="00E450AC" w:rsidRDefault="00FB0F41" w:rsidP="00FB0F41">
      <w:pPr>
        <w:pStyle w:val="PL"/>
      </w:pPr>
      <w:r w:rsidRPr="00E450AC">
        <w:t xml:space="preserve">    relaxedMeasurement-r17                  </w:t>
      </w:r>
      <w:r w:rsidRPr="00E450AC">
        <w:rPr>
          <w:color w:val="993366"/>
        </w:rPr>
        <w:t>SEQUENCE</w:t>
      </w:r>
      <w:r w:rsidRPr="00E450AC">
        <w:t xml:space="preserve"> {</w:t>
      </w:r>
    </w:p>
    <w:p w14:paraId="2A033F4F" w14:textId="77777777" w:rsidR="00FB0F41" w:rsidRPr="00E450AC" w:rsidRDefault="00FB0F41" w:rsidP="00FB0F41">
      <w:pPr>
        <w:pStyle w:val="PL"/>
      </w:pPr>
      <w:r w:rsidRPr="00E450AC">
        <w:t xml:space="preserve">        stationaryMobilityEvaluation-r17        </w:t>
      </w:r>
      <w:r w:rsidRPr="00E450AC">
        <w:rPr>
          <w:color w:val="993366"/>
        </w:rPr>
        <w:t>SEQUENCE</w:t>
      </w:r>
      <w:r w:rsidRPr="00E450AC">
        <w:t xml:space="preserve"> {</w:t>
      </w:r>
    </w:p>
    <w:p w14:paraId="59A08F91"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7FB08DA8"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3375A05" w14:textId="77777777" w:rsidR="00FB0F41" w:rsidRPr="00E450AC" w:rsidRDefault="00FB0F41" w:rsidP="00FB0F41">
      <w:pPr>
        <w:pStyle w:val="PL"/>
      </w:pPr>
      <w:r w:rsidRPr="00E450AC">
        <w:t xml:space="preserve">                                                                spare4, spare3, spare2, spare1}</w:t>
      </w:r>
    </w:p>
    <w:p w14:paraId="6D85528C" w14:textId="77777777" w:rsidR="00FB0F41" w:rsidRPr="00E450AC" w:rsidRDefault="00FB0F41" w:rsidP="00FB0F41">
      <w:pPr>
        <w:pStyle w:val="PL"/>
      </w:pPr>
      <w:r w:rsidRPr="00E450AC">
        <w:t xml:space="preserve">        },</w:t>
      </w:r>
    </w:p>
    <w:p w14:paraId="2EBCB1CE" w14:textId="77777777" w:rsidR="00FB0F41" w:rsidRPr="00E450AC" w:rsidRDefault="00FB0F41" w:rsidP="00FB0F41">
      <w:pPr>
        <w:pStyle w:val="PL"/>
      </w:pPr>
      <w:r w:rsidRPr="00E450AC">
        <w:t xml:space="preserve">        cellEdgeEvaluationWhileStationary-r17   </w:t>
      </w:r>
      <w:r w:rsidRPr="00E450AC">
        <w:rPr>
          <w:color w:val="993366"/>
        </w:rPr>
        <w:t>SEQUENCE</w:t>
      </w:r>
      <w:r w:rsidRPr="00E450AC">
        <w:t xml:space="preserve"> {</w:t>
      </w:r>
    </w:p>
    <w:p w14:paraId="17FE09E0" w14:textId="77777777" w:rsidR="00FB0F41" w:rsidRPr="00E450AC" w:rsidRDefault="00FB0F41" w:rsidP="00FB0F41">
      <w:pPr>
        <w:pStyle w:val="PL"/>
      </w:pPr>
      <w:r w:rsidRPr="00E450AC">
        <w:t xml:space="preserve">            s-SearchThresholdP2-r17                 ReselectionThreshold,</w:t>
      </w:r>
    </w:p>
    <w:p w14:paraId="07CD8848" w14:textId="77777777" w:rsidR="00FB0F41" w:rsidRPr="00E450AC" w:rsidRDefault="00FB0F41" w:rsidP="00FB0F41">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72F1E4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DB0B56" w14:textId="77777777" w:rsidR="00FB0F41" w:rsidRPr="00E450AC" w:rsidRDefault="00FB0F41" w:rsidP="00FB0F41">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4EA89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A6E4ED" w14:textId="77777777" w:rsidR="00FB0F41" w:rsidRPr="00E450AC" w:rsidRDefault="00FB0F41" w:rsidP="00FB0F41">
      <w:pPr>
        <w:pStyle w:val="PL"/>
      </w:pPr>
      <w:r w:rsidRPr="00E450AC">
        <w:t xml:space="preserve">    ]]</w:t>
      </w:r>
    </w:p>
    <w:p w14:paraId="23A92ECB" w14:textId="77777777" w:rsidR="00FB0F41" w:rsidRPr="00E450AC" w:rsidRDefault="00FB0F41" w:rsidP="00FB0F41">
      <w:pPr>
        <w:pStyle w:val="PL"/>
      </w:pPr>
      <w:r w:rsidRPr="00E450AC">
        <w:t>}</w:t>
      </w:r>
    </w:p>
    <w:p w14:paraId="2C74DB4B" w14:textId="77777777" w:rsidR="00FB0F41" w:rsidRPr="00E450AC" w:rsidRDefault="00FB0F41" w:rsidP="00FB0F41">
      <w:pPr>
        <w:pStyle w:val="PL"/>
      </w:pPr>
    </w:p>
    <w:p w14:paraId="1A0D92E8" w14:textId="77777777" w:rsidR="00FB0F41" w:rsidRPr="00E450AC" w:rsidRDefault="00FB0F41" w:rsidP="00FB0F41">
      <w:pPr>
        <w:pStyle w:val="PL"/>
      </w:pPr>
      <w:r w:rsidRPr="00E450AC">
        <w:t>RangeToBestCell    ::= Q-OffsetRange</w:t>
      </w:r>
    </w:p>
    <w:p w14:paraId="15C98CC6" w14:textId="77777777" w:rsidR="00FB0F41" w:rsidRPr="00E450AC" w:rsidRDefault="00FB0F41" w:rsidP="00FB0F41">
      <w:pPr>
        <w:pStyle w:val="PL"/>
      </w:pPr>
    </w:p>
    <w:p w14:paraId="702A4E23" w14:textId="77777777" w:rsidR="00FB0F41" w:rsidRPr="00E450AC" w:rsidRDefault="00FB0F41" w:rsidP="00FB0F41">
      <w:pPr>
        <w:pStyle w:val="PL"/>
        <w:rPr>
          <w:color w:val="808080"/>
        </w:rPr>
      </w:pPr>
      <w:r w:rsidRPr="00E450AC">
        <w:rPr>
          <w:color w:val="808080"/>
        </w:rPr>
        <w:t>-- TAG-SIB2-STOP</w:t>
      </w:r>
    </w:p>
    <w:p w14:paraId="22047620" w14:textId="77777777" w:rsidR="00FB0F41" w:rsidRPr="00E450AC" w:rsidRDefault="00FB0F41" w:rsidP="00FB0F41">
      <w:pPr>
        <w:pStyle w:val="PL"/>
        <w:rPr>
          <w:color w:val="808080"/>
        </w:rPr>
      </w:pPr>
      <w:r w:rsidRPr="00E450AC">
        <w:rPr>
          <w:color w:val="808080"/>
        </w:rPr>
        <w:t>-- ASN1STOP</w:t>
      </w:r>
    </w:p>
    <w:p w14:paraId="20346233"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C7F8D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A7F753" w14:textId="77777777" w:rsidR="00FB0F41" w:rsidRPr="002D3917" w:rsidRDefault="00FB0F41" w:rsidP="00B30F2E">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FB0F41" w:rsidRPr="002D3917" w14:paraId="3F0B03B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AAE6"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5F82FC04"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5A3E4C0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4A4A" w14:textId="77777777" w:rsidR="00FB0F41" w:rsidRPr="002D3917" w:rsidRDefault="00FB0F41" w:rsidP="00B30F2E">
            <w:pPr>
              <w:pStyle w:val="TAL"/>
              <w:rPr>
                <w:b/>
                <w:bCs/>
                <w:i/>
                <w:noProof/>
                <w:lang w:eastAsia="en-GB"/>
              </w:rPr>
            </w:pPr>
            <w:r w:rsidRPr="002D3917">
              <w:rPr>
                <w:b/>
                <w:bCs/>
                <w:i/>
                <w:noProof/>
                <w:lang w:eastAsia="en-GB"/>
              </w:rPr>
              <w:t>cellEdgeEvaluation</w:t>
            </w:r>
          </w:p>
          <w:p w14:paraId="4E20C54F" w14:textId="77777777" w:rsidR="00FB0F41" w:rsidRPr="002D3917" w:rsidRDefault="00FB0F41" w:rsidP="00B30F2E">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FB0F41" w:rsidRPr="002D3917" w14:paraId="07122F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F78AB3" w14:textId="77777777" w:rsidR="00FB0F41" w:rsidRPr="002D3917" w:rsidRDefault="00FB0F41" w:rsidP="00B30F2E">
            <w:pPr>
              <w:pStyle w:val="TAL"/>
              <w:rPr>
                <w:b/>
                <w:bCs/>
                <w:i/>
                <w:lang w:eastAsia="en-GB"/>
              </w:rPr>
            </w:pPr>
            <w:r w:rsidRPr="002D3917">
              <w:rPr>
                <w:b/>
                <w:bCs/>
                <w:i/>
                <w:lang w:eastAsia="en-GB"/>
              </w:rPr>
              <w:t>cellEdgeEvaluationWhileStationary</w:t>
            </w:r>
          </w:p>
          <w:p w14:paraId="0D90CCEC" w14:textId="77777777" w:rsidR="00FB0F41" w:rsidRPr="002D3917" w:rsidRDefault="00FB0F41" w:rsidP="00B30F2E">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4)</w:t>
            </w:r>
            <w:r w:rsidRPr="002D3917">
              <w:rPr>
                <w:bCs/>
                <w:lang w:eastAsia="zh-CN"/>
              </w:rPr>
              <w:t>.</w:t>
            </w:r>
          </w:p>
        </w:tc>
      </w:tr>
      <w:tr w:rsidR="00FB0F41" w:rsidRPr="002D3917" w14:paraId="6532A4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BC1E05" w14:textId="77777777" w:rsidR="00FB0F41" w:rsidRPr="002D3917" w:rsidRDefault="00FB0F41" w:rsidP="00B30F2E">
            <w:pPr>
              <w:pStyle w:val="TAL"/>
              <w:rPr>
                <w:b/>
                <w:bCs/>
                <w:i/>
                <w:noProof/>
                <w:lang w:eastAsia="en-GB"/>
              </w:rPr>
            </w:pPr>
            <w:r w:rsidRPr="002D3917">
              <w:rPr>
                <w:b/>
                <w:bCs/>
                <w:i/>
                <w:noProof/>
                <w:lang w:eastAsia="en-GB"/>
              </w:rPr>
              <w:t>cellEquivalentSize</w:t>
            </w:r>
          </w:p>
          <w:p w14:paraId="4ED890AA" w14:textId="77777777" w:rsidR="00FB0F41" w:rsidRPr="002D3917" w:rsidRDefault="00FB0F41" w:rsidP="00B30F2E">
            <w:pPr>
              <w:pStyle w:val="TAL"/>
              <w:rPr>
                <w:iCs/>
                <w:noProof/>
                <w:lang w:eastAsia="en-GB"/>
              </w:rPr>
            </w:pPr>
            <w:r w:rsidRPr="002D3917">
              <w:rPr>
                <w:iCs/>
                <w:noProof/>
                <w:lang w:eastAsia="en-GB"/>
              </w:rPr>
              <w:t>The number of cell count used for mobility state estimation for this cell as specified in TS 38.304 [20].</w:t>
            </w:r>
          </w:p>
        </w:tc>
      </w:tr>
      <w:tr w:rsidR="00FB0F41" w:rsidRPr="002D3917" w14:paraId="041017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D7B4F5" w14:textId="77777777" w:rsidR="00FB0F41" w:rsidRPr="002D3917" w:rsidRDefault="00FB0F41" w:rsidP="00B30F2E">
            <w:pPr>
              <w:pStyle w:val="TAL"/>
              <w:rPr>
                <w:b/>
                <w:bCs/>
                <w:i/>
                <w:noProof/>
                <w:lang w:eastAsia="en-GB"/>
              </w:rPr>
            </w:pPr>
            <w:r w:rsidRPr="002D3917">
              <w:rPr>
                <w:b/>
                <w:bCs/>
                <w:i/>
                <w:noProof/>
                <w:lang w:eastAsia="en-GB"/>
              </w:rPr>
              <w:t>cellReselectionInfoCommon</w:t>
            </w:r>
          </w:p>
          <w:p w14:paraId="084617EA" w14:textId="77777777" w:rsidR="00FB0F41" w:rsidRPr="002D3917" w:rsidRDefault="00FB0F41" w:rsidP="00B30F2E">
            <w:pPr>
              <w:pStyle w:val="TAL"/>
              <w:rPr>
                <w:lang w:eastAsia="en-GB"/>
              </w:rPr>
            </w:pPr>
            <w:r w:rsidRPr="002D3917">
              <w:rPr>
                <w:lang w:eastAsia="en-GB"/>
              </w:rPr>
              <w:t>Cell re-selection information common for intra-frequency, inter-frequency and/ or inter-RAT cell re-selection.</w:t>
            </w:r>
          </w:p>
        </w:tc>
      </w:tr>
      <w:tr w:rsidR="00FB0F41" w:rsidRPr="002D3917" w14:paraId="6BFDD3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6D74B" w14:textId="77777777" w:rsidR="00FB0F41" w:rsidRPr="002D3917" w:rsidRDefault="00FB0F41" w:rsidP="00B30F2E">
            <w:pPr>
              <w:pStyle w:val="TAL"/>
              <w:rPr>
                <w:b/>
                <w:bCs/>
                <w:i/>
                <w:noProof/>
                <w:lang w:eastAsia="en-GB"/>
              </w:rPr>
            </w:pPr>
            <w:r w:rsidRPr="002D3917">
              <w:rPr>
                <w:b/>
                <w:bCs/>
                <w:i/>
                <w:noProof/>
                <w:lang w:eastAsia="en-GB"/>
              </w:rPr>
              <w:t>cellReselectionServingFreqInfo</w:t>
            </w:r>
          </w:p>
          <w:p w14:paraId="1C5E62B7" w14:textId="77777777" w:rsidR="00FB0F41" w:rsidRPr="002D3917" w:rsidRDefault="00FB0F41" w:rsidP="00B30F2E">
            <w:pPr>
              <w:pStyle w:val="TAL"/>
              <w:rPr>
                <w:lang w:eastAsia="en-GB"/>
              </w:rPr>
            </w:pPr>
            <w:r w:rsidRPr="002D3917">
              <w:rPr>
                <w:lang w:eastAsia="en-GB"/>
              </w:rPr>
              <w:t>Information common for non-intra-frequency cell re-selection i.e. cell re-selection to inter-frequency and inter-RAT cells.</w:t>
            </w:r>
          </w:p>
        </w:tc>
      </w:tr>
      <w:tr w:rsidR="00FB0F41" w:rsidRPr="002D3917" w14:paraId="5AE9CA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3B09131" w14:textId="77777777" w:rsidR="00FB0F41" w:rsidRPr="002D3917" w:rsidRDefault="00FB0F41" w:rsidP="00B30F2E">
            <w:pPr>
              <w:pStyle w:val="TAL"/>
              <w:rPr>
                <w:b/>
                <w:bCs/>
                <w:i/>
                <w:noProof/>
                <w:lang w:eastAsia="en-GB"/>
              </w:rPr>
            </w:pPr>
            <w:r w:rsidRPr="002D3917">
              <w:rPr>
                <w:b/>
                <w:bCs/>
                <w:i/>
                <w:noProof/>
                <w:lang w:eastAsia="en-GB"/>
              </w:rPr>
              <w:t>combineRelaxedMeasCondition</w:t>
            </w:r>
          </w:p>
          <w:p w14:paraId="27BEB9C7"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B0F41" w:rsidRPr="002D3917" w14:paraId="281E250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18ED6F" w14:textId="77777777" w:rsidR="00FB0F41" w:rsidRPr="002D3917" w:rsidRDefault="00FB0F41" w:rsidP="00B30F2E">
            <w:pPr>
              <w:pStyle w:val="TAL"/>
              <w:rPr>
                <w:b/>
                <w:bCs/>
                <w:i/>
                <w:noProof/>
                <w:lang w:eastAsia="en-GB"/>
              </w:rPr>
            </w:pPr>
            <w:r w:rsidRPr="002D3917">
              <w:rPr>
                <w:b/>
                <w:bCs/>
                <w:i/>
                <w:noProof/>
                <w:lang w:eastAsia="en-GB"/>
              </w:rPr>
              <w:t>combineRelaxedMeasCondition2</w:t>
            </w:r>
          </w:p>
          <w:p w14:paraId="1559910C"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B0F41" w:rsidRPr="002D3917" w14:paraId="572CB6B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FECDE" w14:textId="77777777" w:rsidR="00FB0F41" w:rsidRPr="002D3917" w:rsidRDefault="00FB0F41" w:rsidP="00B30F2E">
            <w:pPr>
              <w:pStyle w:val="TAL"/>
              <w:rPr>
                <w:b/>
                <w:bCs/>
                <w:i/>
                <w:iCs/>
                <w:lang w:eastAsia="sv-SE"/>
              </w:rPr>
            </w:pPr>
            <w:r w:rsidRPr="002D3917">
              <w:rPr>
                <w:b/>
                <w:bCs/>
                <w:i/>
                <w:iCs/>
                <w:lang w:eastAsia="sv-SE"/>
              </w:rPr>
              <w:t>deriveSSB-IndexFromCell</w:t>
            </w:r>
          </w:p>
          <w:p w14:paraId="71AEBA44"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FB0F41" w:rsidRPr="002D3917" w14:paraId="6DF3391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98508" w14:textId="77777777" w:rsidR="00FB0F41" w:rsidRPr="002D3917" w:rsidRDefault="00FB0F41" w:rsidP="00B30F2E">
            <w:pPr>
              <w:pStyle w:val="TAL"/>
              <w:rPr>
                <w:b/>
                <w:bCs/>
                <w:i/>
                <w:noProof/>
                <w:lang w:eastAsia="en-GB"/>
              </w:rPr>
            </w:pPr>
            <w:r w:rsidRPr="002D3917">
              <w:rPr>
                <w:b/>
                <w:bCs/>
                <w:i/>
                <w:noProof/>
                <w:lang w:eastAsia="en-GB"/>
              </w:rPr>
              <w:t>frequencyBandList</w:t>
            </w:r>
          </w:p>
          <w:p w14:paraId="102170DB" w14:textId="77777777" w:rsidR="00FB0F41" w:rsidRPr="002D3917" w:rsidRDefault="00FB0F41" w:rsidP="00B30F2E">
            <w:pPr>
              <w:pStyle w:val="TAL"/>
              <w:rPr>
                <w:bCs/>
                <w:noProof/>
                <w:lang w:eastAsia="en-GB"/>
              </w:rPr>
            </w:pPr>
            <w:r w:rsidRPr="002D3917">
              <w:rPr>
                <w:bCs/>
                <w:noProof/>
                <w:lang w:eastAsia="en-GB"/>
              </w:rPr>
              <w:t>Indicates the list of frequency bands for which the NR cell reselection parameters apply. The UE behaviour in case the field is absent is described in clause 5.2.2.4.3.</w:t>
            </w:r>
          </w:p>
        </w:tc>
      </w:tr>
      <w:tr w:rsidR="00FB0F41" w:rsidRPr="002D3917" w14:paraId="51E037B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E1A4F6" w14:textId="77777777" w:rsidR="00FB0F41" w:rsidRPr="002D3917" w:rsidRDefault="00FB0F41" w:rsidP="00B30F2E">
            <w:pPr>
              <w:pStyle w:val="TAL"/>
              <w:rPr>
                <w:b/>
                <w:bCs/>
                <w:i/>
                <w:lang w:eastAsia="en-GB"/>
              </w:rPr>
            </w:pPr>
            <w:r w:rsidRPr="002D3917">
              <w:rPr>
                <w:b/>
                <w:bCs/>
                <w:i/>
                <w:lang w:eastAsia="en-GB"/>
              </w:rPr>
              <w:t>frequencyBandListAerial</w:t>
            </w:r>
          </w:p>
          <w:p w14:paraId="39822C09"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FB0F41" w:rsidRPr="002D3917" w14:paraId="33B80E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6A7F9" w14:textId="77777777" w:rsidR="00FB0F41" w:rsidRPr="002D3917" w:rsidRDefault="00FB0F41" w:rsidP="00B30F2E">
            <w:pPr>
              <w:pStyle w:val="TAL"/>
              <w:rPr>
                <w:b/>
                <w:bCs/>
                <w:i/>
                <w:noProof/>
                <w:lang w:eastAsia="en-GB"/>
              </w:rPr>
            </w:pPr>
            <w:r w:rsidRPr="002D3917">
              <w:rPr>
                <w:b/>
                <w:bCs/>
                <w:i/>
                <w:noProof/>
                <w:lang w:eastAsia="en-GB"/>
              </w:rPr>
              <w:t>highPriorityMeasRelax</w:t>
            </w:r>
          </w:p>
          <w:p w14:paraId="5D26C748" w14:textId="77777777" w:rsidR="00FB0F41" w:rsidRPr="002D3917" w:rsidRDefault="00FB0F41" w:rsidP="00B30F2E">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unless both low mobility and not at cell edge criteria are fulfilled (see TS 38.133 [14], clauses 4.2.2.7, 4.2.2.10 and 4.2.2.11).</w:t>
            </w:r>
          </w:p>
        </w:tc>
      </w:tr>
      <w:tr w:rsidR="00FB0F41" w:rsidRPr="002D3917" w14:paraId="64DCB3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FC7FE" w14:textId="77777777" w:rsidR="00FB0F41" w:rsidRPr="002D3917" w:rsidRDefault="00FB0F41" w:rsidP="00B30F2E">
            <w:pPr>
              <w:pStyle w:val="TAL"/>
              <w:rPr>
                <w:b/>
                <w:bCs/>
                <w:i/>
                <w:noProof/>
                <w:lang w:eastAsia="en-GB"/>
              </w:rPr>
            </w:pPr>
            <w:r w:rsidRPr="002D3917">
              <w:rPr>
                <w:b/>
                <w:bCs/>
                <w:i/>
                <w:noProof/>
                <w:lang w:eastAsia="en-GB"/>
              </w:rPr>
              <w:t>intraFreqCellReselectionInfo</w:t>
            </w:r>
          </w:p>
          <w:p w14:paraId="7378302A" w14:textId="77777777" w:rsidR="00FB0F41" w:rsidRPr="002D3917" w:rsidRDefault="00FB0F41" w:rsidP="00B30F2E">
            <w:pPr>
              <w:pStyle w:val="TAL"/>
              <w:rPr>
                <w:lang w:eastAsia="en-GB"/>
              </w:rPr>
            </w:pPr>
            <w:r w:rsidRPr="002D3917">
              <w:rPr>
                <w:lang w:eastAsia="en-GB"/>
              </w:rPr>
              <w:t>Cell re-selection information common for intra-frequency cells.</w:t>
            </w:r>
          </w:p>
        </w:tc>
      </w:tr>
      <w:tr w:rsidR="00FB0F41" w:rsidRPr="002D3917" w14:paraId="777ED00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85CDD" w14:textId="77777777" w:rsidR="00FB0F41" w:rsidRPr="002D3917" w:rsidRDefault="00FB0F41" w:rsidP="00B30F2E">
            <w:pPr>
              <w:pStyle w:val="TAL"/>
              <w:rPr>
                <w:b/>
                <w:bCs/>
                <w:i/>
                <w:noProof/>
                <w:lang w:eastAsia="en-GB"/>
              </w:rPr>
            </w:pPr>
            <w:r w:rsidRPr="002D3917">
              <w:rPr>
                <w:b/>
                <w:bCs/>
                <w:i/>
                <w:noProof/>
                <w:lang w:eastAsia="en-GB"/>
              </w:rPr>
              <w:t>lowMobilityEvaluation</w:t>
            </w:r>
          </w:p>
          <w:p w14:paraId="4A3F3FC9" w14:textId="77777777" w:rsidR="00FB0F41" w:rsidRPr="002D3917" w:rsidRDefault="00FB0F41" w:rsidP="00B30F2E">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FB0F41" w:rsidRPr="002D3917" w14:paraId="0319C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F4407" w14:textId="77777777" w:rsidR="00FB0F41" w:rsidRPr="002D3917" w:rsidRDefault="00FB0F41" w:rsidP="00B30F2E">
            <w:pPr>
              <w:pStyle w:val="TAL"/>
              <w:rPr>
                <w:b/>
                <w:bCs/>
                <w:i/>
                <w:noProof/>
                <w:lang w:eastAsia="en-GB"/>
              </w:rPr>
            </w:pPr>
            <w:r w:rsidRPr="002D3917">
              <w:rPr>
                <w:b/>
                <w:bCs/>
                <w:i/>
                <w:noProof/>
                <w:lang w:eastAsia="en-GB"/>
              </w:rPr>
              <w:t>nrofSS-BlocksToAverage</w:t>
            </w:r>
          </w:p>
          <w:p w14:paraId="19E1B642"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5599D2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60FD26" w14:textId="77777777" w:rsidR="00FB0F41" w:rsidRPr="002D3917" w:rsidRDefault="00FB0F41" w:rsidP="00B30F2E">
            <w:pPr>
              <w:pStyle w:val="TAL"/>
              <w:rPr>
                <w:b/>
                <w:bCs/>
                <w:i/>
                <w:noProof/>
                <w:lang w:eastAsia="en-GB"/>
              </w:rPr>
            </w:pPr>
            <w:r w:rsidRPr="002D3917">
              <w:rPr>
                <w:b/>
                <w:bCs/>
                <w:i/>
                <w:noProof/>
                <w:lang w:eastAsia="en-GB"/>
              </w:rPr>
              <w:t>p-Max</w:t>
            </w:r>
          </w:p>
          <w:p w14:paraId="39DC5AF2" w14:textId="77777777" w:rsidR="00FB0F41" w:rsidRPr="002D3917" w:rsidRDefault="00FB0F41" w:rsidP="00B30F2E">
            <w:pPr>
              <w:pStyle w:val="TAL"/>
              <w:rPr>
                <w:iCs/>
                <w:lang w:eastAsia="en-GB"/>
              </w:rPr>
            </w:pPr>
            <w:r w:rsidRPr="002D3917">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02618B1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F8B3A" w14:textId="77777777" w:rsidR="00FB0F41" w:rsidRPr="002D3917" w:rsidRDefault="00FB0F41" w:rsidP="00B30F2E">
            <w:pPr>
              <w:pStyle w:val="TAL"/>
              <w:rPr>
                <w:b/>
                <w:bCs/>
                <w:i/>
                <w:noProof/>
                <w:lang w:eastAsia="en-GB"/>
              </w:rPr>
            </w:pPr>
            <w:r w:rsidRPr="002D3917">
              <w:rPr>
                <w:b/>
                <w:bCs/>
                <w:i/>
                <w:noProof/>
                <w:lang w:eastAsia="en-GB"/>
              </w:rPr>
              <w:lastRenderedPageBreak/>
              <w:t>q-Hyst</w:t>
            </w:r>
          </w:p>
          <w:p w14:paraId="65CCF1B5" w14:textId="77777777" w:rsidR="00FB0F41" w:rsidRPr="002D3917" w:rsidRDefault="00FB0F41" w:rsidP="00B30F2E">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FB0F41" w:rsidRPr="002D3917" w14:paraId="68667F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21BF21" w14:textId="77777777" w:rsidR="00FB0F41" w:rsidRPr="002D3917" w:rsidRDefault="00FB0F41" w:rsidP="00B30F2E">
            <w:pPr>
              <w:pStyle w:val="TAL"/>
              <w:rPr>
                <w:b/>
                <w:bCs/>
                <w:i/>
                <w:noProof/>
                <w:lang w:eastAsia="en-GB"/>
              </w:rPr>
            </w:pPr>
            <w:r w:rsidRPr="002D3917">
              <w:rPr>
                <w:b/>
                <w:bCs/>
                <w:i/>
                <w:noProof/>
                <w:lang w:eastAsia="en-GB"/>
              </w:rPr>
              <w:t>q-HystSF</w:t>
            </w:r>
          </w:p>
          <w:p w14:paraId="70AE43A8" w14:textId="77777777" w:rsidR="00FB0F41" w:rsidRPr="002D3917" w:rsidRDefault="00FB0F41" w:rsidP="00B30F2E">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FB0F41" w:rsidRPr="002D3917" w14:paraId="6D544E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F4B4E" w14:textId="77777777" w:rsidR="00FB0F41" w:rsidRPr="002D3917" w:rsidRDefault="00FB0F41" w:rsidP="00B30F2E">
            <w:pPr>
              <w:pStyle w:val="TAL"/>
              <w:rPr>
                <w:b/>
                <w:bCs/>
                <w:i/>
                <w:noProof/>
                <w:lang w:eastAsia="en-GB"/>
              </w:rPr>
            </w:pPr>
            <w:r w:rsidRPr="002D3917">
              <w:rPr>
                <w:b/>
                <w:bCs/>
                <w:i/>
                <w:noProof/>
                <w:lang w:eastAsia="en-GB"/>
              </w:rPr>
              <w:t>q-QualMin</w:t>
            </w:r>
          </w:p>
          <w:p w14:paraId="7A38BA69"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FB0F41" w:rsidRPr="002D3917" w14:paraId="0A453582"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543DD2" w14:textId="77777777" w:rsidR="00FB0F41" w:rsidRPr="002D3917" w:rsidRDefault="00FB0F41" w:rsidP="00B30F2E">
            <w:pPr>
              <w:pStyle w:val="TAL"/>
              <w:rPr>
                <w:b/>
                <w:bCs/>
                <w:i/>
                <w:noProof/>
                <w:lang w:eastAsia="en-GB"/>
              </w:rPr>
            </w:pPr>
            <w:r w:rsidRPr="002D3917">
              <w:rPr>
                <w:b/>
                <w:bCs/>
                <w:i/>
                <w:noProof/>
                <w:lang w:eastAsia="en-GB"/>
              </w:rPr>
              <w:t>q-RxLevMin</w:t>
            </w:r>
          </w:p>
          <w:p w14:paraId="78D4797A"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3E24998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227D31" w14:textId="77777777" w:rsidR="00FB0F41" w:rsidRPr="002D3917" w:rsidRDefault="00FB0F41" w:rsidP="00B30F2E">
            <w:pPr>
              <w:pStyle w:val="TAL"/>
              <w:rPr>
                <w:b/>
                <w:bCs/>
                <w:i/>
                <w:noProof/>
                <w:lang w:eastAsia="en-GB"/>
              </w:rPr>
            </w:pPr>
            <w:r w:rsidRPr="002D3917">
              <w:rPr>
                <w:b/>
                <w:bCs/>
                <w:i/>
                <w:noProof/>
                <w:lang w:eastAsia="en-GB"/>
              </w:rPr>
              <w:t>q-RxLevMinSUL</w:t>
            </w:r>
          </w:p>
          <w:p w14:paraId="722986C8"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29CB03B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26EB1" w14:textId="77777777" w:rsidR="00FB0F41" w:rsidRPr="002D3917" w:rsidRDefault="00FB0F41" w:rsidP="00B30F2E">
            <w:pPr>
              <w:pStyle w:val="TAL"/>
              <w:rPr>
                <w:b/>
                <w:bCs/>
                <w:i/>
                <w:iCs/>
                <w:lang w:eastAsia="sv-SE"/>
              </w:rPr>
            </w:pPr>
            <w:r w:rsidRPr="002D3917">
              <w:rPr>
                <w:b/>
                <w:bCs/>
                <w:i/>
                <w:iCs/>
                <w:lang w:eastAsia="sv-SE"/>
              </w:rPr>
              <w:t>rangeToBestCell</w:t>
            </w:r>
          </w:p>
          <w:p w14:paraId="4CFD3AF1" w14:textId="77777777" w:rsidR="00FB0F41" w:rsidRPr="002D3917" w:rsidRDefault="00FB0F41" w:rsidP="00B30F2E">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FB0F41" w:rsidRPr="002D3917" w14:paraId="393EBB3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99CD4" w14:textId="77777777" w:rsidR="00FB0F41" w:rsidRPr="002D3917" w:rsidRDefault="00FB0F41" w:rsidP="00B30F2E">
            <w:pPr>
              <w:pStyle w:val="TAL"/>
              <w:rPr>
                <w:b/>
                <w:bCs/>
                <w:i/>
                <w:iCs/>
                <w:lang w:eastAsia="sv-SE"/>
              </w:rPr>
            </w:pPr>
            <w:r w:rsidRPr="002D3917">
              <w:rPr>
                <w:b/>
                <w:bCs/>
                <w:i/>
                <w:iCs/>
                <w:lang w:eastAsia="sv-SE"/>
              </w:rPr>
              <w:t>relaxedMeasurement</w:t>
            </w:r>
          </w:p>
          <w:p w14:paraId="44E250B3" w14:textId="77777777" w:rsidR="00FB0F41" w:rsidRPr="002D3917" w:rsidRDefault="00FB0F41" w:rsidP="00B30F2E">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 In NTN, this field is only applicable for GSO neighbour cells.</w:t>
            </w:r>
          </w:p>
        </w:tc>
      </w:tr>
      <w:tr w:rsidR="00FB0F41" w:rsidRPr="002D3917" w14:paraId="425F777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1252B" w14:textId="77777777" w:rsidR="00FB0F41" w:rsidRPr="002D3917" w:rsidRDefault="00FB0F41" w:rsidP="00B30F2E">
            <w:pPr>
              <w:pStyle w:val="TAL"/>
              <w:rPr>
                <w:b/>
                <w:bCs/>
                <w:i/>
                <w:noProof/>
                <w:lang w:eastAsia="en-GB"/>
              </w:rPr>
            </w:pPr>
            <w:r w:rsidRPr="002D3917">
              <w:rPr>
                <w:b/>
                <w:bCs/>
                <w:i/>
                <w:noProof/>
                <w:lang w:eastAsia="en-GB"/>
              </w:rPr>
              <w:t>s-IntraSearchP</w:t>
            </w:r>
          </w:p>
          <w:p w14:paraId="5F1BA3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FB0F41" w:rsidRPr="002D3917" w14:paraId="2FF556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74FD2" w14:textId="77777777" w:rsidR="00FB0F41" w:rsidRPr="002D3917" w:rsidRDefault="00FB0F41" w:rsidP="00B30F2E">
            <w:pPr>
              <w:pStyle w:val="TAL"/>
              <w:rPr>
                <w:b/>
                <w:bCs/>
                <w:i/>
                <w:noProof/>
                <w:lang w:eastAsia="en-GB"/>
              </w:rPr>
            </w:pPr>
            <w:r w:rsidRPr="002D3917">
              <w:rPr>
                <w:b/>
                <w:bCs/>
                <w:i/>
                <w:noProof/>
                <w:lang w:eastAsia="en-GB"/>
              </w:rPr>
              <w:t>s-IntraSearchQ</w:t>
            </w:r>
          </w:p>
          <w:p w14:paraId="733E16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FB0F41" w:rsidRPr="002D3917" w14:paraId="6D5134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55161" w14:textId="77777777" w:rsidR="00FB0F41" w:rsidRPr="002D3917" w:rsidRDefault="00FB0F41" w:rsidP="00B30F2E">
            <w:pPr>
              <w:pStyle w:val="TAL"/>
              <w:rPr>
                <w:b/>
                <w:bCs/>
                <w:i/>
                <w:noProof/>
                <w:lang w:eastAsia="en-GB"/>
              </w:rPr>
            </w:pPr>
            <w:r w:rsidRPr="002D3917">
              <w:rPr>
                <w:b/>
                <w:bCs/>
                <w:i/>
                <w:noProof/>
                <w:lang w:eastAsia="en-GB"/>
              </w:rPr>
              <w:t>s-NonIntraSearchP</w:t>
            </w:r>
          </w:p>
          <w:p w14:paraId="510FFC5C"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FB0F41" w:rsidRPr="002D3917" w14:paraId="6B64CE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DE5B3" w14:textId="77777777" w:rsidR="00FB0F41" w:rsidRPr="002D3917" w:rsidRDefault="00FB0F41" w:rsidP="00B30F2E">
            <w:pPr>
              <w:pStyle w:val="TAL"/>
              <w:rPr>
                <w:b/>
                <w:bCs/>
                <w:i/>
                <w:noProof/>
                <w:lang w:eastAsia="en-GB"/>
              </w:rPr>
            </w:pPr>
            <w:r w:rsidRPr="002D3917">
              <w:rPr>
                <w:b/>
                <w:bCs/>
                <w:i/>
                <w:noProof/>
                <w:lang w:eastAsia="en-GB"/>
              </w:rPr>
              <w:t>s-NonIntraSearchQ</w:t>
            </w:r>
          </w:p>
          <w:p w14:paraId="3041E7C2" w14:textId="77777777" w:rsidR="00FB0F41" w:rsidRPr="002D3917" w:rsidRDefault="00FB0F41" w:rsidP="00B30F2E">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FB0F41" w:rsidRPr="002D3917" w14:paraId="6C10AF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93FC0" w14:textId="77777777" w:rsidR="00FB0F41" w:rsidRPr="002D3917" w:rsidRDefault="00FB0F41" w:rsidP="00B30F2E">
            <w:pPr>
              <w:pStyle w:val="TAL"/>
              <w:rPr>
                <w:b/>
                <w:i/>
                <w:noProof/>
                <w:lang w:eastAsia="sv-SE"/>
              </w:rPr>
            </w:pPr>
            <w:r w:rsidRPr="002D3917">
              <w:rPr>
                <w:b/>
                <w:i/>
                <w:noProof/>
                <w:lang w:eastAsia="sv-SE"/>
              </w:rPr>
              <w:t>s-SearchDeltaP</w:t>
            </w:r>
          </w:p>
          <w:p w14:paraId="361F5BC7" w14:textId="77777777" w:rsidR="00FB0F41" w:rsidRPr="002D3917" w:rsidRDefault="00FB0F41" w:rsidP="00B30F2E">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FB0F41" w:rsidRPr="002D3917" w14:paraId="5A87C3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72A4D11" w14:textId="77777777" w:rsidR="00FB0F41" w:rsidRPr="002D3917" w:rsidRDefault="00FB0F41" w:rsidP="00B30F2E">
            <w:pPr>
              <w:pStyle w:val="TAL"/>
              <w:rPr>
                <w:b/>
                <w:i/>
                <w:lang w:eastAsia="sv-SE"/>
              </w:rPr>
            </w:pPr>
            <w:r w:rsidRPr="002D3917">
              <w:rPr>
                <w:b/>
                <w:i/>
                <w:lang w:eastAsia="sv-SE"/>
              </w:rPr>
              <w:t>s-SearchDeltaP-Stationary</w:t>
            </w:r>
          </w:p>
          <w:p w14:paraId="0CDB7798"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2</w:t>
            </w:r>
            <w:r w:rsidRPr="002D3917">
              <w:rPr>
                <w:lang w:eastAsia="sv-SE"/>
              </w:rPr>
              <w:t xml:space="preserve"> corresponds to 2 dB, </w:t>
            </w:r>
            <w:r w:rsidRPr="002D3917">
              <w:rPr>
                <w:i/>
                <w:iCs/>
                <w:lang w:eastAsia="sv-SE"/>
              </w:rPr>
              <w:t>dB3</w:t>
            </w:r>
            <w:r w:rsidRPr="002D3917">
              <w:rPr>
                <w:lang w:eastAsia="sv-SE"/>
              </w:rPr>
              <w:t xml:space="preserve"> corresponds to 3 dB and so on.</w:t>
            </w:r>
          </w:p>
        </w:tc>
      </w:tr>
      <w:tr w:rsidR="00FB0F41" w:rsidRPr="002D3917" w14:paraId="233B6DF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6BC727" w14:textId="77777777" w:rsidR="00FB0F41" w:rsidRPr="002D3917" w:rsidRDefault="00FB0F41" w:rsidP="00B30F2E">
            <w:pPr>
              <w:pStyle w:val="TAL"/>
              <w:rPr>
                <w:b/>
                <w:i/>
                <w:noProof/>
                <w:lang w:eastAsia="sv-SE"/>
              </w:rPr>
            </w:pPr>
            <w:r w:rsidRPr="002D3917">
              <w:rPr>
                <w:b/>
                <w:i/>
                <w:noProof/>
                <w:lang w:eastAsia="sv-SE"/>
              </w:rPr>
              <w:t>s-SearchThresholdP</w:t>
            </w:r>
            <w:r w:rsidRPr="002D3917">
              <w:rPr>
                <w:b/>
                <w:i/>
                <w:lang w:eastAsia="sv-SE"/>
              </w:rPr>
              <w:t>, s-SearchThresholdP2</w:t>
            </w:r>
          </w:p>
          <w:p w14:paraId="32C3F930"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P</w:t>
            </w:r>
            <w:r w:rsidRPr="002D3917">
              <w:rPr>
                <w:lang w:eastAsia="sv-SE"/>
              </w:rPr>
              <w:t>" and "S</w:t>
            </w:r>
            <w:r w:rsidRPr="002D3917">
              <w:rPr>
                <w:vertAlign w:val="subscript"/>
                <w:lang w:eastAsia="sv-SE"/>
              </w:rPr>
              <w:t>SearchThresholdP2</w:t>
            </w:r>
            <w:r w:rsidRPr="002D3917">
              <w:rPr>
                <w:lang w:eastAsia="sv-SE"/>
              </w:rPr>
              <w:t>" in TS 38.304 [20].</w:t>
            </w:r>
            <w:r w:rsidRPr="002D3917">
              <w:t xml:space="preserve"> The network configures </w:t>
            </w:r>
            <w:r w:rsidRPr="002D3917">
              <w:rPr>
                <w:i/>
              </w:rPr>
              <w:t>s-SearchThresholdP</w:t>
            </w:r>
            <w:r w:rsidRPr="002D3917">
              <w:t xml:space="preserve"> and </w:t>
            </w:r>
            <w:r w:rsidRPr="002D3917">
              <w:rPr>
                <w:i/>
                <w:iCs/>
              </w:rPr>
              <w:t>s-</w:t>
            </w:r>
            <w:r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FB0F41" w:rsidRPr="002D3917" w14:paraId="6C56C38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79505" w14:textId="77777777" w:rsidR="00FB0F41" w:rsidRPr="002D3917" w:rsidRDefault="00FB0F41" w:rsidP="00B30F2E">
            <w:pPr>
              <w:pStyle w:val="TAL"/>
              <w:rPr>
                <w:b/>
                <w:i/>
                <w:noProof/>
                <w:lang w:eastAsia="sv-SE"/>
              </w:rPr>
            </w:pPr>
            <w:r w:rsidRPr="002D3917">
              <w:rPr>
                <w:b/>
                <w:i/>
                <w:noProof/>
                <w:lang w:eastAsia="sv-SE"/>
              </w:rPr>
              <w:t>s-SearchThresholdQ</w:t>
            </w:r>
            <w:r w:rsidRPr="002D3917">
              <w:rPr>
                <w:b/>
                <w:i/>
                <w:lang w:eastAsia="sv-SE"/>
              </w:rPr>
              <w:t>, s-SearchThresholdQ2</w:t>
            </w:r>
          </w:p>
          <w:p w14:paraId="6A1CC24C"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Q</w:t>
            </w:r>
            <w:r w:rsidRPr="002D3917">
              <w:rPr>
                <w:lang w:eastAsia="sv-SE"/>
              </w:rPr>
              <w:t>" and "S</w:t>
            </w:r>
            <w:r w:rsidRPr="002D3917">
              <w:rPr>
                <w:vertAlign w:val="subscript"/>
                <w:lang w:eastAsia="sv-SE"/>
              </w:rPr>
              <w:t>SearchThresholdQ2</w:t>
            </w:r>
            <w:r w:rsidRPr="002D3917">
              <w:rPr>
                <w:lang w:eastAsia="sv-SE"/>
              </w:rPr>
              <w:t>" in TS 38.304 [20].</w:t>
            </w:r>
            <w:r w:rsidRPr="002D3917">
              <w:t xml:space="preserve"> The network configures </w:t>
            </w:r>
            <w:r w:rsidRPr="002D3917">
              <w:rPr>
                <w:i/>
              </w:rPr>
              <w:t>s-SearchThresholdQ</w:t>
            </w:r>
            <w:r w:rsidRPr="002D3917">
              <w:t xml:space="preserve"> and </w:t>
            </w:r>
            <w:r w:rsidRPr="002D3917">
              <w:rPr>
                <w:i/>
              </w:rPr>
              <w:t>s-SearchThresholdQ2</w:t>
            </w:r>
            <w:r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FB0F41" w:rsidRPr="002D3917" w14:paraId="5DFAF95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753A0" w14:textId="77777777" w:rsidR="00FB0F41" w:rsidRPr="002D3917" w:rsidRDefault="00FB0F41" w:rsidP="00B30F2E">
            <w:pPr>
              <w:pStyle w:val="TAL"/>
              <w:rPr>
                <w:b/>
                <w:bCs/>
                <w:i/>
                <w:iCs/>
                <w:noProof/>
                <w:lang w:eastAsia="sv-SE"/>
              </w:rPr>
            </w:pPr>
            <w:r w:rsidRPr="002D3917">
              <w:rPr>
                <w:b/>
                <w:bCs/>
                <w:i/>
                <w:iCs/>
                <w:noProof/>
                <w:lang w:eastAsia="sv-SE"/>
              </w:rPr>
              <w:t>smtc</w:t>
            </w:r>
          </w:p>
          <w:p w14:paraId="637015A3" w14:textId="77777777" w:rsidR="00FB0F41" w:rsidRPr="002D3917" w:rsidRDefault="00FB0F41" w:rsidP="00B30F2E">
            <w:pPr>
              <w:pStyle w:val="TAL"/>
              <w:rPr>
                <w:b/>
                <w:bCs/>
                <w:i/>
                <w:noProof/>
                <w:lang w:eastAsia="en-GB"/>
              </w:rPr>
            </w:pPr>
            <w:r w:rsidRPr="002D3917">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2D3917">
              <w:rPr>
                <w:i/>
                <w:iCs/>
                <w:szCs w:val="22"/>
                <w:lang w:eastAsia="sv-SE"/>
              </w:rPr>
              <w:t>o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is based on the assumption that the gNB-UE propagation delay difference between the serving cell and neighbour cells equals to 0 ms, and UE can adjust the actual </w:t>
            </w:r>
            <w:r w:rsidRPr="002D3917">
              <w:rPr>
                <w:i/>
                <w:iCs/>
                <w:szCs w:val="22"/>
                <w:lang w:eastAsia="sv-SE"/>
              </w:rPr>
              <w:t>offset</w:t>
            </w:r>
            <w:r w:rsidRPr="002D3917">
              <w:rPr>
                <w:szCs w:val="22"/>
                <w:lang w:eastAsia="sv-SE"/>
              </w:rPr>
              <w:t xml:space="preserve"> based on the actual propagation delay difference.</w:t>
            </w:r>
          </w:p>
        </w:tc>
      </w:tr>
      <w:tr w:rsidR="00FB0F41" w:rsidRPr="002D3917" w14:paraId="16C512B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D34E3" w14:textId="77777777" w:rsidR="00FB0F41" w:rsidRPr="002D3917" w:rsidRDefault="00FB0F41" w:rsidP="00B30F2E">
            <w:pPr>
              <w:pStyle w:val="TAL"/>
              <w:rPr>
                <w:b/>
                <w:bCs/>
                <w:i/>
                <w:iCs/>
                <w:noProof/>
                <w:lang w:eastAsia="sv-SE"/>
              </w:rPr>
            </w:pPr>
            <w:r w:rsidRPr="002D3917">
              <w:rPr>
                <w:b/>
                <w:bCs/>
                <w:i/>
                <w:iCs/>
                <w:noProof/>
                <w:lang w:eastAsia="sv-SE"/>
              </w:rPr>
              <w:t>smtc2-LP</w:t>
            </w:r>
          </w:p>
          <w:p w14:paraId="4722A29C"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FB0F41" w:rsidRPr="002D3917" w14:paraId="31ADE04D"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16BC8C1"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F015886"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548BA3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2B8B8" w14:textId="77777777" w:rsidR="00FB0F41" w:rsidRPr="002D3917" w:rsidRDefault="00FB0F41" w:rsidP="00B30F2E">
            <w:pPr>
              <w:pStyle w:val="TAL"/>
              <w:rPr>
                <w:b/>
                <w:bCs/>
                <w:i/>
                <w:iCs/>
                <w:lang w:eastAsia="x-none"/>
              </w:rPr>
            </w:pPr>
            <w:r w:rsidRPr="002D3917">
              <w:rPr>
                <w:b/>
                <w:bCs/>
                <w:i/>
                <w:iCs/>
                <w:lang w:eastAsia="x-none"/>
              </w:rPr>
              <w:t>ssb-PositionQCL-Common</w:t>
            </w:r>
          </w:p>
          <w:p w14:paraId="0FF56761" w14:textId="77777777" w:rsidR="00FB0F41" w:rsidRPr="002D3917" w:rsidRDefault="00FB0F41" w:rsidP="00B30F2E">
            <w:pPr>
              <w:pStyle w:val="TAL"/>
              <w:rPr>
                <w:iCs/>
                <w:noProof/>
                <w:lang w:eastAsia="sv-SE"/>
              </w:rPr>
            </w:pPr>
            <w:r w:rsidRPr="002D3917">
              <w:rPr>
                <w:lang w:eastAsia="sv-SE"/>
              </w:rPr>
              <w:t>Indicates the QCL relation between SS/PBCH blocks for intra-frequency neighbor cells as specified in TS 38.213 [13], clause 4.1.</w:t>
            </w:r>
          </w:p>
        </w:tc>
      </w:tr>
      <w:tr w:rsidR="00FB0F41" w:rsidRPr="002D3917" w14:paraId="2F11EE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0CF066" w14:textId="77777777" w:rsidR="00FB0F41" w:rsidRPr="002D3917" w:rsidRDefault="00FB0F41" w:rsidP="00B30F2E">
            <w:pPr>
              <w:pStyle w:val="TAL"/>
              <w:rPr>
                <w:b/>
                <w:bCs/>
                <w:i/>
                <w:iCs/>
                <w:lang w:eastAsia="sv-SE"/>
              </w:rPr>
            </w:pPr>
            <w:r w:rsidRPr="002D3917">
              <w:rPr>
                <w:b/>
                <w:bCs/>
                <w:i/>
                <w:iCs/>
                <w:lang w:eastAsia="sv-SE"/>
              </w:rPr>
              <w:t>ssb-ToMeasure</w:t>
            </w:r>
          </w:p>
          <w:p w14:paraId="676F2CAE"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6F4410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03BF6F" w14:textId="77777777" w:rsidR="00FB0F41" w:rsidRPr="002D3917" w:rsidRDefault="00FB0F41" w:rsidP="00B30F2E">
            <w:pPr>
              <w:pStyle w:val="TAL"/>
              <w:rPr>
                <w:b/>
                <w:bCs/>
                <w:i/>
                <w:iCs/>
                <w:lang w:eastAsia="sv-SE"/>
              </w:rPr>
            </w:pPr>
            <w:r w:rsidRPr="002D3917">
              <w:rPr>
                <w:b/>
                <w:bCs/>
                <w:i/>
                <w:iCs/>
                <w:lang w:eastAsia="sv-SE"/>
              </w:rPr>
              <w:t>stationaryMobilityEvaluation</w:t>
            </w:r>
          </w:p>
          <w:p w14:paraId="50D3FAA9" w14:textId="77777777" w:rsidR="00FB0F41" w:rsidRPr="002D3917" w:rsidRDefault="00FB0F41" w:rsidP="00B30F2E">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0)</w:t>
            </w:r>
            <w:r w:rsidRPr="002D3917">
              <w:rPr>
                <w:bCs/>
                <w:lang w:eastAsia="zh-CN"/>
              </w:rPr>
              <w:t>.</w:t>
            </w:r>
          </w:p>
        </w:tc>
      </w:tr>
      <w:tr w:rsidR="00FB0F41" w:rsidRPr="002D3917" w14:paraId="46EC26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894BA" w14:textId="77777777" w:rsidR="00FB0F41" w:rsidRPr="002D3917" w:rsidRDefault="00FB0F41" w:rsidP="00B30F2E">
            <w:pPr>
              <w:pStyle w:val="TAL"/>
              <w:rPr>
                <w:b/>
                <w:bCs/>
                <w:i/>
                <w:noProof/>
                <w:lang w:eastAsia="en-GB"/>
              </w:rPr>
            </w:pPr>
            <w:r w:rsidRPr="002D3917">
              <w:rPr>
                <w:b/>
                <w:bCs/>
                <w:i/>
                <w:noProof/>
                <w:lang w:eastAsia="en-GB"/>
              </w:rPr>
              <w:t>t-ReselectionNR</w:t>
            </w:r>
          </w:p>
          <w:p w14:paraId="12AE61D7"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47A858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A518C" w14:textId="77777777" w:rsidR="00FB0F41" w:rsidRPr="002D3917" w:rsidRDefault="00FB0F41" w:rsidP="00B30F2E">
            <w:pPr>
              <w:pStyle w:val="TAL"/>
              <w:rPr>
                <w:b/>
                <w:bCs/>
                <w:i/>
                <w:noProof/>
                <w:lang w:eastAsia="en-GB"/>
              </w:rPr>
            </w:pPr>
            <w:r w:rsidRPr="002D3917">
              <w:rPr>
                <w:b/>
                <w:bCs/>
                <w:i/>
                <w:noProof/>
                <w:lang w:eastAsia="en-GB"/>
              </w:rPr>
              <w:t>t-ReselectionNR-SF</w:t>
            </w:r>
          </w:p>
          <w:p w14:paraId="11676C09" w14:textId="77777777" w:rsidR="00FB0F41" w:rsidRPr="002D3917" w:rsidRDefault="00FB0F41" w:rsidP="00B30F2E">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FB0F41" w:rsidRPr="002D3917" w14:paraId="59EB4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CFDA5" w14:textId="77777777" w:rsidR="00FB0F41" w:rsidRPr="002D3917" w:rsidRDefault="00FB0F41" w:rsidP="00B30F2E">
            <w:pPr>
              <w:pStyle w:val="TAL"/>
              <w:rPr>
                <w:b/>
                <w:bCs/>
                <w:i/>
                <w:noProof/>
                <w:lang w:eastAsia="en-GB"/>
              </w:rPr>
            </w:pPr>
            <w:r w:rsidRPr="002D3917">
              <w:rPr>
                <w:b/>
                <w:bCs/>
                <w:i/>
                <w:noProof/>
                <w:lang w:eastAsia="en-GB"/>
              </w:rPr>
              <w:t>threshServingLowP</w:t>
            </w:r>
          </w:p>
          <w:p w14:paraId="2A7B5EA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52C773A4"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28EE5DC" w14:textId="77777777" w:rsidR="00FB0F41" w:rsidRPr="002D3917" w:rsidRDefault="00FB0F41" w:rsidP="00B30F2E">
            <w:pPr>
              <w:pStyle w:val="TAL"/>
              <w:rPr>
                <w:b/>
                <w:bCs/>
                <w:i/>
                <w:noProof/>
                <w:lang w:eastAsia="en-GB"/>
              </w:rPr>
            </w:pPr>
            <w:r w:rsidRPr="002D3917">
              <w:rPr>
                <w:b/>
                <w:bCs/>
                <w:i/>
                <w:noProof/>
                <w:lang w:eastAsia="en-GB"/>
              </w:rPr>
              <w:t>threshServingLowQ</w:t>
            </w:r>
          </w:p>
          <w:p w14:paraId="2F14F9FF"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7EF596B9"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AC49C6" w14:textId="77777777" w:rsidR="00FB0F41" w:rsidRPr="002D3917" w:rsidRDefault="00FB0F41" w:rsidP="00B30F2E">
            <w:pPr>
              <w:pStyle w:val="TAL"/>
              <w:rPr>
                <w:b/>
                <w:bCs/>
                <w:i/>
                <w:noProof/>
                <w:lang w:eastAsia="en-GB"/>
              </w:rPr>
            </w:pPr>
            <w:r w:rsidRPr="002D3917">
              <w:rPr>
                <w:b/>
                <w:bCs/>
                <w:i/>
                <w:noProof/>
                <w:lang w:eastAsia="en-GB"/>
              </w:rPr>
              <w:t>t-SearchDeltaP</w:t>
            </w:r>
          </w:p>
          <w:p w14:paraId="1496F9B0" w14:textId="77777777" w:rsidR="00FB0F41" w:rsidRPr="002D3917" w:rsidRDefault="00FB0F41" w:rsidP="00B30F2E">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FB0F41" w:rsidRPr="002D3917" w14:paraId="00DC6C4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4237B" w14:textId="77777777" w:rsidR="00FB0F41" w:rsidRPr="002D3917" w:rsidRDefault="00FB0F41" w:rsidP="00B30F2E">
            <w:pPr>
              <w:pStyle w:val="TAL"/>
              <w:rPr>
                <w:b/>
                <w:bCs/>
                <w:i/>
                <w:lang w:eastAsia="en-GB"/>
              </w:rPr>
            </w:pPr>
            <w:r w:rsidRPr="002D3917">
              <w:rPr>
                <w:b/>
                <w:bCs/>
                <w:i/>
                <w:lang w:eastAsia="en-GB"/>
              </w:rPr>
              <w:t>t-SearchDeltaP-Stationary</w:t>
            </w:r>
          </w:p>
          <w:p w14:paraId="69F1EB4A" w14:textId="77777777" w:rsidR="00FB0F41" w:rsidRPr="002D3917" w:rsidRDefault="00FB0F41" w:rsidP="00B30F2E">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23326C9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FE97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7D52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D1BAF8"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7888C9A" w14:textId="77777777" w:rsidTr="00B30F2E">
        <w:tc>
          <w:tcPr>
            <w:tcW w:w="4027" w:type="dxa"/>
            <w:tcBorders>
              <w:top w:val="single" w:sz="4" w:space="0" w:color="auto"/>
              <w:left w:val="single" w:sz="4" w:space="0" w:color="auto"/>
              <w:bottom w:val="single" w:sz="4" w:space="0" w:color="auto"/>
              <w:right w:val="single" w:sz="4" w:space="0" w:color="auto"/>
            </w:tcBorders>
          </w:tcPr>
          <w:p w14:paraId="7C0720C7" w14:textId="77777777" w:rsidR="00FB0F41" w:rsidRPr="002D3917" w:rsidRDefault="00FB0F41" w:rsidP="00B30F2E">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881683C" w14:textId="77777777" w:rsidR="00FB0F41" w:rsidRPr="002D3917" w:rsidRDefault="00FB0F41" w:rsidP="00B30F2E">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FB0F41" w:rsidRPr="002D3917" w14:paraId="3A311E4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86E2B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DB52AA0" w14:textId="77777777" w:rsidR="00FB0F41" w:rsidRPr="002D3917" w:rsidRDefault="00FB0F41" w:rsidP="00B30F2E">
            <w:pPr>
              <w:pStyle w:val="TAL"/>
              <w:rPr>
                <w:lang w:eastAsia="x-none"/>
              </w:rPr>
            </w:pPr>
            <w:r w:rsidRPr="002D3917">
              <w:rPr>
                <w:szCs w:val="22"/>
              </w:rPr>
              <w:t>This field is mandatory present if this intra-frequency operates with shared spectrum channel access in FR1. Otherwise, it is absent, Need R.</w:t>
            </w:r>
          </w:p>
        </w:tc>
      </w:tr>
      <w:tr w:rsidR="00FB0F41" w:rsidRPr="002D3917" w14:paraId="6EF767E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63880D"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A6710AC" w14:textId="77777777" w:rsidR="00FB0F41" w:rsidRPr="002D3917" w:rsidRDefault="00FB0F41" w:rsidP="00B30F2E">
            <w:pPr>
              <w:pStyle w:val="TAL"/>
              <w:rPr>
                <w:szCs w:val="22"/>
              </w:rPr>
            </w:pPr>
            <w:r w:rsidRPr="002D3917">
              <w:rPr>
                <w:szCs w:val="22"/>
              </w:rPr>
              <w:t>This field is optionally present if this intra-frequency operates with shared spectrum channel access in FR2-2, Need R. Otherwise, it is absent, Need R.</w:t>
            </w:r>
          </w:p>
        </w:tc>
      </w:tr>
    </w:tbl>
    <w:p w14:paraId="245B0050" w14:textId="77777777" w:rsidR="00FB0F41" w:rsidRPr="002D3917" w:rsidRDefault="00FB0F41" w:rsidP="00FB0F41">
      <w:pPr>
        <w:rPr>
          <w:noProof/>
          <w:lang w:eastAsia="en-US"/>
        </w:rPr>
      </w:pPr>
    </w:p>
    <w:p w14:paraId="5227B170" w14:textId="77777777" w:rsidR="00FB0F41" w:rsidRPr="002D3917" w:rsidRDefault="00FB0F41" w:rsidP="00FB0F41">
      <w:pPr>
        <w:pStyle w:val="Heading4"/>
        <w:rPr>
          <w:rFonts w:eastAsia="SimSun"/>
          <w:i/>
        </w:rPr>
      </w:pPr>
      <w:bookmarkStart w:id="1458" w:name="_Toc60777142"/>
      <w:bookmarkStart w:id="1459" w:name="_Toc171467727"/>
      <w:r w:rsidRPr="002D3917">
        <w:rPr>
          <w:rFonts w:eastAsia="SimSun"/>
        </w:rPr>
        <w:t>–</w:t>
      </w:r>
      <w:r w:rsidRPr="002D3917">
        <w:rPr>
          <w:rFonts w:eastAsia="SimSun"/>
        </w:rPr>
        <w:tab/>
      </w:r>
      <w:r w:rsidRPr="002D3917">
        <w:rPr>
          <w:rFonts w:eastAsia="SimSun"/>
          <w:i/>
        </w:rPr>
        <w:t>SIB3</w:t>
      </w:r>
      <w:bookmarkEnd w:id="1458"/>
      <w:bookmarkEnd w:id="1459"/>
    </w:p>
    <w:p w14:paraId="57CEEE40" w14:textId="77777777" w:rsidR="00FB0F41" w:rsidRPr="002D3917" w:rsidRDefault="00FB0F41" w:rsidP="00FB0F4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The IE includes cells with specific re-selection parameters as well as exclude-listed cells.</w:t>
      </w:r>
    </w:p>
    <w:p w14:paraId="389701EA" w14:textId="77777777" w:rsidR="00FB0F41" w:rsidRPr="002D3917" w:rsidRDefault="00FB0F41" w:rsidP="00FB0F41">
      <w:pPr>
        <w:pStyle w:val="TH"/>
        <w:rPr>
          <w:bCs/>
          <w:i/>
          <w:iCs/>
        </w:rPr>
      </w:pPr>
      <w:r w:rsidRPr="002D3917">
        <w:rPr>
          <w:bCs/>
          <w:i/>
          <w:iCs/>
          <w:noProof/>
        </w:rPr>
        <w:t xml:space="preserve">SIB3 </w:t>
      </w:r>
      <w:r w:rsidRPr="002D3917">
        <w:rPr>
          <w:bCs/>
          <w:iCs/>
          <w:noProof/>
        </w:rPr>
        <w:t>information element</w:t>
      </w:r>
    </w:p>
    <w:p w14:paraId="143140BB" w14:textId="77777777" w:rsidR="00FB0F41" w:rsidRPr="00E450AC" w:rsidRDefault="00FB0F41" w:rsidP="00FB0F41">
      <w:pPr>
        <w:pStyle w:val="PL"/>
        <w:rPr>
          <w:color w:val="808080"/>
        </w:rPr>
      </w:pPr>
      <w:r w:rsidRPr="00E450AC">
        <w:rPr>
          <w:color w:val="808080"/>
        </w:rPr>
        <w:t>-- ASN1START</w:t>
      </w:r>
    </w:p>
    <w:p w14:paraId="408D0DCA" w14:textId="77777777" w:rsidR="00FB0F41" w:rsidRPr="00E450AC" w:rsidRDefault="00FB0F41" w:rsidP="00FB0F41">
      <w:pPr>
        <w:pStyle w:val="PL"/>
        <w:rPr>
          <w:color w:val="808080"/>
        </w:rPr>
      </w:pPr>
      <w:r w:rsidRPr="00E450AC">
        <w:rPr>
          <w:color w:val="808080"/>
        </w:rPr>
        <w:t>-- TAG-SIB3-START</w:t>
      </w:r>
    </w:p>
    <w:p w14:paraId="7E56DFA3" w14:textId="77777777" w:rsidR="00FB0F41" w:rsidRPr="00E450AC" w:rsidRDefault="00FB0F41" w:rsidP="00FB0F41">
      <w:pPr>
        <w:pStyle w:val="PL"/>
      </w:pPr>
    </w:p>
    <w:p w14:paraId="65CE6793" w14:textId="77777777" w:rsidR="00FB0F41" w:rsidRPr="00E450AC" w:rsidRDefault="00FB0F41" w:rsidP="00FB0F41">
      <w:pPr>
        <w:pStyle w:val="PL"/>
      </w:pPr>
      <w:r w:rsidRPr="00E450AC">
        <w:t xml:space="preserve">SIB3 ::=                            </w:t>
      </w:r>
      <w:r w:rsidRPr="00E450AC">
        <w:rPr>
          <w:color w:val="993366"/>
        </w:rPr>
        <w:t>SEQUENCE</w:t>
      </w:r>
      <w:r w:rsidRPr="00E450AC">
        <w:t xml:space="preserve"> {</w:t>
      </w:r>
    </w:p>
    <w:p w14:paraId="3A6859E1" w14:textId="77777777" w:rsidR="00FB0F41" w:rsidRPr="00E450AC" w:rsidRDefault="00FB0F41" w:rsidP="00FB0F41">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504CE0A8" w14:textId="77777777" w:rsidR="00FB0F41" w:rsidRPr="00E450AC" w:rsidRDefault="00FB0F41" w:rsidP="00FB0F41">
      <w:pPr>
        <w:pStyle w:val="PL"/>
        <w:rPr>
          <w:color w:val="808080"/>
        </w:rPr>
      </w:pPr>
      <w:r w:rsidRPr="00E450AC">
        <w:lastRenderedPageBreak/>
        <w:t xml:space="preserve">    intraFreqExcludedCellList           IntraFreqExcludedCellList                                       </w:t>
      </w:r>
      <w:r w:rsidRPr="00E450AC">
        <w:rPr>
          <w:color w:val="993366"/>
        </w:rPr>
        <w:t>OPTIONAL</w:t>
      </w:r>
      <w:r w:rsidRPr="00E450AC">
        <w:t xml:space="preserve">,   </w:t>
      </w:r>
      <w:r w:rsidRPr="00E450AC">
        <w:rPr>
          <w:color w:val="808080"/>
        </w:rPr>
        <w:t>-- Need R</w:t>
      </w:r>
    </w:p>
    <w:p w14:paraId="305377A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222DB8" w14:textId="77777777" w:rsidR="00FB0F41" w:rsidRPr="00E450AC" w:rsidRDefault="00FB0F41" w:rsidP="00FB0F41">
      <w:pPr>
        <w:pStyle w:val="PL"/>
      </w:pPr>
      <w:r w:rsidRPr="00E450AC">
        <w:t xml:space="preserve">    ...,</w:t>
      </w:r>
    </w:p>
    <w:p w14:paraId="73409C78" w14:textId="77777777" w:rsidR="00FB0F41" w:rsidRPr="00E450AC" w:rsidRDefault="00FB0F41" w:rsidP="00FB0F41">
      <w:pPr>
        <w:pStyle w:val="PL"/>
        <w:rPr>
          <w:rFonts w:eastAsia="Malgun Gothic"/>
        </w:rPr>
      </w:pPr>
      <w:r w:rsidRPr="00E450AC">
        <w:rPr>
          <w:rFonts w:eastAsia="Malgun Gothic"/>
        </w:rPr>
        <w:t xml:space="preserve">    [[</w:t>
      </w:r>
    </w:p>
    <w:p w14:paraId="10BFA361" w14:textId="77777777" w:rsidR="00FB0F41" w:rsidRPr="00E450AC" w:rsidRDefault="00FB0F41" w:rsidP="00FB0F41">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22EB766A" w14:textId="77777777" w:rsidR="00FB0F41" w:rsidRPr="00E450AC" w:rsidRDefault="00FB0F41" w:rsidP="00FB0F41">
      <w:pPr>
        <w:pStyle w:val="PL"/>
        <w:rPr>
          <w:color w:val="808080"/>
        </w:rPr>
      </w:pPr>
      <w:r w:rsidRPr="00E450AC">
        <w:t xml:space="preserve">    intraFreqAllowedCellList-r16        IntraFreqAllowedCellList-r16                                    </w:t>
      </w:r>
      <w:r w:rsidRPr="00E450AC">
        <w:rPr>
          <w:color w:val="993366"/>
        </w:rPr>
        <w:t>OPTIONAL</w:t>
      </w:r>
      <w:r w:rsidRPr="00E450AC">
        <w:t xml:space="preserve">,   </w:t>
      </w:r>
      <w:r w:rsidRPr="00E450AC">
        <w:rPr>
          <w:color w:val="808080"/>
        </w:rPr>
        <w:t>-- Cond SharedSpectrum2</w:t>
      </w:r>
    </w:p>
    <w:p w14:paraId="3E2A807F" w14:textId="77777777" w:rsidR="00FB0F41" w:rsidRPr="00E450AC" w:rsidRDefault="00FB0F41" w:rsidP="00FB0F41">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F90669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61BDBD79"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71AB162"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Pr="00E450AC">
        <w:rPr>
          <w:rFonts w:eastAsia="Malgun Gothic"/>
        </w:rPr>
        <w:t>,</w:t>
      </w:r>
      <w:r w:rsidRPr="00E450AC">
        <w:t xml:space="preserve">    </w:t>
      </w:r>
      <w:r w:rsidRPr="00E450AC">
        <w:rPr>
          <w:rFonts w:eastAsia="Malgun Gothic"/>
          <w:color w:val="808080"/>
        </w:rPr>
        <w:t>-- Need R</w:t>
      </w:r>
    </w:p>
    <w:p w14:paraId="6613E20D" w14:textId="77777777" w:rsidR="00FB0F41" w:rsidRPr="00E450AC" w:rsidRDefault="00FB0F41" w:rsidP="00FB0F41">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3D40AA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8AA75A7"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E70433C"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13D03E26"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6ECFA1E" w14:textId="77777777" w:rsidR="00FB0F41" w:rsidRPr="00E450AC" w:rsidRDefault="00FB0F41" w:rsidP="00FB0F41">
      <w:pPr>
        <w:pStyle w:val="PL"/>
      </w:pPr>
      <w:r w:rsidRPr="00E450AC">
        <w:t>}</w:t>
      </w:r>
    </w:p>
    <w:p w14:paraId="3C442139" w14:textId="77777777" w:rsidR="00FB0F41" w:rsidRPr="00E450AC" w:rsidRDefault="00FB0F41" w:rsidP="00FB0F41">
      <w:pPr>
        <w:pStyle w:val="PL"/>
      </w:pPr>
    </w:p>
    <w:p w14:paraId="1CBB56C2" w14:textId="77777777" w:rsidR="00FB0F41" w:rsidRPr="00E450AC" w:rsidRDefault="00FB0F41" w:rsidP="00FB0F41">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9FC1C27" w14:textId="77777777" w:rsidR="00FB0F41" w:rsidRPr="00E450AC" w:rsidRDefault="00FB0F41" w:rsidP="00FB0F41">
      <w:pPr>
        <w:pStyle w:val="PL"/>
      </w:pPr>
    </w:p>
    <w:p w14:paraId="37D0EF8B" w14:textId="77777777" w:rsidR="00FB0F41" w:rsidRPr="00E450AC" w:rsidRDefault="00FB0F41" w:rsidP="00FB0F41">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65826622" w14:textId="77777777" w:rsidR="00FB0F41" w:rsidRPr="00E450AC" w:rsidRDefault="00FB0F41" w:rsidP="00FB0F41">
      <w:pPr>
        <w:pStyle w:val="PL"/>
      </w:pPr>
    </w:p>
    <w:p w14:paraId="569520DC" w14:textId="77777777" w:rsidR="00FB0F41" w:rsidRPr="00E450AC" w:rsidRDefault="00FB0F41" w:rsidP="00FB0F41">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321A7116" w14:textId="77777777" w:rsidR="00FB0F41" w:rsidRPr="00E450AC" w:rsidRDefault="00FB0F41" w:rsidP="00FB0F41">
      <w:pPr>
        <w:pStyle w:val="PL"/>
      </w:pPr>
    </w:p>
    <w:p w14:paraId="3B7138AD" w14:textId="77777777" w:rsidR="00FB0F41" w:rsidRPr="00E450AC" w:rsidRDefault="00FB0F41" w:rsidP="00FB0F41">
      <w:pPr>
        <w:pStyle w:val="PL"/>
      </w:pPr>
      <w:r w:rsidRPr="00E450AC">
        <w:t xml:space="preserve">IntraFreqNeighCellInfo ::=          </w:t>
      </w:r>
      <w:r w:rsidRPr="00E450AC">
        <w:rPr>
          <w:color w:val="993366"/>
        </w:rPr>
        <w:t>SEQUENCE</w:t>
      </w:r>
      <w:r w:rsidRPr="00E450AC">
        <w:t xml:space="preserve"> {</w:t>
      </w:r>
    </w:p>
    <w:p w14:paraId="01981CF8" w14:textId="77777777" w:rsidR="00FB0F41" w:rsidRPr="00E450AC" w:rsidRDefault="00FB0F41" w:rsidP="00FB0F41">
      <w:pPr>
        <w:pStyle w:val="PL"/>
      </w:pPr>
      <w:r w:rsidRPr="00E450AC">
        <w:t xml:space="preserve">    physCellId                          PhysCellId,</w:t>
      </w:r>
    </w:p>
    <w:p w14:paraId="439BFA95" w14:textId="77777777" w:rsidR="00FB0F41" w:rsidRPr="00E450AC" w:rsidRDefault="00FB0F41" w:rsidP="00FB0F41">
      <w:pPr>
        <w:pStyle w:val="PL"/>
      </w:pPr>
      <w:r w:rsidRPr="00E450AC">
        <w:t xml:space="preserve">    q-OffsetCell                        Q-OffsetRange,</w:t>
      </w:r>
    </w:p>
    <w:p w14:paraId="51E91194"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5542BD6"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9229F1D"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3EE472" w14:textId="77777777" w:rsidR="00FB0F41" w:rsidRPr="00E450AC" w:rsidRDefault="00FB0F41" w:rsidP="00FB0F41">
      <w:pPr>
        <w:pStyle w:val="PL"/>
      </w:pPr>
      <w:r w:rsidRPr="00E450AC">
        <w:t xml:space="preserve">    ...</w:t>
      </w:r>
    </w:p>
    <w:p w14:paraId="07CE92C7" w14:textId="77777777" w:rsidR="00FB0F41" w:rsidRPr="00E450AC" w:rsidRDefault="00FB0F41" w:rsidP="00FB0F41">
      <w:pPr>
        <w:pStyle w:val="PL"/>
      </w:pPr>
      <w:r w:rsidRPr="00E450AC">
        <w:t>}</w:t>
      </w:r>
    </w:p>
    <w:p w14:paraId="1AE199F7" w14:textId="77777777" w:rsidR="00FB0F41" w:rsidRPr="00E450AC" w:rsidRDefault="00FB0F41" w:rsidP="00FB0F41">
      <w:pPr>
        <w:pStyle w:val="PL"/>
      </w:pPr>
    </w:p>
    <w:p w14:paraId="5BDC4707" w14:textId="77777777" w:rsidR="00FB0F41" w:rsidRPr="00E450AC" w:rsidRDefault="00FB0F41" w:rsidP="00FB0F41">
      <w:pPr>
        <w:pStyle w:val="PL"/>
      </w:pPr>
      <w:r w:rsidRPr="00E450AC">
        <w:t xml:space="preserve">IntraFreqNeighCellInfo-v1610 ::=     </w:t>
      </w:r>
      <w:r w:rsidRPr="00E450AC">
        <w:rPr>
          <w:color w:val="993366"/>
        </w:rPr>
        <w:t>SEQUENCE</w:t>
      </w:r>
      <w:r w:rsidRPr="00E450AC">
        <w:t xml:space="preserve"> {</w:t>
      </w:r>
    </w:p>
    <w:p w14:paraId="2C9DABE0"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7D787BE" w14:textId="77777777" w:rsidR="00FB0F41" w:rsidRPr="00E450AC" w:rsidRDefault="00FB0F41" w:rsidP="00FB0F41">
      <w:pPr>
        <w:pStyle w:val="PL"/>
      </w:pPr>
      <w:r w:rsidRPr="00E450AC">
        <w:t>}</w:t>
      </w:r>
    </w:p>
    <w:p w14:paraId="627F55EB" w14:textId="77777777" w:rsidR="00FB0F41" w:rsidRPr="00E450AC" w:rsidRDefault="00FB0F41" w:rsidP="00FB0F41">
      <w:pPr>
        <w:pStyle w:val="PL"/>
      </w:pPr>
    </w:p>
    <w:p w14:paraId="4A1006AA" w14:textId="77777777" w:rsidR="00FB0F41" w:rsidRPr="00E450AC" w:rsidRDefault="00FB0F41" w:rsidP="00FB0F41">
      <w:pPr>
        <w:pStyle w:val="PL"/>
      </w:pPr>
      <w:r w:rsidRPr="00E450AC">
        <w:t xml:space="preserve">IntraFreqNeighCellInfo-v1710 ::=     </w:t>
      </w:r>
      <w:r w:rsidRPr="00E450AC">
        <w:rPr>
          <w:color w:val="993366"/>
        </w:rPr>
        <w:t>SEQUENCE</w:t>
      </w:r>
      <w:r w:rsidRPr="00E450AC">
        <w:t xml:space="preserve"> {</w:t>
      </w:r>
    </w:p>
    <w:p w14:paraId="63DC8FFB"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F8C836D" w14:textId="77777777" w:rsidR="00FB0F41" w:rsidRPr="00E450AC" w:rsidRDefault="00FB0F41" w:rsidP="00FB0F41">
      <w:pPr>
        <w:pStyle w:val="PL"/>
      </w:pPr>
      <w:r w:rsidRPr="00E450AC">
        <w:t>}</w:t>
      </w:r>
    </w:p>
    <w:p w14:paraId="6C9AAE02" w14:textId="77777777" w:rsidR="00FB0F41" w:rsidRPr="00E450AC" w:rsidRDefault="00FB0F41" w:rsidP="00FB0F41">
      <w:pPr>
        <w:pStyle w:val="PL"/>
      </w:pPr>
    </w:p>
    <w:p w14:paraId="05127286" w14:textId="77777777" w:rsidR="00FB0F41" w:rsidRPr="00E450AC" w:rsidRDefault="00FB0F41" w:rsidP="00FB0F41">
      <w:pPr>
        <w:pStyle w:val="PL"/>
      </w:pPr>
      <w:r w:rsidRPr="00E450AC">
        <w:t xml:space="preserve">Intra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2FC03275" w14:textId="77777777" w:rsidR="00FB0F41" w:rsidRPr="00E450AC" w:rsidRDefault="00FB0F41" w:rsidP="00FB0F41">
      <w:pPr>
        <w:pStyle w:val="PL"/>
      </w:pPr>
    </w:p>
    <w:p w14:paraId="7B5C79AF" w14:textId="77777777" w:rsidR="00FB0F41" w:rsidRPr="00E450AC" w:rsidRDefault="00FB0F41" w:rsidP="00FB0F41">
      <w:pPr>
        <w:pStyle w:val="PL"/>
      </w:pPr>
      <w:r w:rsidRPr="00E450AC">
        <w:t xml:space="preserve">Intra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25B51DD8" w14:textId="77777777" w:rsidR="00FB0F41" w:rsidRPr="00E450AC" w:rsidRDefault="00FB0F41" w:rsidP="00FB0F41">
      <w:pPr>
        <w:pStyle w:val="PL"/>
      </w:pPr>
    </w:p>
    <w:p w14:paraId="3046B745" w14:textId="77777777" w:rsidR="00FB0F41" w:rsidRPr="00E450AC" w:rsidRDefault="00FB0F41" w:rsidP="00FB0F41">
      <w:pPr>
        <w:pStyle w:val="PL"/>
      </w:pPr>
      <w:r w:rsidRPr="00E450AC">
        <w:t xml:space="preserve">IntraFreqCAG-CellListPerPLMN-r16 ::= </w:t>
      </w:r>
      <w:r w:rsidRPr="00E450AC">
        <w:rPr>
          <w:color w:val="993366"/>
        </w:rPr>
        <w:t>SEQUENCE</w:t>
      </w:r>
      <w:r w:rsidRPr="00E450AC">
        <w:t xml:space="preserve"> {</w:t>
      </w:r>
    </w:p>
    <w:p w14:paraId="23F196B4"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062F398E"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5CBFBEF9" w14:textId="77777777" w:rsidR="00FB0F41" w:rsidRPr="00E450AC" w:rsidRDefault="00FB0F41" w:rsidP="00FB0F41">
      <w:pPr>
        <w:pStyle w:val="PL"/>
      </w:pPr>
      <w:r w:rsidRPr="00E450AC">
        <w:t>}</w:t>
      </w:r>
    </w:p>
    <w:p w14:paraId="430E2DC0" w14:textId="77777777" w:rsidR="00FB0F41" w:rsidRPr="00E450AC" w:rsidRDefault="00FB0F41" w:rsidP="00FB0F41">
      <w:pPr>
        <w:pStyle w:val="PL"/>
      </w:pPr>
    </w:p>
    <w:p w14:paraId="11FDE9AE" w14:textId="77777777" w:rsidR="00FB0F41" w:rsidRPr="00E450AC" w:rsidRDefault="00FB0F41" w:rsidP="00FB0F41">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54FA8443" w14:textId="77777777" w:rsidR="00FB0F41" w:rsidRPr="00E450AC" w:rsidRDefault="00FB0F41" w:rsidP="00FB0F41">
      <w:pPr>
        <w:pStyle w:val="PL"/>
      </w:pPr>
    </w:p>
    <w:p w14:paraId="29B0E631" w14:textId="77777777" w:rsidR="00FB0F41" w:rsidRPr="00E450AC" w:rsidRDefault="00FB0F41" w:rsidP="00FB0F41">
      <w:pPr>
        <w:pStyle w:val="PL"/>
        <w:rPr>
          <w:color w:val="808080"/>
        </w:rPr>
      </w:pPr>
      <w:r w:rsidRPr="00E450AC">
        <w:rPr>
          <w:color w:val="808080"/>
        </w:rPr>
        <w:t>-- TAG-SIB3-STOP</w:t>
      </w:r>
    </w:p>
    <w:p w14:paraId="027BB634" w14:textId="77777777" w:rsidR="00FB0F41" w:rsidRPr="00E450AC" w:rsidRDefault="00FB0F41" w:rsidP="00FB0F41">
      <w:pPr>
        <w:pStyle w:val="PL"/>
        <w:rPr>
          <w:color w:val="808080"/>
        </w:rPr>
      </w:pPr>
      <w:r w:rsidRPr="00E450AC">
        <w:rPr>
          <w:color w:val="808080"/>
        </w:rPr>
        <w:lastRenderedPageBreak/>
        <w:t>-- ASN1STOP</w:t>
      </w:r>
    </w:p>
    <w:p w14:paraId="5F09988B"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4ECB7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DFA6C" w14:textId="77777777" w:rsidR="00FB0F41" w:rsidRPr="002D3917" w:rsidRDefault="00FB0F41" w:rsidP="00B30F2E">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FB0F41" w:rsidRPr="002D3917" w14:paraId="161F9A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F3764" w14:textId="77777777" w:rsidR="00FB0F41" w:rsidRPr="002D3917" w:rsidRDefault="00FB0F41" w:rsidP="00B30F2E">
            <w:pPr>
              <w:pStyle w:val="TAL"/>
              <w:rPr>
                <w:b/>
                <w:bCs/>
                <w:i/>
                <w:iCs/>
                <w:lang w:eastAsia="sv-SE"/>
              </w:rPr>
            </w:pPr>
            <w:r w:rsidRPr="002D3917">
              <w:rPr>
                <w:b/>
                <w:bCs/>
                <w:i/>
                <w:iCs/>
                <w:lang w:eastAsia="en-GB"/>
              </w:rPr>
              <w:t>channelAccessMode2</w:t>
            </w:r>
          </w:p>
          <w:p w14:paraId="0C3CDE0F" w14:textId="77777777" w:rsidR="00FB0F41" w:rsidRPr="002D3917" w:rsidRDefault="00FB0F41" w:rsidP="00B30F2E">
            <w:pPr>
              <w:pStyle w:val="TAL"/>
              <w:rPr>
                <w:noProof/>
                <w:lang w:eastAsia="en-GB"/>
              </w:rPr>
            </w:pPr>
            <w:r w:rsidRPr="002D3917">
              <w:t xml:space="preserve">If present, this field </w:t>
            </w:r>
            <w:r w:rsidRPr="002D3917">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B0F41" w:rsidRPr="002D3917" w14:paraId="4D14134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565ABD4" w14:textId="77777777" w:rsidR="00FB0F41" w:rsidRPr="002D3917" w:rsidRDefault="00FB0F41" w:rsidP="00B30F2E">
            <w:pPr>
              <w:pStyle w:val="TAL"/>
              <w:rPr>
                <w:b/>
                <w:bCs/>
                <w:i/>
                <w:noProof/>
                <w:lang w:eastAsia="en-GB"/>
              </w:rPr>
            </w:pPr>
            <w:r w:rsidRPr="002D3917">
              <w:rPr>
                <w:b/>
                <w:bCs/>
                <w:i/>
                <w:noProof/>
                <w:lang w:eastAsia="en-GB"/>
              </w:rPr>
              <w:t>intraFreqAllowedCellList</w:t>
            </w:r>
          </w:p>
          <w:p w14:paraId="387DCC51" w14:textId="77777777" w:rsidR="00FB0F41" w:rsidRPr="002D3917" w:rsidRDefault="00FB0F41" w:rsidP="00B30F2E">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FB0F41" w:rsidRPr="002D3917" w14:paraId="0681C9B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63421B9" w14:textId="77777777" w:rsidR="00FB0F41" w:rsidRPr="002D3917" w:rsidRDefault="00FB0F41" w:rsidP="00B30F2E">
            <w:pPr>
              <w:pStyle w:val="TAL"/>
              <w:rPr>
                <w:b/>
                <w:bCs/>
                <w:i/>
                <w:iCs/>
                <w:noProof/>
                <w:lang w:eastAsia="en-GB"/>
              </w:rPr>
            </w:pPr>
            <w:r w:rsidRPr="002D3917">
              <w:rPr>
                <w:b/>
                <w:bCs/>
                <w:i/>
                <w:iCs/>
                <w:noProof/>
                <w:lang w:eastAsia="en-GB"/>
              </w:rPr>
              <w:t>intraFreqCAG-CellList</w:t>
            </w:r>
          </w:p>
          <w:p w14:paraId="68FE8002" w14:textId="77777777" w:rsidR="00FB0F41" w:rsidRPr="002D3917" w:rsidRDefault="00FB0F41" w:rsidP="00B30F2E">
            <w:pPr>
              <w:pStyle w:val="TAL"/>
              <w:rPr>
                <w:b/>
                <w:bCs/>
                <w:i/>
                <w:noProof/>
                <w:lang w:eastAsia="en-GB"/>
              </w:rPr>
            </w:pPr>
            <w:r w:rsidRPr="002D3917">
              <w:rPr>
                <w:rFonts w:cs="Arial"/>
                <w:lang w:eastAsia="en-GB"/>
              </w:rPr>
              <w:t>List of intra-frequency neighbouring CAG cells (as defined in TS 38.304 [20]) per PLMN.</w:t>
            </w:r>
          </w:p>
        </w:tc>
      </w:tr>
      <w:tr w:rsidR="00FB0F41" w:rsidRPr="002D3917" w14:paraId="6128B3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23FDB2" w14:textId="77777777" w:rsidR="00FB0F41" w:rsidRPr="002D3917" w:rsidRDefault="00FB0F41" w:rsidP="00B30F2E">
            <w:pPr>
              <w:pStyle w:val="TAL"/>
              <w:rPr>
                <w:b/>
                <w:bCs/>
                <w:i/>
                <w:noProof/>
                <w:lang w:eastAsia="en-GB"/>
              </w:rPr>
            </w:pPr>
            <w:r w:rsidRPr="002D3917">
              <w:rPr>
                <w:b/>
                <w:bCs/>
                <w:i/>
                <w:noProof/>
                <w:lang w:eastAsia="en-GB"/>
              </w:rPr>
              <w:t>intraFreqExcludedCellList</w:t>
            </w:r>
          </w:p>
          <w:p w14:paraId="4BC86071" w14:textId="77777777" w:rsidR="00FB0F41" w:rsidRPr="002D3917" w:rsidRDefault="00FB0F41" w:rsidP="00B30F2E">
            <w:pPr>
              <w:pStyle w:val="TAL"/>
              <w:rPr>
                <w:b/>
                <w:bCs/>
                <w:i/>
                <w:noProof/>
                <w:lang w:eastAsia="en-GB"/>
              </w:rPr>
            </w:pPr>
            <w:r w:rsidRPr="002D3917">
              <w:rPr>
                <w:lang w:eastAsia="en-GB"/>
              </w:rPr>
              <w:t>List of exclude-listed intra-frequency neighbouring cells.</w:t>
            </w:r>
          </w:p>
        </w:tc>
      </w:tr>
      <w:tr w:rsidR="00FB0F41" w:rsidRPr="002D3917" w14:paraId="382B24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3222" w14:textId="77777777" w:rsidR="00FB0F41" w:rsidRPr="002D3917" w:rsidRDefault="00FB0F41" w:rsidP="00B30F2E">
            <w:pPr>
              <w:pStyle w:val="TAL"/>
              <w:rPr>
                <w:b/>
                <w:bCs/>
                <w:i/>
                <w:noProof/>
                <w:lang w:eastAsia="en-GB"/>
              </w:rPr>
            </w:pPr>
            <w:r w:rsidRPr="002D3917">
              <w:rPr>
                <w:b/>
                <w:bCs/>
                <w:i/>
                <w:noProof/>
                <w:lang w:eastAsia="en-GB"/>
              </w:rPr>
              <w:t>intraFreqNeighCellList</w:t>
            </w:r>
          </w:p>
          <w:p w14:paraId="449C385D" w14:textId="77777777" w:rsidR="00FB0F41" w:rsidRPr="002D3917" w:rsidRDefault="00FB0F41" w:rsidP="00B30F2E">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FB0F41" w:rsidRPr="002D3917" w14:paraId="6947ACA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34431B" w14:textId="77777777" w:rsidR="00FB0F41" w:rsidRPr="002D3917" w:rsidRDefault="00FB0F41" w:rsidP="00B30F2E">
            <w:pPr>
              <w:pStyle w:val="TAL"/>
              <w:rPr>
                <w:b/>
                <w:bCs/>
                <w:i/>
                <w:noProof/>
                <w:lang w:eastAsia="en-GB"/>
              </w:rPr>
            </w:pPr>
            <w:r w:rsidRPr="002D3917">
              <w:rPr>
                <w:b/>
                <w:bCs/>
                <w:i/>
                <w:noProof/>
                <w:lang w:eastAsia="en-GB"/>
              </w:rPr>
              <w:t>intraFreqNeighHSDN-CellList</w:t>
            </w:r>
          </w:p>
          <w:p w14:paraId="71FF46AF" w14:textId="77777777" w:rsidR="00FB0F41" w:rsidRPr="002D3917" w:rsidRDefault="00FB0F41" w:rsidP="00B30F2E">
            <w:pPr>
              <w:pStyle w:val="TAL"/>
              <w:rPr>
                <w:iCs/>
                <w:noProof/>
                <w:lang w:eastAsia="en-GB"/>
              </w:rPr>
            </w:pPr>
            <w:r w:rsidRPr="002D3917">
              <w:rPr>
                <w:iCs/>
                <w:noProof/>
                <w:lang w:eastAsia="en-GB"/>
              </w:rPr>
              <w:t>List of intra-frequency neighbouring HSDN cells as specified in TS 38.304 [20].</w:t>
            </w:r>
          </w:p>
        </w:tc>
      </w:tr>
      <w:tr w:rsidR="00FB0F41" w:rsidRPr="002D3917" w14:paraId="530C57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B7268E" w14:textId="77777777" w:rsidR="00FB0F41" w:rsidRPr="002D3917" w:rsidRDefault="00FB0F41" w:rsidP="00B30F2E">
            <w:pPr>
              <w:pStyle w:val="TAL"/>
              <w:rPr>
                <w:b/>
                <w:bCs/>
                <w:i/>
                <w:iCs/>
                <w:lang w:eastAsia="sv-SE"/>
              </w:rPr>
            </w:pPr>
            <w:r w:rsidRPr="002D3917">
              <w:rPr>
                <w:b/>
                <w:bCs/>
                <w:i/>
                <w:iCs/>
                <w:lang w:eastAsia="sv-SE"/>
              </w:rPr>
              <w:t>plmn-IdentityIndex</w:t>
            </w:r>
          </w:p>
          <w:p w14:paraId="764F1603"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1FAAEF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1C7F7" w14:textId="77777777" w:rsidR="00FB0F41" w:rsidRPr="002D3917" w:rsidRDefault="00FB0F41" w:rsidP="00B30F2E">
            <w:pPr>
              <w:pStyle w:val="TAL"/>
              <w:rPr>
                <w:b/>
                <w:bCs/>
                <w:i/>
                <w:noProof/>
                <w:lang w:eastAsia="en-GB"/>
              </w:rPr>
            </w:pPr>
            <w:r w:rsidRPr="002D3917">
              <w:rPr>
                <w:b/>
                <w:bCs/>
                <w:i/>
                <w:noProof/>
                <w:lang w:eastAsia="en-GB"/>
              </w:rPr>
              <w:t>q-OffsetCell</w:t>
            </w:r>
          </w:p>
          <w:p w14:paraId="42B11CCE"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4E517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040AB" w14:textId="77777777" w:rsidR="00FB0F41" w:rsidRPr="002D3917" w:rsidRDefault="00FB0F41" w:rsidP="00B30F2E">
            <w:pPr>
              <w:pStyle w:val="TAL"/>
              <w:rPr>
                <w:b/>
                <w:bCs/>
                <w:i/>
                <w:lang w:eastAsia="en-GB"/>
              </w:rPr>
            </w:pPr>
            <w:r w:rsidRPr="002D3917">
              <w:rPr>
                <w:b/>
                <w:bCs/>
                <w:i/>
                <w:lang w:eastAsia="en-GB"/>
              </w:rPr>
              <w:t>q-QualMinOffsetCell</w:t>
            </w:r>
          </w:p>
          <w:p w14:paraId="4DDDE69E"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23ACD2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193BA" w14:textId="77777777" w:rsidR="00FB0F41" w:rsidRPr="002D3917" w:rsidRDefault="00FB0F41" w:rsidP="00B30F2E">
            <w:pPr>
              <w:pStyle w:val="TAL"/>
              <w:rPr>
                <w:b/>
                <w:bCs/>
                <w:i/>
                <w:lang w:eastAsia="en-GB"/>
              </w:rPr>
            </w:pPr>
            <w:r w:rsidRPr="002D3917">
              <w:rPr>
                <w:b/>
                <w:bCs/>
                <w:i/>
                <w:lang w:eastAsia="en-GB"/>
              </w:rPr>
              <w:t>q-RxLevMinOffsetCell</w:t>
            </w:r>
          </w:p>
          <w:p w14:paraId="7E7D3024" w14:textId="77777777" w:rsidR="00FB0F41" w:rsidRPr="002D3917" w:rsidRDefault="00FB0F41" w:rsidP="00B30F2E">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37A9690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D414D" w14:textId="77777777" w:rsidR="00FB0F41" w:rsidRPr="002D3917" w:rsidRDefault="00FB0F41" w:rsidP="00B30F2E">
            <w:pPr>
              <w:pStyle w:val="TAL"/>
              <w:rPr>
                <w:b/>
                <w:bCs/>
                <w:i/>
                <w:lang w:eastAsia="en-GB"/>
              </w:rPr>
            </w:pPr>
            <w:r w:rsidRPr="002D3917">
              <w:rPr>
                <w:b/>
                <w:bCs/>
                <w:i/>
                <w:lang w:eastAsia="en-GB"/>
              </w:rPr>
              <w:t>q-RxLevMinOffsetCellSUL</w:t>
            </w:r>
          </w:p>
          <w:p w14:paraId="555EF9FE" w14:textId="77777777" w:rsidR="00FB0F41" w:rsidRPr="002D3917" w:rsidRDefault="00FB0F41" w:rsidP="00B30F2E">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330B1A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2E1C22" w14:textId="77777777" w:rsidR="00FB0F41" w:rsidRPr="002D3917" w:rsidRDefault="00FB0F41" w:rsidP="00B30F2E">
            <w:pPr>
              <w:pStyle w:val="TAL"/>
              <w:rPr>
                <w:b/>
                <w:bCs/>
                <w:i/>
                <w:iCs/>
                <w:lang w:eastAsia="sv-SE"/>
              </w:rPr>
            </w:pPr>
            <w:r w:rsidRPr="002D3917">
              <w:rPr>
                <w:b/>
                <w:bCs/>
                <w:i/>
                <w:iCs/>
                <w:lang w:eastAsia="sv-SE"/>
              </w:rPr>
              <w:t>ssb-PositionQCL</w:t>
            </w:r>
          </w:p>
          <w:p w14:paraId="78FA3D35" w14:textId="77777777" w:rsidR="00FB0F41" w:rsidRPr="002D3917" w:rsidRDefault="00FB0F41" w:rsidP="00B30F2E">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4BF18D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B13F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CBC1844"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B090"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73A269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D2A540"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E1A6FA8" w14:textId="77777777" w:rsidR="00FB0F41" w:rsidRPr="002D3917" w:rsidRDefault="00FB0F41" w:rsidP="00B30F2E">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7CE86A24" w14:textId="77777777" w:rsidR="00FB0F41" w:rsidRPr="002D3917" w:rsidRDefault="00FB0F41" w:rsidP="00FB0F41"/>
    <w:p w14:paraId="7B3CD2BF" w14:textId="77777777" w:rsidR="00FB0F41" w:rsidRPr="002D3917" w:rsidRDefault="00FB0F41" w:rsidP="00FB0F41">
      <w:pPr>
        <w:pStyle w:val="Heading4"/>
        <w:rPr>
          <w:rFonts w:eastAsia="SimSun"/>
          <w:i/>
          <w:noProof/>
        </w:rPr>
      </w:pPr>
      <w:bookmarkStart w:id="1460" w:name="_Toc60777143"/>
      <w:bookmarkStart w:id="1461" w:name="_Toc171467728"/>
      <w:r w:rsidRPr="002D3917">
        <w:rPr>
          <w:rFonts w:eastAsia="SimSun"/>
        </w:rPr>
        <w:t>–</w:t>
      </w:r>
      <w:r w:rsidRPr="002D3917">
        <w:rPr>
          <w:rFonts w:eastAsia="SimSun"/>
        </w:rPr>
        <w:tab/>
      </w:r>
      <w:r w:rsidRPr="002D3917">
        <w:rPr>
          <w:rFonts w:eastAsia="SimSun"/>
          <w:i/>
          <w:noProof/>
        </w:rPr>
        <w:t>SIB4</w:t>
      </w:r>
      <w:bookmarkEnd w:id="1460"/>
      <w:bookmarkEnd w:id="1461"/>
    </w:p>
    <w:p w14:paraId="676DEA56" w14:textId="77777777" w:rsidR="00FB0F41" w:rsidRPr="002D3917" w:rsidRDefault="00FB0F41" w:rsidP="00FB0F4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EC3D64E" w14:textId="77777777" w:rsidR="00FB0F41" w:rsidRPr="002D3917" w:rsidRDefault="00FB0F41" w:rsidP="00FB0F41">
      <w:pPr>
        <w:pStyle w:val="TH"/>
        <w:rPr>
          <w:bCs/>
          <w:i/>
          <w:iCs/>
        </w:rPr>
      </w:pPr>
      <w:r w:rsidRPr="002D3917">
        <w:rPr>
          <w:bCs/>
          <w:i/>
          <w:iCs/>
          <w:noProof/>
        </w:rPr>
        <w:lastRenderedPageBreak/>
        <w:t xml:space="preserve">SIB4 </w:t>
      </w:r>
      <w:r w:rsidRPr="002D3917">
        <w:rPr>
          <w:bCs/>
          <w:iCs/>
          <w:noProof/>
        </w:rPr>
        <w:t>information element</w:t>
      </w:r>
    </w:p>
    <w:p w14:paraId="3A017236" w14:textId="77777777" w:rsidR="00FB0F41" w:rsidRPr="00E450AC" w:rsidRDefault="00FB0F41" w:rsidP="00FB0F41">
      <w:pPr>
        <w:pStyle w:val="PL"/>
        <w:rPr>
          <w:color w:val="808080"/>
        </w:rPr>
      </w:pPr>
      <w:r w:rsidRPr="00E450AC">
        <w:rPr>
          <w:color w:val="808080"/>
        </w:rPr>
        <w:t>-- ASN1START</w:t>
      </w:r>
    </w:p>
    <w:p w14:paraId="64874F77" w14:textId="77777777" w:rsidR="00FB0F41" w:rsidRPr="00E450AC" w:rsidRDefault="00FB0F41" w:rsidP="00FB0F41">
      <w:pPr>
        <w:pStyle w:val="PL"/>
        <w:rPr>
          <w:color w:val="808080"/>
        </w:rPr>
      </w:pPr>
      <w:r w:rsidRPr="00E450AC">
        <w:rPr>
          <w:color w:val="808080"/>
        </w:rPr>
        <w:t>-- TAG-SIB4-START</w:t>
      </w:r>
    </w:p>
    <w:p w14:paraId="36007DDE" w14:textId="77777777" w:rsidR="00FB0F41" w:rsidRPr="00E450AC" w:rsidRDefault="00FB0F41" w:rsidP="00FB0F41">
      <w:pPr>
        <w:pStyle w:val="PL"/>
      </w:pPr>
    </w:p>
    <w:p w14:paraId="4BE98E3B" w14:textId="77777777" w:rsidR="00FB0F41" w:rsidRPr="00E450AC" w:rsidRDefault="00FB0F41" w:rsidP="00FB0F41">
      <w:pPr>
        <w:pStyle w:val="PL"/>
      </w:pPr>
      <w:r w:rsidRPr="00E450AC">
        <w:t xml:space="preserve">SIB4 ::=                            </w:t>
      </w:r>
      <w:r w:rsidRPr="00E450AC">
        <w:rPr>
          <w:color w:val="993366"/>
        </w:rPr>
        <w:t>SEQUENCE</w:t>
      </w:r>
      <w:r w:rsidRPr="00E450AC">
        <w:t xml:space="preserve"> {</w:t>
      </w:r>
    </w:p>
    <w:p w14:paraId="5A024C71" w14:textId="77777777" w:rsidR="00FB0F41" w:rsidRPr="00E450AC" w:rsidRDefault="00FB0F41" w:rsidP="00FB0F41">
      <w:pPr>
        <w:pStyle w:val="PL"/>
      </w:pPr>
      <w:r w:rsidRPr="00E450AC">
        <w:t xml:space="preserve">    interFreqCarrierFreqList            InterFreqCarrierFreqList,</w:t>
      </w:r>
    </w:p>
    <w:p w14:paraId="253B712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71BB4A" w14:textId="77777777" w:rsidR="00FB0F41" w:rsidRPr="00E450AC" w:rsidRDefault="00FB0F41" w:rsidP="00FB0F41">
      <w:pPr>
        <w:pStyle w:val="PL"/>
      </w:pPr>
      <w:r w:rsidRPr="00E450AC">
        <w:t xml:space="preserve">    ...,</w:t>
      </w:r>
    </w:p>
    <w:p w14:paraId="4A2AEDF5" w14:textId="77777777" w:rsidR="00FB0F41" w:rsidRPr="00E450AC" w:rsidRDefault="00FB0F41" w:rsidP="00FB0F41">
      <w:pPr>
        <w:pStyle w:val="PL"/>
      </w:pPr>
      <w:r w:rsidRPr="00E450AC">
        <w:t xml:space="preserve">    [[</w:t>
      </w:r>
    </w:p>
    <w:p w14:paraId="6BF7B561" w14:textId="77777777" w:rsidR="00FB0F41" w:rsidRPr="00E450AC" w:rsidRDefault="00FB0F41" w:rsidP="00FB0F41">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18F6413A" w14:textId="77777777" w:rsidR="00FB0F41" w:rsidRPr="00E450AC" w:rsidRDefault="00FB0F41" w:rsidP="00FB0F41">
      <w:pPr>
        <w:pStyle w:val="PL"/>
      </w:pPr>
      <w:r w:rsidRPr="00E450AC">
        <w:t xml:space="preserve">    ]],</w:t>
      </w:r>
    </w:p>
    <w:p w14:paraId="3A3112A1" w14:textId="77777777" w:rsidR="00FB0F41" w:rsidRPr="00E450AC" w:rsidRDefault="00FB0F41" w:rsidP="00FB0F41">
      <w:pPr>
        <w:pStyle w:val="PL"/>
      </w:pPr>
      <w:r w:rsidRPr="00E450AC">
        <w:t xml:space="preserve">    [[</w:t>
      </w:r>
    </w:p>
    <w:p w14:paraId="07A48C0C" w14:textId="77777777" w:rsidR="00FB0F41" w:rsidRPr="00E450AC" w:rsidRDefault="00FB0F41" w:rsidP="00FB0F41">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4E9D6EDE" w14:textId="77777777" w:rsidR="00FB0F41" w:rsidRPr="00E450AC" w:rsidRDefault="00FB0F41" w:rsidP="00FB0F41">
      <w:pPr>
        <w:pStyle w:val="PL"/>
      </w:pPr>
      <w:r w:rsidRPr="00E450AC">
        <w:t xml:space="preserve">    ]],</w:t>
      </w:r>
    </w:p>
    <w:p w14:paraId="08B31192" w14:textId="77777777" w:rsidR="00FB0F41" w:rsidRPr="00E450AC" w:rsidRDefault="00FB0F41" w:rsidP="00FB0F41">
      <w:pPr>
        <w:pStyle w:val="PL"/>
      </w:pPr>
      <w:r w:rsidRPr="00E450AC">
        <w:t xml:space="preserve">    [[</w:t>
      </w:r>
    </w:p>
    <w:p w14:paraId="58B5B620" w14:textId="77777777" w:rsidR="00FB0F41" w:rsidRPr="00E450AC" w:rsidRDefault="00FB0F41" w:rsidP="00FB0F41">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E18CA48" w14:textId="77777777" w:rsidR="00FB0F41" w:rsidRPr="00E450AC" w:rsidRDefault="00FB0F41" w:rsidP="00FB0F41">
      <w:pPr>
        <w:pStyle w:val="PL"/>
      </w:pPr>
      <w:r w:rsidRPr="00E450AC">
        <w:t xml:space="preserve">    ]],</w:t>
      </w:r>
    </w:p>
    <w:p w14:paraId="28151223" w14:textId="77777777" w:rsidR="00FB0F41" w:rsidRPr="00E450AC" w:rsidRDefault="00FB0F41" w:rsidP="00FB0F41">
      <w:pPr>
        <w:pStyle w:val="PL"/>
      </w:pPr>
      <w:r w:rsidRPr="00E450AC">
        <w:t xml:space="preserve">    [[</w:t>
      </w:r>
    </w:p>
    <w:p w14:paraId="4B65845B" w14:textId="77777777" w:rsidR="00FB0F41" w:rsidRPr="00E450AC" w:rsidRDefault="00FB0F41" w:rsidP="00FB0F41">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10938761" w14:textId="77777777" w:rsidR="00FB0F41" w:rsidRPr="00E450AC" w:rsidRDefault="00FB0F41" w:rsidP="00FB0F41">
      <w:pPr>
        <w:pStyle w:val="PL"/>
      </w:pPr>
      <w:r w:rsidRPr="00E450AC">
        <w:t xml:space="preserve">    ]],</w:t>
      </w:r>
    </w:p>
    <w:p w14:paraId="06BD526F" w14:textId="77777777" w:rsidR="00FB0F41" w:rsidRPr="00E450AC" w:rsidRDefault="00FB0F41" w:rsidP="00FB0F41">
      <w:pPr>
        <w:pStyle w:val="PL"/>
      </w:pPr>
      <w:r w:rsidRPr="00E450AC">
        <w:t xml:space="preserve">    [[</w:t>
      </w:r>
    </w:p>
    <w:p w14:paraId="281016A9" w14:textId="77777777" w:rsidR="00FB0F41" w:rsidRPr="00E450AC" w:rsidRDefault="00FB0F41" w:rsidP="00FB0F41">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0C421CED" w14:textId="77777777" w:rsidR="00FB0F41" w:rsidRPr="00E450AC" w:rsidRDefault="00FB0F41" w:rsidP="00FB0F41">
      <w:pPr>
        <w:pStyle w:val="PL"/>
      </w:pPr>
      <w:r w:rsidRPr="00E450AC">
        <w:t xml:space="preserve">    ]],</w:t>
      </w:r>
    </w:p>
    <w:p w14:paraId="5F5C672B" w14:textId="77777777" w:rsidR="00FB0F41" w:rsidRPr="00E450AC" w:rsidRDefault="00FB0F41" w:rsidP="00FB0F41">
      <w:pPr>
        <w:pStyle w:val="PL"/>
      </w:pPr>
      <w:r w:rsidRPr="00E450AC">
        <w:t xml:space="preserve">    [[</w:t>
      </w:r>
    </w:p>
    <w:p w14:paraId="76EEC9DD" w14:textId="77777777" w:rsidR="00FB0F41" w:rsidRPr="00E450AC" w:rsidRDefault="00FB0F41" w:rsidP="00FB0F41">
      <w:pPr>
        <w:pStyle w:val="PL"/>
        <w:rPr>
          <w:color w:val="808080"/>
        </w:rPr>
      </w:pPr>
      <w:r w:rsidRPr="00E450AC">
        <w:t xml:space="preserve">    interFreqCarrierFreqList-v1800      InterFreqCarrierFreqList-v1800              </w:t>
      </w:r>
      <w:r w:rsidRPr="00E450AC">
        <w:rPr>
          <w:color w:val="993366"/>
        </w:rPr>
        <w:t>OPTIONAL</w:t>
      </w:r>
      <w:r w:rsidRPr="00E450AC">
        <w:t xml:space="preserve">   </w:t>
      </w:r>
      <w:r w:rsidRPr="00E450AC">
        <w:rPr>
          <w:color w:val="808080"/>
        </w:rPr>
        <w:t>-- Need R</w:t>
      </w:r>
    </w:p>
    <w:p w14:paraId="41C31D0B" w14:textId="77777777" w:rsidR="00FB0F41" w:rsidRPr="00E450AC" w:rsidRDefault="00FB0F41" w:rsidP="00FB0F41">
      <w:pPr>
        <w:pStyle w:val="PL"/>
      </w:pPr>
      <w:r w:rsidRPr="00E450AC">
        <w:t xml:space="preserve">    ]]</w:t>
      </w:r>
    </w:p>
    <w:p w14:paraId="753E0F47" w14:textId="77777777" w:rsidR="00FB0F41" w:rsidRPr="00E450AC" w:rsidRDefault="00FB0F41" w:rsidP="00FB0F41">
      <w:pPr>
        <w:pStyle w:val="PL"/>
      </w:pPr>
      <w:r w:rsidRPr="00E450AC">
        <w:t>}</w:t>
      </w:r>
    </w:p>
    <w:p w14:paraId="68DD004A" w14:textId="77777777" w:rsidR="00FB0F41" w:rsidRPr="00E450AC" w:rsidRDefault="00FB0F41" w:rsidP="00FB0F41">
      <w:pPr>
        <w:pStyle w:val="PL"/>
      </w:pPr>
    </w:p>
    <w:p w14:paraId="01610D80" w14:textId="77777777" w:rsidR="00FB0F41" w:rsidRPr="00E450AC" w:rsidRDefault="00FB0F41" w:rsidP="00FB0F41">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034F8939" w14:textId="77777777" w:rsidR="00FB0F41" w:rsidRPr="00E450AC" w:rsidRDefault="00FB0F41" w:rsidP="00FB0F41">
      <w:pPr>
        <w:pStyle w:val="PL"/>
      </w:pPr>
    </w:p>
    <w:p w14:paraId="1D4FF925" w14:textId="77777777" w:rsidR="00FB0F41" w:rsidRPr="00E450AC" w:rsidRDefault="00FB0F41" w:rsidP="00FB0F41">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2015D094" w14:textId="77777777" w:rsidR="00FB0F41" w:rsidRPr="00E450AC" w:rsidRDefault="00FB0F41" w:rsidP="00FB0F41">
      <w:pPr>
        <w:pStyle w:val="PL"/>
      </w:pPr>
    </w:p>
    <w:p w14:paraId="7FEF7792" w14:textId="77777777" w:rsidR="00FB0F41" w:rsidRPr="00E450AC" w:rsidRDefault="00FB0F41" w:rsidP="00FB0F41">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20CB0E45" w14:textId="77777777" w:rsidR="00FB0F41" w:rsidRPr="00E450AC" w:rsidRDefault="00FB0F41" w:rsidP="00FB0F41">
      <w:pPr>
        <w:pStyle w:val="PL"/>
      </w:pPr>
    </w:p>
    <w:p w14:paraId="28EF306E" w14:textId="77777777" w:rsidR="00FB0F41" w:rsidRPr="00E450AC" w:rsidRDefault="00FB0F41" w:rsidP="00FB0F41">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7B21AABF" w14:textId="77777777" w:rsidR="00FB0F41" w:rsidRPr="00E450AC" w:rsidRDefault="00FB0F41" w:rsidP="00FB0F41">
      <w:pPr>
        <w:pStyle w:val="PL"/>
      </w:pPr>
    </w:p>
    <w:p w14:paraId="55A069D5" w14:textId="77777777" w:rsidR="00FB0F41" w:rsidRPr="00E450AC" w:rsidRDefault="00FB0F41" w:rsidP="00FB0F41">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0608E161" w14:textId="77777777" w:rsidR="00FB0F41" w:rsidRPr="00E450AC" w:rsidRDefault="00FB0F41" w:rsidP="00FB0F41">
      <w:pPr>
        <w:pStyle w:val="PL"/>
      </w:pPr>
    </w:p>
    <w:p w14:paraId="1DBB0747" w14:textId="77777777" w:rsidR="00FB0F41" w:rsidRPr="00E450AC" w:rsidRDefault="00FB0F41" w:rsidP="00FB0F41">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2B12FBBF" w14:textId="77777777" w:rsidR="00FB0F41" w:rsidRPr="00E450AC" w:rsidRDefault="00FB0F41" w:rsidP="00FB0F41">
      <w:pPr>
        <w:pStyle w:val="PL"/>
      </w:pPr>
    </w:p>
    <w:p w14:paraId="125096C5" w14:textId="77777777" w:rsidR="00FB0F41" w:rsidRPr="00E450AC" w:rsidRDefault="00FB0F41" w:rsidP="00FB0F41">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B4C8E0" w14:textId="77777777" w:rsidR="00FB0F41" w:rsidRPr="00E450AC" w:rsidRDefault="00FB0F41" w:rsidP="00FB0F41">
      <w:pPr>
        <w:pStyle w:val="PL"/>
      </w:pPr>
    </w:p>
    <w:p w14:paraId="0A8B13E4" w14:textId="77777777" w:rsidR="00FB0F41" w:rsidRPr="00E450AC" w:rsidRDefault="00FB0F41" w:rsidP="00FB0F41">
      <w:pPr>
        <w:pStyle w:val="PL"/>
      </w:pPr>
      <w:r w:rsidRPr="00E450AC">
        <w:t xml:space="preserve">InterFreqCarrierFreqInfo ::=        </w:t>
      </w:r>
      <w:r w:rsidRPr="00E450AC">
        <w:rPr>
          <w:color w:val="993366"/>
        </w:rPr>
        <w:t>SEQUENCE</w:t>
      </w:r>
      <w:r w:rsidRPr="00E450AC">
        <w:t xml:space="preserve"> {</w:t>
      </w:r>
    </w:p>
    <w:p w14:paraId="1486D57E" w14:textId="77777777" w:rsidR="00FB0F41" w:rsidRPr="00E450AC" w:rsidRDefault="00FB0F41" w:rsidP="00FB0F41">
      <w:pPr>
        <w:pStyle w:val="PL"/>
      </w:pPr>
      <w:r w:rsidRPr="00E450AC">
        <w:t xml:space="preserve">    dl-CarrierFreq                      ARFCN-ValueNR,</w:t>
      </w:r>
    </w:p>
    <w:p w14:paraId="13B8F714"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39EB6580"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16A1B1ED"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54337D14"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56525A01"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053CE3A" w14:textId="77777777" w:rsidR="00FB0F41" w:rsidRPr="00E450AC" w:rsidRDefault="00FB0F41" w:rsidP="00FB0F41">
      <w:pPr>
        <w:pStyle w:val="PL"/>
      </w:pPr>
      <w:r w:rsidRPr="00E450AC">
        <w:t xml:space="preserve">    ssbSubcarrierSpacing                SubcarrierSpacing,</w:t>
      </w:r>
    </w:p>
    <w:p w14:paraId="1A1B5632"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25C68ED0" w14:textId="77777777" w:rsidR="00FB0F41" w:rsidRPr="00E450AC" w:rsidRDefault="00FB0F41" w:rsidP="00FB0F41">
      <w:pPr>
        <w:pStyle w:val="PL"/>
      </w:pPr>
      <w:r w:rsidRPr="00E450AC">
        <w:lastRenderedPageBreak/>
        <w:t xml:space="preserve">    deriveSSB-IndexFromCell             </w:t>
      </w:r>
      <w:r w:rsidRPr="00E450AC">
        <w:rPr>
          <w:color w:val="993366"/>
        </w:rPr>
        <w:t>BOOLEAN</w:t>
      </w:r>
      <w:r w:rsidRPr="00E450AC">
        <w:t>,</w:t>
      </w:r>
    </w:p>
    <w:p w14:paraId="4D618273"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30D65B28" w14:textId="77777777" w:rsidR="00FB0F41" w:rsidRPr="00E450AC" w:rsidRDefault="00FB0F41" w:rsidP="00FB0F41">
      <w:pPr>
        <w:pStyle w:val="PL"/>
      </w:pPr>
      <w:r w:rsidRPr="00E450AC">
        <w:t xml:space="preserve">    q-RxLevMin                          Q-RxLevMin,</w:t>
      </w:r>
    </w:p>
    <w:p w14:paraId="2A73DE2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A1E6917"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BB278E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8D56F84" w14:textId="77777777" w:rsidR="00FB0F41" w:rsidRPr="00E450AC" w:rsidRDefault="00FB0F41" w:rsidP="00FB0F41">
      <w:pPr>
        <w:pStyle w:val="PL"/>
      </w:pPr>
      <w:r w:rsidRPr="00E450AC">
        <w:t xml:space="preserve">    t-ReselectionNR                     T-Reselection,</w:t>
      </w:r>
    </w:p>
    <w:p w14:paraId="3F23F1DF"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6102C676" w14:textId="77777777" w:rsidR="00FB0F41" w:rsidRPr="00E450AC" w:rsidRDefault="00FB0F41" w:rsidP="00FB0F41">
      <w:pPr>
        <w:pStyle w:val="PL"/>
      </w:pPr>
      <w:r w:rsidRPr="00E450AC">
        <w:t xml:space="preserve">    threshX-HighP                       ReselectionThreshold,</w:t>
      </w:r>
    </w:p>
    <w:p w14:paraId="42847D86" w14:textId="77777777" w:rsidR="00FB0F41" w:rsidRPr="00E450AC" w:rsidRDefault="00FB0F41" w:rsidP="00FB0F41">
      <w:pPr>
        <w:pStyle w:val="PL"/>
      </w:pPr>
      <w:r w:rsidRPr="00E450AC">
        <w:t xml:space="preserve">    threshX-LowP                        ReselectionThreshold,</w:t>
      </w:r>
    </w:p>
    <w:p w14:paraId="6FD063A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288C060A" w14:textId="77777777" w:rsidR="00FB0F41" w:rsidRPr="00E450AC" w:rsidRDefault="00FB0F41" w:rsidP="00FB0F41">
      <w:pPr>
        <w:pStyle w:val="PL"/>
      </w:pPr>
      <w:r w:rsidRPr="00E450AC">
        <w:t xml:space="preserve">        threshX-HighQ                       ReselectionThresholdQ,</w:t>
      </w:r>
    </w:p>
    <w:p w14:paraId="1ED07797" w14:textId="77777777" w:rsidR="00FB0F41" w:rsidRPr="00E450AC" w:rsidRDefault="00FB0F41" w:rsidP="00FB0F41">
      <w:pPr>
        <w:pStyle w:val="PL"/>
      </w:pPr>
      <w:r w:rsidRPr="00E450AC">
        <w:t xml:space="preserve">        threshX-LowQ                        ReselectionThresholdQ</w:t>
      </w:r>
    </w:p>
    <w:p w14:paraId="3E889A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198A8F0F"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739EFDF9"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23D42" w14:textId="77777777" w:rsidR="00FB0F41" w:rsidRPr="00E450AC" w:rsidRDefault="00FB0F41" w:rsidP="00FB0F41">
      <w:pPr>
        <w:pStyle w:val="PL"/>
      </w:pPr>
      <w:r w:rsidRPr="00E450AC">
        <w:t xml:space="preserve">    q-OffsetFreq                        Q-OffsetRange                                               DEFAULT dB0,</w:t>
      </w:r>
    </w:p>
    <w:p w14:paraId="6074D3EF" w14:textId="77777777" w:rsidR="00FB0F41" w:rsidRPr="00E450AC" w:rsidRDefault="00FB0F41" w:rsidP="00FB0F41">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7CF3522F" w14:textId="77777777" w:rsidR="00FB0F41" w:rsidRPr="00E450AC" w:rsidRDefault="00FB0F41" w:rsidP="00FB0F41">
      <w:pPr>
        <w:pStyle w:val="PL"/>
        <w:rPr>
          <w:color w:val="808080"/>
        </w:rPr>
      </w:pPr>
      <w:r w:rsidRPr="00E450AC">
        <w:t xml:space="preserve">    interFreqExcludedCellList           InterFreqExcludedCellList                                   </w:t>
      </w:r>
      <w:r w:rsidRPr="00E450AC">
        <w:rPr>
          <w:color w:val="993366"/>
        </w:rPr>
        <w:t>OPTIONAL</w:t>
      </w:r>
      <w:r w:rsidRPr="00E450AC">
        <w:t xml:space="preserve">,   </w:t>
      </w:r>
      <w:r w:rsidRPr="00E450AC">
        <w:rPr>
          <w:color w:val="808080"/>
        </w:rPr>
        <w:t>-- Need R</w:t>
      </w:r>
    </w:p>
    <w:p w14:paraId="1DA4D787" w14:textId="77777777" w:rsidR="00FB0F41" w:rsidRPr="00E450AC" w:rsidRDefault="00FB0F41" w:rsidP="00FB0F41">
      <w:pPr>
        <w:pStyle w:val="PL"/>
      </w:pPr>
      <w:r w:rsidRPr="00E450AC">
        <w:t xml:space="preserve">    ...</w:t>
      </w:r>
    </w:p>
    <w:p w14:paraId="57ED12A9" w14:textId="77777777" w:rsidR="00FB0F41" w:rsidRPr="00E450AC" w:rsidRDefault="00FB0F41" w:rsidP="00FB0F41">
      <w:pPr>
        <w:pStyle w:val="PL"/>
      </w:pPr>
    </w:p>
    <w:p w14:paraId="3CF1B536" w14:textId="77777777" w:rsidR="00FB0F41" w:rsidRPr="00E450AC" w:rsidRDefault="00FB0F41" w:rsidP="00FB0F41">
      <w:pPr>
        <w:pStyle w:val="PL"/>
      </w:pPr>
      <w:r w:rsidRPr="00E450AC">
        <w:t>}</w:t>
      </w:r>
    </w:p>
    <w:p w14:paraId="1FC1ADF6" w14:textId="77777777" w:rsidR="00FB0F41" w:rsidRPr="00E450AC" w:rsidRDefault="00FB0F41" w:rsidP="00FB0F41">
      <w:pPr>
        <w:pStyle w:val="PL"/>
      </w:pPr>
    </w:p>
    <w:p w14:paraId="643B8BEF" w14:textId="77777777" w:rsidR="00FB0F41" w:rsidRPr="00E450AC" w:rsidRDefault="00FB0F41" w:rsidP="00FB0F41">
      <w:pPr>
        <w:pStyle w:val="PL"/>
      </w:pPr>
      <w:r w:rsidRPr="00E450AC">
        <w:t xml:space="preserve">InterFreqCarrierFreqInfo-v1610 ::=  </w:t>
      </w:r>
      <w:r w:rsidRPr="00E450AC">
        <w:rPr>
          <w:color w:val="993366"/>
        </w:rPr>
        <w:t>SEQUENCE</w:t>
      </w:r>
      <w:r w:rsidRPr="00E450AC">
        <w:t xml:space="preserve"> {</w:t>
      </w:r>
    </w:p>
    <w:p w14:paraId="5B743A4C" w14:textId="77777777" w:rsidR="00FB0F41" w:rsidRPr="00E450AC" w:rsidRDefault="00FB0F41" w:rsidP="00FB0F41">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14ED53B9"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6FB19913" w14:textId="77777777" w:rsidR="00FB0F41" w:rsidRPr="00E450AC" w:rsidRDefault="00FB0F41" w:rsidP="00FB0F41">
      <w:pPr>
        <w:pStyle w:val="PL"/>
        <w:rPr>
          <w:color w:val="808080"/>
        </w:rPr>
      </w:pPr>
      <w:r w:rsidRPr="00E450AC">
        <w:t xml:space="preserve">    interFreqAllowedCellList-r16        InterFreqAllowedCellList-r16                                </w:t>
      </w:r>
      <w:r w:rsidRPr="00E450AC">
        <w:rPr>
          <w:color w:val="993366"/>
        </w:rPr>
        <w:t>OPTIONAL</w:t>
      </w:r>
      <w:r w:rsidRPr="00E450AC">
        <w:t xml:space="preserve">,    </w:t>
      </w:r>
      <w:r w:rsidRPr="00E450AC">
        <w:rPr>
          <w:color w:val="808080"/>
        </w:rPr>
        <w:t>-- Cond SharedSpectrum2</w:t>
      </w:r>
    </w:p>
    <w:p w14:paraId="0B4A68F0"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40A87C8E" w14:textId="77777777" w:rsidR="00FB0F41" w:rsidRPr="00E450AC" w:rsidRDefault="00FB0F41" w:rsidP="00FB0F41">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1ABF245C" w14:textId="77777777" w:rsidR="00FB0F41" w:rsidRPr="00E450AC" w:rsidRDefault="00FB0F41" w:rsidP="00FB0F41">
      <w:pPr>
        <w:pStyle w:val="PL"/>
      </w:pPr>
      <w:r w:rsidRPr="00E450AC">
        <w:t>}</w:t>
      </w:r>
    </w:p>
    <w:p w14:paraId="31E2AFEB" w14:textId="77777777" w:rsidR="00FB0F41" w:rsidRPr="00E450AC" w:rsidRDefault="00FB0F41" w:rsidP="00FB0F41">
      <w:pPr>
        <w:pStyle w:val="PL"/>
      </w:pPr>
    </w:p>
    <w:p w14:paraId="6083A3AF" w14:textId="77777777" w:rsidR="00FB0F41" w:rsidRPr="00E450AC" w:rsidRDefault="00FB0F41" w:rsidP="00FB0F41">
      <w:pPr>
        <w:pStyle w:val="PL"/>
      </w:pPr>
      <w:r w:rsidRPr="00E450AC">
        <w:t xml:space="preserve">InterFreqCarrierFreqInfo-v1700 ::=  </w:t>
      </w:r>
      <w:r w:rsidRPr="00E450AC">
        <w:rPr>
          <w:color w:val="993366"/>
        </w:rPr>
        <w:t>SEQUENCE</w:t>
      </w:r>
      <w:r w:rsidRPr="00E450AC">
        <w:t xml:space="preserve"> {</w:t>
      </w:r>
    </w:p>
    <w:p w14:paraId="352B5E32" w14:textId="77777777" w:rsidR="00FB0F41" w:rsidRPr="00E450AC" w:rsidRDefault="00FB0F41" w:rsidP="00FB0F41">
      <w:pPr>
        <w:pStyle w:val="PL"/>
        <w:rPr>
          <w:color w:val="808080"/>
        </w:rPr>
      </w:pPr>
      <w:r w:rsidRPr="00E450AC">
        <w:t xml:space="preserve">    interFreqNeighHSDN-CellList-r17     InterFreqNeighHSDN-CellList-r17                             </w:t>
      </w:r>
      <w:r w:rsidRPr="00E450AC">
        <w:rPr>
          <w:color w:val="993366"/>
        </w:rPr>
        <w:t>OPTIONAL</w:t>
      </w:r>
      <w:r w:rsidRPr="00E450AC">
        <w:t xml:space="preserve">,    </w:t>
      </w:r>
      <w:r w:rsidRPr="00E450AC">
        <w:rPr>
          <w:color w:val="808080"/>
        </w:rPr>
        <w:t>-- Need R</w:t>
      </w:r>
    </w:p>
    <w:p w14:paraId="5BC97409"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A756F3C" w14:textId="77777777" w:rsidR="00FB0F41" w:rsidRPr="00E450AC" w:rsidRDefault="00FB0F41" w:rsidP="00FB0F41">
      <w:pPr>
        <w:pStyle w:val="PL"/>
        <w:rPr>
          <w:color w:val="808080"/>
        </w:rPr>
      </w:pPr>
      <w:r w:rsidRPr="00E450AC">
        <w:t xml:space="preserve">    redCapAccess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393533"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3BBACEA7" w14:textId="77777777" w:rsidR="00FB0F41" w:rsidRPr="00E450AC" w:rsidRDefault="00FB0F41" w:rsidP="00FB0F41">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0896B071" w14:textId="77777777" w:rsidR="00FB0F41" w:rsidRPr="00E450AC" w:rsidRDefault="00FB0F41" w:rsidP="00FB0F41">
      <w:pPr>
        <w:pStyle w:val="PL"/>
      </w:pPr>
      <w:r w:rsidRPr="00E450AC">
        <w:t>}</w:t>
      </w:r>
    </w:p>
    <w:p w14:paraId="17FB9560" w14:textId="77777777" w:rsidR="00FB0F41" w:rsidRPr="00E450AC" w:rsidRDefault="00FB0F41" w:rsidP="00FB0F41">
      <w:pPr>
        <w:pStyle w:val="PL"/>
      </w:pPr>
    </w:p>
    <w:p w14:paraId="299E51CD" w14:textId="77777777" w:rsidR="00FB0F41" w:rsidRPr="00E450AC" w:rsidRDefault="00FB0F41" w:rsidP="00FB0F41">
      <w:pPr>
        <w:pStyle w:val="PL"/>
      </w:pPr>
      <w:r w:rsidRPr="00E450AC">
        <w:t xml:space="preserve">InterFreqCarrierFreqInfo-v1720 ::=  </w:t>
      </w:r>
      <w:r w:rsidRPr="00E450AC">
        <w:rPr>
          <w:color w:val="993366"/>
        </w:rPr>
        <w:t>SEQUENCE</w:t>
      </w:r>
      <w:r w:rsidRPr="00E450AC">
        <w:t xml:space="preserve"> {</w:t>
      </w:r>
    </w:p>
    <w:p w14:paraId="39B4FBB7"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6F2977F0" w14:textId="77777777" w:rsidR="00FB0F41" w:rsidRPr="00E450AC" w:rsidRDefault="00FB0F41" w:rsidP="00FB0F41">
      <w:pPr>
        <w:pStyle w:val="PL"/>
      </w:pPr>
      <w:r w:rsidRPr="00E450AC">
        <w:t>}</w:t>
      </w:r>
    </w:p>
    <w:p w14:paraId="24EB37F0" w14:textId="77777777" w:rsidR="00FB0F41" w:rsidRPr="00E450AC" w:rsidRDefault="00FB0F41" w:rsidP="00FB0F41">
      <w:pPr>
        <w:pStyle w:val="PL"/>
      </w:pPr>
    </w:p>
    <w:p w14:paraId="6ECDAE81" w14:textId="77777777" w:rsidR="00FB0F41" w:rsidRPr="00E450AC" w:rsidRDefault="00FB0F41" w:rsidP="00FB0F41">
      <w:pPr>
        <w:pStyle w:val="PL"/>
      </w:pPr>
      <w:r w:rsidRPr="00E450AC">
        <w:t xml:space="preserve">InterFreqCarrierFreqInfo-v1730 ::=  </w:t>
      </w:r>
      <w:r w:rsidRPr="00E450AC">
        <w:rPr>
          <w:color w:val="993366"/>
        </w:rPr>
        <w:t>SEQUENCE</w:t>
      </w:r>
      <w:r w:rsidRPr="00E450AC">
        <w:t xml:space="preserve"> {</w:t>
      </w:r>
    </w:p>
    <w:p w14:paraId="63AC6D2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E4F072" w14:textId="77777777" w:rsidR="00FB0F41" w:rsidRPr="00E450AC" w:rsidRDefault="00FB0F41" w:rsidP="00FB0F41">
      <w:pPr>
        <w:pStyle w:val="PL"/>
      </w:pPr>
      <w:r w:rsidRPr="00E450AC">
        <w:t>}</w:t>
      </w:r>
    </w:p>
    <w:p w14:paraId="31E93FD9" w14:textId="77777777" w:rsidR="00FB0F41" w:rsidRPr="00E450AC" w:rsidRDefault="00FB0F41" w:rsidP="00FB0F41">
      <w:pPr>
        <w:pStyle w:val="PL"/>
      </w:pPr>
    </w:p>
    <w:p w14:paraId="5C433A07" w14:textId="77777777" w:rsidR="00FB0F41" w:rsidRPr="00E450AC" w:rsidRDefault="00FB0F41" w:rsidP="00FB0F41">
      <w:pPr>
        <w:pStyle w:val="PL"/>
      </w:pPr>
      <w:r w:rsidRPr="00E450AC">
        <w:t xml:space="preserve">InterFreqCarrierFreqInfo-v1760 ::=  </w:t>
      </w:r>
      <w:r w:rsidRPr="00E450AC">
        <w:rPr>
          <w:color w:val="993366"/>
        </w:rPr>
        <w:t>SEQUENCE</w:t>
      </w:r>
      <w:r w:rsidRPr="00E450AC">
        <w:t xml:space="preserve"> {</w:t>
      </w:r>
    </w:p>
    <w:p w14:paraId="1A16025A"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5964E81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F27EF48" w14:textId="77777777" w:rsidR="00FB0F41" w:rsidRPr="00E450AC" w:rsidRDefault="00FB0F41" w:rsidP="00FB0F41">
      <w:pPr>
        <w:pStyle w:val="PL"/>
      </w:pPr>
      <w:r w:rsidRPr="00E450AC">
        <w:t>}</w:t>
      </w:r>
    </w:p>
    <w:p w14:paraId="0A13507C" w14:textId="77777777" w:rsidR="00FB0F41" w:rsidRPr="00E450AC" w:rsidRDefault="00FB0F41" w:rsidP="00FB0F41">
      <w:pPr>
        <w:pStyle w:val="PL"/>
      </w:pPr>
    </w:p>
    <w:p w14:paraId="220368C9" w14:textId="77777777" w:rsidR="00FB0F41" w:rsidRPr="00E450AC" w:rsidRDefault="00FB0F41" w:rsidP="00FB0F41">
      <w:pPr>
        <w:pStyle w:val="PL"/>
      </w:pPr>
      <w:r w:rsidRPr="00E450AC">
        <w:lastRenderedPageBreak/>
        <w:t xml:space="preserve">InterFreqCarrierFreqInfo-v1800 ::=  </w:t>
      </w:r>
      <w:r w:rsidRPr="00E450AC">
        <w:rPr>
          <w:color w:val="993366"/>
        </w:rPr>
        <w:t>SEQUENCE</w:t>
      </w:r>
      <w:r w:rsidRPr="00E450AC">
        <w:t xml:space="preserve"> {</w:t>
      </w:r>
    </w:p>
    <w:p w14:paraId="77D7A249" w14:textId="77777777" w:rsidR="00FB0F41" w:rsidRPr="00E450AC" w:rsidRDefault="00FB0F41" w:rsidP="00FB0F41">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2679BE5C" w14:textId="77777777" w:rsidR="00FB0F41" w:rsidRPr="00E450AC" w:rsidRDefault="00FB0F41" w:rsidP="00FB0F41">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2788A25F"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3FC9CCE9" w14:textId="77777777" w:rsidR="00FB0F41" w:rsidRPr="00E450AC" w:rsidRDefault="00FB0F41" w:rsidP="00FB0F41">
      <w:pPr>
        <w:pStyle w:val="PL"/>
        <w:rPr>
          <w:color w:val="808080"/>
        </w:rPr>
      </w:pPr>
      <w:r w:rsidRPr="00E450AC">
        <w:t xml:space="preserve">    mobileIAB-CellList-r18              PCI-Range                                                   </w:t>
      </w:r>
      <w:r w:rsidRPr="00E450AC">
        <w:rPr>
          <w:color w:val="993366"/>
        </w:rPr>
        <w:t>OPTIONAL</w:t>
      </w:r>
      <w:r w:rsidRPr="00E450AC">
        <w:t xml:space="preserve">,    </w:t>
      </w:r>
      <w:r w:rsidRPr="00E450AC">
        <w:rPr>
          <w:color w:val="808080"/>
        </w:rPr>
        <w:t>-- Need R</w:t>
      </w:r>
    </w:p>
    <w:p w14:paraId="3BC6DB8A" w14:textId="77777777" w:rsidR="00FB0F41" w:rsidRPr="00E450AC" w:rsidRDefault="00FB0F41" w:rsidP="00FB0F41">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10F41" w14:textId="77777777" w:rsidR="00FB0F41" w:rsidRPr="00E450AC" w:rsidRDefault="00FB0F41" w:rsidP="00FB0F41">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130D74"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5CF7D0A3" w14:textId="77777777" w:rsidR="00FB0F41" w:rsidRPr="00E450AC" w:rsidRDefault="00FB0F41" w:rsidP="00FB0F41">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BF195" w14:textId="77777777" w:rsidR="00FB0F41" w:rsidRPr="00E450AC" w:rsidRDefault="00FB0F41" w:rsidP="00FB0F41">
      <w:pPr>
        <w:pStyle w:val="PL"/>
      </w:pPr>
      <w:r w:rsidRPr="00E450AC">
        <w:t>}</w:t>
      </w:r>
    </w:p>
    <w:p w14:paraId="273F97FA" w14:textId="77777777" w:rsidR="00FB0F41" w:rsidRPr="00E450AC" w:rsidRDefault="00FB0F41" w:rsidP="00FB0F41">
      <w:pPr>
        <w:pStyle w:val="PL"/>
      </w:pPr>
    </w:p>
    <w:p w14:paraId="4DB62A29" w14:textId="77777777" w:rsidR="00FB0F41" w:rsidRPr="00E450AC" w:rsidRDefault="00FB0F41" w:rsidP="00FB0F41">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607C46A7" w14:textId="77777777" w:rsidR="00FB0F41" w:rsidRPr="00E450AC" w:rsidRDefault="00FB0F41" w:rsidP="00FB0F41">
      <w:pPr>
        <w:pStyle w:val="PL"/>
      </w:pPr>
    </w:p>
    <w:p w14:paraId="1AAF53C1" w14:textId="77777777" w:rsidR="00FB0F41" w:rsidRPr="00E450AC" w:rsidRDefault="00FB0F41" w:rsidP="00FB0F41">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532CD9D8" w14:textId="77777777" w:rsidR="00FB0F41" w:rsidRPr="00E450AC" w:rsidRDefault="00FB0F41" w:rsidP="00FB0F41">
      <w:pPr>
        <w:pStyle w:val="PL"/>
      </w:pPr>
    </w:p>
    <w:p w14:paraId="7AAE1F4A" w14:textId="77777777" w:rsidR="00FB0F41" w:rsidRPr="00E450AC" w:rsidRDefault="00FB0F41" w:rsidP="00FB0F41">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04F34256" w14:textId="77777777" w:rsidR="00FB0F41" w:rsidRPr="00E450AC" w:rsidRDefault="00FB0F41" w:rsidP="00FB0F41">
      <w:pPr>
        <w:pStyle w:val="PL"/>
      </w:pPr>
    </w:p>
    <w:p w14:paraId="034498D0" w14:textId="77777777" w:rsidR="00FB0F41" w:rsidRPr="00E450AC" w:rsidRDefault="00FB0F41" w:rsidP="00FB0F41">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79A7268C" w14:textId="77777777" w:rsidR="00FB0F41" w:rsidRPr="00E450AC" w:rsidRDefault="00FB0F41" w:rsidP="00FB0F41">
      <w:pPr>
        <w:pStyle w:val="PL"/>
      </w:pPr>
    </w:p>
    <w:p w14:paraId="1C7EB18A" w14:textId="77777777" w:rsidR="00FB0F41" w:rsidRPr="00E450AC" w:rsidRDefault="00FB0F41" w:rsidP="00FB0F41">
      <w:pPr>
        <w:pStyle w:val="PL"/>
      </w:pPr>
      <w:r w:rsidRPr="00E450AC">
        <w:t xml:space="preserve">InterFreqNeighCellInfo ::=          </w:t>
      </w:r>
      <w:r w:rsidRPr="00E450AC">
        <w:rPr>
          <w:color w:val="993366"/>
        </w:rPr>
        <w:t>SEQUENCE</w:t>
      </w:r>
      <w:r w:rsidRPr="00E450AC">
        <w:t xml:space="preserve"> {</w:t>
      </w:r>
    </w:p>
    <w:p w14:paraId="436DBC19" w14:textId="77777777" w:rsidR="00FB0F41" w:rsidRPr="00E450AC" w:rsidRDefault="00FB0F41" w:rsidP="00FB0F41">
      <w:pPr>
        <w:pStyle w:val="PL"/>
      </w:pPr>
      <w:r w:rsidRPr="00E450AC">
        <w:t xml:space="preserve">    physCellId                          PhysCellId,</w:t>
      </w:r>
    </w:p>
    <w:p w14:paraId="63D5D110" w14:textId="77777777" w:rsidR="00FB0F41" w:rsidRPr="00E450AC" w:rsidRDefault="00FB0F41" w:rsidP="00FB0F41">
      <w:pPr>
        <w:pStyle w:val="PL"/>
      </w:pPr>
      <w:r w:rsidRPr="00E450AC">
        <w:t xml:space="preserve">    q-OffsetCell                        Q-OffsetRange,</w:t>
      </w:r>
    </w:p>
    <w:p w14:paraId="1CC245AE"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3F7E925"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B80E7A"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03697" w14:textId="77777777" w:rsidR="00FB0F41" w:rsidRPr="00E450AC" w:rsidRDefault="00FB0F41" w:rsidP="00FB0F41">
      <w:pPr>
        <w:pStyle w:val="PL"/>
      </w:pPr>
      <w:r w:rsidRPr="00E450AC">
        <w:t xml:space="preserve">    ...</w:t>
      </w:r>
    </w:p>
    <w:p w14:paraId="710AF148" w14:textId="77777777" w:rsidR="00FB0F41" w:rsidRPr="00E450AC" w:rsidRDefault="00FB0F41" w:rsidP="00FB0F41">
      <w:pPr>
        <w:pStyle w:val="PL"/>
      </w:pPr>
      <w:r w:rsidRPr="00E450AC">
        <w:t>}</w:t>
      </w:r>
    </w:p>
    <w:p w14:paraId="4BD73A5C" w14:textId="77777777" w:rsidR="00FB0F41" w:rsidRPr="00E450AC" w:rsidRDefault="00FB0F41" w:rsidP="00FB0F41">
      <w:pPr>
        <w:pStyle w:val="PL"/>
      </w:pPr>
    </w:p>
    <w:p w14:paraId="1AE6C825" w14:textId="77777777" w:rsidR="00FB0F41" w:rsidRPr="00E450AC" w:rsidRDefault="00FB0F41" w:rsidP="00FB0F41">
      <w:pPr>
        <w:pStyle w:val="PL"/>
      </w:pPr>
      <w:r w:rsidRPr="00E450AC">
        <w:t xml:space="preserve">InterFreqNeighCellInfo-v1610 ::=    </w:t>
      </w:r>
      <w:r w:rsidRPr="00E450AC">
        <w:rPr>
          <w:color w:val="993366"/>
        </w:rPr>
        <w:t>SEQUENCE</w:t>
      </w:r>
      <w:r w:rsidRPr="00E450AC">
        <w:t xml:space="preserve"> {</w:t>
      </w:r>
    </w:p>
    <w:p w14:paraId="2298FC6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621891ED" w14:textId="77777777" w:rsidR="00FB0F41" w:rsidRPr="00E450AC" w:rsidRDefault="00FB0F41" w:rsidP="00FB0F41">
      <w:pPr>
        <w:pStyle w:val="PL"/>
      </w:pPr>
      <w:r w:rsidRPr="00E450AC">
        <w:t>}</w:t>
      </w:r>
    </w:p>
    <w:p w14:paraId="63A31101" w14:textId="77777777" w:rsidR="00FB0F41" w:rsidRPr="00E450AC" w:rsidRDefault="00FB0F41" w:rsidP="00FB0F41">
      <w:pPr>
        <w:pStyle w:val="PL"/>
      </w:pPr>
    </w:p>
    <w:p w14:paraId="01D04063" w14:textId="77777777" w:rsidR="00FB0F41" w:rsidRPr="00E450AC" w:rsidRDefault="00FB0F41" w:rsidP="00FB0F41">
      <w:pPr>
        <w:pStyle w:val="PL"/>
      </w:pPr>
      <w:r w:rsidRPr="00E450AC">
        <w:t xml:space="preserve">InterFreqNeighCellInfo-v1710 ::=    </w:t>
      </w:r>
      <w:r w:rsidRPr="00E450AC">
        <w:rPr>
          <w:color w:val="993366"/>
        </w:rPr>
        <w:t>SEQUENCE</w:t>
      </w:r>
      <w:r w:rsidRPr="00E450AC">
        <w:t xml:space="preserve"> {</w:t>
      </w:r>
    </w:p>
    <w:p w14:paraId="2D42D475"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7DD52B6" w14:textId="77777777" w:rsidR="00FB0F41" w:rsidRPr="00E450AC" w:rsidRDefault="00FB0F41" w:rsidP="00FB0F41">
      <w:pPr>
        <w:pStyle w:val="PL"/>
      </w:pPr>
      <w:r w:rsidRPr="00E450AC">
        <w:t>}</w:t>
      </w:r>
    </w:p>
    <w:p w14:paraId="00BB0888" w14:textId="77777777" w:rsidR="00FB0F41" w:rsidRPr="00E450AC" w:rsidRDefault="00FB0F41" w:rsidP="00FB0F41">
      <w:pPr>
        <w:pStyle w:val="PL"/>
      </w:pPr>
    </w:p>
    <w:p w14:paraId="2242F8FD" w14:textId="77777777" w:rsidR="00FB0F41" w:rsidRPr="00E450AC" w:rsidRDefault="00FB0F41" w:rsidP="00FB0F41">
      <w:pPr>
        <w:pStyle w:val="PL"/>
      </w:pPr>
      <w:r w:rsidRPr="00E450AC">
        <w:t xml:space="preserve">Inter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7E56C27F" w14:textId="77777777" w:rsidR="00FB0F41" w:rsidRPr="00E450AC" w:rsidRDefault="00FB0F41" w:rsidP="00FB0F41">
      <w:pPr>
        <w:pStyle w:val="PL"/>
      </w:pPr>
    </w:p>
    <w:p w14:paraId="61707D81" w14:textId="77777777" w:rsidR="00FB0F41" w:rsidRPr="00E450AC" w:rsidRDefault="00FB0F41" w:rsidP="00FB0F41">
      <w:pPr>
        <w:pStyle w:val="PL"/>
      </w:pPr>
      <w:r w:rsidRPr="00E450AC">
        <w:t xml:space="preserve">Inter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338BADBB" w14:textId="77777777" w:rsidR="00FB0F41" w:rsidRPr="00E450AC" w:rsidRDefault="00FB0F41" w:rsidP="00FB0F41">
      <w:pPr>
        <w:pStyle w:val="PL"/>
      </w:pPr>
    </w:p>
    <w:p w14:paraId="1094C00B" w14:textId="77777777" w:rsidR="00FB0F41" w:rsidRPr="00E450AC" w:rsidRDefault="00FB0F41" w:rsidP="00FB0F41">
      <w:pPr>
        <w:pStyle w:val="PL"/>
      </w:pPr>
      <w:r w:rsidRPr="00E450AC">
        <w:t xml:space="preserve">InterFreqCAG-CellListPerPLMN-r16 ::= </w:t>
      </w:r>
      <w:r w:rsidRPr="00E450AC">
        <w:rPr>
          <w:color w:val="993366"/>
        </w:rPr>
        <w:t>SEQUENCE</w:t>
      </w:r>
      <w:r w:rsidRPr="00E450AC">
        <w:t xml:space="preserve"> {</w:t>
      </w:r>
    </w:p>
    <w:p w14:paraId="3598290F"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296BEDBB"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2C8BEB23" w14:textId="77777777" w:rsidR="00FB0F41" w:rsidRPr="00E450AC" w:rsidRDefault="00FB0F41" w:rsidP="00FB0F41">
      <w:pPr>
        <w:pStyle w:val="PL"/>
      </w:pPr>
      <w:r w:rsidRPr="00E450AC">
        <w:t>}</w:t>
      </w:r>
    </w:p>
    <w:p w14:paraId="0EC86D24" w14:textId="77777777" w:rsidR="00FB0F41" w:rsidRPr="00E450AC" w:rsidRDefault="00FB0F41" w:rsidP="00FB0F41">
      <w:pPr>
        <w:pStyle w:val="PL"/>
      </w:pPr>
    </w:p>
    <w:p w14:paraId="3A0FC63C" w14:textId="77777777" w:rsidR="00FB0F41" w:rsidRPr="00E450AC" w:rsidRDefault="00FB0F41" w:rsidP="00FB0F41">
      <w:pPr>
        <w:pStyle w:val="PL"/>
        <w:rPr>
          <w:color w:val="808080"/>
        </w:rPr>
      </w:pPr>
      <w:r w:rsidRPr="00E450AC">
        <w:rPr>
          <w:color w:val="808080"/>
        </w:rPr>
        <w:t>-- TAG-SIB4-STOP</w:t>
      </w:r>
    </w:p>
    <w:p w14:paraId="0A34C291" w14:textId="77777777" w:rsidR="00FB0F41" w:rsidRPr="00E450AC" w:rsidRDefault="00FB0F41" w:rsidP="00FB0F41">
      <w:pPr>
        <w:pStyle w:val="PL"/>
        <w:rPr>
          <w:color w:val="808080"/>
        </w:rPr>
      </w:pPr>
      <w:r w:rsidRPr="00E450AC">
        <w:rPr>
          <w:color w:val="808080"/>
        </w:rPr>
        <w:t>-- ASN1STOP</w:t>
      </w:r>
    </w:p>
    <w:p w14:paraId="2518F531"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5BC977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831B56" w14:textId="77777777" w:rsidR="00FB0F41" w:rsidRPr="002D3917" w:rsidRDefault="00FB0F41" w:rsidP="00B30F2E">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FB0F41" w:rsidRPr="002D3917" w14:paraId="66EAFE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BBFA4"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30C3E9BF"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47952D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041DECC" w14:textId="77777777" w:rsidR="00FB0F41" w:rsidRPr="002D3917" w:rsidRDefault="00FB0F41" w:rsidP="00B30F2E">
            <w:pPr>
              <w:pStyle w:val="TAL"/>
              <w:rPr>
                <w:b/>
                <w:bCs/>
                <w:i/>
                <w:lang w:eastAsia="en-GB"/>
              </w:rPr>
            </w:pPr>
            <w:r w:rsidRPr="002D3917">
              <w:rPr>
                <w:b/>
                <w:bCs/>
                <w:i/>
                <w:lang w:eastAsia="en-GB"/>
              </w:rPr>
              <w:t>accessAllowed2RxXR</w:t>
            </w:r>
          </w:p>
          <w:p w14:paraId="5A0D341D" w14:textId="77777777" w:rsidR="00FB0F41" w:rsidRPr="002D3917" w:rsidRDefault="00FB0F41" w:rsidP="00B30F2E">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FB0F41" w:rsidRPr="002D3917" w14:paraId="35985B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11A9CF" w14:textId="77777777" w:rsidR="00FB0F41" w:rsidRPr="002D3917" w:rsidRDefault="00FB0F41" w:rsidP="00B30F2E">
            <w:pPr>
              <w:pStyle w:val="TAL"/>
              <w:rPr>
                <w:b/>
                <w:bCs/>
                <w:i/>
                <w:iCs/>
                <w:lang w:eastAsia="sv-SE"/>
              </w:rPr>
            </w:pPr>
            <w:r w:rsidRPr="002D3917">
              <w:rPr>
                <w:b/>
                <w:bCs/>
                <w:i/>
                <w:iCs/>
                <w:lang w:eastAsia="en-GB"/>
              </w:rPr>
              <w:t>channelAccessMode2</w:t>
            </w:r>
          </w:p>
          <w:p w14:paraId="5DAC49CE" w14:textId="77777777" w:rsidR="00FB0F41" w:rsidRPr="002D3917" w:rsidRDefault="00FB0F41" w:rsidP="00B30F2E">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FB0F41" w:rsidRPr="002D3917" w14:paraId="5DF8A84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F5344F" w14:textId="77777777" w:rsidR="00FB0F41" w:rsidRPr="002D3917" w:rsidRDefault="00FB0F41" w:rsidP="00B30F2E">
            <w:pPr>
              <w:pStyle w:val="TAL"/>
              <w:rPr>
                <w:b/>
                <w:bCs/>
                <w:i/>
                <w:iCs/>
                <w:lang w:eastAsia="sv-SE"/>
              </w:rPr>
            </w:pPr>
            <w:r w:rsidRPr="002D3917">
              <w:rPr>
                <w:b/>
                <w:bCs/>
                <w:i/>
                <w:iCs/>
                <w:lang w:eastAsia="sv-SE"/>
              </w:rPr>
              <w:t>deriveSSB-IndexFromCell</w:t>
            </w:r>
          </w:p>
          <w:p w14:paraId="49E47F68"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FB0F41" w:rsidRPr="002D3917" w14:paraId="62351D2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C6A0F" w14:textId="77777777" w:rsidR="00FB0F41" w:rsidRPr="002D3917" w:rsidRDefault="00FB0F41" w:rsidP="00B30F2E">
            <w:pPr>
              <w:pStyle w:val="TAL"/>
              <w:rPr>
                <w:b/>
                <w:bCs/>
                <w:i/>
                <w:iCs/>
                <w:lang w:eastAsia="sv-SE"/>
              </w:rPr>
            </w:pPr>
            <w:r w:rsidRPr="002D3917">
              <w:rPr>
                <w:b/>
                <w:bCs/>
                <w:i/>
                <w:iCs/>
                <w:lang w:eastAsia="sv-SE"/>
              </w:rPr>
              <w:t>dl-CarrierFreq</w:t>
            </w:r>
          </w:p>
          <w:p w14:paraId="1F5D991E" w14:textId="77777777" w:rsidR="00FB0F41" w:rsidRPr="002D3917" w:rsidRDefault="00FB0F41" w:rsidP="00B30F2E">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64C7DB4E" w14:textId="77777777" w:rsidR="00FB0F41" w:rsidRPr="002D3917" w:rsidRDefault="00FB0F41" w:rsidP="00B30F2E">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Pr>
                <w:lang w:eastAsia="sv-SE"/>
              </w:rPr>
              <w:t xml:space="preserve"> </w:t>
            </w:r>
            <w:r w:rsidRPr="002D3917">
              <w:rPr>
                <w:lang w:eastAsia="sv-SE"/>
              </w:rPr>
              <w:t>n</w:t>
            </w:r>
            <w:r>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FB0F41" w:rsidRPr="002D3917" w14:paraId="47C57C3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AABFE2B" w14:textId="77777777" w:rsidR="00FB0F41" w:rsidRPr="002D3917" w:rsidRDefault="00FB0F41" w:rsidP="00B30F2E">
            <w:pPr>
              <w:pStyle w:val="TAL"/>
              <w:rPr>
                <w:b/>
                <w:bCs/>
                <w:i/>
                <w:lang w:eastAsia="en-GB"/>
              </w:rPr>
            </w:pPr>
            <w:bookmarkStart w:id="1462" w:name="_Hlk134757151"/>
            <w:r w:rsidRPr="002D3917">
              <w:rPr>
                <w:b/>
                <w:bCs/>
                <w:i/>
                <w:lang w:eastAsia="en-GB"/>
              </w:rPr>
              <w:t>eRedCapAccessAllowed</w:t>
            </w:r>
            <w:bookmarkEnd w:id="1462"/>
          </w:p>
          <w:p w14:paraId="2342766A" w14:textId="77777777" w:rsidR="00FB0F41" w:rsidRPr="002D3917" w:rsidRDefault="00FB0F41" w:rsidP="00B30F2E">
            <w:pPr>
              <w:pStyle w:val="TAL"/>
              <w:rPr>
                <w:b/>
                <w:bCs/>
                <w:i/>
                <w:iCs/>
                <w:lang w:eastAsia="sv-SE"/>
              </w:rPr>
            </w:pPr>
            <w:r w:rsidRPr="002D3917">
              <w:rPr>
                <w:iCs/>
                <w:lang w:eastAsia="en-GB"/>
              </w:rPr>
              <w:t>Indicates whether eRedCap UEs are allowed to access cells on the frequency.</w:t>
            </w:r>
          </w:p>
        </w:tc>
      </w:tr>
      <w:tr w:rsidR="00FB0F41" w:rsidRPr="002D3917" w14:paraId="5323D5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B8DFD" w14:textId="77777777" w:rsidR="00FB0F41" w:rsidRPr="002D3917" w:rsidRDefault="00FB0F41" w:rsidP="00B30F2E">
            <w:pPr>
              <w:pStyle w:val="TAL"/>
              <w:rPr>
                <w:b/>
                <w:bCs/>
                <w:i/>
                <w:noProof/>
                <w:lang w:eastAsia="en-GB"/>
              </w:rPr>
            </w:pPr>
            <w:r w:rsidRPr="002D3917">
              <w:rPr>
                <w:b/>
                <w:bCs/>
                <w:i/>
                <w:noProof/>
                <w:lang w:eastAsia="en-GB"/>
              </w:rPr>
              <w:t>frequencyBandList</w:t>
            </w:r>
          </w:p>
          <w:p w14:paraId="4DC329B5" w14:textId="77777777" w:rsidR="00FB0F41" w:rsidRPr="002D3917" w:rsidRDefault="00FB0F41" w:rsidP="00B30F2E">
            <w:pPr>
              <w:pStyle w:val="TAL"/>
              <w:rPr>
                <w:bCs/>
                <w:noProof/>
                <w:lang w:eastAsia="en-GB"/>
              </w:rPr>
            </w:pPr>
            <w:r w:rsidRPr="002D3917">
              <w:rPr>
                <w:bCs/>
                <w:noProof/>
                <w:lang w:eastAsia="en-GB"/>
              </w:rPr>
              <w:t xml:space="preserve">Indicates the list of frequency bands for which the NR cell reselection parameters apply. </w:t>
            </w:r>
            <w:r w:rsidRPr="002D3917">
              <w:rPr>
                <w:rFonts w:cs="Arial"/>
                <w:szCs w:val="18"/>
                <w:lang w:eastAsia="sv-SE"/>
              </w:rPr>
              <w:t xml:space="preserve">For a neighbouring carrier frequency when </w:t>
            </w:r>
            <w:r w:rsidRPr="002D3917">
              <w:rPr>
                <w:rFonts w:cs="Arial"/>
                <w:i/>
                <w:iCs/>
                <w:szCs w:val="18"/>
                <w:lang w:eastAsia="sv-SE"/>
              </w:rPr>
              <w:t>frequencyBandList-r18</w:t>
            </w:r>
            <w:r w:rsidRPr="002D3917">
              <w:rPr>
                <w:rFonts w:cs="Arial"/>
                <w:szCs w:val="18"/>
                <w:lang w:eastAsia="sv-SE"/>
              </w:rPr>
              <w:t xml:space="preserve"> is included, the network sets the corresponding value of </w:t>
            </w:r>
            <w:r w:rsidRPr="002D3917">
              <w:rPr>
                <w:rFonts w:cs="Arial"/>
                <w:i/>
                <w:iCs/>
                <w:szCs w:val="18"/>
                <w:lang w:eastAsia="sv-SE"/>
              </w:rPr>
              <w:t xml:space="preserve">freqBandIndicatorNR </w:t>
            </w:r>
            <w:r w:rsidRPr="002D3917">
              <w:rPr>
                <w:rFonts w:cs="Arial"/>
                <w:szCs w:val="18"/>
                <w:lang w:eastAsia="sv-SE"/>
              </w:rPr>
              <w:t>in</w:t>
            </w:r>
            <w:r w:rsidRPr="002D3917">
              <w:rPr>
                <w:rFonts w:cs="Arial"/>
                <w:i/>
                <w:iCs/>
                <w:szCs w:val="18"/>
                <w:lang w:eastAsia="sv-SE"/>
              </w:rPr>
              <w:t xml:space="preserve"> frequencyBandList</w:t>
            </w:r>
            <w:r w:rsidRPr="002D3917">
              <w:rPr>
                <w:rFonts w:cs="Arial"/>
                <w:szCs w:val="18"/>
                <w:lang w:eastAsia="sv-SE"/>
              </w:rPr>
              <w:t xml:space="preserve"> (without suffix) to 200, and the UE applies </w:t>
            </w:r>
            <w:r w:rsidRPr="002D3917">
              <w:rPr>
                <w:rFonts w:cs="Arial"/>
                <w:i/>
                <w:iCs/>
                <w:szCs w:val="18"/>
                <w:lang w:eastAsia="sv-SE"/>
              </w:rPr>
              <w:t>frequencyBandList-r18</w:t>
            </w:r>
            <w:r w:rsidRPr="002D3917">
              <w:rPr>
                <w:rFonts w:cs="Arial"/>
                <w:szCs w:val="18"/>
                <w:lang w:eastAsia="sv-SE"/>
              </w:rPr>
              <w:t xml:space="preserve"> instead of </w:t>
            </w:r>
            <w:r w:rsidRPr="002D3917">
              <w:rPr>
                <w:rFonts w:cs="Arial"/>
                <w:i/>
                <w:iCs/>
                <w:szCs w:val="18"/>
                <w:lang w:eastAsia="sv-SE"/>
              </w:rPr>
              <w:t>frequencyBandList</w:t>
            </w:r>
            <w:r w:rsidRPr="002D3917">
              <w:rPr>
                <w:rFonts w:cs="Arial"/>
                <w:szCs w:val="18"/>
                <w:lang w:eastAsia="sv-SE"/>
              </w:rPr>
              <w:t xml:space="preserve"> (without suffix).</w:t>
            </w:r>
          </w:p>
        </w:tc>
      </w:tr>
      <w:tr w:rsidR="00FB0F41" w:rsidRPr="002D3917" w14:paraId="147AFD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D1CDE5" w14:textId="77777777" w:rsidR="00FB0F41" w:rsidRPr="002D3917" w:rsidRDefault="00FB0F41" w:rsidP="00B30F2E">
            <w:pPr>
              <w:pStyle w:val="TAL"/>
              <w:rPr>
                <w:b/>
                <w:bCs/>
                <w:i/>
                <w:lang w:eastAsia="en-GB"/>
              </w:rPr>
            </w:pPr>
            <w:r w:rsidRPr="002D3917">
              <w:rPr>
                <w:b/>
                <w:bCs/>
                <w:i/>
                <w:lang w:eastAsia="en-GB"/>
              </w:rPr>
              <w:t>frequencyBandListAerial</w:t>
            </w:r>
          </w:p>
          <w:p w14:paraId="2BD48EE7"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FB0F41" w:rsidRPr="002D3917" w14:paraId="6EC03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D4A99FD" w14:textId="77777777" w:rsidR="00FB0F41" w:rsidRPr="002D3917" w:rsidRDefault="00FB0F41" w:rsidP="00B30F2E">
            <w:pPr>
              <w:pStyle w:val="TAL"/>
              <w:rPr>
                <w:b/>
                <w:bCs/>
                <w:i/>
                <w:iCs/>
              </w:rPr>
            </w:pPr>
            <w:r w:rsidRPr="002D3917">
              <w:rPr>
                <w:b/>
                <w:bCs/>
                <w:i/>
                <w:iCs/>
              </w:rPr>
              <w:t>highSpeedMeasInterFreq</w:t>
            </w:r>
          </w:p>
          <w:p w14:paraId="42025694" w14:textId="77777777" w:rsidR="00FB0F41" w:rsidRPr="002D3917" w:rsidRDefault="00FB0F41" w:rsidP="00B30F2E">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FB0F41" w:rsidRPr="002D3917" w:rsidDel="00214979" w14:paraId="2DBB9D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77FCCB" w14:textId="77777777" w:rsidR="00FB0F41" w:rsidRPr="002D3917" w:rsidRDefault="00FB0F41" w:rsidP="00B30F2E">
            <w:pPr>
              <w:pStyle w:val="TAL"/>
              <w:rPr>
                <w:b/>
                <w:bCs/>
                <w:i/>
                <w:noProof/>
                <w:lang w:eastAsia="en-GB"/>
              </w:rPr>
            </w:pPr>
            <w:r w:rsidRPr="002D3917">
              <w:rPr>
                <w:b/>
                <w:bCs/>
                <w:i/>
                <w:noProof/>
                <w:lang w:eastAsia="en-GB"/>
              </w:rPr>
              <w:t>interFreqAllowedCellList</w:t>
            </w:r>
          </w:p>
          <w:p w14:paraId="3C29E178" w14:textId="77777777" w:rsidR="00FB0F41" w:rsidRPr="002D3917" w:rsidDel="00214979" w:rsidRDefault="00FB0F41" w:rsidP="00B30F2E">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FB0F41" w:rsidRPr="002D3917" w14:paraId="1CBE1E6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9F8A79" w14:textId="77777777" w:rsidR="00FB0F41" w:rsidRPr="002D3917" w:rsidRDefault="00FB0F41" w:rsidP="00B30F2E">
            <w:pPr>
              <w:pStyle w:val="TAL"/>
              <w:rPr>
                <w:b/>
                <w:bCs/>
                <w:i/>
                <w:iCs/>
                <w:noProof/>
                <w:lang w:eastAsia="en-GB"/>
              </w:rPr>
            </w:pPr>
            <w:r w:rsidRPr="002D3917">
              <w:rPr>
                <w:b/>
                <w:bCs/>
                <w:i/>
                <w:iCs/>
                <w:noProof/>
                <w:lang w:eastAsia="en-GB"/>
              </w:rPr>
              <w:t>interFreqCAG-CellList</w:t>
            </w:r>
          </w:p>
          <w:p w14:paraId="308FEE84" w14:textId="77777777" w:rsidR="00FB0F41" w:rsidRPr="002D3917" w:rsidRDefault="00FB0F41" w:rsidP="00B30F2E">
            <w:pPr>
              <w:pStyle w:val="TAL"/>
              <w:rPr>
                <w:b/>
                <w:bCs/>
                <w:i/>
                <w:noProof/>
                <w:lang w:eastAsia="en-GB"/>
              </w:rPr>
            </w:pPr>
            <w:r w:rsidRPr="002D3917">
              <w:rPr>
                <w:rFonts w:cs="Arial"/>
                <w:lang w:eastAsia="en-GB"/>
              </w:rPr>
              <w:t>List of inter-frequency neighbouring CAG cells (as defined in TS 38.304 [20] per PLMN.</w:t>
            </w:r>
          </w:p>
        </w:tc>
      </w:tr>
      <w:tr w:rsidR="00FB0F41" w:rsidRPr="002D3917" w14:paraId="2B06DC6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8D0A" w14:textId="77777777" w:rsidR="00FB0F41" w:rsidRPr="002D3917" w:rsidRDefault="00FB0F41" w:rsidP="00B30F2E">
            <w:pPr>
              <w:pStyle w:val="TAL"/>
              <w:rPr>
                <w:b/>
                <w:i/>
                <w:noProof/>
                <w:lang w:eastAsia="sv-SE"/>
              </w:rPr>
            </w:pPr>
            <w:r w:rsidRPr="002D3917">
              <w:rPr>
                <w:b/>
                <w:i/>
                <w:noProof/>
                <w:lang w:eastAsia="sv-SE"/>
              </w:rPr>
              <w:t>interFreqCarrierFreqList</w:t>
            </w:r>
          </w:p>
          <w:p w14:paraId="5E4F80A3" w14:textId="77777777" w:rsidR="00FB0F41" w:rsidRPr="002D3917" w:rsidRDefault="00FB0F41" w:rsidP="00B30F2E">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Pr="002D3917">
              <w:rPr>
                <w:rFonts w:cs="Arial"/>
                <w:i/>
                <w:szCs w:val="22"/>
                <w:lang w:eastAsia="sv-SE"/>
              </w:rPr>
              <w:t xml:space="preserve">i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FB0F41" w:rsidRPr="002D3917" w14:paraId="5D5158A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270E6" w14:textId="77777777" w:rsidR="00FB0F41" w:rsidRPr="002D3917" w:rsidRDefault="00FB0F41" w:rsidP="00B30F2E">
            <w:pPr>
              <w:pStyle w:val="TAL"/>
              <w:rPr>
                <w:b/>
                <w:bCs/>
                <w:i/>
                <w:noProof/>
                <w:lang w:eastAsia="en-GB"/>
              </w:rPr>
            </w:pPr>
            <w:r w:rsidRPr="002D3917">
              <w:rPr>
                <w:b/>
                <w:bCs/>
                <w:i/>
                <w:noProof/>
                <w:lang w:eastAsia="en-GB"/>
              </w:rPr>
              <w:t>interFreqExcludedCellList</w:t>
            </w:r>
          </w:p>
          <w:p w14:paraId="2CF20FB5" w14:textId="77777777" w:rsidR="00FB0F41" w:rsidRPr="002D3917" w:rsidRDefault="00FB0F41" w:rsidP="00B30F2E">
            <w:pPr>
              <w:pStyle w:val="TAL"/>
              <w:rPr>
                <w:b/>
                <w:bCs/>
                <w:i/>
                <w:noProof/>
                <w:lang w:eastAsia="en-GB"/>
              </w:rPr>
            </w:pPr>
            <w:r w:rsidRPr="002D3917">
              <w:rPr>
                <w:lang w:eastAsia="en-GB"/>
              </w:rPr>
              <w:t>List of exclude-listed inter-frequency neighbouring cells.</w:t>
            </w:r>
          </w:p>
        </w:tc>
      </w:tr>
      <w:tr w:rsidR="00FB0F41" w:rsidRPr="002D3917" w14:paraId="7997C4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3374B" w14:textId="77777777" w:rsidR="00FB0F41" w:rsidRPr="002D3917" w:rsidRDefault="00FB0F41" w:rsidP="00B30F2E">
            <w:pPr>
              <w:pStyle w:val="TAL"/>
              <w:rPr>
                <w:b/>
                <w:bCs/>
                <w:i/>
                <w:noProof/>
                <w:lang w:eastAsia="en-GB"/>
              </w:rPr>
            </w:pPr>
            <w:r w:rsidRPr="002D3917">
              <w:rPr>
                <w:b/>
                <w:bCs/>
                <w:i/>
                <w:noProof/>
                <w:lang w:eastAsia="en-GB"/>
              </w:rPr>
              <w:t>interFreqNeighCellList</w:t>
            </w:r>
          </w:p>
          <w:p w14:paraId="202D014E" w14:textId="77777777" w:rsidR="00FB0F41" w:rsidRPr="002D3917" w:rsidRDefault="00FB0F41" w:rsidP="00B30F2E">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FB0F41" w:rsidRPr="002D3917" w14:paraId="186D59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E5F56A3" w14:textId="77777777" w:rsidR="00FB0F41" w:rsidRPr="002D3917" w:rsidRDefault="00FB0F41" w:rsidP="00B30F2E">
            <w:pPr>
              <w:pStyle w:val="TAL"/>
              <w:rPr>
                <w:b/>
                <w:bCs/>
                <w:i/>
                <w:noProof/>
                <w:lang w:eastAsia="en-GB"/>
              </w:rPr>
            </w:pPr>
            <w:r w:rsidRPr="002D3917">
              <w:rPr>
                <w:b/>
                <w:bCs/>
                <w:i/>
                <w:noProof/>
                <w:lang w:eastAsia="en-GB"/>
              </w:rPr>
              <w:t>interFreqNeighHSDN-CellList</w:t>
            </w:r>
          </w:p>
          <w:p w14:paraId="3A8B98B0" w14:textId="77777777" w:rsidR="00FB0F41" w:rsidRPr="002D3917" w:rsidRDefault="00FB0F41" w:rsidP="00B30F2E">
            <w:pPr>
              <w:pStyle w:val="TAL"/>
              <w:rPr>
                <w:iCs/>
                <w:noProof/>
                <w:lang w:eastAsia="en-GB"/>
              </w:rPr>
            </w:pPr>
            <w:r w:rsidRPr="002D3917">
              <w:rPr>
                <w:iCs/>
                <w:noProof/>
                <w:lang w:eastAsia="en-GB"/>
              </w:rPr>
              <w:t>List of inter-frequency neighbouring HSDN cells as specified in TS 38.304 [20].</w:t>
            </w:r>
          </w:p>
        </w:tc>
      </w:tr>
      <w:tr w:rsidR="00FB0F41" w:rsidRPr="002D3917" w14:paraId="5020FB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61DBA38" w14:textId="77777777" w:rsidR="00FB0F41" w:rsidRPr="002D3917" w:rsidRDefault="00FB0F41" w:rsidP="00B30F2E">
            <w:pPr>
              <w:pStyle w:val="TAL"/>
              <w:rPr>
                <w:b/>
                <w:bCs/>
                <w:i/>
                <w:iCs/>
              </w:rPr>
            </w:pPr>
            <w:r w:rsidRPr="002D3917">
              <w:rPr>
                <w:b/>
                <w:bCs/>
                <w:i/>
                <w:iCs/>
              </w:rPr>
              <w:lastRenderedPageBreak/>
              <w:t>mobileIAB-CellList</w:t>
            </w:r>
          </w:p>
          <w:p w14:paraId="2D7DDA00" w14:textId="77777777" w:rsidR="00FB0F41" w:rsidRPr="002D3917" w:rsidRDefault="00FB0F41" w:rsidP="00B30F2E">
            <w:pPr>
              <w:pStyle w:val="TAL"/>
              <w:rPr>
                <w:b/>
                <w:bCs/>
                <w:i/>
                <w:noProof/>
                <w:lang w:eastAsia="en-GB"/>
              </w:rPr>
            </w:pPr>
            <w:r w:rsidRPr="002D3917">
              <w:rPr>
                <w:lang w:eastAsia="en-GB"/>
              </w:rPr>
              <w:t>Contains a PCI range on which mobile IAB cells may be deployed.</w:t>
            </w:r>
          </w:p>
        </w:tc>
      </w:tr>
      <w:tr w:rsidR="00FB0F41" w:rsidRPr="002D3917" w14:paraId="4C7C63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C68E475" w14:textId="77777777" w:rsidR="00FB0F41" w:rsidRPr="002D3917" w:rsidRDefault="00FB0F41" w:rsidP="00B30F2E">
            <w:pPr>
              <w:pStyle w:val="TAL"/>
              <w:rPr>
                <w:b/>
                <w:bCs/>
                <w:i/>
                <w:iCs/>
              </w:rPr>
            </w:pPr>
            <w:r w:rsidRPr="002D3917">
              <w:rPr>
                <w:b/>
                <w:bCs/>
                <w:i/>
                <w:iCs/>
              </w:rPr>
              <w:t>mobileIAB-Freq</w:t>
            </w:r>
          </w:p>
          <w:p w14:paraId="7F110F14" w14:textId="3918F6B0" w:rsidR="00FB0F41" w:rsidRPr="002D3917" w:rsidRDefault="00FB0F41" w:rsidP="00B30F2E">
            <w:pPr>
              <w:pStyle w:val="TAL"/>
              <w:rPr>
                <w:b/>
                <w:bCs/>
                <w:i/>
                <w:noProof/>
                <w:lang w:eastAsia="en-GB"/>
              </w:rPr>
            </w:pPr>
            <w:r w:rsidRPr="002D3917">
              <w:rPr>
                <w:lang w:eastAsia="en-GB"/>
              </w:rPr>
              <w:t xml:space="preserve">If present, it indicates that a mobile IAB node may </w:t>
            </w:r>
            <w:ins w:id="1463" w:author="Rapp (Ericsson)" w:date="2024-08-25T23:09:00Z">
              <w:r w:rsidR="00064722">
                <w:rPr>
                  <w:lang w:eastAsia="en-GB"/>
                </w:rPr>
                <w:t xml:space="preserve">be </w:t>
              </w:r>
            </w:ins>
            <w:r w:rsidRPr="002D3917">
              <w:rPr>
                <w:lang w:eastAsia="en-GB"/>
              </w:rPr>
              <w:t>deployed on the inter-frequency carrier.</w:t>
            </w:r>
          </w:p>
        </w:tc>
      </w:tr>
      <w:tr w:rsidR="00FB0F41" w:rsidRPr="002D3917" w14:paraId="4C9312F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7169" w14:textId="77777777" w:rsidR="00FB0F41" w:rsidRPr="002D3917" w:rsidRDefault="00FB0F41" w:rsidP="00B30F2E">
            <w:pPr>
              <w:pStyle w:val="TAL"/>
              <w:rPr>
                <w:b/>
                <w:bCs/>
                <w:i/>
                <w:noProof/>
                <w:lang w:eastAsia="en-GB"/>
              </w:rPr>
            </w:pPr>
            <w:r w:rsidRPr="002D3917">
              <w:rPr>
                <w:b/>
                <w:bCs/>
                <w:i/>
                <w:noProof/>
                <w:lang w:eastAsia="en-GB"/>
              </w:rPr>
              <w:t>nrofSS-BlocksToAverage</w:t>
            </w:r>
          </w:p>
          <w:p w14:paraId="6E51A0CF"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351BC6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B91FB" w14:textId="77777777" w:rsidR="00FB0F41" w:rsidRPr="002D3917" w:rsidRDefault="00FB0F41" w:rsidP="00B30F2E">
            <w:pPr>
              <w:pStyle w:val="TAL"/>
              <w:rPr>
                <w:b/>
                <w:bCs/>
                <w:i/>
                <w:iCs/>
                <w:lang w:eastAsia="sv-SE"/>
              </w:rPr>
            </w:pPr>
            <w:r w:rsidRPr="002D3917">
              <w:rPr>
                <w:b/>
                <w:bCs/>
                <w:i/>
                <w:iCs/>
                <w:lang w:eastAsia="sv-SE"/>
              </w:rPr>
              <w:t>plmn-IdentityIndex</w:t>
            </w:r>
          </w:p>
          <w:p w14:paraId="0B2C1484"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398DFC3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FA439" w14:textId="77777777" w:rsidR="00FB0F41" w:rsidRPr="002D3917" w:rsidRDefault="00FB0F41" w:rsidP="00B30F2E">
            <w:pPr>
              <w:pStyle w:val="TAL"/>
              <w:rPr>
                <w:b/>
                <w:bCs/>
                <w:i/>
                <w:noProof/>
                <w:lang w:eastAsia="en-GB"/>
              </w:rPr>
            </w:pPr>
            <w:r w:rsidRPr="002D3917">
              <w:rPr>
                <w:b/>
                <w:bCs/>
                <w:i/>
                <w:noProof/>
                <w:lang w:eastAsia="en-GB"/>
              </w:rPr>
              <w:t>p-Max</w:t>
            </w:r>
          </w:p>
          <w:p w14:paraId="586BC5BE" w14:textId="77777777" w:rsidR="00FB0F41" w:rsidRPr="002D3917" w:rsidRDefault="00FB0F41" w:rsidP="00B30F2E">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2B0028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19CEE" w14:textId="77777777" w:rsidR="00FB0F41" w:rsidRPr="002D3917" w:rsidRDefault="00FB0F41" w:rsidP="00B30F2E">
            <w:pPr>
              <w:pStyle w:val="TAL"/>
              <w:rPr>
                <w:b/>
                <w:bCs/>
                <w:i/>
                <w:noProof/>
                <w:lang w:eastAsia="en-GB"/>
              </w:rPr>
            </w:pPr>
            <w:r w:rsidRPr="002D3917">
              <w:rPr>
                <w:b/>
                <w:bCs/>
                <w:i/>
                <w:noProof/>
                <w:lang w:eastAsia="en-GB"/>
              </w:rPr>
              <w:t>q-OffsetCell</w:t>
            </w:r>
          </w:p>
          <w:p w14:paraId="19BE0CDD" w14:textId="77777777" w:rsidR="00FB0F41" w:rsidRPr="002D3917" w:rsidRDefault="00FB0F41" w:rsidP="00B30F2E">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2FACB0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AAC0C" w14:textId="77777777" w:rsidR="00FB0F41" w:rsidRPr="002D3917" w:rsidRDefault="00FB0F41" w:rsidP="00B30F2E">
            <w:pPr>
              <w:pStyle w:val="TAL"/>
              <w:rPr>
                <w:b/>
                <w:bCs/>
                <w:i/>
                <w:noProof/>
                <w:lang w:eastAsia="en-GB"/>
              </w:rPr>
            </w:pPr>
            <w:r w:rsidRPr="002D3917">
              <w:rPr>
                <w:b/>
                <w:bCs/>
                <w:i/>
                <w:noProof/>
                <w:lang w:eastAsia="en-GB"/>
              </w:rPr>
              <w:t>q-OffsetFreq</w:t>
            </w:r>
          </w:p>
          <w:p w14:paraId="40172532" w14:textId="77777777" w:rsidR="00FB0F41" w:rsidRPr="002D3917" w:rsidRDefault="00FB0F41" w:rsidP="00B30F2E">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FB0F41" w:rsidRPr="002D3917" w14:paraId="72FB661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B998A" w14:textId="77777777" w:rsidR="00FB0F41" w:rsidRPr="002D3917" w:rsidRDefault="00FB0F41" w:rsidP="00B30F2E">
            <w:pPr>
              <w:pStyle w:val="TAL"/>
              <w:rPr>
                <w:b/>
                <w:bCs/>
                <w:i/>
                <w:noProof/>
                <w:lang w:eastAsia="en-GB"/>
              </w:rPr>
            </w:pPr>
            <w:r w:rsidRPr="002D3917">
              <w:rPr>
                <w:b/>
                <w:bCs/>
                <w:i/>
                <w:noProof/>
                <w:lang w:eastAsia="en-GB"/>
              </w:rPr>
              <w:t>q-QualMin</w:t>
            </w:r>
          </w:p>
          <w:p w14:paraId="414E46B5"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FB0F41" w:rsidRPr="002D3917" w14:paraId="3E5C7D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8867A" w14:textId="77777777" w:rsidR="00FB0F41" w:rsidRPr="002D3917" w:rsidRDefault="00FB0F41" w:rsidP="00B30F2E">
            <w:pPr>
              <w:pStyle w:val="TAL"/>
              <w:rPr>
                <w:b/>
                <w:bCs/>
                <w:i/>
                <w:lang w:eastAsia="en-GB"/>
              </w:rPr>
            </w:pPr>
            <w:r w:rsidRPr="002D3917">
              <w:rPr>
                <w:b/>
                <w:bCs/>
                <w:i/>
                <w:lang w:eastAsia="en-GB"/>
              </w:rPr>
              <w:t>q-QualMinOffsetCell</w:t>
            </w:r>
          </w:p>
          <w:p w14:paraId="5D9BD58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0C2651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E0A31" w14:textId="77777777" w:rsidR="00FB0F41" w:rsidRPr="002D3917" w:rsidRDefault="00FB0F41" w:rsidP="00B30F2E">
            <w:pPr>
              <w:pStyle w:val="TAL"/>
              <w:rPr>
                <w:b/>
                <w:bCs/>
                <w:i/>
                <w:lang w:eastAsia="en-GB"/>
              </w:rPr>
            </w:pPr>
            <w:r w:rsidRPr="002D3917">
              <w:rPr>
                <w:b/>
                <w:bCs/>
                <w:i/>
                <w:lang w:eastAsia="en-GB"/>
              </w:rPr>
              <w:t>q-RxLevMin</w:t>
            </w:r>
          </w:p>
          <w:p w14:paraId="5019E300"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5EDD8A3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A983A" w14:textId="77777777" w:rsidR="00FB0F41" w:rsidRPr="002D3917" w:rsidRDefault="00FB0F41" w:rsidP="00B30F2E">
            <w:pPr>
              <w:pStyle w:val="TAL"/>
              <w:rPr>
                <w:b/>
                <w:bCs/>
                <w:i/>
                <w:lang w:eastAsia="en-GB"/>
              </w:rPr>
            </w:pPr>
            <w:r w:rsidRPr="002D3917">
              <w:rPr>
                <w:b/>
                <w:bCs/>
                <w:i/>
                <w:lang w:eastAsia="en-GB"/>
              </w:rPr>
              <w:t>q-RxLevMinOffsetCell</w:t>
            </w:r>
          </w:p>
          <w:p w14:paraId="584EB75F"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15EB9F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CE7A6" w14:textId="77777777" w:rsidR="00FB0F41" w:rsidRPr="002D3917" w:rsidRDefault="00FB0F41" w:rsidP="00B30F2E">
            <w:pPr>
              <w:pStyle w:val="TAL"/>
              <w:rPr>
                <w:b/>
                <w:bCs/>
                <w:i/>
                <w:lang w:eastAsia="en-GB"/>
              </w:rPr>
            </w:pPr>
            <w:r w:rsidRPr="002D3917">
              <w:rPr>
                <w:b/>
                <w:bCs/>
                <w:i/>
                <w:lang w:eastAsia="en-GB"/>
              </w:rPr>
              <w:t>q-RxLevMinOffsetCellSUL</w:t>
            </w:r>
          </w:p>
          <w:p w14:paraId="2E1FD2E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0B36AB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2DD" w14:textId="77777777" w:rsidR="00FB0F41" w:rsidRPr="002D3917" w:rsidRDefault="00FB0F41" w:rsidP="00B30F2E">
            <w:pPr>
              <w:pStyle w:val="TAL"/>
              <w:rPr>
                <w:b/>
                <w:bCs/>
                <w:i/>
                <w:lang w:eastAsia="en-GB"/>
              </w:rPr>
            </w:pPr>
            <w:r w:rsidRPr="002D3917">
              <w:rPr>
                <w:b/>
                <w:bCs/>
                <w:i/>
                <w:lang w:eastAsia="en-GB"/>
              </w:rPr>
              <w:t>q-RxLevMinSUL</w:t>
            </w:r>
          </w:p>
          <w:p w14:paraId="0AFF9CFF"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02925C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B6862D5" w14:textId="77777777" w:rsidR="00FB0F41" w:rsidRPr="002D3917" w:rsidRDefault="00FB0F41" w:rsidP="00B30F2E">
            <w:pPr>
              <w:pStyle w:val="TAL"/>
              <w:rPr>
                <w:b/>
                <w:bCs/>
                <w:i/>
                <w:lang w:eastAsia="en-GB"/>
              </w:rPr>
            </w:pPr>
            <w:r w:rsidRPr="002D3917">
              <w:rPr>
                <w:b/>
                <w:bCs/>
                <w:i/>
                <w:lang w:eastAsia="en-GB"/>
              </w:rPr>
              <w:t>redCapAccessAllowed</w:t>
            </w:r>
          </w:p>
          <w:p w14:paraId="7EA45D0B" w14:textId="77777777" w:rsidR="00FB0F41" w:rsidRPr="002D3917" w:rsidRDefault="00FB0F41" w:rsidP="00B30F2E">
            <w:pPr>
              <w:pStyle w:val="TAL"/>
              <w:rPr>
                <w:b/>
                <w:bCs/>
                <w:i/>
                <w:lang w:eastAsia="en-GB"/>
              </w:rPr>
            </w:pPr>
            <w:r w:rsidRPr="002D3917">
              <w:rPr>
                <w:iCs/>
                <w:lang w:eastAsia="en-GB"/>
              </w:rPr>
              <w:t>Indicates whether RedCap UEs are allowed to access cells on the frequency.</w:t>
            </w:r>
          </w:p>
        </w:tc>
      </w:tr>
      <w:tr w:rsidR="00FB0F41" w:rsidRPr="002D3917" w14:paraId="17E3AE9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DA917" w14:textId="77777777" w:rsidR="00FB0F41" w:rsidRPr="002D3917" w:rsidRDefault="00FB0F41" w:rsidP="00B30F2E">
            <w:pPr>
              <w:pStyle w:val="TAL"/>
              <w:rPr>
                <w:b/>
                <w:bCs/>
                <w:i/>
                <w:iCs/>
                <w:noProof/>
                <w:lang w:eastAsia="sv-SE"/>
              </w:rPr>
            </w:pPr>
            <w:r w:rsidRPr="002D3917">
              <w:rPr>
                <w:b/>
                <w:bCs/>
                <w:i/>
                <w:iCs/>
                <w:noProof/>
                <w:lang w:eastAsia="sv-SE"/>
              </w:rPr>
              <w:t>smtc</w:t>
            </w:r>
          </w:p>
          <w:p w14:paraId="754CA1AF" w14:textId="77777777" w:rsidR="00FB0F41" w:rsidRPr="002D3917" w:rsidRDefault="00FB0F41" w:rsidP="00B30F2E">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FB0F41" w:rsidRPr="002D3917" w14:paraId="237EF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E7037" w14:textId="77777777" w:rsidR="00FB0F41" w:rsidRPr="002D3917" w:rsidRDefault="00FB0F41" w:rsidP="00B30F2E">
            <w:pPr>
              <w:pStyle w:val="TAL"/>
              <w:rPr>
                <w:b/>
                <w:bCs/>
                <w:i/>
                <w:iCs/>
                <w:noProof/>
                <w:lang w:eastAsia="sv-SE"/>
              </w:rPr>
            </w:pPr>
            <w:r w:rsidRPr="002D3917">
              <w:rPr>
                <w:b/>
                <w:bCs/>
                <w:i/>
                <w:iCs/>
                <w:noProof/>
                <w:lang w:eastAsia="sv-SE"/>
              </w:rPr>
              <w:t>smtc2-LP</w:t>
            </w:r>
          </w:p>
          <w:p w14:paraId="0313A3C8"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FB0F41" w:rsidRPr="002D3917" w14:paraId="3B5DBEF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8438559"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15F982D"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2AA7BD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7370DB"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w:t>
            </w:r>
          </w:p>
          <w:p w14:paraId="65BD4FB5" w14:textId="77777777" w:rsidR="00FB0F41" w:rsidRPr="002D3917" w:rsidRDefault="00FB0F41" w:rsidP="00B30F2E">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FB0F41" w:rsidRPr="002D3917" w14:paraId="056EB96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D1705"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Common</w:t>
            </w:r>
          </w:p>
          <w:p w14:paraId="5CD8D4F6" w14:textId="77777777" w:rsidR="00FB0F41" w:rsidRPr="002D3917" w:rsidRDefault="00FB0F41" w:rsidP="00B30F2E">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FB0F41" w:rsidRPr="002D3917" w14:paraId="21EF31C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C36B" w14:textId="77777777" w:rsidR="00FB0F41" w:rsidRPr="002D3917" w:rsidRDefault="00FB0F41" w:rsidP="00B30F2E">
            <w:pPr>
              <w:pStyle w:val="TAL"/>
              <w:rPr>
                <w:b/>
                <w:bCs/>
                <w:i/>
                <w:iCs/>
                <w:lang w:eastAsia="sv-SE"/>
              </w:rPr>
            </w:pPr>
            <w:r w:rsidRPr="002D3917">
              <w:rPr>
                <w:b/>
                <w:bCs/>
                <w:i/>
                <w:iCs/>
                <w:lang w:eastAsia="sv-SE"/>
              </w:rPr>
              <w:t>ssb-ToMeasure</w:t>
            </w:r>
          </w:p>
          <w:p w14:paraId="3B14A448"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5F10E8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56E0A" w14:textId="77777777" w:rsidR="00FB0F41" w:rsidRPr="002D3917" w:rsidRDefault="00FB0F41" w:rsidP="00B30F2E">
            <w:pPr>
              <w:pStyle w:val="TAL"/>
              <w:rPr>
                <w:b/>
                <w:bCs/>
                <w:i/>
                <w:iCs/>
                <w:lang w:eastAsia="sv-SE"/>
              </w:rPr>
            </w:pPr>
            <w:r w:rsidRPr="002D3917">
              <w:rPr>
                <w:b/>
                <w:bCs/>
                <w:i/>
                <w:iCs/>
                <w:lang w:eastAsia="sv-SE"/>
              </w:rPr>
              <w:t>ssbSubcarrierSpacing</w:t>
            </w:r>
          </w:p>
          <w:p w14:paraId="186B722B" w14:textId="77777777" w:rsidR="00FB0F41" w:rsidRPr="002D3917" w:rsidRDefault="00FB0F41" w:rsidP="00B30F2E">
            <w:pPr>
              <w:pStyle w:val="TAL"/>
              <w:rPr>
                <w:szCs w:val="22"/>
                <w:lang w:eastAsia="sv-SE"/>
              </w:rPr>
            </w:pPr>
            <w:r w:rsidRPr="002D3917">
              <w:rPr>
                <w:szCs w:val="22"/>
                <w:lang w:eastAsia="sv-SE"/>
              </w:rPr>
              <w:t>Subcarrier spacing of SSB.</w:t>
            </w:r>
          </w:p>
          <w:p w14:paraId="6D078AE6" w14:textId="77777777" w:rsidR="00FB0F41" w:rsidRPr="002D3917" w:rsidRDefault="00FB0F41" w:rsidP="00B30F2E">
            <w:pPr>
              <w:pStyle w:val="TAL"/>
              <w:rPr>
                <w:iCs/>
                <w:noProof/>
                <w:lang w:eastAsia="en-GB"/>
              </w:rPr>
            </w:pPr>
            <w:r w:rsidRPr="002D3917">
              <w:rPr>
                <w:iCs/>
                <w:noProof/>
                <w:lang w:eastAsia="en-GB"/>
              </w:rPr>
              <w:t>Only the following values are applicable depending on the used frequency:</w:t>
            </w:r>
          </w:p>
          <w:p w14:paraId="55688AFF" w14:textId="77777777" w:rsidR="00FB0F41" w:rsidRPr="002D3917" w:rsidRDefault="00FB0F41" w:rsidP="00B30F2E">
            <w:pPr>
              <w:pStyle w:val="TAL"/>
              <w:rPr>
                <w:iCs/>
                <w:noProof/>
                <w:lang w:eastAsia="en-GB"/>
              </w:rPr>
            </w:pPr>
            <w:r w:rsidRPr="002D3917">
              <w:rPr>
                <w:iCs/>
                <w:noProof/>
                <w:lang w:eastAsia="en-GB"/>
              </w:rPr>
              <w:t>FR1:    15 or 30 kHz</w:t>
            </w:r>
          </w:p>
          <w:p w14:paraId="26A932C7" w14:textId="77777777" w:rsidR="00FB0F41" w:rsidRPr="002D3917" w:rsidRDefault="00FB0F41" w:rsidP="00B30F2E">
            <w:pPr>
              <w:pStyle w:val="TAL"/>
              <w:rPr>
                <w:iCs/>
                <w:noProof/>
                <w:lang w:eastAsia="en-GB"/>
              </w:rPr>
            </w:pPr>
            <w:r w:rsidRPr="002D3917">
              <w:rPr>
                <w:iCs/>
                <w:noProof/>
                <w:lang w:eastAsia="en-GB"/>
              </w:rPr>
              <w:t>FR2-1:  120 or 240 kHz</w:t>
            </w:r>
          </w:p>
          <w:p w14:paraId="440DC37A" w14:textId="77777777" w:rsidR="00FB0F41" w:rsidRPr="002D3917" w:rsidRDefault="00FB0F41" w:rsidP="00B30F2E">
            <w:pPr>
              <w:pStyle w:val="TAL"/>
              <w:rPr>
                <w:b/>
                <w:bCs/>
                <w:i/>
                <w:noProof/>
                <w:lang w:eastAsia="en-GB"/>
              </w:rPr>
            </w:pPr>
            <w:r w:rsidRPr="002D3917">
              <w:rPr>
                <w:iCs/>
                <w:noProof/>
                <w:lang w:eastAsia="en-GB"/>
              </w:rPr>
              <w:t>FR2-2:  120, 480, or 960 kHz</w:t>
            </w:r>
          </w:p>
        </w:tc>
      </w:tr>
      <w:tr w:rsidR="00FB0F41" w:rsidRPr="002D3917" w14:paraId="539653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A9C8CC" w14:textId="77777777" w:rsidR="00FB0F41" w:rsidRPr="002D3917" w:rsidRDefault="00FB0F41" w:rsidP="00B30F2E">
            <w:pPr>
              <w:pStyle w:val="TAL"/>
              <w:rPr>
                <w:b/>
                <w:bCs/>
                <w:i/>
                <w:noProof/>
                <w:lang w:eastAsia="en-GB"/>
              </w:rPr>
            </w:pPr>
            <w:r w:rsidRPr="002D3917">
              <w:rPr>
                <w:b/>
                <w:bCs/>
                <w:i/>
                <w:noProof/>
                <w:lang w:eastAsia="en-GB"/>
              </w:rPr>
              <w:t>threshX-HighP</w:t>
            </w:r>
          </w:p>
          <w:p w14:paraId="5A88F7C6"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34E80A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116C7" w14:textId="77777777" w:rsidR="00FB0F41" w:rsidRPr="002D3917" w:rsidRDefault="00FB0F41" w:rsidP="00B30F2E">
            <w:pPr>
              <w:pStyle w:val="TAL"/>
              <w:rPr>
                <w:b/>
                <w:bCs/>
                <w:i/>
                <w:noProof/>
                <w:lang w:eastAsia="en-GB"/>
              </w:rPr>
            </w:pPr>
            <w:r w:rsidRPr="002D3917">
              <w:rPr>
                <w:b/>
                <w:bCs/>
                <w:i/>
                <w:noProof/>
                <w:lang w:eastAsia="en-GB"/>
              </w:rPr>
              <w:t>threshX-HighQ</w:t>
            </w:r>
          </w:p>
          <w:p w14:paraId="2FA3AB1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39D0D2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19C26" w14:textId="77777777" w:rsidR="00FB0F41" w:rsidRPr="002D3917" w:rsidRDefault="00FB0F41" w:rsidP="00B30F2E">
            <w:pPr>
              <w:pStyle w:val="TAL"/>
              <w:rPr>
                <w:b/>
                <w:bCs/>
                <w:i/>
                <w:noProof/>
                <w:lang w:eastAsia="en-GB"/>
              </w:rPr>
            </w:pPr>
            <w:r w:rsidRPr="002D3917">
              <w:rPr>
                <w:b/>
                <w:bCs/>
                <w:i/>
                <w:noProof/>
                <w:lang w:eastAsia="en-GB"/>
              </w:rPr>
              <w:t>threshX-LowP</w:t>
            </w:r>
          </w:p>
          <w:p w14:paraId="1E3030E7" w14:textId="77777777" w:rsidR="00FB0F41" w:rsidRPr="002D3917" w:rsidRDefault="00FB0F41" w:rsidP="00B30F2E">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6A968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ED444" w14:textId="77777777" w:rsidR="00FB0F41" w:rsidRPr="002D3917" w:rsidRDefault="00FB0F41" w:rsidP="00B30F2E">
            <w:pPr>
              <w:pStyle w:val="TAL"/>
              <w:rPr>
                <w:b/>
                <w:bCs/>
                <w:i/>
                <w:noProof/>
                <w:lang w:eastAsia="en-GB"/>
              </w:rPr>
            </w:pPr>
            <w:r w:rsidRPr="002D3917">
              <w:rPr>
                <w:b/>
                <w:bCs/>
                <w:i/>
                <w:noProof/>
                <w:lang w:eastAsia="en-GB"/>
              </w:rPr>
              <w:t>threshX-LowQ</w:t>
            </w:r>
          </w:p>
          <w:p w14:paraId="08C2079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110DDDF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0F1F2D" w14:textId="77777777" w:rsidR="00FB0F41" w:rsidRPr="002D3917" w:rsidRDefault="00FB0F41" w:rsidP="00B30F2E">
            <w:pPr>
              <w:pStyle w:val="TAL"/>
              <w:rPr>
                <w:b/>
                <w:bCs/>
                <w:i/>
                <w:lang w:eastAsia="en-GB"/>
              </w:rPr>
            </w:pPr>
            <w:r w:rsidRPr="002D3917">
              <w:rPr>
                <w:b/>
                <w:bCs/>
                <w:i/>
                <w:lang w:eastAsia="en-GB"/>
              </w:rPr>
              <w:t>tn-AreaIdList</w:t>
            </w:r>
          </w:p>
          <w:p w14:paraId="6B2BF975"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29B92C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81155" w14:textId="77777777" w:rsidR="00FB0F41" w:rsidRPr="002D3917" w:rsidRDefault="00FB0F41" w:rsidP="00B30F2E">
            <w:pPr>
              <w:pStyle w:val="TAL"/>
              <w:rPr>
                <w:b/>
                <w:bCs/>
                <w:i/>
                <w:noProof/>
                <w:lang w:eastAsia="en-GB"/>
              </w:rPr>
            </w:pPr>
            <w:r w:rsidRPr="002D3917">
              <w:rPr>
                <w:b/>
                <w:bCs/>
                <w:i/>
                <w:noProof/>
                <w:lang w:eastAsia="en-GB"/>
              </w:rPr>
              <w:t>t-ReselectionNR</w:t>
            </w:r>
          </w:p>
          <w:p w14:paraId="3C8DDF38" w14:textId="77777777" w:rsidR="00FB0F41" w:rsidRPr="002D3917" w:rsidRDefault="00FB0F41" w:rsidP="00B30F2E">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2D64E05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DBDE37" w14:textId="77777777" w:rsidR="00FB0F41" w:rsidRPr="002D3917" w:rsidRDefault="00FB0F41" w:rsidP="00B30F2E">
            <w:pPr>
              <w:pStyle w:val="TAL"/>
              <w:rPr>
                <w:b/>
                <w:bCs/>
                <w:i/>
                <w:iCs/>
                <w:lang w:eastAsia="sv-SE"/>
              </w:rPr>
            </w:pPr>
            <w:r w:rsidRPr="002D3917">
              <w:rPr>
                <w:b/>
                <w:bCs/>
                <w:i/>
                <w:iCs/>
                <w:lang w:eastAsia="sv-SE"/>
              </w:rPr>
              <w:t>t-ReselectionNR-SF</w:t>
            </w:r>
          </w:p>
          <w:p w14:paraId="70E8C89B"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11FF312A"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7142B5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0DDDA5"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FCBE0F"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70018B0" w14:textId="77777777" w:rsidTr="00B30F2E">
        <w:tc>
          <w:tcPr>
            <w:tcW w:w="4027" w:type="dxa"/>
            <w:tcBorders>
              <w:top w:val="single" w:sz="4" w:space="0" w:color="auto"/>
              <w:left w:val="single" w:sz="4" w:space="0" w:color="auto"/>
              <w:bottom w:val="single" w:sz="4" w:space="0" w:color="auto"/>
              <w:right w:val="single" w:sz="4" w:space="0" w:color="auto"/>
            </w:tcBorders>
          </w:tcPr>
          <w:p w14:paraId="0BCFF6BD" w14:textId="77777777" w:rsidR="00FB0F41" w:rsidRPr="002D3917" w:rsidRDefault="00FB0F41" w:rsidP="00B30F2E">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439585F" w14:textId="77777777" w:rsidR="00FB0F41" w:rsidRPr="002D3917" w:rsidRDefault="00FB0F41" w:rsidP="00B30F2E">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FB0F41" w:rsidRPr="002D3917" w14:paraId="37B50F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C01286" w14:textId="77777777" w:rsidR="00FB0F41" w:rsidRPr="002D3917" w:rsidRDefault="00FB0F41" w:rsidP="00B30F2E">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8935873" w14:textId="77777777" w:rsidR="00FB0F41" w:rsidRPr="002D3917" w:rsidRDefault="00FB0F41" w:rsidP="00B30F2E">
            <w:pPr>
              <w:pStyle w:val="TAL"/>
              <w:rPr>
                <w:szCs w:val="22"/>
                <w:lang w:eastAsia="en-US"/>
              </w:rPr>
            </w:pPr>
            <w:r w:rsidRPr="002D3917">
              <w:rPr>
                <w:szCs w:val="22"/>
                <w:lang w:eastAsia="en-US"/>
              </w:rPr>
              <w:t>The field is mandatory present in SIB4.</w:t>
            </w:r>
          </w:p>
        </w:tc>
      </w:tr>
      <w:tr w:rsidR="00FB0F41" w:rsidRPr="002D3917" w14:paraId="4C6F24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1A5519"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3F6769" w14:textId="77777777" w:rsidR="00FB0F41" w:rsidRPr="002D3917" w:rsidRDefault="00FB0F41" w:rsidP="00B30F2E">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FB0F41" w:rsidRPr="002D3917" w14:paraId="4185003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ED2582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68D9B20" w14:textId="77777777" w:rsidR="00FB0F41" w:rsidRPr="002D3917" w:rsidRDefault="00FB0F41" w:rsidP="00B30F2E">
            <w:pPr>
              <w:pStyle w:val="TAL"/>
              <w:rPr>
                <w:szCs w:val="22"/>
                <w:lang w:eastAsia="en-US"/>
              </w:rPr>
            </w:pPr>
            <w:r w:rsidRPr="002D3917">
              <w:rPr>
                <w:szCs w:val="22"/>
              </w:rPr>
              <w:t>This field is mandatory present if this inter-frequency operates with shared spectrum channel access. Otherwise, it is absent, Need R.</w:t>
            </w:r>
          </w:p>
        </w:tc>
      </w:tr>
      <w:tr w:rsidR="00FB0F41" w:rsidRPr="002D3917" w14:paraId="14A529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66969A"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AC4A24" w14:textId="77777777" w:rsidR="00FB0F41" w:rsidRPr="002D3917" w:rsidRDefault="00FB0F41" w:rsidP="00B30F2E">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F3FD9C9" w14:textId="77777777" w:rsidR="00FB0F41" w:rsidRPr="002D3917" w:rsidRDefault="00FB0F41" w:rsidP="00FB0F41"/>
    <w:p w14:paraId="6F92B37B" w14:textId="77777777" w:rsidR="00FB0F41" w:rsidRPr="002D3917" w:rsidRDefault="00FB0F41" w:rsidP="00FB0F41">
      <w:pPr>
        <w:pStyle w:val="Heading4"/>
        <w:rPr>
          <w:rFonts w:eastAsia="SimSun"/>
          <w:i/>
          <w:noProof/>
        </w:rPr>
      </w:pPr>
      <w:bookmarkStart w:id="1464" w:name="_Toc60777144"/>
      <w:bookmarkStart w:id="1465" w:name="_Toc171467729"/>
      <w:r w:rsidRPr="002D3917">
        <w:rPr>
          <w:rFonts w:eastAsia="SimSun"/>
        </w:rPr>
        <w:t>–</w:t>
      </w:r>
      <w:r w:rsidRPr="002D3917">
        <w:rPr>
          <w:rFonts w:eastAsia="SimSun"/>
        </w:rPr>
        <w:tab/>
      </w:r>
      <w:r w:rsidRPr="002D3917">
        <w:rPr>
          <w:rFonts w:eastAsia="SimSun"/>
          <w:i/>
          <w:noProof/>
        </w:rPr>
        <w:t>SIB5</w:t>
      </w:r>
      <w:bookmarkEnd w:id="1464"/>
      <w:bookmarkEnd w:id="1465"/>
    </w:p>
    <w:p w14:paraId="69FC701D" w14:textId="77777777" w:rsidR="00FB0F41" w:rsidRPr="002D3917" w:rsidRDefault="00FB0F41" w:rsidP="00FB0F4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1466013F" w14:textId="77777777" w:rsidR="00FB0F41" w:rsidRPr="002D3917" w:rsidRDefault="00FB0F41" w:rsidP="00FB0F41">
      <w:pPr>
        <w:pStyle w:val="TH"/>
        <w:rPr>
          <w:bCs/>
          <w:i/>
          <w:iCs/>
        </w:rPr>
      </w:pPr>
      <w:r w:rsidRPr="002D3917">
        <w:rPr>
          <w:bCs/>
          <w:i/>
          <w:iCs/>
          <w:noProof/>
        </w:rPr>
        <w:t xml:space="preserve">SIB5 </w:t>
      </w:r>
      <w:r w:rsidRPr="002D3917">
        <w:rPr>
          <w:bCs/>
          <w:iCs/>
          <w:noProof/>
        </w:rPr>
        <w:t>information element</w:t>
      </w:r>
    </w:p>
    <w:p w14:paraId="284A9944" w14:textId="77777777" w:rsidR="00FB0F41" w:rsidRPr="00E450AC" w:rsidRDefault="00FB0F41" w:rsidP="00FB0F41">
      <w:pPr>
        <w:pStyle w:val="PL"/>
        <w:rPr>
          <w:color w:val="808080"/>
        </w:rPr>
      </w:pPr>
      <w:r w:rsidRPr="00E450AC">
        <w:rPr>
          <w:color w:val="808080"/>
        </w:rPr>
        <w:t>-- ASN1START</w:t>
      </w:r>
    </w:p>
    <w:p w14:paraId="50E69534" w14:textId="77777777" w:rsidR="00FB0F41" w:rsidRPr="00E450AC" w:rsidRDefault="00FB0F41" w:rsidP="00FB0F41">
      <w:pPr>
        <w:pStyle w:val="PL"/>
        <w:rPr>
          <w:color w:val="808080"/>
        </w:rPr>
      </w:pPr>
      <w:r w:rsidRPr="00E450AC">
        <w:rPr>
          <w:color w:val="808080"/>
        </w:rPr>
        <w:t>-- TAG-SIB5-START</w:t>
      </w:r>
    </w:p>
    <w:p w14:paraId="38F6BB04" w14:textId="77777777" w:rsidR="00FB0F41" w:rsidRPr="00E450AC" w:rsidRDefault="00FB0F41" w:rsidP="00FB0F41">
      <w:pPr>
        <w:pStyle w:val="PL"/>
      </w:pPr>
    </w:p>
    <w:p w14:paraId="6C715B19" w14:textId="77777777" w:rsidR="00FB0F41" w:rsidRPr="00E450AC" w:rsidRDefault="00FB0F41" w:rsidP="00FB0F41">
      <w:pPr>
        <w:pStyle w:val="PL"/>
      </w:pPr>
      <w:r w:rsidRPr="00E450AC">
        <w:t xml:space="preserve">SIB5 ::=                            </w:t>
      </w:r>
      <w:r w:rsidRPr="00E450AC">
        <w:rPr>
          <w:color w:val="993366"/>
        </w:rPr>
        <w:t>SEQUENCE</w:t>
      </w:r>
      <w:r w:rsidRPr="00E450AC">
        <w:t xml:space="preserve"> {</w:t>
      </w:r>
    </w:p>
    <w:p w14:paraId="53C0B555" w14:textId="77777777" w:rsidR="00FB0F41" w:rsidRPr="00E450AC" w:rsidRDefault="00FB0F41" w:rsidP="00FB0F41">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22F96369" w14:textId="77777777" w:rsidR="00FB0F41" w:rsidRPr="00E450AC" w:rsidRDefault="00FB0F41" w:rsidP="00FB0F41">
      <w:pPr>
        <w:pStyle w:val="PL"/>
      </w:pPr>
      <w:r w:rsidRPr="00E450AC">
        <w:t xml:space="preserve">    t-ReselectionEUTRA                  T-Reselection,</w:t>
      </w:r>
    </w:p>
    <w:p w14:paraId="54676B57" w14:textId="77777777" w:rsidR="00FB0F41" w:rsidRPr="00E450AC" w:rsidRDefault="00FB0F41" w:rsidP="00FB0F41">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1E8DCB4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0BC91D3" w14:textId="77777777" w:rsidR="00FB0F41" w:rsidRPr="00E450AC" w:rsidRDefault="00FB0F41" w:rsidP="00FB0F41">
      <w:pPr>
        <w:pStyle w:val="PL"/>
      </w:pPr>
      <w:r w:rsidRPr="00E450AC">
        <w:t xml:space="preserve">    ...,</w:t>
      </w:r>
    </w:p>
    <w:p w14:paraId="1D33317B" w14:textId="77777777" w:rsidR="00FB0F41" w:rsidRPr="00E450AC" w:rsidRDefault="00FB0F41" w:rsidP="00FB0F41">
      <w:pPr>
        <w:pStyle w:val="PL"/>
      </w:pPr>
      <w:r w:rsidRPr="00E450AC">
        <w:t xml:space="preserve">    [[</w:t>
      </w:r>
    </w:p>
    <w:p w14:paraId="4FFE0FC1" w14:textId="77777777" w:rsidR="00FB0F41" w:rsidRPr="00E450AC" w:rsidRDefault="00FB0F41" w:rsidP="00FB0F41">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60AF314F" w14:textId="77777777" w:rsidR="00FB0F41" w:rsidRPr="00E450AC" w:rsidRDefault="00FB0F41" w:rsidP="00FB0F41">
      <w:pPr>
        <w:pStyle w:val="PL"/>
      </w:pPr>
      <w:r w:rsidRPr="00E450AC">
        <w:t xml:space="preserve">    ]],</w:t>
      </w:r>
    </w:p>
    <w:p w14:paraId="3C038781" w14:textId="77777777" w:rsidR="00FB0F41" w:rsidRPr="00E450AC" w:rsidRDefault="00FB0F41" w:rsidP="00FB0F41">
      <w:pPr>
        <w:pStyle w:val="PL"/>
      </w:pPr>
      <w:r w:rsidRPr="00E450AC">
        <w:t xml:space="preserve">    [[</w:t>
      </w:r>
    </w:p>
    <w:p w14:paraId="6E72379A" w14:textId="77777777" w:rsidR="00FB0F41" w:rsidRPr="00E450AC" w:rsidRDefault="00FB0F41" w:rsidP="00FB0F41">
      <w:pPr>
        <w:pStyle w:val="PL"/>
        <w:rPr>
          <w:color w:val="808080"/>
        </w:rPr>
      </w:pPr>
      <w:r w:rsidRPr="00E450AC">
        <w:t xml:space="preserve">    carrierFreqListEUTRA-v1700      CarrierFreqListEUTRA-v1700                      </w:t>
      </w:r>
      <w:r w:rsidRPr="00E450AC">
        <w:rPr>
          <w:color w:val="993366"/>
        </w:rPr>
        <w:t>OPTIONAL</w:t>
      </w:r>
      <w:r w:rsidRPr="00E450AC">
        <w:t xml:space="preserve">,       </w:t>
      </w:r>
      <w:r w:rsidRPr="00E450AC">
        <w:rPr>
          <w:color w:val="808080"/>
        </w:rPr>
        <w:t>-- Need R</w:t>
      </w:r>
    </w:p>
    <w:p w14:paraId="2ECC03AF" w14:textId="77777777" w:rsidR="00FB0F41" w:rsidRPr="00E450AC" w:rsidRDefault="00FB0F41" w:rsidP="00FB0F41">
      <w:pPr>
        <w:pStyle w:val="PL"/>
        <w:rPr>
          <w:color w:val="808080"/>
        </w:rPr>
      </w:pPr>
      <w:r w:rsidRPr="00E450AC">
        <w:t xml:space="preserve">    idleModeMeasVoiceFallback-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3B62A69" w14:textId="77777777" w:rsidR="00FB0F41" w:rsidRPr="00E450AC" w:rsidRDefault="00FB0F41" w:rsidP="00FB0F41">
      <w:pPr>
        <w:pStyle w:val="PL"/>
      </w:pPr>
      <w:r w:rsidRPr="00E450AC">
        <w:t xml:space="preserve">    ]],</w:t>
      </w:r>
    </w:p>
    <w:p w14:paraId="5E85F62E" w14:textId="77777777" w:rsidR="00FB0F41" w:rsidRPr="00E450AC" w:rsidRDefault="00FB0F41" w:rsidP="00FB0F41">
      <w:pPr>
        <w:pStyle w:val="PL"/>
      </w:pPr>
      <w:r w:rsidRPr="00E450AC">
        <w:t xml:space="preserve">    [[</w:t>
      </w:r>
    </w:p>
    <w:p w14:paraId="54421C19" w14:textId="77777777" w:rsidR="00FB0F41" w:rsidRPr="00E450AC" w:rsidRDefault="00FB0F41" w:rsidP="00FB0F41">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73CDFAD" w14:textId="77777777" w:rsidR="00FB0F41" w:rsidRPr="00E450AC" w:rsidRDefault="00FB0F41" w:rsidP="00FB0F41">
      <w:pPr>
        <w:pStyle w:val="PL"/>
      </w:pPr>
      <w:r w:rsidRPr="00E450AC">
        <w:t xml:space="preserve">    ]]</w:t>
      </w:r>
    </w:p>
    <w:p w14:paraId="455D953D" w14:textId="77777777" w:rsidR="00FB0F41" w:rsidRPr="00E450AC" w:rsidRDefault="00FB0F41" w:rsidP="00FB0F41">
      <w:pPr>
        <w:pStyle w:val="PL"/>
      </w:pPr>
      <w:r w:rsidRPr="00E450AC">
        <w:t>}</w:t>
      </w:r>
    </w:p>
    <w:p w14:paraId="32331123" w14:textId="77777777" w:rsidR="00FB0F41" w:rsidRPr="00E450AC" w:rsidRDefault="00FB0F41" w:rsidP="00FB0F41">
      <w:pPr>
        <w:pStyle w:val="PL"/>
      </w:pPr>
    </w:p>
    <w:p w14:paraId="6C254C98" w14:textId="77777777" w:rsidR="00FB0F41" w:rsidRPr="00E450AC" w:rsidRDefault="00FB0F41" w:rsidP="00FB0F41">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6DF85E19" w14:textId="77777777" w:rsidR="00FB0F41" w:rsidRPr="00E450AC" w:rsidRDefault="00FB0F41" w:rsidP="00FB0F41">
      <w:pPr>
        <w:pStyle w:val="PL"/>
      </w:pPr>
    </w:p>
    <w:p w14:paraId="6C3EE116" w14:textId="77777777" w:rsidR="00FB0F41" w:rsidRPr="00E450AC" w:rsidRDefault="00FB0F41" w:rsidP="00FB0F41">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434DFA82" w14:textId="77777777" w:rsidR="00FB0F41" w:rsidRPr="00E450AC" w:rsidRDefault="00FB0F41" w:rsidP="00FB0F41">
      <w:pPr>
        <w:pStyle w:val="PL"/>
      </w:pPr>
    </w:p>
    <w:p w14:paraId="21902E43" w14:textId="77777777" w:rsidR="00FB0F41" w:rsidRPr="00E450AC" w:rsidRDefault="00FB0F41" w:rsidP="00FB0F41">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334B7C6F" w14:textId="77777777" w:rsidR="00FB0F41" w:rsidRPr="00E450AC" w:rsidRDefault="00FB0F41" w:rsidP="00FB0F41">
      <w:pPr>
        <w:pStyle w:val="PL"/>
      </w:pPr>
    </w:p>
    <w:p w14:paraId="71F17BB9" w14:textId="77777777" w:rsidR="00FB0F41" w:rsidRPr="00E450AC" w:rsidRDefault="00FB0F41" w:rsidP="00FB0F41">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8245A66" w14:textId="77777777" w:rsidR="00FB0F41" w:rsidRPr="00E450AC" w:rsidRDefault="00FB0F41" w:rsidP="00FB0F41">
      <w:pPr>
        <w:pStyle w:val="PL"/>
      </w:pPr>
    </w:p>
    <w:p w14:paraId="05ACCE01" w14:textId="77777777" w:rsidR="00FB0F41" w:rsidRPr="00E450AC" w:rsidRDefault="00FB0F41" w:rsidP="00FB0F41">
      <w:pPr>
        <w:pStyle w:val="PL"/>
      </w:pPr>
      <w:r w:rsidRPr="00E450AC">
        <w:t xml:space="preserve">CarrierFreqEUTRA ::=                </w:t>
      </w:r>
      <w:r w:rsidRPr="00E450AC">
        <w:rPr>
          <w:color w:val="993366"/>
        </w:rPr>
        <w:t>SEQUENCE</w:t>
      </w:r>
      <w:r w:rsidRPr="00E450AC">
        <w:t xml:space="preserve"> {</w:t>
      </w:r>
    </w:p>
    <w:p w14:paraId="5167B2C3" w14:textId="77777777" w:rsidR="00FB0F41" w:rsidRPr="00E450AC" w:rsidRDefault="00FB0F41" w:rsidP="00FB0F41">
      <w:pPr>
        <w:pStyle w:val="PL"/>
      </w:pPr>
      <w:r w:rsidRPr="00E450AC">
        <w:lastRenderedPageBreak/>
        <w:t xml:space="preserve">    carrierFreq                         ARFCN-ValueEUTRA,</w:t>
      </w:r>
    </w:p>
    <w:p w14:paraId="1241B7BD" w14:textId="77777777" w:rsidR="00FB0F41" w:rsidRPr="00E450AC" w:rsidRDefault="00FB0F41" w:rsidP="00FB0F41">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7E32796A" w14:textId="77777777" w:rsidR="00FB0F41" w:rsidRPr="00E450AC" w:rsidRDefault="00FB0F41" w:rsidP="00FB0F41">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168DAB4" w14:textId="77777777" w:rsidR="00FB0F41" w:rsidRPr="00E450AC" w:rsidRDefault="00FB0F41" w:rsidP="00FB0F41">
      <w:pPr>
        <w:pStyle w:val="PL"/>
        <w:rPr>
          <w:color w:val="808080"/>
        </w:rPr>
      </w:pPr>
      <w:r w:rsidRPr="00E450AC">
        <w:t xml:space="preserve">    eutra-ExcludedCellList              EUTRA-FreqExcludedCellList                  </w:t>
      </w:r>
      <w:r w:rsidRPr="00E450AC">
        <w:rPr>
          <w:color w:val="993366"/>
        </w:rPr>
        <w:t>OPTIONAL</w:t>
      </w:r>
      <w:r w:rsidRPr="00E450AC">
        <w:t xml:space="preserve">,       </w:t>
      </w:r>
      <w:r w:rsidRPr="00E450AC">
        <w:rPr>
          <w:color w:val="808080"/>
        </w:rPr>
        <w:t>-- Need R</w:t>
      </w:r>
    </w:p>
    <w:p w14:paraId="5E9B2DB0" w14:textId="77777777" w:rsidR="00FB0F41" w:rsidRPr="00E450AC" w:rsidRDefault="00FB0F41" w:rsidP="00FB0F41">
      <w:pPr>
        <w:pStyle w:val="PL"/>
      </w:pPr>
      <w:r w:rsidRPr="00E450AC">
        <w:t xml:space="preserve">    allowedMeasBandwidth                EUTRA-AllowedMeasBandwidth,</w:t>
      </w:r>
    </w:p>
    <w:p w14:paraId="0234B459" w14:textId="77777777" w:rsidR="00FB0F41" w:rsidRPr="00E450AC" w:rsidRDefault="00FB0F41" w:rsidP="00FB0F41">
      <w:pPr>
        <w:pStyle w:val="PL"/>
      </w:pPr>
      <w:r w:rsidRPr="00E450AC">
        <w:t xml:space="preserve">    presenceAntennaPort1                EUTRA-PresenceAntennaPort1,</w:t>
      </w:r>
    </w:p>
    <w:p w14:paraId="3AF77407"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22B0524"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7710355" w14:textId="77777777" w:rsidR="00FB0F41" w:rsidRPr="00E450AC" w:rsidRDefault="00FB0F41" w:rsidP="00FB0F41">
      <w:pPr>
        <w:pStyle w:val="PL"/>
      </w:pPr>
      <w:r w:rsidRPr="00E450AC">
        <w:t xml:space="preserve">    threshX-High                        ReselectionThreshold,</w:t>
      </w:r>
    </w:p>
    <w:p w14:paraId="159991C6" w14:textId="77777777" w:rsidR="00FB0F41" w:rsidRPr="00E450AC" w:rsidRDefault="00FB0F41" w:rsidP="00FB0F41">
      <w:pPr>
        <w:pStyle w:val="PL"/>
      </w:pPr>
      <w:r w:rsidRPr="00E450AC">
        <w:t xml:space="preserve">    threshX-Low                         ReselectionThreshold,</w:t>
      </w:r>
    </w:p>
    <w:p w14:paraId="3F7A0DC1" w14:textId="77777777" w:rsidR="00FB0F41" w:rsidRPr="00E450AC" w:rsidRDefault="00FB0F41" w:rsidP="00FB0F41">
      <w:pPr>
        <w:pStyle w:val="PL"/>
      </w:pPr>
      <w:r w:rsidRPr="00E450AC">
        <w:t xml:space="preserve">    q-RxLevMin                          </w:t>
      </w:r>
      <w:r w:rsidRPr="00E450AC">
        <w:rPr>
          <w:color w:val="993366"/>
        </w:rPr>
        <w:t>INTEGER</w:t>
      </w:r>
      <w:r w:rsidRPr="00E450AC">
        <w:t xml:space="preserve"> (-70..-22),</w:t>
      </w:r>
    </w:p>
    <w:p w14:paraId="486E8120" w14:textId="77777777" w:rsidR="00FB0F41" w:rsidRPr="00E450AC" w:rsidRDefault="00FB0F41" w:rsidP="00FB0F41">
      <w:pPr>
        <w:pStyle w:val="PL"/>
      </w:pPr>
      <w:r w:rsidRPr="00E450AC">
        <w:t xml:space="preserve">    q-QualMin                           </w:t>
      </w:r>
      <w:r w:rsidRPr="00E450AC">
        <w:rPr>
          <w:color w:val="993366"/>
        </w:rPr>
        <w:t>INTEGER</w:t>
      </w:r>
      <w:r w:rsidRPr="00E450AC">
        <w:t xml:space="preserve"> (-34..-3),</w:t>
      </w:r>
    </w:p>
    <w:p w14:paraId="525C8490" w14:textId="77777777" w:rsidR="00FB0F41" w:rsidRPr="00E450AC" w:rsidRDefault="00FB0F41" w:rsidP="00FB0F41">
      <w:pPr>
        <w:pStyle w:val="PL"/>
      </w:pPr>
      <w:r w:rsidRPr="00E450AC">
        <w:t xml:space="preserve">    p-MaxEUTRA                          </w:t>
      </w:r>
      <w:r w:rsidRPr="00E450AC">
        <w:rPr>
          <w:color w:val="993366"/>
        </w:rPr>
        <w:t>INTEGER</w:t>
      </w:r>
      <w:r w:rsidRPr="00E450AC">
        <w:t xml:space="preserve"> (-30..33),</w:t>
      </w:r>
    </w:p>
    <w:p w14:paraId="42565D4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06456C40" w14:textId="77777777" w:rsidR="00FB0F41" w:rsidRPr="00E450AC" w:rsidRDefault="00FB0F41" w:rsidP="00FB0F41">
      <w:pPr>
        <w:pStyle w:val="PL"/>
      </w:pPr>
      <w:r w:rsidRPr="00E450AC">
        <w:t xml:space="preserve">        threshX-HighQ                       ReselectionThresholdQ,</w:t>
      </w:r>
    </w:p>
    <w:p w14:paraId="3056859A" w14:textId="77777777" w:rsidR="00FB0F41" w:rsidRPr="00E450AC" w:rsidRDefault="00FB0F41" w:rsidP="00FB0F41">
      <w:pPr>
        <w:pStyle w:val="PL"/>
      </w:pPr>
      <w:r w:rsidRPr="00E450AC">
        <w:t xml:space="preserve">        threshX-LowQ                        ReselectionThresholdQ</w:t>
      </w:r>
    </w:p>
    <w:p w14:paraId="0250413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5BE1728D" w14:textId="77777777" w:rsidR="00FB0F41" w:rsidRPr="00E450AC" w:rsidRDefault="00FB0F41" w:rsidP="00FB0F41">
      <w:pPr>
        <w:pStyle w:val="PL"/>
      </w:pPr>
      <w:r w:rsidRPr="00E450AC">
        <w:t>}</w:t>
      </w:r>
    </w:p>
    <w:p w14:paraId="72F47A31" w14:textId="77777777" w:rsidR="00FB0F41" w:rsidRPr="00E450AC" w:rsidRDefault="00FB0F41" w:rsidP="00FB0F41">
      <w:pPr>
        <w:pStyle w:val="PL"/>
      </w:pPr>
    </w:p>
    <w:p w14:paraId="28009B05" w14:textId="77777777" w:rsidR="00FB0F41" w:rsidRPr="00E450AC" w:rsidRDefault="00FB0F41" w:rsidP="00FB0F41">
      <w:pPr>
        <w:pStyle w:val="PL"/>
      </w:pPr>
      <w:r w:rsidRPr="00E450AC">
        <w:t xml:space="preserve">CarrierFreqEUTRA-v1610 ::= </w:t>
      </w:r>
      <w:r w:rsidRPr="00E450AC">
        <w:rPr>
          <w:color w:val="993366"/>
        </w:rPr>
        <w:t>SEQUENCE</w:t>
      </w:r>
      <w:r w:rsidRPr="00E450AC">
        <w:t xml:space="preserve"> {</w:t>
      </w:r>
    </w:p>
    <w:p w14:paraId="3A47D3FA" w14:textId="77777777" w:rsidR="00FB0F41" w:rsidRPr="00E450AC" w:rsidRDefault="00FB0F41" w:rsidP="00FB0F41">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9BEA65" w14:textId="77777777" w:rsidR="00FB0F41" w:rsidRPr="00E450AC" w:rsidRDefault="00FB0F41" w:rsidP="00FB0F41">
      <w:pPr>
        <w:pStyle w:val="PL"/>
      </w:pPr>
      <w:r w:rsidRPr="00E450AC">
        <w:t>}</w:t>
      </w:r>
    </w:p>
    <w:p w14:paraId="287C16F5" w14:textId="77777777" w:rsidR="00FB0F41" w:rsidRPr="00E450AC" w:rsidRDefault="00FB0F41" w:rsidP="00FB0F41">
      <w:pPr>
        <w:pStyle w:val="PL"/>
      </w:pPr>
    </w:p>
    <w:p w14:paraId="3B898EFE" w14:textId="77777777" w:rsidR="00FB0F41" w:rsidRPr="00E450AC" w:rsidRDefault="00FB0F41" w:rsidP="00FB0F41">
      <w:pPr>
        <w:pStyle w:val="PL"/>
      </w:pPr>
      <w:r w:rsidRPr="00E450AC">
        <w:t xml:space="preserve">CarrierFreqEUTRA-v1700 ::=          </w:t>
      </w:r>
      <w:r w:rsidRPr="00E450AC">
        <w:rPr>
          <w:color w:val="993366"/>
        </w:rPr>
        <w:t>SEQUENCE</w:t>
      </w:r>
      <w:r w:rsidRPr="00E450AC">
        <w:t xml:space="preserve"> {</w:t>
      </w:r>
    </w:p>
    <w:p w14:paraId="273F85E2" w14:textId="77777777" w:rsidR="00FB0F41" w:rsidRPr="00E450AC" w:rsidRDefault="00FB0F41" w:rsidP="00FB0F41">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4B000040" w14:textId="77777777" w:rsidR="00FB0F41" w:rsidRPr="00E450AC" w:rsidRDefault="00FB0F41" w:rsidP="00FB0F41">
      <w:pPr>
        <w:pStyle w:val="PL"/>
      </w:pPr>
      <w:r w:rsidRPr="00E450AC">
        <w:t>}</w:t>
      </w:r>
    </w:p>
    <w:p w14:paraId="5A166639" w14:textId="77777777" w:rsidR="00FB0F41" w:rsidRPr="00E450AC" w:rsidRDefault="00FB0F41" w:rsidP="00FB0F41">
      <w:pPr>
        <w:pStyle w:val="PL"/>
      </w:pPr>
    </w:p>
    <w:p w14:paraId="285C83C8" w14:textId="77777777" w:rsidR="00FB0F41" w:rsidRPr="00E450AC" w:rsidRDefault="00FB0F41" w:rsidP="00FB0F41">
      <w:pPr>
        <w:pStyle w:val="PL"/>
      </w:pPr>
      <w:r w:rsidRPr="00E450AC">
        <w:t xml:space="preserve">CarrierFreqEUTRA-v1800 ::=          </w:t>
      </w:r>
      <w:r w:rsidRPr="00E450AC">
        <w:rPr>
          <w:color w:val="993366"/>
        </w:rPr>
        <w:t>SEQUENCE</w:t>
      </w:r>
      <w:r w:rsidRPr="00E450AC">
        <w:t xml:space="preserve"> {</w:t>
      </w:r>
    </w:p>
    <w:p w14:paraId="003858CA" w14:textId="77777777" w:rsidR="00FB0F41" w:rsidRPr="00E450AC" w:rsidRDefault="00FB0F41" w:rsidP="00FB0F41">
      <w:pPr>
        <w:pStyle w:val="PL"/>
        <w:rPr>
          <w:color w:val="808080"/>
        </w:rPr>
      </w:pPr>
      <w:r w:rsidRPr="00E450AC">
        <w:t xml:space="preserve">    eutra-MultiBandInfoListAerial-r18   EUTRA-MultiBandInfoListAerial-r18           </w:t>
      </w:r>
      <w:r w:rsidRPr="00E450AC">
        <w:rPr>
          <w:color w:val="993366"/>
        </w:rPr>
        <w:t>OPTIONAL</w:t>
      </w:r>
      <w:r w:rsidRPr="00E450AC">
        <w:t xml:space="preserve">,       </w:t>
      </w:r>
      <w:r w:rsidRPr="00E450AC">
        <w:rPr>
          <w:color w:val="808080"/>
        </w:rPr>
        <w:t>-- Need R</w:t>
      </w:r>
    </w:p>
    <w:p w14:paraId="0CB2FBA7"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496CE6F9" w14:textId="77777777" w:rsidR="00FB0F41" w:rsidRPr="00E450AC" w:rsidRDefault="00FB0F41" w:rsidP="00FB0F41">
      <w:pPr>
        <w:pStyle w:val="PL"/>
      </w:pPr>
      <w:r w:rsidRPr="00E450AC">
        <w:t>}</w:t>
      </w:r>
    </w:p>
    <w:p w14:paraId="71E5B43D" w14:textId="77777777" w:rsidR="00FB0F41" w:rsidRPr="00E450AC" w:rsidRDefault="00FB0F41" w:rsidP="00FB0F41">
      <w:pPr>
        <w:pStyle w:val="PL"/>
      </w:pPr>
    </w:p>
    <w:p w14:paraId="14407842" w14:textId="77777777" w:rsidR="00FB0F41" w:rsidRPr="00E450AC" w:rsidRDefault="00FB0F41" w:rsidP="00FB0F41">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08522544" w14:textId="77777777" w:rsidR="00FB0F41" w:rsidRPr="00E450AC" w:rsidRDefault="00FB0F41" w:rsidP="00FB0F41">
      <w:pPr>
        <w:pStyle w:val="PL"/>
      </w:pPr>
    </w:p>
    <w:p w14:paraId="526C5866" w14:textId="77777777" w:rsidR="00FB0F41" w:rsidRPr="00E450AC" w:rsidRDefault="00FB0F41" w:rsidP="00FB0F41">
      <w:pPr>
        <w:pStyle w:val="PL"/>
      </w:pPr>
      <w:r w:rsidRPr="00E450AC">
        <w:t xml:space="preserve">EUTRA-FreqExcludedCellList ::=      </w:t>
      </w:r>
      <w:r w:rsidRPr="00E450AC">
        <w:rPr>
          <w:color w:val="993366"/>
        </w:rPr>
        <w:t>SEQUENCE</w:t>
      </w:r>
      <w:r w:rsidRPr="00E450AC">
        <w:t xml:space="preserve"> (</w:t>
      </w:r>
      <w:r w:rsidRPr="00E450AC">
        <w:rPr>
          <w:color w:val="993366"/>
        </w:rPr>
        <w:t>SIZE</w:t>
      </w:r>
      <w:r w:rsidRPr="00E450AC">
        <w:t xml:space="preserve"> (1..maxEUTRA-CellExcluded))</w:t>
      </w:r>
      <w:r w:rsidRPr="00E450AC">
        <w:rPr>
          <w:color w:val="993366"/>
        </w:rPr>
        <w:t xml:space="preserve"> OF</w:t>
      </w:r>
      <w:r w:rsidRPr="00E450AC">
        <w:t xml:space="preserve"> EUTRA-PhysCellIdRange</w:t>
      </w:r>
    </w:p>
    <w:p w14:paraId="218831D3" w14:textId="77777777" w:rsidR="00FB0F41" w:rsidRPr="00E450AC" w:rsidRDefault="00FB0F41" w:rsidP="00FB0F41">
      <w:pPr>
        <w:pStyle w:val="PL"/>
      </w:pPr>
    </w:p>
    <w:p w14:paraId="00EC2D4B" w14:textId="77777777" w:rsidR="00FB0F41" w:rsidRPr="00E450AC" w:rsidRDefault="00FB0F41" w:rsidP="00FB0F41">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7F924E37" w14:textId="77777777" w:rsidR="00FB0F41" w:rsidRPr="00E450AC" w:rsidRDefault="00FB0F41" w:rsidP="00FB0F41">
      <w:pPr>
        <w:pStyle w:val="PL"/>
      </w:pPr>
    </w:p>
    <w:p w14:paraId="2ACF881F" w14:textId="77777777" w:rsidR="00FB0F41" w:rsidRPr="00E450AC" w:rsidRDefault="00FB0F41" w:rsidP="00FB0F41">
      <w:pPr>
        <w:pStyle w:val="PL"/>
      </w:pPr>
      <w:r w:rsidRPr="00E450AC">
        <w:t xml:space="preserve">EUTRA-FreqNeighCellInfo ::=         </w:t>
      </w:r>
      <w:r w:rsidRPr="00E450AC">
        <w:rPr>
          <w:color w:val="993366"/>
        </w:rPr>
        <w:t>SEQUENCE</w:t>
      </w:r>
      <w:r w:rsidRPr="00E450AC">
        <w:t xml:space="preserve"> {</w:t>
      </w:r>
    </w:p>
    <w:p w14:paraId="76A5E11A" w14:textId="77777777" w:rsidR="00FB0F41" w:rsidRPr="00E450AC" w:rsidRDefault="00FB0F41" w:rsidP="00FB0F41">
      <w:pPr>
        <w:pStyle w:val="PL"/>
      </w:pPr>
      <w:r w:rsidRPr="00E450AC">
        <w:t xml:space="preserve">    physCellId                          EUTRA-PhysCellId,</w:t>
      </w:r>
    </w:p>
    <w:p w14:paraId="54B9AC76" w14:textId="77777777" w:rsidR="00FB0F41" w:rsidRPr="00E450AC" w:rsidRDefault="00FB0F41" w:rsidP="00FB0F41">
      <w:pPr>
        <w:pStyle w:val="PL"/>
      </w:pPr>
      <w:r w:rsidRPr="00E450AC">
        <w:t xml:space="preserve">    dummy                               EUTRA-Q-OffsetRange,</w:t>
      </w:r>
    </w:p>
    <w:p w14:paraId="721A1B2F"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E91BEA0"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84AF755" w14:textId="77777777" w:rsidR="00FB0F41" w:rsidRPr="00E450AC" w:rsidRDefault="00FB0F41" w:rsidP="00FB0F41">
      <w:pPr>
        <w:pStyle w:val="PL"/>
      </w:pPr>
      <w:r w:rsidRPr="00E450AC">
        <w:t>}</w:t>
      </w:r>
    </w:p>
    <w:p w14:paraId="1EFF77C9" w14:textId="77777777" w:rsidR="00FB0F41" w:rsidRPr="00E450AC" w:rsidRDefault="00FB0F41" w:rsidP="00FB0F41">
      <w:pPr>
        <w:pStyle w:val="PL"/>
      </w:pPr>
    </w:p>
    <w:p w14:paraId="49A30FD1" w14:textId="77777777" w:rsidR="00FB0F41" w:rsidRPr="00E450AC" w:rsidRDefault="00FB0F41" w:rsidP="00FB0F41">
      <w:pPr>
        <w:pStyle w:val="PL"/>
        <w:rPr>
          <w:color w:val="808080"/>
        </w:rPr>
      </w:pPr>
      <w:r w:rsidRPr="00E450AC">
        <w:rPr>
          <w:color w:val="808080"/>
        </w:rPr>
        <w:t>-- TAG-SIB5-STOP</w:t>
      </w:r>
    </w:p>
    <w:p w14:paraId="0FA2AECD" w14:textId="77777777" w:rsidR="00FB0F41" w:rsidRPr="00E450AC" w:rsidRDefault="00FB0F41" w:rsidP="00FB0F41">
      <w:pPr>
        <w:pStyle w:val="PL"/>
        <w:rPr>
          <w:color w:val="808080"/>
        </w:rPr>
      </w:pPr>
      <w:r w:rsidRPr="00E450AC">
        <w:rPr>
          <w:color w:val="808080"/>
        </w:rPr>
        <w:t>-- ASN1STOP</w:t>
      </w:r>
    </w:p>
    <w:p w14:paraId="6F18BB32"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DBA80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D26D5E" w14:textId="77777777" w:rsidR="00FB0F41" w:rsidRPr="002D3917" w:rsidRDefault="00FB0F41" w:rsidP="00B30F2E">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FB0F41" w:rsidRPr="002D3917" w14:paraId="66327A7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FB18C" w14:textId="77777777" w:rsidR="00FB0F41" w:rsidRPr="002D3917" w:rsidRDefault="00FB0F41" w:rsidP="00B30F2E">
            <w:pPr>
              <w:pStyle w:val="TAL"/>
              <w:rPr>
                <w:b/>
                <w:bCs/>
                <w:i/>
                <w:noProof/>
                <w:lang w:eastAsia="en-GB"/>
              </w:rPr>
            </w:pPr>
            <w:r w:rsidRPr="002D3917">
              <w:rPr>
                <w:b/>
                <w:bCs/>
                <w:i/>
                <w:noProof/>
                <w:lang w:eastAsia="en-GB"/>
              </w:rPr>
              <w:t>carrierFreqListEUTRA</w:t>
            </w:r>
          </w:p>
          <w:p w14:paraId="647B387A" w14:textId="77777777" w:rsidR="00FB0F41" w:rsidRPr="002D3917" w:rsidRDefault="00FB0F41" w:rsidP="00B30F2E">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 carrierFreqListEUTRA-v1700</w:t>
            </w:r>
            <w:r w:rsidRPr="002D3917">
              <w:rPr>
                <w:bCs/>
                <w:i/>
                <w:iCs/>
                <w:lang w:eastAsia="ko-KR"/>
              </w:rPr>
              <w:t xml:space="preserve">/ </w:t>
            </w:r>
            <w:r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FB0F41" w:rsidRPr="002D3917" w14:paraId="6D95E7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0C80D" w14:textId="77777777" w:rsidR="00FB0F41" w:rsidRPr="002D3917" w:rsidRDefault="00FB0F41" w:rsidP="00B30F2E">
            <w:pPr>
              <w:pStyle w:val="TAL"/>
              <w:rPr>
                <w:b/>
                <w:bCs/>
                <w:i/>
                <w:noProof/>
                <w:lang w:eastAsia="en-GB"/>
              </w:rPr>
            </w:pPr>
            <w:r w:rsidRPr="002D3917">
              <w:rPr>
                <w:b/>
                <w:bCs/>
                <w:i/>
                <w:noProof/>
                <w:lang w:eastAsia="en-GB"/>
              </w:rPr>
              <w:t>dummy</w:t>
            </w:r>
          </w:p>
          <w:p w14:paraId="025763A2" w14:textId="77777777" w:rsidR="00FB0F41" w:rsidRPr="002D3917" w:rsidRDefault="00FB0F41" w:rsidP="00B30F2E">
            <w:pPr>
              <w:pStyle w:val="TAL"/>
              <w:rPr>
                <w:lang w:eastAsia="sv-SE"/>
              </w:rPr>
            </w:pPr>
            <w:r w:rsidRPr="002D3917">
              <w:rPr>
                <w:lang w:eastAsia="sv-SE"/>
              </w:rPr>
              <w:t>This field is not used in the specification. If received it shall be ignored by the UE.</w:t>
            </w:r>
          </w:p>
        </w:tc>
      </w:tr>
      <w:tr w:rsidR="00FB0F41" w:rsidRPr="002D3917" w14:paraId="3D14BF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3E6A7" w14:textId="77777777" w:rsidR="00FB0F41" w:rsidRPr="002D3917" w:rsidRDefault="00FB0F41" w:rsidP="00B30F2E">
            <w:pPr>
              <w:pStyle w:val="TAL"/>
              <w:rPr>
                <w:b/>
                <w:bCs/>
                <w:i/>
                <w:noProof/>
                <w:lang w:eastAsia="en-GB"/>
              </w:rPr>
            </w:pPr>
            <w:r w:rsidRPr="002D3917">
              <w:rPr>
                <w:b/>
                <w:bCs/>
                <w:i/>
                <w:noProof/>
                <w:lang w:eastAsia="en-GB"/>
              </w:rPr>
              <w:t>eutra-ExcludedCellList</w:t>
            </w:r>
          </w:p>
          <w:p w14:paraId="1E444B98" w14:textId="77777777" w:rsidR="00FB0F41" w:rsidRPr="002D3917" w:rsidRDefault="00FB0F41" w:rsidP="00B30F2E">
            <w:pPr>
              <w:pStyle w:val="TAL"/>
              <w:rPr>
                <w:b/>
                <w:bCs/>
                <w:i/>
                <w:noProof/>
                <w:lang w:eastAsia="en-GB"/>
              </w:rPr>
            </w:pPr>
            <w:r w:rsidRPr="002D3917">
              <w:rPr>
                <w:lang w:eastAsia="en-GB"/>
              </w:rPr>
              <w:t>List of exclude-listed E-UTRA neighbouring cells.</w:t>
            </w:r>
          </w:p>
        </w:tc>
      </w:tr>
      <w:tr w:rsidR="00FB0F41" w:rsidRPr="002D3917" w14:paraId="0F20CA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F689E5" w14:textId="77777777" w:rsidR="00FB0F41" w:rsidRPr="002D3917" w:rsidRDefault="00FB0F41" w:rsidP="00B30F2E">
            <w:pPr>
              <w:pStyle w:val="TAL"/>
              <w:rPr>
                <w:b/>
                <w:bCs/>
                <w:i/>
                <w:noProof/>
                <w:lang w:eastAsia="en-GB"/>
              </w:rPr>
            </w:pPr>
            <w:r w:rsidRPr="002D3917">
              <w:rPr>
                <w:b/>
                <w:bCs/>
                <w:i/>
                <w:noProof/>
                <w:lang w:eastAsia="en-GB"/>
              </w:rPr>
              <w:t>eutra-FreqNeighHSDN-CellList</w:t>
            </w:r>
          </w:p>
          <w:p w14:paraId="1014F5A7" w14:textId="77777777" w:rsidR="00FB0F41" w:rsidRPr="002D3917" w:rsidRDefault="00FB0F41" w:rsidP="00B30F2E">
            <w:pPr>
              <w:pStyle w:val="TAL"/>
              <w:rPr>
                <w:iCs/>
                <w:noProof/>
                <w:lang w:eastAsia="en-GB"/>
              </w:rPr>
            </w:pPr>
            <w:r w:rsidRPr="002D3917">
              <w:rPr>
                <w:iCs/>
                <w:noProof/>
                <w:lang w:eastAsia="en-GB"/>
              </w:rPr>
              <w:t>List of neighbouring EUTRA HSDN cells as specified in TS 36.304 [27].</w:t>
            </w:r>
          </w:p>
        </w:tc>
      </w:tr>
      <w:tr w:rsidR="00FB0F41" w:rsidRPr="002D3917" w14:paraId="641E95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3F0F4" w14:textId="77777777" w:rsidR="00FB0F41" w:rsidRPr="002D3917" w:rsidRDefault="00FB0F41" w:rsidP="00B30F2E">
            <w:pPr>
              <w:pStyle w:val="TAL"/>
              <w:rPr>
                <w:b/>
                <w:bCs/>
                <w:i/>
                <w:lang w:eastAsia="en-GB"/>
              </w:rPr>
            </w:pPr>
            <w:r w:rsidRPr="002D3917">
              <w:rPr>
                <w:b/>
                <w:bCs/>
                <w:i/>
                <w:noProof/>
                <w:lang w:eastAsia="en-GB"/>
              </w:rPr>
              <w:t>eutra</w:t>
            </w:r>
            <w:r w:rsidRPr="002D3917">
              <w:rPr>
                <w:b/>
                <w:bCs/>
                <w:i/>
                <w:lang w:eastAsia="en-GB"/>
              </w:rPr>
              <w:t>-multiBandInfoList</w:t>
            </w:r>
          </w:p>
          <w:p w14:paraId="300FAAF7" w14:textId="77777777" w:rsidR="00FB0F41" w:rsidRPr="002D3917" w:rsidRDefault="00FB0F41" w:rsidP="00B30F2E">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FB0F41" w:rsidRPr="002D3917" w14:paraId="6E9E4F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6C8645" w14:textId="77777777" w:rsidR="00FB0F41" w:rsidRPr="002D3917" w:rsidRDefault="00FB0F41" w:rsidP="00B30F2E">
            <w:pPr>
              <w:pStyle w:val="TAL"/>
              <w:rPr>
                <w:b/>
                <w:bCs/>
                <w:i/>
                <w:noProof/>
                <w:lang w:eastAsia="en-GB"/>
              </w:rPr>
            </w:pPr>
            <w:r w:rsidRPr="002D3917">
              <w:rPr>
                <w:b/>
                <w:bCs/>
                <w:i/>
                <w:noProof/>
                <w:lang w:eastAsia="en-GB"/>
              </w:rPr>
              <w:t>highSpeedEUTRACarrier</w:t>
            </w:r>
          </w:p>
          <w:p w14:paraId="5267AE80" w14:textId="77777777" w:rsidR="00FB0F41" w:rsidRPr="002D3917" w:rsidRDefault="00FB0F41" w:rsidP="00B30F2E">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FB0F41" w:rsidRPr="002D3917" w14:paraId="08F4099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5CA3A9" w14:textId="77777777" w:rsidR="00FB0F41" w:rsidRPr="002D3917" w:rsidRDefault="00FB0F41" w:rsidP="00B30F2E">
            <w:pPr>
              <w:pStyle w:val="TAL"/>
              <w:rPr>
                <w:b/>
                <w:bCs/>
                <w:i/>
                <w:iCs/>
                <w:noProof/>
                <w:lang w:eastAsia="en-GB"/>
              </w:rPr>
            </w:pPr>
            <w:r w:rsidRPr="002D3917">
              <w:rPr>
                <w:b/>
                <w:bCs/>
                <w:i/>
                <w:iCs/>
                <w:noProof/>
                <w:lang w:eastAsia="en-GB"/>
              </w:rPr>
              <w:t>idleModeMeasVoiceFallback</w:t>
            </w:r>
          </w:p>
          <w:p w14:paraId="5EFF7338" w14:textId="77777777" w:rsidR="00FB0F41" w:rsidRPr="002D3917" w:rsidRDefault="00FB0F41" w:rsidP="00B30F2E">
            <w:pPr>
              <w:pStyle w:val="TAL"/>
              <w:rPr>
                <w:b/>
                <w:bCs/>
                <w:i/>
                <w:noProof/>
                <w:lang w:eastAsia="en-GB"/>
              </w:rPr>
            </w:pPr>
            <w:r w:rsidRPr="002D3917">
              <w:rPr>
                <w:lang w:eastAsia="sv-SE"/>
              </w:rPr>
              <w:t>Indicates whether E-UTRA idle/inactive measurements and reporting for EPS fallback can be used.</w:t>
            </w:r>
          </w:p>
        </w:tc>
      </w:tr>
      <w:tr w:rsidR="00FB0F41" w:rsidRPr="002D3917" w14:paraId="6351897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1461E" w14:textId="77777777" w:rsidR="00FB0F41" w:rsidRPr="002D3917" w:rsidRDefault="00FB0F41" w:rsidP="00B30F2E">
            <w:pPr>
              <w:pStyle w:val="TAL"/>
              <w:rPr>
                <w:b/>
                <w:bCs/>
                <w:i/>
                <w:noProof/>
                <w:lang w:eastAsia="en-GB"/>
              </w:rPr>
            </w:pPr>
            <w:r w:rsidRPr="002D3917">
              <w:rPr>
                <w:b/>
                <w:bCs/>
                <w:i/>
                <w:noProof/>
                <w:lang w:eastAsia="en-GB"/>
              </w:rPr>
              <w:t>p-MaxEUTRA</w:t>
            </w:r>
          </w:p>
          <w:p w14:paraId="388BB953" w14:textId="77777777" w:rsidR="00FB0F41" w:rsidRPr="002D3917" w:rsidRDefault="00FB0F41" w:rsidP="00B30F2E">
            <w:pPr>
              <w:pStyle w:val="TAL"/>
              <w:rPr>
                <w:b/>
                <w:bCs/>
                <w:i/>
                <w:noProof/>
                <w:lang w:eastAsia="en-GB"/>
              </w:rPr>
            </w:pPr>
            <w:r w:rsidRPr="002D3917">
              <w:rPr>
                <w:lang w:eastAsia="en-GB"/>
              </w:rPr>
              <w:t>The maximum allowed transmission power in dBm on the (uplink) carrier frequency, see TS 36.304 [27].</w:t>
            </w:r>
          </w:p>
        </w:tc>
      </w:tr>
      <w:tr w:rsidR="00FB0F41" w:rsidRPr="002D3917" w14:paraId="531102F3"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A1415D7" w14:textId="77777777" w:rsidR="00FB0F41" w:rsidRPr="002D3917" w:rsidRDefault="00FB0F41" w:rsidP="00B30F2E">
            <w:pPr>
              <w:pStyle w:val="TAL"/>
              <w:rPr>
                <w:b/>
                <w:bCs/>
                <w:i/>
                <w:noProof/>
                <w:lang w:eastAsia="en-GB"/>
              </w:rPr>
            </w:pPr>
            <w:r w:rsidRPr="002D3917">
              <w:rPr>
                <w:b/>
                <w:bCs/>
                <w:i/>
                <w:noProof/>
                <w:lang w:eastAsia="en-GB"/>
              </w:rPr>
              <w:t>q-QualMin</w:t>
            </w:r>
          </w:p>
          <w:p w14:paraId="7F96B0FE"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FB0F41" w:rsidRPr="002D3917" w14:paraId="4745E4AD"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EAAF5B9" w14:textId="77777777" w:rsidR="00FB0F41" w:rsidRPr="002D3917" w:rsidRDefault="00FB0F41" w:rsidP="00B30F2E">
            <w:pPr>
              <w:pStyle w:val="TAL"/>
              <w:rPr>
                <w:b/>
                <w:bCs/>
                <w:i/>
                <w:lang w:eastAsia="en-GB"/>
              </w:rPr>
            </w:pPr>
            <w:r w:rsidRPr="002D3917">
              <w:rPr>
                <w:b/>
                <w:bCs/>
                <w:i/>
                <w:lang w:eastAsia="en-GB"/>
              </w:rPr>
              <w:t>q-QualMinOffsetCell</w:t>
            </w:r>
          </w:p>
          <w:p w14:paraId="0FA1A50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FB0F41" w:rsidRPr="002D3917" w14:paraId="6DEDF9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8B7A" w14:textId="77777777" w:rsidR="00FB0F41" w:rsidRPr="002D3917" w:rsidRDefault="00FB0F41" w:rsidP="00B30F2E">
            <w:pPr>
              <w:pStyle w:val="TAL"/>
              <w:rPr>
                <w:b/>
                <w:bCs/>
                <w:i/>
                <w:noProof/>
                <w:lang w:eastAsia="en-GB"/>
              </w:rPr>
            </w:pPr>
            <w:r w:rsidRPr="002D3917">
              <w:rPr>
                <w:b/>
                <w:bCs/>
                <w:i/>
                <w:noProof/>
                <w:lang w:eastAsia="en-GB"/>
              </w:rPr>
              <w:t>q-RxLevMin</w:t>
            </w:r>
          </w:p>
          <w:p w14:paraId="628D9DDC"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FB0F41" w:rsidRPr="002D3917" w14:paraId="7FCA3BC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027E0" w14:textId="77777777" w:rsidR="00FB0F41" w:rsidRPr="002D3917" w:rsidRDefault="00FB0F41" w:rsidP="00B30F2E">
            <w:pPr>
              <w:pStyle w:val="TAL"/>
              <w:rPr>
                <w:b/>
                <w:bCs/>
                <w:i/>
                <w:lang w:eastAsia="en-GB"/>
              </w:rPr>
            </w:pPr>
            <w:r w:rsidRPr="002D3917">
              <w:rPr>
                <w:b/>
                <w:bCs/>
                <w:i/>
                <w:lang w:eastAsia="en-GB"/>
              </w:rPr>
              <w:t>q-RxLevMinOffsetCell</w:t>
            </w:r>
          </w:p>
          <w:p w14:paraId="1886A08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FB0F41" w:rsidRPr="002D3917" w14:paraId="69BC0B6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52DF9" w14:textId="77777777" w:rsidR="00FB0F41" w:rsidRPr="002D3917" w:rsidRDefault="00FB0F41" w:rsidP="00B30F2E">
            <w:pPr>
              <w:pStyle w:val="TAL"/>
              <w:rPr>
                <w:b/>
                <w:bCs/>
                <w:i/>
                <w:noProof/>
                <w:lang w:eastAsia="en-GB"/>
              </w:rPr>
            </w:pPr>
            <w:r w:rsidRPr="002D3917">
              <w:rPr>
                <w:b/>
                <w:bCs/>
                <w:i/>
                <w:noProof/>
                <w:lang w:eastAsia="en-GB"/>
              </w:rPr>
              <w:t>t-ReselectionEUTRA</w:t>
            </w:r>
          </w:p>
          <w:p w14:paraId="20A15EBC"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FB0F41" w:rsidRPr="002D3917" w14:paraId="4CE987A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DE4E6" w14:textId="77777777" w:rsidR="00FB0F41" w:rsidRPr="002D3917" w:rsidRDefault="00FB0F41" w:rsidP="00B30F2E">
            <w:pPr>
              <w:pStyle w:val="TAL"/>
              <w:rPr>
                <w:b/>
                <w:bCs/>
                <w:i/>
                <w:noProof/>
                <w:lang w:eastAsia="en-GB"/>
              </w:rPr>
            </w:pPr>
            <w:r w:rsidRPr="002D3917">
              <w:rPr>
                <w:b/>
                <w:bCs/>
                <w:i/>
                <w:noProof/>
                <w:lang w:eastAsia="en-GB"/>
              </w:rPr>
              <w:t>threshX-High</w:t>
            </w:r>
          </w:p>
          <w:p w14:paraId="26134923"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1AD2C4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6C806" w14:textId="77777777" w:rsidR="00FB0F41" w:rsidRPr="002D3917" w:rsidRDefault="00FB0F41" w:rsidP="00B30F2E">
            <w:pPr>
              <w:pStyle w:val="TAL"/>
              <w:rPr>
                <w:b/>
                <w:bCs/>
                <w:i/>
                <w:noProof/>
                <w:lang w:eastAsia="en-GB"/>
              </w:rPr>
            </w:pPr>
            <w:r w:rsidRPr="002D3917">
              <w:rPr>
                <w:b/>
                <w:bCs/>
                <w:i/>
                <w:noProof/>
                <w:lang w:eastAsia="en-GB"/>
              </w:rPr>
              <w:t>threshX-HighQ</w:t>
            </w:r>
          </w:p>
          <w:p w14:paraId="3D344F4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1DC19E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BC69E2" w14:textId="77777777" w:rsidR="00FB0F41" w:rsidRPr="002D3917" w:rsidRDefault="00FB0F41" w:rsidP="00B30F2E">
            <w:pPr>
              <w:pStyle w:val="TAL"/>
              <w:rPr>
                <w:b/>
                <w:bCs/>
                <w:i/>
                <w:noProof/>
                <w:lang w:eastAsia="en-GB"/>
              </w:rPr>
            </w:pPr>
            <w:r w:rsidRPr="002D3917">
              <w:rPr>
                <w:b/>
                <w:bCs/>
                <w:i/>
                <w:noProof/>
                <w:lang w:eastAsia="en-GB"/>
              </w:rPr>
              <w:t>threshX-Low</w:t>
            </w:r>
          </w:p>
          <w:p w14:paraId="3136C8C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8A15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AE83" w14:textId="77777777" w:rsidR="00FB0F41" w:rsidRPr="002D3917" w:rsidRDefault="00FB0F41" w:rsidP="00B30F2E">
            <w:pPr>
              <w:pStyle w:val="TAL"/>
              <w:rPr>
                <w:b/>
                <w:bCs/>
                <w:i/>
                <w:noProof/>
                <w:lang w:eastAsia="en-GB"/>
              </w:rPr>
            </w:pPr>
            <w:r w:rsidRPr="002D3917">
              <w:rPr>
                <w:b/>
                <w:bCs/>
                <w:i/>
                <w:noProof/>
                <w:lang w:eastAsia="en-GB"/>
              </w:rPr>
              <w:t>threshX-LowQ</w:t>
            </w:r>
          </w:p>
          <w:p w14:paraId="184E8DC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03A5F7D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C12E4A" w14:textId="77777777" w:rsidR="00FB0F41" w:rsidRPr="002D3917" w:rsidRDefault="00FB0F41" w:rsidP="00B30F2E">
            <w:pPr>
              <w:pStyle w:val="TAL"/>
              <w:rPr>
                <w:b/>
                <w:bCs/>
                <w:i/>
                <w:lang w:eastAsia="en-GB"/>
              </w:rPr>
            </w:pPr>
            <w:r w:rsidRPr="002D3917">
              <w:rPr>
                <w:b/>
                <w:bCs/>
                <w:i/>
                <w:lang w:eastAsia="en-GB"/>
              </w:rPr>
              <w:t>tn-AreaIdList</w:t>
            </w:r>
          </w:p>
          <w:p w14:paraId="0E19823C"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0438A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2A3E1" w14:textId="77777777" w:rsidR="00FB0F41" w:rsidRPr="002D3917" w:rsidRDefault="00FB0F41" w:rsidP="00B30F2E">
            <w:pPr>
              <w:pStyle w:val="TAL"/>
              <w:rPr>
                <w:b/>
                <w:bCs/>
                <w:i/>
                <w:iCs/>
                <w:lang w:eastAsia="en-GB"/>
              </w:rPr>
            </w:pPr>
            <w:r w:rsidRPr="002D3917">
              <w:rPr>
                <w:b/>
                <w:bCs/>
                <w:i/>
                <w:iCs/>
                <w:lang w:eastAsia="en-GB"/>
              </w:rPr>
              <w:t>t-ReselectionEUTRA-SF</w:t>
            </w:r>
          </w:p>
          <w:p w14:paraId="78F5AE9D"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C01FA01"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07EF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E0A82B"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A04F1D"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4D1C20A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6A34DD"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87AE124"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4B1CB8AC" w14:textId="77777777" w:rsidR="00FB0F41" w:rsidRPr="002D3917" w:rsidRDefault="00FB0F41" w:rsidP="00FB0F41"/>
    <w:p w14:paraId="27E585D0" w14:textId="77777777" w:rsidR="00FB0F41" w:rsidRPr="002D3917" w:rsidRDefault="00FB0F41" w:rsidP="00FB0F41">
      <w:pPr>
        <w:pStyle w:val="Heading4"/>
        <w:rPr>
          <w:rFonts w:eastAsia="SimSun"/>
          <w:i/>
          <w:noProof/>
        </w:rPr>
      </w:pPr>
      <w:bookmarkStart w:id="1466" w:name="_Toc60777145"/>
      <w:bookmarkStart w:id="1467" w:name="_Toc171467730"/>
      <w:r w:rsidRPr="002D3917">
        <w:rPr>
          <w:rFonts w:eastAsia="SimSun"/>
          <w:i/>
        </w:rPr>
        <w:t>–</w:t>
      </w:r>
      <w:r w:rsidRPr="002D3917">
        <w:rPr>
          <w:rFonts w:eastAsia="SimSun"/>
          <w:i/>
        </w:rPr>
        <w:tab/>
      </w:r>
      <w:r w:rsidRPr="002D3917">
        <w:rPr>
          <w:rFonts w:eastAsia="SimSun"/>
          <w:i/>
          <w:noProof/>
        </w:rPr>
        <w:t>SIB6</w:t>
      </w:r>
      <w:bookmarkEnd w:id="1466"/>
      <w:bookmarkEnd w:id="1467"/>
    </w:p>
    <w:p w14:paraId="2B4B428C" w14:textId="77777777" w:rsidR="00FB0F41" w:rsidRPr="002D3917" w:rsidRDefault="00FB0F41" w:rsidP="00FB0F41">
      <w:pPr>
        <w:rPr>
          <w:rFonts w:eastAsia="SimSun"/>
        </w:rPr>
      </w:pPr>
      <w:r w:rsidRPr="002D3917">
        <w:rPr>
          <w:i/>
          <w:noProof/>
        </w:rPr>
        <w:t>SIB6</w:t>
      </w:r>
      <w:r w:rsidRPr="002D3917">
        <w:t xml:space="preserve"> contains an ETWS primary notification.</w:t>
      </w:r>
    </w:p>
    <w:p w14:paraId="0144C15E" w14:textId="77777777" w:rsidR="00FB0F41" w:rsidRPr="002D3917" w:rsidRDefault="00FB0F41" w:rsidP="00FB0F41">
      <w:pPr>
        <w:pStyle w:val="TH"/>
        <w:rPr>
          <w:bCs/>
          <w:i/>
          <w:iCs/>
        </w:rPr>
      </w:pPr>
      <w:r w:rsidRPr="002D3917">
        <w:rPr>
          <w:bCs/>
          <w:i/>
          <w:iCs/>
          <w:noProof/>
        </w:rPr>
        <w:t xml:space="preserve">SIB6 </w:t>
      </w:r>
      <w:r w:rsidRPr="002D3917">
        <w:rPr>
          <w:bCs/>
          <w:iCs/>
          <w:noProof/>
        </w:rPr>
        <w:t>information element</w:t>
      </w:r>
    </w:p>
    <w:p w14:paraId="45BAD1B8" w14:textId="77777777" w:rsidR="00FB0F41" w:rsidRPr="00E450AC" w:rsidRDefault="00FB0F41" w:rsidP="00FB0F41">
      <w:pPr>
        <w:pStyle w:val="PL"/>
        <w:rPr>
          <w:color w:val="808080"/>
        </w:rPr>
      </w:pPr>
      <w:r w:rsidRPr="00E450AC">
        <w:rPr>
          <w:color w:val="808080"/>
        </w:rPr>
        <w:t>-- ASN1START</w:t>
      </w:r>
    </w:p>
    <w:p w14:paraId="2B0C5DE2" w14:textId="77777777" w:rsidR="00FB0F41" w:rsidRPr="00E450AC" w:rsidRDefault="00FB0F41" w:rsidP="00FB0F41">
      <w:pPr>
        <w:pStyle w:val="PL"/>
        <w:rPr>
          <w:color w:val="808080"/>
        </w:rPr>
      </w:pPr>
      <w:r w:rsidRPr="00E450AC">
        <w:rPr>
          <w:color w:val="808080"/>
        </w:rPr>
        <w:t>-- TAG-SIB6-START</w:t>
      </w:r>
    </w:p>
    <w:p w14:paraId="147A6479" w14:textId="77777777" w:rsidR="00FB0F41" w:rsidRPr="00E450AC" w:rsidRDefault="00FB0F41" w:rsidP="00FB0F41">
      <w:pPr>
        <w:pStyle w:val="PL"/>
      </w:pPr>
    </w:p>
    <w:p w14:paraId="366D205E" w14:textId="77777777" w:rsidR="00FB0F41" w:rsidRPr="00E450AC" w:rsidRDefault="00FB0F41" w:rsidP="00FB0F41">
      <w:pPr>
        <w:pStyle w:val="PL"/>
      </w:pPr>
      <w:r w:rsidRPr="00E450AC">
        <w:t xml:space="preserve">SIB6 ::=                            </w:t>
      </w:r>
      <w:r w:rsidRPr="00E450AC">
        <w:rPr>
          <w:color w:val="993366"/>
        </w:rPr>
        <w:t>SEQUENCE</w:t>
      </w:r>
      <w:r w:rsidRPr="00E450AC">
        <w:t xml:space="preserve"> {</w:t>
      </w:r>
    </w:p>
    <w:p w14:paraId="137F88A6"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EA9FB42"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A18DA3B" w14:textId="77777777" w:rsidR="00FB0F41" w:rsidRPr="00E450AC" w:rsidRDefault="00FB0F41" w:rsidP="00FB0F41">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678FF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F5353E" w14:textId="77777777" w:rsidR="00FB0F41" w:rsidRPr="00E450AC" w:rsidRDefault="00FB0F41" w:rsidP="00FB0F41">
      <w:pPr>
        <w:pStyle w:val="PL"/>
      </w:pPr>
      <w:r w:rsidRPr="00E450AC">
        <w:t xml:space="preserve">    ...</w:t>
      </w:r>
    </w:p>
    <w:p w14:paraId="7C083122" w14:textId="77777777" w:rsidR="00FB0F41" w:rsidRPr="00E450AC" w:rsidRDefault="00FB0F41" w:rsidP="00FB0F41">
      <w:pPr>
        <w:pStyle w:val="PL"/>
      </w:pPr>
      <w:r w:rsidRPr="00E450AC">
        <w:t>}</w:t>
      </w:r>
    </w:p>
    <w:p w14:paraId="6151EC98" w14:textId="77777777" w:rsidR="00FB0F41" w:rsidRPr="00E450AC" w:rsidRDefault="00FB0F41" w:rsidP="00FB0F41">
      <w:pPr>
        <w:pStyle w:val="PL"/>
      </w:pPr>
    </w:p>
    <w:p w14:paraId="1EEE7E2E" w14:textId="77777777" w:rsidR="00FB0F41" w:rsidRPr="00E450AC" w:rsidRDefault="00FB0F41" w:rsidP="00FB0F41">
      <w:pPr>
        <w:pStyle w:val="PL"/>
        <w:rPr>
          <w:color w:val="808080"/>
        </w:rPr>
      </w:pPr>
      <w:r w:rsidRPr="00E450AC">
        <w:rPr>
          <w:color w:val="808080"/>
        </w:rPr>
        <w:t>-- TAG-SIB6-STOP</w:t>
      </w:r>
    </w:p>
    <w:p w14:paraId="3E6B60F6" w14:textId="77777777" w:rsidR="00FB0F41" w:rsidRPr="00E450AC" w:rsidRDefault="00FB0F41" w:rsidP="00FB0F41">
      <w:pPr>
        <w:pStyle w:val="PL"/>
        <w:rPr>
          <w:color w:val="808080"/>
        </w:rPr>
      </w:pPr>
      <w:r w:rsidRPr="00E450AC">
        <w:rPr>
          <w:color w:val="808080"/>
        </w:rPr>
        <w:t>-- ASN1STOP</w:t>
      </w:r>
    </w:p>
    <w:p w14:paraId="38738453"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732A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83E84"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FB0F41" w:rsidRPr="002D3917" w14:paraId="79C60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20A48A" w14:textId="77777777" w:rsidR="00FB0F41" w:rsidRPr="002D3917" w:rsidRDefault="00FB0F41" w:rsidP="00B30F2E">
            <w:pPr>
              <w:pStyle w:val="TAL"/>
              <w:rPr>
                <w:rFonts w:eastAsia="SimSun"/>
                <w:szCs w:val="22"/>
                <w:lang w:eastAsia="sv-SE"/>
              </w:rPr>
            </w:pPr>
            <w:r w:rsidRPr="002D3917">
              <w:rPr>
                <w:rFonts w:eastAsia="SimSun"/>
                <w:b/>
                <w:i/>
                <w:szCs w:val="22"/>
                <w:lang w:eastAsia="sv-SE"/>
              </w:rPr>
              <w:t>messageIdentifier</w:t>
            </w:r>
          </w:p>
          <w:p w14:paraId="2B5512FB"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source and type of ETWS notification.</w:t>
            </w:r>
          </w:p>
        </w:tc>
      </w:tr>
      <w:tr w:rsidR="00FB0F41" w:rsidRPr="002D3917" w14:paraId="774F3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3B580" w14:textId="77777777" w:rsidR="00FB0F41" w:rsidRPr="002D3917" w:rsidRDefault="00FB0F41" w:rsidP="00B30F2E">
            <w:pPr>
              <w:pStyle w:val="TAL"/>
              <w:rPr>
                <w:rFonts w:eastAsia="SimSun"/>
                <w:szCs w:val="22"/>
                <w:lang w:eastAsia="sv-SE"/>
              </w:rPr>
            </w:pPr>
            <w:r w:rsidRPr="002D3917">
              <w:rPr>
                <w:rFonts w:eastAsia="SimSun"/>
                <w:b/>
                <w:i/>
                <w:szCs w:val="22"/>
                <w:lang w:eastAsia="sv-SE"/>
              </w:rPr>
              <w:t>serialNumber</w:t>
            </w:r>
          </w:p>
          <w:p w14:paraId="5B26B734"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variations of an ETWS notification.</w:t>
            </w:r>
          </w:p>
        </w:tc>
      </w:tr>
      <w:tr w:rsidR="00FB0F41" w:rsidRPr="002D3917" w14:paraId="6057F8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6C3A5" w14:textId="77777777" w:rsidR="00FB0F41" w:rsidRPr="002D3917" w:rsidRDefault="00FB0F41" w:rsidP="00B30F2E">
            <w:pPr>
              <w:pStyle w:val="TAL"/>
              <w:rPr>
                <w:rFonts w:eastAsia="SimSun"/>
                <w:szCs w:val="22"/>
                <w:lang w:eastAsia="sv-SE"/>
              </w:rPr>
            </w:pPr>
            <w:r w:rsidRPr="002D3917">
              <w:rPr>
                <w:rFonts w:eastAsia="SimSun"/>
                <w:b/>
                <w:i/>
                <w:szCs w:val="22"/>
                <w:lang w:eastAsia="sv-SE"/>
              </w:rPr>
              <w:t>warningType</w:t>
            </w:r>
          </w:p>
          <w:p w14:paraId="53CC514E"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29DD6915" w14:textId="77777777" w:rsidR="00FB0F41" w:rsidRPr="002D3917" w:rsidRDefault="00FB0F41" w:rsidP="00FB0F41"/>
    <w:p w14:paraId="2E150C91" w14:textId="77777777" w:rsidR="00FB0F41" w:rsidRPr="002D3917" w:rsidRDefault="00FB0F41" w:rsidP="00FB0F41">
      <w:pPr>
        <w:pStyle w:val="Heading4"/>
        <w:rPr>
          <w:rFonts w:eastAsia="SimSun"/>
          <w:i/>
          <w:noProof/>
        </w:rPr>
      </w:pPr>
      <w:bookmarkStart w:id="1468" w:name="_Toc60777146"/>
      <w:bookmarkStart w:id="1469" w:name="_Toc171467731"/>
      <w:r w:rsidRPr="002D3917">
        <w:rPr>
          <w:rFonts w:eastAsia="SimSun"/>
          <w:i/>
        </w:rPr>
        <w:t>–</w:t>
      </w:r>
      <w:r w:rsidRPr="002D3917">
        <w:rPr>
          <w:rFonts w:eastAsia="SimSun"/>
          <w:i/>
        </w:rPr>
        <w:tab/>
      </w:r>
      <w:r w:rsidRPr="002D3917">
        <w:rPr>
          <w:rFonts w:eastAsia="SimSun"/>
          <w:i/>
          <w:noProof/>
        </w:rPr>
        <w:t>SIB7</w:t>
      </w:r>
      <w:bookmarkEnd w:id="1468"/>
      <w:bookmarkEnd w:id="1469"/>
    </w:p>
    <w:p w14:paraId="788FEA84" w14:textId="77777777" w:rsidR="00FB0F41" w:rsidRPr="002D3917" w:rsidRDefault="00FB0F41" w:rsidP="00FB0F41">
      <w:pPr>
        <w:rPr>
          <w:rFonts w:eastAsia="SimSun"/>
        </w:rPr>
      </w:pPr>
      <w:r w:rsidRPr="002D3917">
        <w:rPr>
          <w:i/>
          <w:noProof/>
        </w:rPr>
        <w:t>SIB7</w:t>
      </w:r>
      <w:r w:rsidRPr="002D3917">
        <w:t xml:space="preserve"> contains an ETWS secondary notification.</w:t>
      </w:r>
    </w:p>
    <w:p w14:paraId="4424D3F9" w14:textId="77777777" w:rsidR="00FB0F41" w:rsidRPr="002D3917" w:rsidRDefault="00FB0F41" w:rsidP="00FB0F41">
      <w:pPr>
        <w:pStyle w:val="TH"/>
        <w:rPr>
          <w:bCs/>
          <w:i/>
          <w:iCs/>
        </w:rPr>
      </w:pPr>
      <w:r w:rsidRPr="002D3917">
        <w:rPr>
          <w:bCs/>
          <w:i/>
          <w:iCs/>
          <w:noProof/>
        </w:rPr>
        <w:t xml:space="preserve">SIB7 </w:t>
      </w:r>
      <w:r w:rsidRPr="002D3917">
        <w:rPr>
          <w:bCs/>
          <w:iCs/>
          <w:noProof/>
        </w:rPr>
        <w:t>information element</w:t>
      </w:r>
    </w:p>
    <w:p w14:paraId="53E4C169" w14:textId="77777777" w:rsidR="00FB0F41" w:rsidRPr="00E450AC" w:rsidRDefault="00FB0F41" w:rsidP="00FB0F41">
      <w:pPr>
        <w:pStyle w:val="PL"/>
        <w:rPr>
          <w:color w:val="808080"/>
        </w:rPr>
      </w:pPr>
      <w:r w:rsidRPr="00E450AC">
        <w:rPr>
          <w:color w:val="808080"/>
        </w:rPr>
        <w:t>-- ASN1START</w:t>
      </w:r>
    </w:p>
    <w:p w14:paraId="09DCBDB4" w14:textId="77777777" w:rsidR="00FB0F41" w:rsidRPr="00E450AC" w:rsidRDefault="00FB0F41" w:rsidP="00FB0F41">
      <w:pPr>
        <w:pStyle w:val="PL"/>
        <w:rPr>
          <w:color w:val="808080"/>
        </w:rPr>
      </w:pPr>
      <w:r w:rsidRPr="00E450AC">
        <w:rPr>
          <w:color w:val="808080"/>
        </w:rPr>
        <w:t>-- TAG-SIB7-START</w:t>
      </w:r>
    </w:p>
    <w:p w14:paraId="74664CB9" w14:textId="77777777" w:rsidR="00FB0F41" w:rsidRPr="00E450AC" w:rsidRDefault="00FB0F41" w:rsidP="00FB0F41">
      <w:pPr>
        <w:pStyle w:val="PL"/>
      </w:pPr>
    </w:p>
    <w:p w14:paraId="139A471A" w14:textId="77777777" w:rsidR="00FB0F41" w:rsidRPr="00E450AC" w:rsidRDefault="00FB0F41" w:rsidP="00FB0F41">
      <w:pPr>
        <w:pStyle w:val="PL"/>
      </w:pPr>
      <w:r w:rsidRPr="00E450AC">
        <w:t xml:space="preserve">SIB7 ::=                            </w:t>
      </w:r>
      <w:r w:rsidRPr="00E450AC">
        <w:rPr>
          <w:color w:val="993366"/>
        </w:rPr>
        <w:t>SEQUENCE</w:t>
      </w:r>
      <w:r w:rsidRPr="00E450AC">
        <w:t xml:space="preserve"> {</w:t>
      </w:r>
    </w:p>
    <w:p w14:paraId="20A66785"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ADE2033"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8617ED"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015098F2"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0C083816" w14:textId="77777777" w:rsidR="00FB0F41" w:rsidRPr="00E450AC" w:rsidRDefault="00FB0F41" w:rsidP="00FB0F41">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325C5200"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1AC29D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15DC39" w14:textId="77777777" w:rsidR="00FB0F41" w:rsidRPr="00E450AC" w:rsidRDefault="00FB0F41" w:rsidP="00FB0F41">
      <w:pPr>
        <w:pStyle w:val="PL"/>
      </w:pPr>
      <w:r w:rsidRPr="00E450AC">
        <w:t xml:space="preserve">    ...</w:t>
      </w:r>
    </w:p>
    <w:p w14:paraId="5CAE505B" w14:textId="77777777" w:rsidR="00FB0F41" w:rsidRPr="00E450AC" w:rsidRDefault="00FB0F41" w:rsidP="00FB0F41">
      <w:pPr>
        <w:pStyle w:val="PL"/>
      </w:pPr>
      <w:r w:rsidRPr="00E450AC">
        <w:t>}</w:t>
      </w:r>
    </w:p>
    <w:p w14:paraId="264DACE5" w14:textId="77777777" w:rsidR="00FB0F41" w:rsidRPr="00E450AC" w:rsidRDefault="00FB0F41" w:rsidP="00FB0F41">
      <w:pPr>
        <w:pStyle w:val="PL"/>
      </w:pPr>
    </w:p>
    <w:p w14:paraId="0CEE8E02" w14:textId="77777777" w:rsidR="00FB0F41" w:rsidRPr="00E450AC" w:rsidRDefault="00FB0F41" w:rsidP="00FB0F41">
      <w:pPr>
        <w:pStyle w:val="PL"/>
        <w:rPr>
          <w:color w:val="808080"/>
        </w:rPr>
      </w:pPr>
      <w:r w:rsidRPr="00E450AC">
        <w:rPr>
          <w:color w:val="808080"/>
        </w:rPr>
        <w:t>-- TAG-SIB7-STOP</w:t>
      </w:r>
    </w:p>
    <w:p w14:paraId="36CA9AC6" w14:textId="77777777" w:rsidR="00FB0F41" w:rsidRPr="00E450AC" w:rsidRDefault="00FB0F41" w:rsidP="00FB0F41">
      <w:pPr>
        <w:pStyle w:val="PL"/>
        <w:rPr>
          <w:color w:val="808080"/>
        </w:rPr>
      </w:pPr>
      <w:r w:rsidRPr="00E450AC">
        <w:rPr>
          <w:color w:val="808080"/>
        </w:rPr>
        <w:t>-- ASN1STOP</w:t>
      </w:r>
    </w:p>
    <w:p w14:paraId="15A072AD" w14:textId="77777777" w:rsidR="00FB0F41" w:rsidRPr="002D3917" w:rsidRDefault="00FB0F41" w:rsidP="00FB0F4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85E6F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5C1B08" w14:textId="77777777" w:rsidR="00FB0F41" w:rsidRPr="002D3917" w:rsidRDefault="00FB0F41" w:rsidP="00B30F2E">
            <w:pPr>
              <w:pStyle w:val="TAH"/>
              <w:rPr>
                <w:szCs w:val="22"/>
                <w:lang w:eastAsia="en-US"/>
              </w:rPr>
            </w:pPr>
            <w:r w:rsidRPr="002D3917">
              <w:rPr>
                <w:i/>
                <w:szCs w:val="22"/>
                <w:lang w:eastAsia="en-US"/>
              </w:rPr>
              <w:t xml:space="preserve">SIB7 </w:t>
            </w:r>
            <w:r w:rsidRPr="002D3917">
              <w:rPr>
                <w:szCs w:val="22"/>
                <w:lang w:eastAsia="en-US"/>
              </w:rPr>
              <w:t>field descriptions</w:t>
            </w:r>
          </w:p>
        </w:tc>
      </w:tr>
      <w:tr w:rsidR="00FB0F41" w:rsidRPr="002D3917" w14:paraId="6C9BBC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FB2CA9" w14:textId="77777777" w:rsidR="00FB0F41" w:rsidRPr="002D3917" w:rsidRDefault="00FB0F41" w:rsidP="00B30F2E">
            <w:pPr>
              <w:pStyle w:val="TAL"/>
              <w:rPr>
                <w:szCs w:val="22"/>
                <w:lang w:eastAsia="en-US"/>
              </w:rPr>
            </w:pPr>
            <w:r w:rsidRPr="002D3917">
              <w:rPr>
                <w:b/>
                <w:i/>
                <w:szCs w:val="22"/>
                <w:lang w:eastAsia="en-US"/>
              </w:rPr>
              <w:t>dataCodingScheme</w:t>
            </w:r>
          </w:p>
          <w:p w14:paraId="68ED2470"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n ETWS notification.</w:t>
            </w:r>
          </w:p>
        </w:tc>
      </w:tr>
      <w:tr w:rsidR="00FB0F41" w:rsidRPr="002D3917" w14:paraId="72D724E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A4BFFB" w14:textId="77777777" w:rsidR="00FB0F41" w:rsidRPr="002D3917" w:rsidRDefault="00FB0F41" w:rsidP="00B30F2E">
            <w:pPr>
              <w:pStyle w:val="TAL"/>
              <w:rPr>
                <w:szCs w:val="22"/>
                <w:lang w:eastAsia="en-US"/>
              </w:rPr>
            </w:pPr>
            <w:r w:rsidRPr="002D3917">
              <w:rPr>
                <w:b/>
                <w:i/>
                <w:szCs w:val="22"/>
                <w:lang w:eastAsia="en-US"/>
              </w:rPr>
              <w:t>messageIdentifier</w:t>
            </w:r>
          </w:p>
          <w:p w14:paraId="2465DCDF" w14:textId="77777777" w:rsidR="00FB0F41" w:rsidRPr="002D3917" w:rsidRDefault="00FB0F41" w:rsidP="00B30F2E">
            <w:pPr>
              <w:pStyle w:val="TAL"/>
              <w:rPr>
                <w:szCs w:val="22"/>
                <w:lang w:eastAsia="en-US"/>
              </w:rPr>
            </w:pPr>
            <w:r w:rsidRPr="002D3917">
              <w:rPr>
                <w:szCs w:val="22"/>
                <w:lang w:eastAsia="en-US"/>
              </w:rPr>
              <w:t>Identifies the source and type of ETWS notification.</w:t>
            </w:r>
          </w:p>
        </w:tc>
      </w:tr>
      <w:tr w:rsidR="00FB0F41" w:rsidRPr="002D3917" w14:paraId="21D68F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2B0E16E" w14:textId="77777777" w:rsidR="00FB0F41" w:rsidRPr="002D3917" w:rsidRDefault="00FB0F41" w:rsidP="00B30F2E">
            <w:pPr>
              <w:pStyle w:val="TAL"/>
              <w:rPr>
                <w:szCs w:val="22"/>
                <w:lang w:eastAsia="en-US"/>
              </w:rPr>
            </w:pPr>
            <w:r w:rsidRPr="002D3917">
              <w:rPr>
                <w:b/>
                <w:i/>
                <w:szCs w:val="22"/>
                <w:lang w:eastAsia="en-US"/>
              </w:rPr>
              <w:t>serialNumber</w:t>
            </w:r>
          </w:p>
          <w:p w14:paraId="16C51580" w14:textId="77777777" w:rsidR="00FB0F41" w:rsidRPr="002D3917" w:rsidRDefault="00FB0F41" w:rsidP="00B30F2E">
            <w:pPr>
              <w:pStyle w:val="TAL"/>
              <w:rPr>
                <w:szCs w:val="22"/>
                <w:lang w:eastAsia="en-US"/>
              </w:rPr>
            </w:pPr>
            <w:r w:rsidRPr="002D3917">
              <w:rPr>
                <w:szCs w:val="22"/>
                <w:lang w:eastAsia="en-US"/>
              </w:rPr>
              <w:t>Identifies variations of an ETWS notification.</w:t>
            </w:r>
          </w:p>
        </w:tc>
      </w:tr>
      <w:tr w:rsidR="00FB0F41" w:rsidRPr="002D3917" w14:paraId="68876C5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4B8CE5" w14:textId="77777777" w:rsidR="00FB0F41" w:rsidRPr="002D3917" w:rsidRDefault="00FB0F41" w:rsidP="00B30F2E">
            <w:pPr>
              <w:pStyle w:val="TAL"/>
              <w:rPr>
                <w:szCs w:val="22"/>
                <w:lang w:eastAsia="en-US"/>
              </w:rPr>
            </w:pPr>
            <w:r w:rsidRPr="002D3917">
              <w:rPr>
                <w:b/>
                <w:i/>
                <w:szCs w:val="22"/>
                <w:lang w:eastAsia="en-US"/>
              </w:rPr>
              <w:t>warningMessageSegment</w:t>
            </w:r>
          </w:p>
          <w:p w14:paraId="506908E7" w14:textId="77777777" w:rsidR="00FB0F41" w:rsidRPr="002D3917" w:rsidRDefault="00FB0F41" w:rsidP="00B30F2E">
            <w:pPr>
              <w:pStyle w:val="TAL"/>
              <w:rPr>
                <w:b/>
                <w:i/>
                <w:szCs w:val="22"/>
                <w:lang w:eastAsia="en-US"/>
              </w:rPr>
            </w:pPr>
            <w:r w:rsidRPr="002D3917">
              <w:rPr>
                <w:szCs w:val="22"/>
                <w:lang w:eastAsia="en-US"/>
              </w:rPr>
              <w:t>Carries a segment of the Warning Message Contents IE.</w:t>
            </w:r>
          </w:p>
        </w:tc>
      </w:tr>
      <w:tr w:rsidR="00FB0F41" w:rsidRPr="002D3917" w14:paraId="529C4C7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54516C" w14:textId="77777777" w:rsidR="00FB0F41" w:rsidRPr="002D3917" w:rsidRDefault="00FB0F41" w:rsidP="00B30F2E">
            <w:pPr>
              <w:pStyle w:val="TAL"/>
              <w:rPr>
                <w:szCs w:val="22"/>
                <w:lang w:eastAsia="en-US"/>
              </w:rPr>
            </w:pPr>
            <w:r w:rsidRPr="002D3917">
              <w:rPr>
                <w:b/>
                <w:i/>
                <w:szCs w:val="22"/>
                <w:lang w:eastAsia="en-US"/>
              </w:rPr>
              <w:t>warningMessageSegmentNumber</w:t>
            </w:r>
          </w:p>
          <w:p w14:paraId="73C473D3" w14:textId="77777777" w:rsidR="00FB0F41" w:rsidRPr="002D3917" w:rsidRDefault="00FB0F41" w:rsidP="00B30F2E">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FB0F41" w:rsidRPr="002D3917" w14:paraId="7C411C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12DE012" w14:textId="77777777" w:rsidR="00FB0F41" w:rsidRPr="002D3917" w:rsidRDefault="00FB0F41" w:rsidP="00B30F2E">
            <w:pPr>
              <w:pStyle w:val="TAL"/>
              <w:rPr>
                <w:szCs w:val="22"/>
                <w:lang w:eastAsia="en-US"/>
              </w:rPr>
            </w:pPr>
            <w:r w:rsidRPr="002D3917">
              <w:rPr>
                <w:b/>
                <w:i/>
                <w:szCs w:val="22"/>
                <w:lang w:eastAsia="en-US"/>
              </w:rPr>
              <w:t>warningMessageSegmentType</w:t>
            </w:r>
          </w:p>
          <w:p w14:paraId="67F9FBE3" w14:textId="77777777" w:rsidR="00FB0F41" w:rsidRPr="002D3917" w:rsidRDefault="00FB0F41" w:rsidP="00B30F2E">
            <w:pPr>
              <w:pStyle w:val="TAL"/>
              <w:rPr>
                <w:szCs w:val="22"/>
                <w:lang w:eastAsia="en-US"/>
              </w:rPr>
            </w:pPr>
            <w:r w:rsidRPr="002D3917">
              <w:rPr>
                <w:szCs w:val="22"/>
                <w:lang w:eastAsia="en-US"/>
              </w:rPr>
              <w:t>Indicates whether the included ETWS warning message segment is the last segment or not.</w:t>
            </w:r>
          </w:p>
        </w:tc>
      </w:tr>
    </w:tbl>
    <w:p w14:paraId="68E1616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F1206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627B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7764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181159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764DB2"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8F5371"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6025AE99" w14:textId="77777777" w:rsidR="00FB0F41" w:rsidRPr="002D3917" w:rsidRDefault="00FB0F41" w:rsidP="00FB0F41"/>
    <w:p w14:paraId="20A809A3" w14:textId="77777777" w:rsidR="00FB0F41" w:rsidRPr="002D3917" w:rsidRDefault="00FB0F41" w:rsidP="00FB0F41">
      <w:pPr>
        <w:pStyle w:val="Heading4"/>
        <w:rPr>
          <w:rFonts w:eastAsia="SimSun"/>
          <w:i/>
          <w:noProof/>
        </w:rPr>
      </w:pPr>
      <w:bookmarkStart w:id="1470" w:name="_Toc60777147"/>
      <w:bookmarkStart w:id="1471" w:name="_Toc171467732"/>
      <w:r w:rsidRPr="002D3917">
        <w:rPr>
          <w:rFonts w:eastAsia="SimSun"/>
          <w:i/>
        </w:rPr>
        <w:t>–</w:t>
      </w:r>
      <w:r w:rsidRPr="002D3917">
        <w:rPr>
          <w:rFonts w:eastAsia="SimSun"/>
          <w:i/>
        </w:rPr>
        <w:tab/>
      </w:r>
      <w:r w:rsidRPr="002D3917">
        <w:rPr>
          <w:rFonts w:eastAsia="SimSun"/>
          <w:i/>
          <w:noProof/>
        </w:rPr>
        <w:t>SIB8</w:t>
      </w:r>
      <w:bookmarkEnd w:id="1470"/>
      <w:bookmarkEnd w:id="1471"/>
    </w:p>
    <w:p w14:paraId="698674D3" w14:textId="77777777" w:rsidR="00FB0F41" w:rsidRPr="002D3917" w:rsidRDefault="00FB0F41" w:rsidP="00FB0F41">
      <w:pPr>
        <w:rPr>
          <w:rFonts w:eastAsia="SimSun"/>
        </w:rPr>
      </w:pPr>
      <w:r w:rsidRPr="002D3917">
        <w:rPr>
          <w:i/>
          <w:noProof/>
        </w:rPr>
        <w:t>SIB8</w:t>
      </w:r>
      <w:r w:rsidRPr="002D3917">
        <w:t xml:space="preserve"> contains a CMAS notification.</w:t>
      </w:r>
    </w:p>
    <w:p w14:paraId="663CAED9" w14:textId="77777777" w:rsidR="00FB0F41" w:rsidRPr="002D3917" w:rsidRDefault="00FB0F41" w:rsidP="00FB0F41">
      <w:pPr>
        <w:pStyle w:val="TH"/>
        <w:rPr>
          <w:bCs/>
          <w:i/>
          <w:iCs/>
        </w:rPr>
      </w:pPr>
      <w:r w:rsidRPr="002D3917">
        <w:rPr>
          <w:bCs/>
          <w:i/>
          <w:iCs/>
          <w:noProof/>
        </w:rPr>
        <w:t xml:space="preserve">SIB8 </w:t>
      </w:r>
      <w:r w:rsidRPr="002D3917">
        <w:rPr>
          <w:bCs/>
          <w:iCs/>
          <w:noProof/>
        </w:rPr>
        <w:t>information element</w:t>
      </w:r>
    </w:p>
    <w:p w14:paraId="410C9FC3" w14:textId="77777777" w:rsidR="00FB0F41" w:rsidRPr="00E450AC" w:rsidRDefault="00FB0F41" w:rsidP="00FB0F41">
      <w:pPr>
        <w:pStyle w:val="PL"/>
        <w:rPr>
          <w:color w:val="808080"/>
        </w:rPr>
      </w:pPr>
      <w:r w:rsidRPr="00E450AC">
        <w:rPr>
          <w:color w:val="808080"/>
        </w:rPr>
        <w:t>-- ASN1START</w:t>
      </w:r>
    </w:p>
    <w:p w14:paraId="1C59C905" w14:textId="77777777" w:rsidR="00FB0F41" w:rsidRPr="00E450AC" w:rsidRDefault="00FB0F41" w:rsidP="00FB0F41">
      <w:pPr>
        <w:pStyle w:val="PL"/>
        <w:rPr>
          <w:color w:val="808080"/>
        </w:rPr>
      </w:pPr>
      <w:r w:rsidRPr="00E450AC">
        <w:rPr>
          <w:color w:val="808080"/>
        </w:rPr>
        <w:t>-- TAG-SIB8-START</w:t>
      </w:r>
    </w:p>
    <w:p w14:paraId="3B817BBD" w14:textId="77777777" w:rsidR="00FB0F41" w:rsidRPr="00E450AC" w:rsidRDefault="00FB0F41" w:rsidP="00FB0F41">
      <w:pPr>
        <w:pStyle w:val="PL"/>
      </w:pPr>
    </w:p>
    <w:p w14:paraId="7174E0F7" w14:textId="77777777" w:rsidR="00FB0F41" w:rsidRPr="00E450AC" w:rsidRDefault="00FB0F41" w:rsidP="00FB0F41">
      <w:pPr>
        <w:pStyle w:val="PL"/>
      </w:pPr>
      <w:r w:rsidRPr="00E450AC">
        <w:t xml:space="preserve">SIB8 ::=                        </w:t>
      </w:r>
      <w:r w:rsidRPr="00E450AC">
        <w:rPr>
          <w:color w:val="993366"/>
        </w:rPr>
        <w:t>SEQUENCE</w:t>
      </w:r>
      <w:r w:rsidRPr="00E450AC">
        <w:t xml:space="preserve"> {</w:t>
      </w:r>
    </w:p>
    <w:p w14:paraId="2BE765BC"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7369677"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3743C6"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472FD606"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11328EE1"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BA01A63"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28214133" w14:textId="77777777" w:rsidR="00FB0F41" w:rsidRPr="00E450AC" w:rsidRDefault="00FB0F41" w:rsidP="00FB0F41">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1ECF1753"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BE7DCF" w14:textId="77777777" w:rsidR="00FB0F41" w:rsidRPr="00E450AC" w:rsidRDefault="00FB0F41" w:rsidP="00FB0F41">
      <w:pPr>
        <w:pStyle w:val="PL"/>
      </w:pPr>
      <w:r w:rsidRPr="00E450AC">
        <w:t xml:space="preserve">    ...</w:t>
      </w:r>
    </w:p>
    <w:p w14:paraId="6BED1995" w14:textId="77777777" w:rsidR="00FB0F41" w:rsidRPr="00E450AC" w:rsidRDefault="00FB0F41" w:rsidP="00FB0F41">
      <w:pPr>
        <w:pStyle w:val="PL"/>
      </w:pPr>
      <w:r w:rsidRPr="00E450AC">
        <w:t>}</w:t>
      </w:r>
    </w:p>
    <w:p w14:paraId="01FB497E" w14:textId="77777777" w:rsidR="00FB0F41" w:rsidRPr="00E450AC" w:rsidRDefault="00FB0F41" w:rsidP="00FB0F41">
      <w:pPr>
        <w:pStyle w:val="PL"/>
      </w:pPr>
    </w:p>
    <w:p w14:paraId="203F0AAB" w14:textId="77777777" w:rsidR="00FB0F41" w:rsidRPr="00E450AC" w:rsidRDefault="00FB0F41" w:rsidP="00FB0F41">
      <w:pPr>
        <w:pStyle w:val="PL"/>
        <w:rPr>
          <w:color w:val="808080"/>
        </w:rPr>
      </w:pPr>
      <w:r w:rsidRPr="00E450AC">
        <w:rPr>
          <w:color w:val="808080"/>
        </w:rPr>
        <w:t>-- TAG-SIB8-STOP</w:t>
      </w:r>
    </w:p>
    <w:p w14:paraId="2D88F5D3" w14:textId="77777777" w:rsidR="00FB0F41" w:rsidRPr="00E450AC" w:rsidRDefault="00FB0F41" w:rsidP="00FB0F41">
      <w:pPr>
        <w:pStyle w:val="PL"/>
        <w:rPr>
          <w:color w:val="808080"/>
        </w:rPr>
      </w:pPr>
      <w:r w:rsidRPr="00E450AC">
        <w:rPr>
          <w:color w:val="808080"/>
        </w:rPr>
        <w:t>-- ASN1STOP</w:t>
      </w:r>
    </w:p>
    <w:p w14:paraId="7A4B76DE"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2A7C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C0CF9" w14:textId="77777777" w:rsidR="00FB0F41" w:rsidRPr="002D3917" w:rsidRDefault="00FB0F41" w:rsidP="00B30F2E">
            <w:pPr>
              <w:pStyle w:val="TAH"/>
              <w:rPr>
                <w:szCs w:val="22"/>
                <w:lang w:eastAsia="en-US"/>
              </w:rPr>
            </w:pPr>
            <w:r w:rsidRPr="002D3917">
              <w:rPr>
                <w:i/>
                <w:szCs w:val="22"/>
                <w:lang w:eastAsia="en-US"/>
              </w:rPr>
              <w:t xml:space="preserve">SIB8 </w:t>
            </w:r>
            <w:r w:rsidRPr="002D3917">
              <w:rPr>
                <w:szCs w:val="22"/>
                <w:lang w:eastAsia="en-US"/>
              </w:rPr>
              <w:t>field descriptions</w:t>
            </w:r>
          </w:p>
        </w:tc>
      </w:tr>
      <w:tr w:rsidR="00FB0F41" w:rsidRPr="002D3917" w14:paraId="316921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FEF3D6" w14:textId="77777777" w:rsidR="00FB0F41" w:rsidRPr="002D3917" w:rsidRDefault="00FB0F41" w:rsidP="00B30F2E">
            <w:pPr>
              <w:pStyle w:val="TAL"/>
              <w:rPr>
                <w:szCs w:val="22"/>
                <w:lang w:eastAsia="en-US"/>
              </w:rPr>
            </w:pPr>
            <w:r w:rsidRPr="002D3917">
              <w:rPr>
                <w:b/>
                <w:i/>
                <w:szCs w:val="22"/>
                <w:lang w:eastAsia="en-US"/>
              </w:rPr>
              <w:t>dataCodingScheme</w:t>
            </w:r>
          </w:p>
          <w:p w14:paraId="1ADD288B"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 CMAS notification.</w:t>
            </w:r>
          </w:p>
        </w:tc>
      </w:tr>
      <w:tr w:rsidR="00FB0F41" w:rsidRPr="002D3917" w14:paraId="2B33D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8D784" w14:textId="77777777" w:rsidR="00FB0F41" w:rsidRPr="002D3917" w:rsidRDefault="00FB0F41" w:rsidP="00B30F2E">
            <w:pPr>
              <w:pStyle w:val="TAL"/>
              <w:rPr>
                <w:szCs w:val="22"/>
                <w:lang w:eastAsia="en-US"/>
              </w:rPr>
            </w:pPr>
            <w:r w:rsidRPr="002D3917">
              <w:rPr>
                <w:b/>
                <w:i/>
                <w:szCs w:val="22"/>
                <w:lang w:eastAsia="en-US"/>
              </w:rPr>
              <w:t>messageIdentifier</w:t>
            </w:r>
          </w:p>
          <w:p w14:paraId="1EE0A558" w14:textId="77777777" w:rsidR="00FB0F41" w:rsidRPr="002D3917" w:rsidRDefault="00FB0F41" w:rsidP="00B30F2E">
            <w:pPr>
              <w:pStyle w:val="TAL"/>
              <w:rPr>
                <w:szCs w:val="22"/>
                <w:lang w:eastAsia="en-US"/>
              </w:rPr>
            </w:pPr>
            <w:r w:rsidRPr="002D3917">
              <w:rPr>
                <w:szCs w:val="22"/>
                <w:lang w:eastAsia="en-US"/>
              </w:rPr>
              <w:t>Identifies the source and type of CMAS notification.</w:t>
            </w:r>
          </w:p>
        </w:tc>
      </w:tr>
      <w:tr w:rsidR="00FB0F41" w:rsidRPr="002D3917" w14:paraId="2DFCCB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82F7B" w14:textId="77777777" w:rsidR="00FB0F41" w:rsidRPr="002D3917" w:rsidRDefault="00FB0F41" w:rsidP="00B30F2E">
            <w:pPr>
              <w:pStyle w:val="TAL"/>
              <w:rPr>
                <w:szCs w:val="22"/>
                <w:lang w:eastAsia="en-US"/>
              </w:rPr>
            </w:pPr>
            <w:r w:rsidRPr="002D3917">
              <w:rPr>
                <w:b/>
                <w:i/>
                <w:szCs w:val="22"/>
                <w:lang w:eastAsia="en-US"/>
              </w:rPr>
              <w:t>serialNumber</w:t>
            </w:r>
          </w:p>
          <w:p w14:paraId="1B12741A" w14:textId="77777777" w:rsidR="00FB0F41" w:rsidRPr="002D3917" w:rsidRDefault="00FB0F41" w:rsidP="00B30F2E">
            <w:pPr>
              <w:pStyle w:val="TAL"/>
              <w:rPr>
                <w:szCs w:val="22"/>
                <w:lang w:eastAsia="en-US"/>
              </w:rPr>
            </w:pPr>
            <w:r w:rsidRPr="002D3917">
              <w:rPr>
                <w:szCs w:val="22"/>
                <w:lang w:eastAsia="en-US"/>
              </w:rPr>
              <w:t>Identifies variations of a CMAS notification.</w:t>
            </w:r>
          </w:p>
        </w:tc>
      </w:tr>
      <w:tr w:rsidR="00FB0F41" w:rsidRPr="002D3917" w14:paraId="624432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4E318" w14:textId="77777777" w:rsidR="00FB0F41" w:rsidRPr="002D3917" w:rsidRDefault="00FB0F41" w:rsidP="00B30F2E">
            <w:pPr>
              <w:pStyle w:val="TAL"/>
              <w:rPr>
                <w:szCs w:val="22"/>
                <w:lang w:eastAsia="en-US"/>
              </w:rPr>
            </w:pPr>
            <w:r w:rsidRPr="002D3917">
              <w:rPr>
                <w:b/>
                <w:i/>
                <w:szCs w:val="22"/>
                <w:lang w:eastAsia="en-US"/>
              </w:rPr>
              <w:t>warningAreaCoordinatesSegment</w:t>
            </w:r>
          </w:p>
          <w:p w14:paraId="1488E19E" w14:textId="77777777" w:rsidR="00FB0F41" w:rsidRPr="002D3917" w:rsidRDefault="00FB0F41" w:rsidP="00B30F2E">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FB0F41" w:rsidRPr="002D3917" w14:paraId="1CDA58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BA8BD" w14:textId="77777777" w:rsidR="00FB0F41" w:rsidRPr="002D3917" w:rsidRDefault="00FB0F41" w:rsidP="00B30F2E">
            <w:pPr>
              <w:pStyle w:val="TAL"/>
              <w:rPr>
                <w:szCs w:val="22"/>
                <w:lang w:eastAsia="en-US"/>
              </w:rPr>
            </w:pPr>
            <w:r w:rsidRPr="002D3917">
              <w:rPr>
                <w:b/>
                <w:i/>
                <w:szCs w:val="22"/>
                <w:lang w:eastAsia="en-US"/>
              </w:rPr>
              <w:t>warningMessageSegment</w:t>
            </w:r>
          </w:p>
          <w:p w14:paraId="0A954DE7" w14:textId="77777777" w:rsidR="00FB0F41" w:rsidRPr="002D3917" w:rsidRDefault="00FB0F41" w:rsidP="00B30F2E">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FB0F41" w:rsidRPr="002D3917" w14:paraId="69D97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813E0C" w14:textId="77777777" w:rsidR="00FB0F41" w:rsidRPr="002D3917" w:rsidRDefault="00FB0F41" w:rsidP="00B30F2E">
            <w:pPr>
              <w:pStyle w:val="TAL"/>
              <w:rPr>
                <w:szCs w:val="22"/>
                <w:lang w:eastAsia="en-US"/>
              </w:rPr>
            </w:pPr>
            <w:r w:rsidRPr="002D3917">
              <w:rPr>
                <w:b/>
                <w:i/>
                <w:szCs w:val="22"/>
                <w:lang w:eastAsia="en-US"/>
              </w:rPr>
              <w:t>warningMessageSegmentNumber</w:t>
            </w:r>
          </w:p>
          <w:p w14:paraId="1C364A9F" w14:textId="77777777" w:rsidR="00FB0F41" w:rsidRPr="002D3917" w:rsidRDefault="00FB0F41" w:rsidP="00B30F2E">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FB0F41" w:rsidRPr="002D3917" w14:paraId="6298C9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AB765" w14:textId="77777777" w:rsidR="00FB0F41" w:rsidRPr="002D3917" w:rsidRDefault="00FB0F41" w:rsidP="00B30F2E">
            <w:pPr>
              <w:pStyle w:val="TAL"/>
              <w:rPr>
                <w:szCs w:val="22"/>
                <w:lang w:eastAsia="en-US"/>
              </w:rPr>
            </w:pPr>
            <w:r w:rsidRPr="002D3917">
              <w:rPr>
                <w:b/>
                <w:i/>
                <w:szCs w:val="22"/>
                <w:lang w:eastAsia="en-US"/>
              </w:rPr>
              <w:t>warningMessageSegmentType</w:t>
            </w:r>
          </w:p>
          <w:p w14:paraId="311A8CD0" w14:textId="77777777" w:rsidR="00FB0F41" w:rsidRPr="002D3917" w:rsidRDefault="00FB0F41" w:rsidP="00B30F2E">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1A71479B"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86B7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D4CAD9"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76898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1E19F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346064"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D62C9B9"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37B24919" w14:textId="77777777" w:rsidR="00FB0F41" w:rsidRPr="002D3917" w:rsidRDefault="00FB0F41" w:rsidP="00FB0F41"/>
    <w:p w14:paraId="4DAB275D" w14:textId="77777777" w:rsidR="00FB0F41" w:rsidRPr="002D3917" w:rsidRDefault="00FB0F41" w:rsidP="00FB0F41">
      <w:pPr>
        <w:pStyle w:val="Heading4"/>
        <w:rPr>
          <w:rFonts w:eastAsia="SimSun"/>
          <w:i/>
          <w:noProof/>
        </w:rPr>
      </w:pPr>
      <w:bookmarkStart w:id="1472" w:name="_Toc60777148"/>
      <w:bookmarkStart w:id="1473" w:name="_Toc171467733"/>
      <w:r w:rsidRPr="002D3917">
        <w:rPr>
          <w:rFonts w:eastAsia="SimSun"/>
        </w:rPr>
        <w:t>–</w:t>
      </w:r>
      <w:r w:rsidRPr="002D3917">
        <w:rPr>
          <w:rFonts w:eastAsia="SimSun"/>
        </w:rPr>
        <w:tab/>
      </w:r>
      <w:r w:rsidRPr="002D3917">
        <w:rPr>
          <w:rFonts w:eastAsia="SimSun"/>
          <w:i/>
          <w:noProof/>
        </w:rPr>
        <w:t>SIB9</w:t>
      </w:r>
      <w:bookmarkEnd w:id="1472"/>
      <w:bookmarkEnd w:id="1473"/>
    </w:p>
    <w:p w14:paraId="3A11E81D" w14:textId="77777777" w:rsidR="00FB0F41" w:rsidRPr="002D3917" w:rsidRDefault="00FB0F41" w:rsidP="00FB0F4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5C026565" w14:textId="77777777" w:rsidR="00FB0F41" w:rsidRPr="002D3917" w:rsidRDefault="00FB0F41" w:rsidP="00FB0F4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62F8AAC2" w14:textId="77777777" w:rsidR="00FB0F41" w:rsidRPr="002D3917" w:rsidRDefault="00FB0F41" w:rsidP="00FB0F41">
      <w:pPr>
        <w:pStyle w:val="TH"/>
        <w:rPr>
          <w:bCs/>
          <w:i/>
          <w:iCs/>
        </w:rPr>
      </w:pPr>
      <w:r w:rsidRPr="002D3917">
        <w:rPr>
          <w:bCs/>
          <w:i/>
          <w:iCs/>
          <w:noProof/>
        </w:rPr>
        <w:t xml:space="preserve">SIB9 </w:t>
      </w:r>
      <w:r w:rsidRPr="002D3917">
        <w:rPr>
          <w:bCs/>
          <w:iCs/>
          <w:noProof/>
        </w:rPr>
        <w:t>information element</w:t>
      </w:r>
    </w:p>
    <w:p w14:paraId="78BBB0DC" w14:textId="77777777" w:rsidR="00FB0F41" w:rsidRPr="00E450AC" w:rsidRDefault="00FB0F41" w:rsidP="00FB0F41">
      <w:pPr>
        <w:pStyle w:val="PL"/>
        <w:rPr>
          <w:color w:val="808080"/>
        </w:rPr>
      </w:pPr>
      <w:r w:rsidRPr="00E450AC">
        <w:rPr>
          <w:color w:val="808080"/>
        </w:rPr>
        <w:t>-- ASN1START</w:t>
      </w:r>
    </w:p>
    <w:p w14:paraId="537CE6B3" w14:textId="77777777" w:rsidR="00FB0F41" w:rsidRPr="00E450AC" w:rsidRDefault="00FB0F41" w:rsidP="00FB0F41">
      <w:pPr>
        <w:pStyle w:val="PL"/>
        <w:rPr>
          <w:color w:val="808080"/>
        </w:rPr>
      </w:pPr>
      <w:r w:rsidRPr="00E450AC">
        <w:rPr>
          <w:color w:val="808080"/>
        </w:rPr>
        <w:t>-- TAG-SIB9-START</w:t>
      </w:r>
    </w:p>
    <w:p w14:paraId="79AB47C0" w14:textId="77777777" w:rsidR="00FB0F41" w:rsidRPr="00E450AC" w:rsidRDefault="00FB0F41" w:rsidP="00FB0F41">
      <w:pPr>
        <w:pStyle w:val="PL"/>
      </w:pPr>
    </w:p>
    <w:p w14:paraId="3AEC9214" w14:textId="77777777" w:rsidR="00FB0F41" w:rsidRPr="00E450AC" w:rsidRDefault="00FB0F41" w:rsidP="00FB0F41">
      <w:pPr>
        <w:pStyle w:val="PL"/>
      </w:pPr>
      <w:r w:rsidRPr="00E450AC">
        <w:lastRenderedPageBreak/>
        <w:t xml:space="preserve">SIB9 ::=                            </w:t>
      </w:r>
      <w:r w:rsidRPr="00E450AC">
        <w:rPr>
          <w:color w:val="993366"/>
        </w:rPr>
        <w:t>SEQUENCE</w:t>
      </w:r>
      <w:r w:rsidRPr="00E450AC">
        <w:t xml:space="preserve"> {</w:t>
      </w:r>
    </w:p>
    <w:p w14:paraId="20ACD086" w14:textId="77777777" w:rsidR="00FB0F41" w:rsidRPr="00E450AC" w:rsidRDefault="00FB0F41" w:rsidP="00FB0F41">
      <w:pPr>
        <w:pStyle w:val="PL"/>
      </w:pPr>
      <w:r w:rsidRPr="00E450AC">
        <w:t xml:space="preserve">    timeInfo                            </w:t>
      </w:r>
      <w:r w:rsidRPr="00E450AC">
        <w:rPr>
          <w:color w:val="993366"/>
        </w:rPr>
        <w:t>SEQUENCE</w:t>
      </w:r>
      <w:r w:rsidRPr="00E450AC">
        <w:t xml:space="preserve"> {</w:t>
      </w:r>
    </w:p>
    <w:p w14:paraId="20C8748E" w14:textId="77777777" w:rsidR="00FB0F41" w:rsidRPr="00E450AC" w:rsidRDefault="00FB0F41" w:rsidP="00FB0F41">
      <w:pPr>
        <w:pStyle w:val="PL"/>
      </w:pPr>
      <w:r w:rsidRPr="00E450AC">
        <w:t xml:space="preserve">        timeInfoUTC                         </w:t>
      </w:r>
      <w:r w:rsidRPr="00E450AC">
        <w:rPr>
          <w:color w:val="993366"/>
        </w:rPr>
        <w:t>INTEGER</w:t>
      </w:r>
      <w:r w:rsidRPr="00E450AC">
        <w:t xml:space="preserve"> (0..549755813887),</w:t>
      </w:r>
    </w:p>
    <w:p w14:paraId="452C3730" w14:textId="77777777" w:rsidR="00FB0F41" w:rsidRPr="00E450AC" w:rsidRDefault="00FB0F41" w:rsidP="00FB0F41">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4C4E10D7" w14:textId="77777777" w:rsidR="00FB0F41" w:rsidRPr="00E450AC" w:rsidRDefault="00FB0F41" w:rsidP="00FB0F41">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69E8F13A" w14:textId="77777777" w:rsidR="00FB0F41" w:rsidRPr="00E450AC" w:rsidRDefault="00FB0F41" w:rsidP="00FB0F41">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287B383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27FF9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849EB2" w14:textId="77777777" w:rsidR="00FB0F41" w:rsidRPr="00E450AC" w:rsidRDefault="00FB0F41" w:rsidP="00FB0F41">
      <w:pPr>
        <w:pStyle w:val="PL"/>
      </w:pPr>
      <w:r w:rsidRPr="00E450AC">
        <w:t xml:space="preserve">    ...,</w:t>
      </w:r>
    </w:p>
    <w:p w14:paraId="79C8C28A" w14:textId="77777777" w:rsidR="00FB0F41" w:rsidRPr="00E450AC" w:rsidRDefault="00FB0F41" w:rsidP="00FB0F41">
      <w:pPr>
        <w:pStyle w:val="PL"/>
      </w:pPr>
      <w:r w:rsidRPr="00E450AC">
        <w:t xml:space="preserve">    [[</w:t>
      </w:r>
    </w:p>
    <w:p w14:paraId="25DC2AF6"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R</w:t>
      </w:r>
    </w:p>
    <w:p w14:paraId="0A68D88B" w14:textId="77777777" w:rsidR="00FB0F41" w:rsidRPr="00E450AC" w:rsidRDefault="00FB0F41" w:rsidP="00FB0F41">
      <w:pPr>
        <w:pStyle w:val="PL"/>
      </w:pPr>
      <w:r w:rsidRPr="00E450AC">
        <w:t xml:space="preserve">    ]],</w:t>
      </w:r>
    </w:p>
    <w:p w14:paraId="7347F04F" w14:textId="77777777" w:rsidR="00FB0F41" w:rsidRPr="00E450AC" w:rsidRDefault="00FB0F41" w:rsidP="00FB0F41">
      <w:pPr>
        <w:pStyle w:val="PL"/>
      </w:pPr>
      <w:r w:rsidRPr="00E450AC">
        <w:t xml:space="preserve">    [[</w:t>
      </w:r>
    </w:p>
    <w:p w14:paraId="29DB0029"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51A1E94E" w14:textId="77777777" w:rsidR="00FB0F41" w:rsidRPr="00E450AC" w:rsidRDefault="00FB0F41" w:rsidP="00FB0F41">
      <w:pPr>
        <w:pStyle w:val="PL"/>
      </w:pPr>
      <w:r w:rsidRPr="00E450AC">
        <w:t xml:space="preserve">    ]]</w:t>
      </w:r>
    </w:p>
    <w:p w14:paraId="4B8028F5" w14:textId="77777777" w:rsidR="00FB0F41" w:rsidRPr="00E450AC" w:rsidRDefault="00FB0F41" w:rsidP="00FB0F41">
      <w:pPr>
        <w:pStyle w:val="PL"/>
      </w:pPr>
      <w:r w:rsidRPr="00E450AC">
        <w:t>}</w:t>
      </w:r>
    </w:p>
    <w:p w14:paraId="0EB00DC2" w14:textId="77777777" w:rsidR="00FB0F41" w:rsidRPr="00E450AC" w:rsidRDefault="00FB0F41" w:rsidP="00FB0F41">
      <w:pPr>
        <w:pStyle w:val="PL"/>
      </w:pPr>
    </w:p>
    <w:p w14:paraId="130C7B49" w14:textId="77777777" w:rsidR="00FB0F41" w:rsidRPr="00E450AC" w:rsidRDefault="00FB0F41" w:rsidP="00FB0F41">
      <w:pPr>
        <w:pStyle w:val="PL"/>
        <w:rPr>
          <w:color w:val="808080"/>
        </w:rPr>
      </w:pPr>
      <w:r w:rsidRPr="00E450AC">
        <w:rPr>
          <w:color w:val="808080"/>
        </w:rPr>
        <w:t>-- TAG-SIB9-STOP</w:t>
      </w:r>
    </w:p>
    <w:p w14:paraId="60E24EA6" w14:textId="77777777" w:rsidR="00FB0F41" w:rsidRPr="00E450AC" w:rsidRDefault="00FB0F41" w:rsidP="00FB0F41">
      <w:pPr>
        <w:pStyle w:val="PL"/>
        <w:rPr>
          <w:color w:val="808080"/>
        </w:rPr>
      </w:pPr>
      <w:r w:rsidRPr="00E450AC">
        <w:rPr>
          <w:color w:val="808080"/>
        </w:rPr>
        <w:t>-- ASN1STOP</w:t>
      </w:r>
    </w:p>
    <w:p w14:paraId="64F019CF"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52E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AFC6E" w14:textId="77777777" w:rsidR="00FB0F41" w:rsidRPr="002D3917" w:rsidRDefault="00FB0F41" w:rsidP="00B30F2E">
            <w:pPr>
              <w:pStyle w:val="TAH"/>
              <w:rPr>
                <w:szCs w:val="22"/>
                <w:lang w:eastAsia="en-US"/>
              </w:rPr>
            </w:pPr>
            <w:r w:rsidRPr="002D3917">
              <w:rPr>
                <w:i/>
                <w:szCs w:val="22"/>
                <w:lang w:eastAsia="en-US"/>
              </w:rPr>
              <w:t xml:space="preserve">SIB9 </w:t>
            </w:r>
            <w:r w:rsidRPr="002D3917">
              <w:rPr>
                <w:szCs w:val="22"/>
                <w:lang w:eastAsia="en-US"/>
              </w:rPr>
              <w:t>field descriptions</w:t>
            </w:r>
          </w:p>
        </w:tc>
      </w:tr>
      <w:tr w:rsidR="00FB0F41" w:rsidRPr="002D3917" w14:paraId="7523CA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DDE7C" w14:textId="77777777" w:rsidR="00FB0F41" w:rsidRPr="002D3917" w:rsidRDefault="00FB0F41" w:rsidP="00B30F2E">
            <w:pPr>
              <w:pStyle w:val="TAL"/>
              <w:rPr>
                <w:szCs w:val="22"/>
                <w:lang w:eastAsia="en-US"/>
              </w:rPr>
            </w:pPr>
            <w:r w:rsidRPr="002D3917">
              <w:rPr>
                <w:b/>
                <w:i/>
                <w:szCs w:val="22"/>
                <w:lang w:eastAsia="en-US"/>
              </w:rPr>
              <w:t>dayLightSavingTime</w:t>
            </w:r>
          </w:p>
          <w:p w14:paraId="04FCE682" w14:textId="77777777" w:rsidR="00FB0F41" w:rsidRPr="002D3917" w:rsidRDefault="00FB0F41" w:rsidP="00B30F2E">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FB0F41" w:rsidRPr="002D3917" w14:paraId="5556AF6E" w14:textId="77777777" w:rsidTr="00B30F2E">
        <w:tc>
          <w:tcPr>
            <w:tcW w:w="14173" w:type="dxa"/>
            <w:tcBorders>
              <w:top w:val="single" w:sz="4" w:space="0" w:color="auto"/>
              <w:left w:val="single" w:sz="4" w:space="0" w:color="auto"/>
              <w:bottom w:val="single" w:sz="4" w:space="0" w:color="auto"/>
              <w:right w:val="single" w:sz="4" w:space="0" w:color="auto"/>
            </w:tcBorders>
          </w:tcPr>
          <w:p w14:paraId="79107FC8" w14:textId="77777777" w:rsidR="00FB0F41" w:rsidRPr="002D3917" w:rsidRDefault="00FB0F41" w:rsidP="00B30F2E">
            <w:pPr>
              <w:pStyle w:val="TAL"/>
              <w:rPr>
                <w:b/>
                <w:i/>
                <w:szCs w:val="22"/>
                <w:lang w:eastAsia="en-US"/>
              </w:rPr>
            </w:pPr>
            <w:r w:rsidRPr="002D3917">
              <w:rPr>
                <w:b/>
                <w:i/>
                <w:szCs w:val="22"/>
                <w:lang w:eastAsia="en-US"/>
              </w:rPr>
              <w:t>eventID-TSS</w:t>
            </w:r>
          </w:p>
          <w:p w14:paraId="09030EAD" w14:textId="77777777" w:rsidR="00FB0F41" w:rsidRPr="002D3917" w:rsidRDefault="00FB0F41" w:rsidP="00B30F2E">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FB0F41" w:rsidRPr="002D3917" w14:paraId="3A4BD0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4EBB8" w14:textId="77777777" w:rsidR="00FB0F41" w:rsidRPr="002D3917" w:rsidRDefault="00FB0F41" w:rsidP="00B30F2E">
            <w:pPr>
              <w:pStyle w:val="TAL"/>
              <w:rPr>
                <w:szCs w:val="22"/>
                <w:lang w:eastAsia="en-US"/>
              </w:rPr>
            </w:pPr>
            <w:r w:rsidRPr="002D3917">
              <w:rPr>
                <w:b/>
                <w:i/>
                <w:szCs w:val="22"/>
                <w:lang w:eastAsia="en-US"/>
              </w:rPr>
              <w:t>leapSeconds</w:t>
            </w:r>
          </w:p>
          <w:p w14:paraId="6123ED19" w14:textId="77777777" w:rsidR="00FB0F41" w:rsidRPr="002D3917" w:rsidRDefault="00FB0F41" w:rsidP="00B30F2E">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FB0F41" w:rsidRPr="002D3917" w14:paraId="1A648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0763" w14:textId="77777777" w:rsidR="00FB0F41" w:rsidRPr="002D3917" w:rsidRDefault="00FB0F41" w:rsidP="00B30F2E">
            <w:pPr>
              <w:pStyle w:val="TAL"/>
              <w:rPr>
                <w:szCs w:val="22"/>
                <w:lang w:eastAsia="en-US"/>
              </w:rPr>
            </w:pPr>
            <w:r w:rsidRPr="002D3917">
              <w:rPr>
                <w:b/>
                <w:i/>
                <w:szCs w:val="22"/>
                <w:lang w:eastAsia="en-US"/>
              </w:rPr>
              <w:t>localTimeOffset</w:t>
            </w:r>
          </w:p>
          <w:p w14:paraId="75781257" w14:textId="77777777" w:rsidR="00FB0F41" w:rsidRPr="002D3917" w:rsidRDefault="00FB0F41" w:rsidP="00B30F2E">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FB0F41" w:rsidRPr="002D3917" w14:paraId="592BBB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F71CF" w14:textId="77777777" w:rsidR="00FB0F41" w:rsidRPr="002D3917" w:rsidRDefault="00FB0F41" w:rsidP="00B30F2E">
            <w:pPr>
              <w:pStyle w:val="TAL"/>
              <w:rPr>
                <w:szCs w:val="22"/>
                <w:lang w:eastAsia="en-US"/>
              </w:rPr>
            </w:pPr>
            <w:r w:rsidRPr="002D3917">
              <w:rPr>
                <w:b/>
                <w:i/>
                <w:szCs w:val="22"/>
                <w:lang w:eastAsia="en-US"/>
              </w:rPr>
              <w:t>timeInfoUTC</w:t>
            </w:r>
          </w:p>
          <w:p w14:paraId="3A4DE3DF" w14:textId="77777777" w:rsidR="00FB0F41" w:rsidRPr="002D3917" w:rsidRDefault="00FB0F41" w:rsidP="00B30F2E">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7DC12CA4" w14:textId="77777777" w:rsidR="00FB0F41" w:rsidRPr="002D3917" w:rsidRDefault="00FB0F41" w:rsidP="00FB0F41">
      <w:pPr>
        <w:rPr>
          <w:lang w:eastAsia="en-US"/>
        </w:rPr>
      </w:pPr>
    </w:p>
    <w:p w14:paraId="76DA81B1" w14:textId="77777777" w:rsidR="00FB0F41" w:rsidRPr="002D3917" w:rsidRDefault="00FB0F41" w:rsidP="00FB0F4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AE55B8" w14:textId="77777777" w:rsidR="00FB0F41" w:rsidRPr="002D3917" w:rsidRDefault="00FB0F41" w:rsidP="00FB0F41">
      <w:pPr>
        <w:pStyle w:val="Heading4"/>
      </w:pPr>
      <w:bookmarkStart w:id="1474" w:name="_Toc60777149"/>
      <w:bookmarkStart w:id="1475" w:name="_Toc171467734"/>
      <w:r w:rsidRPr="002D3917">
        <w:t>–</w:t>
      </w:r>
      <w:r w:rsidRPr="002D3917">
        <w:tab/>
      </w:r>
      <w:r w:rsidRPr="002D3917">
        <w:rPr>
          <w:i/>
          <w:iCs/>
          <w:lang w:eastAsia="x-none"/>
        </w:rPr>
        <w:t>SIB10</w:t>
      </w:r>
      <w:bookmarkEnd w:id="1474"/>
      <w:bookmarkEnd w:id="1475"/>
    </w:p>
    <w:p w14:paraId="361B3568" w14:textId="77777777" w:rsidR="00FB0F41" w:rsidRPr="002D3917" w:rsidRDefault="00FB0F41" w:rsidP="00FB0F41">
      <w:r w:rsidRPr="002D3917">
        <w:rPr>
          <w:i/>
          <w:noProof/>
        </w:rPr>
        <w:t>SIB10</w:t>
      </w:r>
      <w:r w:rsidRPr="002D3917">
        <w:t xml:space="preserve"> contains</w:t>
      </w:r>
      <w:r w:rsidRPr="002D3917">
        <w:rPr>
          <w:noProof/>
        </w:rPr>
        <w:t xml:space="preserve"> the HRNNs of the NPNs listed in SIB1.</w:t>
      </w:r>
    </w:p>
    <w:p w14:paraId="4CDCAE26"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4911B9B3" w14:textId="77777777" w:rsidR="00FB0F41" w:rsidRPr="00E450AC" w:rsidRDefault="00FB0F41" w:rsidP="00FB0F41">
      <w:pPr>
        <w:pStyle w:val="PL"/>
        <w:rPr>
          <w:color w:val="808080"/>
        </w:rPr>
      </w:pPr>
      <w:r w:rsidRPr="00E450AC">
        <w:rPr>
          <w:color w:val="808080"/>
        </w:rPr>
        <w:t>-- ASN1START</w:t>
      </w:r>
    </w:p>
    <w:p w14:paraId="480DF652" w14:textId="77777777" w:rsidR="00FB0F41" w:rsidRPr="00E450AC" w:rsidRDefault="00FB0F41" w:rsidP="00FB0F41">
      <w:pPr>
        <w:pStyle w:val="PL"/>
        <w:rPr>
          <w:color w:val="808080"/>
        </w:rPr>
      </w:pPr>
      <w:r w:rsidRPr="00E450AC">
        <w:rPr>
          <w:color w:val="808080"/>
        </w:rPr>
        <w:t>-- TAG-SIB10-START</w:t>
      </w:r>
    </w:p>
    <w:p w14:paraId="5AAF9003" w14:textId="77777777" w:rsidR="00FB0F41" w:rsidRPr="00E450AC" w:rsidRDefault="00FB0F41" w:rsidP="00FB0F41">
      <w:pPr>
        <w:pStyle w:val="PL"/>
      </w:pPr>
    </w:p>
    <w:p w14:paraId="1C34B655" w14:textId="77777777" w:rsidR="00FB0F41" w:rsidRPr="00E450AC" w:rsidRDefault="00FB0F41" w:rsidP="00FB0F41">
      <w:pPr>
        <w:pStyle w:val="PL"/>
      </w:pPr>
      <w:r w:rsidRPr="00E450AC">
        <w:t xml:space="preserve">SIB10-r16 ::=               </w:t>
      </w:r>
      <w:r w:rsidRPr="00E450AC">
        <w:rPr>
          <w:color w:val="993366"/>
        </w:rPr>
        <w:t>SEQUENCE</w:t>
      </w:r>
      <w:r w:rsidRPr="00E450AC">
        <w:t xml:space="preserve"> {</w:t>
      </w:r>
    </w:p>
    <w:p w14:paraId="2D439C4B" w14:textId="77777777" w:rsidR="00FB0F41" w:rsidRPr="00E450AC" w:rsidRDefault="00FB0F41" w:rsidP="00FB0F41">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15CFB2A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0670FC" w14:textId="77777777" w:rsidR="00FB0F41" w:rsidRPr="00E450AC" w:rsidRDefault="00FB0F41" w:rsidP="00FB0F41">
      <w:pPr>
        <w:pStyle w:val="PL"/>
      </w:pPr>
      <w:r w:rsidRPr="00E450AC">
        <w:t xml:space="preserve">    ...</w:t>
      </w:r>
    </w:p>
    <w:p w14:paraId="7E296117" w14:textId="77777777" w:rsidR="00FB0F41" w:rsidRPr="00E450AC" w:rsidRDefault="00FB0F41" w:rsidP="00FB0F41">
      <w:pPr>
        <w:pStyle w:val="PL"/>
      </w:pPr>
      <w:r w:rsidRPr="00E450AC">
        <w:t>}</w:t>
      </w:r>
    </w:p>
    <w:p w14:paraId="147E9EA1" w14:textId="77777777" w:rsidR="00FB0F41" w:rsidRPr="00E450AC" w:rsidRDefault="00FB0F41" w:rsidP="00FB0F41">
      <w:pPr>
        <w:pStyle w:val="PL"/>
      </w:pPr>
    </w:p>
    <w:p w14:paraId="58982FEC" w14:textId="77777777" w:rsidR="00FB0F41" w:rsidRPr="00E450AC" w:rsidRDefault="00FB0F41" w:rsidP="00FB0F41">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61735BBB" w14:textId="77777777" w:rsidR="00FB0F41" w:rsidRPr="00E450AC" w:rsidRDefault="00FB0F41" w:rsidP="00FB0F41">
      <w:pPr>
        <w:pStyle w:val="PL"/>
      </w:pPr>
    </w:p>
    <w:p w14:paraId="2192FD76" w14:textId="77777777" w:rsidR="00FB0F41" w:rsidRPr="00E450AC" w:rsidRDefault="00FB0F41" w:rsidP="00FB0F41">
      <w:pPr>
        <w:pStyle w:val="PL"/>
      </w:pPr>
      <w:r w:rsidRPr="00E450AC">
        <w:t xml:space="preserve">HRNN-r16 ::=                </w:t>
      </w:r>
      <w:r w:rsidRPr="00E450AC">
        <w:rPr>
          <w:color w:val="993366"/>
        </w:rPr>
        <w:t>SEQUENCE</w:t>
      </w:r>
      <w:r w:rsidRPr="00E450AC">
        <w:t xml:space="preserve"> {</w:t>
      </w:r>
    </w:p>
    <w:p w14:paraId="1F125A42" w14:textId="77777777" w:rsidR="00FB0F41" w:rsidRPr="00E450AC" w:rsidRDefault="00FB0F41" w:rsidP="00FB0F41">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E1D46E8" w14:textId="77777777" w:rsidR="00FB0F41" w:rsidRPr="00E450AC" w:rsidRDefault="00FB0F41" w:rsidP="00FB0F41">
      <w:pPr>
        <w:pStyle w:val="PL"/>
      </w:pPr>
      <w:r w:rsidRPr="00E450AC">
        <w:t>}</w:t>
      </w:r>
    </w:p>
    <w:p w14:paraId="6435FD35" w14:textId="77777777" w:rsidR="00FB0F41" w:rsidRPr="00E450AC" w:rsidRDefault="00FB0F41" w:rsidP="00FB0F41">
      <w:pPr>
        <w:pStyle w:val="PL"/>
      </w:pPr>
    </w:p>
    <w:p w14:paraId="063FCCAC" w14:textId="77777777" w:rsidR="00FB0F41" w:rsidRPr="00E450AC" w:rsidRDefault="00FB0F41" w:rsidP="00FB0F41">
      <w:pPr>
        <w:pStyle w:val="PL"/>
        <w:rPr>
          <w:color w:val="808080"/>
        </w:rPr>
      </w:pPr>
      <w:r w:rsidRPr="00E450AC">
        <w:rPr>
          <w:color w:val="808080"/>
        </w:rPr>
        <w:t>-- TAG-SIB10-STOP</w:t>
      </w:r>
    </w:p>
    <w:p w14:paraId="589BA3F8" w14:textId="77777777" w:rsidR="00FB0F41" w:rsidRPr="00E450AC" w:rsidRDefault="00FB0F41" w:rsidP="00FB0F41">
      <w:pPr>
        <w:pStyle w:val="PL"/>
        <w:rPr>
          <w:color w:val="808080"/>
        </w:rPr>
      </w:pPr>
      <w:r w:rsidRPr="00E450AC">
        <w:rPr>
          <w:color w:val="808080"/>
        </w:rPr>
        <w:t>-- ASN1STOP</w:t>
      </w:r>
    </w:p>
    <w:p w14:paraId="65EE57D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28DFEF5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3AD4295" w14:textId="77777777" w:rsidR="00FB0F41" w:rsidRPr="002D3917" w:rsidRDefault="00FB0F41" w:rsidP="00B30F2E">
            <w:pPr>
              <w:pStyle w:val="TAH"/>
              <w:rPr>
                <w:lang w:eastAsia="sv-SE"/>
              </w:rPr>
            </w:pPr>
            <w:r w:rsidRPr="002D3917">
              <w:rPr>
                <w:i/>
                <w:lang w:eastAsia="sv-SE"/>
              </w:rPr>
              <w:t xml:space="preserve">SIB10 </w:t>
            </w:r>
            <w:r w:rsidRPr="002D3917">
              <w:rPr>
                <w:lang w:eastAsia="sv-SE"/>
              </w:rPr>
              <w:t>field descriptions</w:t>
            </w:r>
          </w:p>
        </w:tc>
      </w:tr>
      <w:tr w:rsidR="00FB0F41" w:rsidRPr="002D3917" w14:paraId="15D2EA2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1ED088A" w14:textId="77777777" w:rsidR="00FB0F41" w:rsidRPr="002D3917" w:rsidRDefault="00FB0F41" w:rsidP="00B30F2E">
            <w:pPr>
              <w:pStyle w:val="TAL"/>
              <w:rPr>
                <w:b/>
                <w:bCs/>
                <w:i/>
                <w:iCs/>
                <w:lang w:eastAsia="x-none"/>
              </w:rPr>
            </w:pPr>
            <w:r w:rsidRPr="002D3917">
              <w:rPr>
                <w:b/>
                <w:bCs/>
                <w:i/>
                <w:iCs/>
                <w:lang w:eastAsia="x-none"/>
              </w:rPr>
              <w:t>HRNN-List</w:t>
            </w:r>
          </w:p>
          <w:p w14:paraId="6D6D5140" w14:textId="77777777" w:rsidR="00FB0F41" w:rsidRPr="002D3917" w:rsidRDefault="00FB0F41" w:rsidP="00B30F2E">
            <w:pPr>
              <w:pStyle w:val="TAL"/>
              <w:rPr>
                <w:lang w:eastAsia="sv-SE"/>
              </w:rPr>
            </w:pPr>
            <w:r w:rsidRPr="002D3917">
              <w:rPr>
                <w:lang w:eastAsia="sv-SE"/>
              </w:rPr>
              <w:t>The same amount of HRNN (</w:t>
            </w:r>
            <w:r w:rsidRPr="002D3917">
              <w:t>see TS 23.003</w:t>
            </w:r>
            <w:r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576DB534" w14:textId="77777777" w:rsidR="00FB0F41" w:rsidRPr="002D3917" w:rsidRDefault="00FB0F41" w:rsidP="00FB0F41"/>
    <w:p w14:paraId="26CD8055" w14:textId="77777777" w:rsidR="00FB0F41" w:rsidRPr="002D3917" w:rsidRDefault="00FB0F41" w:rsidP="00FB0F41">
      <w:pPr>
        <w:pStyle w:val="Heading4"/>
        <w:rPr>
          <w:rFonts w:eastAsia="SimSun"/>
          <w:noProof/>
        </w:rPr>
      </w:pPr>
      <w:bookmarkStart w:id="1476" w:name="_Toc60777150"/>
      <w:bookmarkStart w:id="1477" w:name="_Toc171467735"/>
      <w:r w:rsidRPr="002D3917">
        <w:rPr>
          <w:rFonts w:eastAsia="SimSun"/>
        </w:rPr>
        <w:t>–</w:t>
      </w:r>
      <w:r w:rsidRPr="002D3917">
        <w:rPr>
          <w:rFonts w:eastAsia="SimSun"/>
        </w:rPr>
        <w:tab/>
      </w:r>
      <w:r w:rsidRPr="002D3917">
        <w:rPr>
          <w:rFonts w:eastAsia="SimSun"/>
          <w:i/>
          <w:iCs/>
          <w:noProof/>
          <w:lang w:eastAsia="x-none"/>
        </w:rPr>
        <w:t>SIB11</w:t>
      </w:r>
      <w:bookmarkEnd w:id="1476"/>
      <w:bookmarkEnd w:id="1477"/>
    </w:p>
    <w:p w14:paraId="34C0FAB2" w14:textId="77777777" w:rsidR="00FB0F41" w:rsidRPr="002D3917" w:rsidRDefault="00FB0F41" w:rsidP="00FB0F4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6A5E52E2" w14:textId="77777777" w:rsidR="00FB0F41" w:rsidRPr="002D3917" w:rsidRDefault="00FB0F41" w:rsidP="00FB0F41">
      <w:pPr>
        <w:pStyle w:val="TH"/>
        <w:rPr>
          <w:i/>
        </w:rPr>
      </w:pPr>
      <w:r w:rsidRPr="002D3917">
        <w:rPr>
          <w:i/>
          <w:noProof/>
        </w:rPr>
        <w:t xml:space="preserve">SIB11 </w:t>
      </w:r>
      <w:r w:rsidRPr="002D3917">
        <w:rPr>
          <w:noProof/>
        </w:rPr>
        <w:t>information element</w:t>
      </w:r>
    </w:p>
    <w:p w14:paraId="3F9E883C" w14:textId="77777777" w:rsidR="00FB0F41" w:rsidRPr="00E450AC" w:rsidRDefault="00FB0F41" w:rsidP="00FB0F41">
      <w:pPr>
        <w:pStyle w:val="PL"/>
        <w:rPr>
          <w:color w:val="808080"/>
        </w:rPr>
      </w:pPr>
      <w:r w:rsidRPr="00E450AC">
        <w:rPr>
          <w:color w:val="808080"/>
        </w:rPr>
        <w:t>-- ASN1START</w:t>
      </w:r>
    </w:p>
    <w:p w14:paraId="3FDD415C" w14:textId="77777777" w:rsidR="00FB0F41" w:rsidRPr="00E450AC" w:rsidRDefault="00FB0F41" w:rsidP="00FB0F41">
      <w:pPr>
        <w:pStyle w:val="PL"/>
        <w:rPr>
          <w:color w:val="808080"/>
        </w:rPr>
      </w:pPr>
      <w:r w:rsidRPr="00E450AC">
        <w:rPr>
          <w:color w:val="808080"/>
        </w:rPr>
        <w:t>-- TAG-SIB11-START</w:t>
      </w:r>
    </w:p>
    <w:p w14:paraId="26213EEA" w14:textId="77777777" w:rsidR="00FB0F41" w:rsidRPr="00E450AC" w:rsidRDefault="00FB0F41" w:rsidP="00FB0F41">
      <w:pPr>
        <w:pStyle w:val="PL"/>
      </w:pPr>
    </w:p>
    <w:p w14:paraId="64775E56" w14:textId="77777777" w:rsidR="00FB0F41" w:rsidRPr="00E450AC" w:rsidRDefault="00FB0F41" w:rsidP="00FB0F41">
      <w:pPr>
        <w:pStyle w:val="PL"/>
      </w:pPr>
      <w:r w:rsidRPr="00E450AC">
        <w:t xml:space="preserve">SIB11-r16 ::=                    </w:t>
      </w:r>
      <w:r w:rsidRPr="00E450AC">
        <w:rPr>
          <w:color w:val="993366"/>
        </w:rPr>
        <w:t>SEQUENCE</w:t>
      </w:r>
      <w:r w:rsidRPr="00E450AC">
        <w:t xml:space="preserve"> {</w:t>
      </w:r>
    </w:p>
    <w:p w14:paraId="526B0672" w14:textId="77777777" w:rsidR="00FB0F41" w:rsidRPr="00E450AC" w:rsidRDefault="00FB0F41" w:rsidP="00FB0F41">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6EE3314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E595C2" w14:textId="77777777" w:rsidR="00FB0F41" w:rsidRPr="00E450AC" w:rsidRDefault="00FB0F41" w:rsidP="00FB0F41">
      <w:pPr>
        <w:pStyle w:val="PL"/>
      </w:pPr>
      <w:r w:rsidRPr="00E450AC">
        <w:t xml:space="preserve">    ...</w:t>
      </w:r>
    </w:p>
    <w:p w14:paraId="2EAEF2CB" w14:textId="77777777" w:rsidR="00FB0F41" w:rsidRPr="00E450AC" w:rsidRDefault="00FB0F41" w:rsidP="00FB0F41">
      <w:pPr>
        <w:pStyle w:val="PL"/>
      </w:pPr>
      <w:r w:rsidRPr="00E450AC">
        <w:t>}</w:t>
      </w:r>
    </w:p>
    <w:p w14:paraId="08A51BE2" w14:textId="77777777" w:rsidR="00FB0F41" w:rsidRPr="00E450AC" w:rsidRDefault="00FB0F41" w:rsidP="00FB0F41">
      <w:pPr>
        <w:pStyle w:val="PL"/>
      </w:pPr>
    </w:p>
    <w:p w14:paraId="412B612D" w14:textId="77777777" w:rsidR="00FB0F41" w:rsidRPr="00E450AC" w:rsidRDefault="00FB0F41" w:rsidP="00FB0F41">
      <w:pPr>
        <w:pStyle w:val="PL"/>
        <w:rPr>
          <w:color w:val="808080"/>
        </w:rPr>
      </w:pPr>
      <w:r w:rsidRPr="00E450AC">
        <w:rPr>
          <w:color w:val="808080"/>
        </w:rPr>
        <w:t>-- TAG-SIB11-STOP</w:t>
      </w:r>
    </w:p>
    <w:p w14:paraId="383BDE67" w14:textId="77777777" w:rsidR="00FB0F41" w:rsidRPr="00E450AC" w:rsidRDefault="00FB0F41" w:rsidP="00FB0F41">
      <w:pPr>
        <w:pStyle w:val="PL"/>
        <w:rPr>
          <w:color w:val="808080"/>
        </w:rPr>
      </w:pPr>
      <w:r w:rsidRPr="00E450AC">
        <w:rPr>
          <w:color w:val="808080"/>
        </w:rPr>
        <w:t>-- ASN1STOP</w:t>
      </w:r>
    </w:p>
    <w:p w14:paraId="6BCFF43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A206E7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8401D" w14:textId="77777777" w:rsidR="00FB0F41" w:rsidRPr="002D3917" w:rsidRDefault="00FB0F41" w:rsidP="00B30F2E">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FB0F41" w:rsidRPr="002D3917" w14:paraId="6BCA2C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B2547" w14:textId="77777777" w:rsidR="00FB0F41" w:rsidRPr="002D3917" w:rsidRDefault="00FB0F41" w:rsidP="00B30F2E">
            <w:pPr>
              <w:pStyle w:val="TAL"/>
              <w:rPr>
                <w:b/>
                <w:bCs/>
                <w:i/>
                <w:noProof/>
                <w:lang w:eastAsia="en-GB"/>
              </w:rPr>
            </w:pPr>
            <w:r w:rsidRPr="002D3917">
              <w:rPr>
                <w:b/>
                <w:bCs/>
                <w:i/>
                <w:noProof/>
                <w:lang w:eastAsia="en-GB"/>
              </w:rPr>
              <w:t>measIdleConfigSIB</w:t>
            </w:r>
          </w:p>
          <w:p w14:paraId="3D11B7EF" w14:textId="77777777" w:rsidR="00FB0F41" w:rsidRPr="002D3917" w:rsidRDefault="00FB0F41" w:rsidP="00B30F2E">
            <w:pPr>
              <w:pStyle w:val="TAL"/>
              <w:rPr>
                <w:lang w:eastAsia="en-GB"/>
              </w:rPr>
            </w:pPr>
            <w:r w:rsidRPr="002D3917">
              <w:rPr>
                <w:bCs/>
                <w:noProof/>
                <w:lang w:eastAsia="en-GB"/>
              </w:rPr>
              <w:t>Indicates measurement configuration to be stored and used by the UE while in RRC_IDLE or RRC_INACTIVE.</w:t>
            </w:r>
          </w:p>
        </w:tc>
      </w:tr>
    </w:tbl>
    <w:p w14:paraId="462A8FE3" w14:textId="77777777" w:rsidR="00FB0F41" w:rsidRPr="002D3917" w:rsidRDefault="00FB0F41" w:rsidP="00FB0F41"/>
    <w:p w14:paraId="69DEC0D1" w14:textId="77777777" w:rsidR="00FB0F41" w:rsidRPr="002D3917" w:rsidRDefault="00FB0F41" w:rsidP="00FB0F41">
      <w:pPr>
        <w:pStyle w:val="Heading4"/>
        <w:rPr>
          <w:noProof/>
          <w:lang w:eastAsia="zh-CN"/>
        </w:rPr>
      </w:pPr>
      <w:bookmarkStart w:id="1478" w:name="_Toc60777151"/>
      <w:bookmarkStart w:id="1479" w:name="_Toc171467736"/>
      <w:r w:rsidRPr="002D3917">
        <w:t>–</w:t>
      </w:r>
      <w:r w:rsidRPr="002D3917">
        <w:tab/>
      </w:r>
      <w:r w:rsidRPr="002D3917">
        <w:rPr>
          <w:i/>
          <w:iCs/>
          <w:noProof/>
        </w:rPr>
        <w:t>SIB</w:t>
      </w:r>
      <w:r w:rsidRPr="002D3917">
        <w:rPr>
          <w:i/>
          <w:iCs/>
          <w:noProof/>
          <w:lang w:eastAsia="zh-CN"/>
        </w:rPr>
        <w:t>12</w:t>
      </w:r>
      <w:bookmarkEnd w:id="1478"/>
      <w:bookmarkEnd w:id="1479"/>
    </w:p>
    <w:p w14:paraId="21980B76" w14:textId="77777777" w:rsidR="00FB0F41" w:rsidRPr="002D3917" w:rsidRDefault="00FB0F41" w:rsidP="00FB0F41">
      <w:r w:rsidRPr="002D3917">
        <w:t xml:space="preserve">SIB12 </w:t>
      </w:r>
      <w:r w:rsidRPr="002D3917">
        <w:rPr>
          <w:lang w:eastAsia="zh-CN"/>
        </w:rPr>
        <w:t>contains NR sidelink communication/discovery configuration</w:t>
      </w:r>
      <w:r w:rsidRPr="002D3917">
        <w:rPr>
          <w:noProof/>
        </w:rPr>
        <w:t>.</w:t>
      </w:r>
    </w:p>
    <w:p w14:paraId="60FC792B" w14:textId="77777777" w:rsidR="00FB0F41" w:rsidRPr="002D3917" w:rsidRDefault="00FB0F41" w:rsidP="00FB0F41">
      <w:pPr>
        <w:pStyle w:val="TH"/>
        <w:rPr>
          <w:i/>
        </w:rPr>
      </w:pPr>
      <w:r w:rsidRPr="002D3917">
        <w:rPr>
          <w:i/>
          <w:noProof/>
        </w:rPr>
        <w:t xml:space="preserve">SIB12 </w:t>
      </w:r>
      <w:r w:rsidRPr="002D3917">
        <w:rPr>
          <w:noProof/>
        </w:rPr>
        <w:t>information element</w:t>
      </w:r>
    </w:p>
    <w:p w14:paraId="50C15584" w14:textId="77777777" w:rsidR="00FB0F41" w:rsidRPr="00E450AC" w:rsidRDefault="00FB0F41" w:rsidP="00FB0F41">
      <w:pPr>
        <w:pStyle w:val="PL"/>
        <w:rPr>
          <w:color w:val="808080"/>
        </w:rPr>
      </w:pPr>
      <w:r w:rsidRPr="00E450AC">
        <w:rPr>
          <w:color w:val="808080"/>
        </w:rPr>
        <w:t>-- ASN1START</w:t>
      </w:r>
    </w:p>
    <w:p w14:paraId="23FA7C33" w14:textId="77777777" w:rsidR="00FB0F41" w:rsidRPr="00E450AC" w:rsidRDefault="00FB0F41" w:rsidP="00FB0F41">
      <w:pPr>
        <w:pStyle w:val="PL"/>
        <w:rPr>
          <w:color w:val="808080"/>
        </w:rPr>
      </w:pPr>
      <w:r w:rsidRPr="00E450AC">
        <w:rPr>
          <w:color w:val="808080"/>
        </w:rPr>
        <w:t>-- TAG-SIB12-START</w:t>
      </w:r>
    </w:p>
    <w:p w14:paraId="5B7B82CC" w14:textId="77777777" w:rsidR="00FB0F41" w:rsidRPr="00E450AC" w:rsidRDefault="00FB0F41" w:rsidP="00FB0F41">
      <w:pPr>
        <w:pStyle w:val="PL"/>
      </w:pPr>
    </w:p>
    <w:p w14:paraId="2C55B6E2" w14:textId="77777777" w:rsidR="00FB0F41" w:rsidRPr="00E450AC" w:rsidRDefault="00FB0F41" w:rsidP="00FB0F41">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6F55CFB8"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63),</w:t>
      </w:r>
    </w:p>
    <w:p w14:paraId="4A0EBAF5" w14:textId="77777777" w:rsidR="00FB0F41" w:rsidRPr="00E450AC" w:rsidRDefault="00FB0F41" w:rsidP="00FB0F41">
      <w:pPr>
        <w:pStyle w:val="PL"/>
      </w:pPr>
      <w:r w:rsidRPr="00E450AC">
        <w:t xml:space="preserve">    segmentType-r16               </w:t>
      </w:r>
      <w:r w:rsidRPr="00E450AC">
        <w:rPr>
          <w:color w:val="993366"/>
        </w:rPr>
        <w:t>ENUMERATED</w:t>
      </w:r>
      <w:r w:rsidRPr="00E450AC">
        <w:t xml:space="preserve"> {notLastSegment, lastSegment},</w:t>
      </w:r>
    </w:p>
    <w:p w14:paraId="32271F3F" w14:textId="77777777" w:rsidR="00FB0F41" w:rsidRPr="00E450AC" w:rsidRDefault="00FB0F41" w:rsidP="00FB0F41">
      <w:pPr>
        <w:pStyle w:val="PL"/>
      </w:pPr>
      <w:r w:rsidRPr="00E450AC">
        <w:t xml:space="preserve">    segmentContainer-r16          </w:t>
      </w:r>
      <w:r w:rsidRPr="00E450AC">
        <w:rPr>
          <w:color w:val="993366"/>
        </w:rPr>
        <w:t>OCTET</w:t>
      </w:r>
      <w:r w:rsidRPr="00E450AC">
        <w:t xml:space="preserve"> </w:t>
      </w:r>
      <w:r w:rsidRPr="00E450AC">
        <w:rPr>
          <w:color w:val="993366"/>
        </w:rPr>
        <w:t>STRING</w:t>
      </w:r>
    </w:p>
    <w:p w14:paraId="21E6905A" w14:textId="77777777" w:rsidR="00FB0F41" w:rsidRPr="00E450AC" w:rsidRDefault="00FB0F41" w:rsidP="00FB0F41">
      <w:pPr>
        <w:pStyle w:val="PL"/>
      </w:pPr>
      <w:r w:rsidRPr="00E450AC">
        <w:t>}</w:t>
      </w:r>
    </w:p>
    <w:p w14:paraId="253C85B8" w14:textId="77777777" w:rsidR="00FB0F41" w:rsidRPr="00E450AC" w:rsidRDefault="00FB0F41" w:rsidP="00FB0F41">
      <w:pPr>
        <w:pStyle w:val="PL"/>
      </w:pPr>
    </w:p>
    <w:p w14:paraId="1DE2A017" w14:textId="77777777" w:rsidR="00FB0F41" w:rsidRPr="00E450AC" w:rsidRDefault="00FB0F41" w:rsidP="00FB0F41">
      <w:pPr>
        <w:pStyle w:val="PL"/>
      </w:pPr>
      <w:r w:rsidRPr="00E450AC">
        <w:t xml:space="preserve">SIB12-IEs-r16 ::=             </w:t>
      </w:r>
      <w:r w:rsidRPr="00E450AC">
        <w:rPr>
          <w:color w:val="993366"/>
        </w:rPr>
        <w:t>SEQUENCE</w:t>
      </w:r>
      <w:r w:rsidRPr="00E450AC">
        <w:t xml:space="preserve"> {</w:t>
      </w:r>
    </w:p>
    <w:p w14:paraId="1A244755" w14:textId="77777777" w:rsidR="00FB0F41" w:rsidRPr="00E450AC" w:rsidRDefault="00FB0F41" w:rsidP="00FB0F41">
      <w:pPr>
        <w:pStyle w:val="PL"/>
      </w:pPr>
      <w:r w:rsidRPr="00E450AC">
        <w:t xml:space="preserve">    sl-ConfigCommonNR-r16         SL-ConfigCommonNR-r16,</w:t>
      </w:r>
    </w:p>
    <w:p w14:paraId="7CD14B7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48E7EE" w14:textId="77777777" w:rsidR="00FB0F41" w:rsidRPr="00E450AC" w:rsidRDefault="00FB0F41" w:rsidP="00FB0F41">
      <w:pPr>
        <w:pStyle w:val="PL"/>
      </w:pPr>
      <w:r w:rsidRPr="00E450AC">
        <w:t xml:space="preserve">    ...,</w:t>
      </w:r>
    </w:p>
    <w:p w14:paraId="7BF644E3" w14:textId="77777777" w:rsidR="00FB0F41" w:rsidRPr="00E450AC" w:rsidRDefault="00FB0F41" w:rsidP="00FB0F41">
      <w:pPr>
        <w:pStyle w:val="PL"/>
      </w:pPr>
      <w:r w:rsidRPr="00E450AC">
        <w:t xml:space="preserve">    [[</w:t>
      </w:r>
    </w:p>
    <w:p w14:paraId="31BDB7D8" w14:textId="77777777" w:rsidR="00FB0F41" w:rsidRPr="00E450AC" w:rsidRDefault="00FB0F41" w:rsidP="00FB0F41">
      <w:pPr>
        <w:pStyle w:val="PL"/>
        <w:rPr>
          <w:color w:val="808080"/>
        </w:rPr>
      </w:pPr>
      <w:r w:rsidRPr="00E450AC">
        <w:t xml:space="preserve">    sl-DRX-ConfigCommonGC-BC-r17         SL-DRX-ConfigGC-BC-r17                                                 </w:t>
      </w:r>
      <w:r w:rsidRPr="00E450AC">
        <w:rPr>
          <w:color w:val="993366"/>
        </w:rPr>
        <w:t>OPTIONAL</w:t>
      </w:r>
      <w:r w:rsidRPr="00E450AC">
        <w:t xml:space="preserve">,    </w:t>
      </w:r>
      <w:r w:rsidRPr="00E450AC">
        <w:rPr>
          <w:color w:val="808080"/>
        </w:rPr>
        <w:t>-- Need R</w:t>
      </w:r>
    </w:p>
    <w:p w14:paraId="5642AB37" w14:textId="77777777" w:rsidR="00FB0F41" w:rsidRPr="00E450AC" w:rsidRDefault="00FB0F41" w:rsidP="00FB0F41">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56AF3D56" w14:textId="77777777" w:rsidR="00FB0F41" w:rsidRPr="00E450AC" w:rsidRDefault="00FB0F41" w:rsidP="00FB0F41">
      <w:pPr>
        <w:pStyle w:val="PL"/>
        <w:rPr>
          <w:color w:val="808080"/>
        </w:rPr>
      </w:pPr>
      <w:r w:rsidRPr="00E450AC">
        <w:t xml:space="preserve">    sl-L2U2N-Rela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D0FCB6" w14:textId="77777777" w:rsidR="00FB0F41" w:rsidRPr="00E450AC" w:rsidRDefault="00FB0F41" w:rsidP="00FB0F41">
      <w:pPr>
        <w:pStyle w:val="PL"/>
        <w:rPr>
          <w:color w:val="808080"/>
        </w:rPr>
      </w:pPr>
      <w:r w:rsidRPr="00E450AC">
        <w:t xml:space="preserve">    sl-No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B9E3F" w14:textId="77777777" w:rsidR="00FB0F41" w:rsidRPr="00E450AC" w:rsidRDefault="00FB0F41" w:rsidP="00FB0F41">
      <w:pPr>
        <w:pStyle w:val="PL"/>
        <w:rPr>
          <w:color w:val="808080"/>
        </w:rPr>
      </w:pPr>
      <w:r w:rsidRPr="00E450AC">
        <w:t xml:space="preserve">    sl-L3U2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29F58" w14:textId="77777777" w:rsidR="00FB0F41" w:rsidRPr="00E450AC" w:rsidRDefault="00FB0F41" w:rsidP="00FB0F41">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1857BF40" w14:textId="77777777" w:rsidR="00FB0F41" w:rsidRPr="00E450AC" w:rsidRDefault="00FB0F41" w:rsidP="00FB0F41">
      <w:pPr>
        <w:pStyle w:val="PL"/>
      </w:pPr>
      <w:r w:rsidRPr="00E450AC">
        <w:t xml:space="preserve">    ]],</w:t>
      </w:r>
    </w:p>
    <w:p w14:paraId="7950AA47" w14:textId="77777777" w:rsidR="00FB0F41" w:rsidRPr="00E450AC" w:rsidRDefault="00FB0F41" w:rsidP="00FB0F41">
      <w:pPr>
        <w:pStyle w:val="PL"/>
      </w:pPr>
      <w:r w:rsidRPr="00E450AC">
        <w:t xml:space="preserve">    [[</w:t>
      </w:r>
    </w:p>
    <w:p w14:paraId="26A15031" w14:textId="77777777" w:rsidR="00FB0F41" w:rsidRPr="00E450AC" w:rsidRDefault="00FB0F41" w:rsidP="00FB0F41">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158E3EF2" w14:textId="77777777" w:rsidR="00FB0F41" w:rsidRPr="00E450AC" w:rsidRDefault="00FB0F41" w:rsidP="00FB0F41">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0D1186E9"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74714693"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8AD5C81"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6DC2984D" w14:textId="77777777" w:rsidR="00FB0F41" w:rsidRPr="00E450AC" w:rsidRDefault="00FB0F41" w:rsidP="00FB0F41">
      <w:pPr>
        <w:pStyle w:val="PL"/>
        <w:rPr>
          <w:color w:val="808080"/>
        </w:rPr>
      </w:pPr>
      <w:r w:rsidRPr="00E450AC">
        <w:t xml:space="preserve">    sl-DiscConfigCommon-v1800            SL-DiscConfigCommon-v1800                                              </w:t>
      </w:r>
      <w:r w:rsidRPr="00E450AC">
        <w:rPr>
          <w:color w:val="993366"/>
        </w:rPr>
        <w:t>OPTIONAL</w:t>
      </w:r>
      <w:r w:rsidRPr="00E450AC">
        <w:t xml:space="preserve">,    </w:t>
      </w:r>
      <w:r w:rsidRPr="00E450AC">
        <w:rPr>
          <w:color w:val="808080"/>
        </w:rPr>
        <w:t>-- Need R</w:t>
      </w:r>
    </w:p>
    <w:p w14:paraId="5D59C133" w14:textId="77777777" w:rsidR="00FB0F41" w:rsidRPr="00E450AC" w:rsidRDefault="00FB0F41" w:rsidP="00FB0F41">
      <w:pPr>
        <w:pStyle w:val="PL"/>
        <w:rPr>
          <w:color w:val="808080"/>
        </w:rPr>
      </w:pPr>
      <w:r w:rsidRPr="00E450AC">
        <w:t xml:space="preserve">    sl-L2-U2U-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55ABD9" w14:textId="77777777" w:rsidR="00FB0F41" w:rsidRPr="00E450AC" w:rsidRDefault="00FB0F41" w:rsidP="00FB0F41">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CAE9A5F" w14:textId="77777777" w:rsidR="00FB0F41" w:rsidRPr="00E450AC" w:rsidRDefault="00FB0F41" w:rsidP="00FB0F41">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164EFA0" w14:textId="77777777" w:rsidR="00FB0F41" w:rsidRPr="00E450AC" w:rsidRDefault="00FB0F41" w:rsidP="00FB0F41">
      <w:pPr>
        <w:pStyle w:val="PL"/>
      </w:pPr>
      <w:r w:rsidRPr="00E450AC">
        <w:t xml:space="preserve">    ]]</w:t>
      </w:r>
    </w:p>
    <w:p w14:paraId="3849A10C" w14:textId="77777777" w:rsidR="00FB0F41" w:rsidRPr="00E450AC" w:rsidRDefault="00FB0F41" w:rsidP="00FB0F41">
      <w:pPr>
        <w:pStyle w:val="PL"/>
      </w:pPr>
      <w:r w:rsidRPr="00E450AC">
        <w:t>}</w:t>
      </w:r>
    </w:p>
    <w:p w14:paraId="7BB40D9E" w14:textId="77777777" w:rsidR="00FB0F41" w:rsidRPr="00E450AC" w:rsidRDefault="00FB0F41" w:rsidP="00FB0F41">
      <w:pPr>
        <w:pStyle w:val="PL"/>
      </w:pPr>
    </w:p>
    <w:p w14:paraId="457B5272" w14:textId="77777777" w:rsidR="00FB0F41" w:rsidRPr="00E450AC" w:rsidRDefault="00FB0F41" w:rsidP="00FB0F41">
      <w:pPr>
        <w:pStyle w:val="PL"/>
      </w:pPr>
      <w:r w:rsidRPr="00E450AC">
        <w:t xml:space="preserve">SL-ConfigCommonNR-r16 ::=        </w:t>
      </w:r>
      <w:r w:rsidRPr="00E450AC">
        <w:rPr>
          <w:color w:val="993366"/>
        </w:rPr>
        <w:t>SEQUENCE</w:t>
      </w:r>
      <w:r w:rsidRPr="00E450AC">
        <w:t xml:space="preserve"> {</w:t>
      </w:r>
    </w:p>
    <w:p w14:paraId="2716B68F" w14:textId="77777777" w:rsidR="00FB0F41" w:rsidRPr="00E450AC" w:rsidRDefault="00FB0F41" w:rsidP="00FB0F41">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D6648F1" w14:textId="77777777" w:rsidR="00FB0F41" w:rsidRPr="00E450AC" w:rsidRDefault="00FB0F41" w:rsidP="00FB0F41">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480919D8" w14:textId="77777777" w:rsidR="00FB0F41" w:rsidRPr="00E450AC" w:rsidRDefault="00FB0F41" w:rsidP="00FB0F41">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20315A93" w14:textId="77777777" w:rsidR="00FB0F41" w:rsidRPr="00E450AC" w:rsidRDefault="00FB0F41" w:rsidP="00FB0F41">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206C6A7C" w14:textId="77777777" w:rsidR="00FB0F41" w:rsidRPr="00E450AC" w:rsidRDefault="00FB0F41" w:rsidP="00FB0F41">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7A3DC98C" w14:textId="77777777" w:rsidR="00FB0F41" w:rsidRPr="00E450AC" w:rsidRDefault="00FB0F41" w:rsidP="00FB0F41">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F69EA09" w14:textId="77777777" w:rsidR="00FB0F41" w:rsidRPr="00E450AC" w:rsidRDefault="00FB0F41" w:rsidP="00FB0F41">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D441D96"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2FAD75" w14:textId="77777777" w:rsidR="00FB0F41" w:rsidRPr="00E450AC" w:rsidRDefault="00FB0F41" w:rsidP="00FB0F41">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051E0A32"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6C79C57A"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1699C4B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41B9F62" w14:textId="77777777" w:rsidR="00FB0F41" w:rsidRPr="00E450AC" w:rsidRDefault="00FB0F41" w:rsidP="00FB0F41">
      <w:pPr>
        <w:pStyle w:val="PL"/>
      </w:pPr>
      <w:r w:rsidRPr="00E450AC">
        <w:t>}</w:t>
      </w:r>
    </w:p>
    <w:p w14:paraId="52BE275A" w14:textId="77777777" w:rsidR="00FB0F41" w:rsidRPr="00E450AC" w:rsidRDefault="00FB0F41" w:rsidP="00FB0F41">
      <w:pPr>
        <w:pStyle w:val="PL"/>
      </w:pPr>
    </w:p>
    <w:p w14:paraId="63F87CBD" w14:textId="77777777" w:rsidR="00FB0F41" w:rsidRPr="00E450AC" w:rsidRDefault="00FB0F41" w:rsidP="00FB0F41">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4ED63EB8" w14:textId="77777777" w:rsidR="00FB0F41" w:rsidRPr="00E450AC" w:rsidRDefault="00FB0F41" w:rsidP="00FB0F41">
      <w:pPr>
        <w:pStyle w:val="PL"/>
      </w:pPr>
    </w:p>
    <w:p w14:paraId="0C30ED71" w14:textId="77777777" w:rsidR="00FB0F41" w:rsidRPr="00E450AC" w:rsidRDefault="00FB0F41" w:rsidP="00FB0F41">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4C11BE4C" w14:textId="77777777" w:rsidR="00FB0F41" w:rsidRPr="00E450AC" w:rsidRDefault="00FB0F41" w:rsidP="00FB0F41">
      <w:pPr>
        <w:pStyle w:val="PL"/>
      </w:pPr>
    </w:p>
    <w:p w14:paraId="5FBE56EE" w14:textId="77777777" w:rsidR="00FB0F41" w:rsidRPr="00E450AC" w:rsidRDefault="00FB0F41" w:rsidP="00FB0F41">
      <w:pPr>
        <w:pStyle w:val="PL"/>
      </w:pPr>
      <w:r w:rsidRPr="00E450AC">
        <w:t xml:space="preserve">SL-DiscConfigCommon-r17 ::=   </w:t>
      </w:r>
      <w:r w:rsidRPr="00E450AC">
        <w:rPr>
          <w:color w:val="993366"/>
        </w:rPr>
        <w:t>SEQUENCE</w:t>
      </w:r>
      <w:r w:rsidRPr="00E450AC">
        <w:t xml:space="preserve"> {</w:t>
      </w:r>
    </w:p>
    <w:p w14:paraId="2419C2D4" w14:textId="77777777" w:rsidR="00FB0F41" w:rsidRPr="00E450AC" w:rsidRDefault="00FB0F41" w:rsidP="00FB0F41">
      <w:pPr>
        <w:pStyle w:val="PL"/>
      </w:pPr>
      <w:r w:rsidRPr="00E450AC">
        <w:t xml:space="preserve">    sl-RelayUE-ConfigCommon-r17   SL-RelayUE-Config-r17,</w:t>
      </w:r>
    </w:p>
    <w:p w14:paraId="0B53F4BE" w14:textId="77777777" w:rsidR="00FB0F41" w:rsidRPr="00E450AC" w:rsidRDefault="00FB0F41" w:rsidP="00FB0F41">
      <w:pPr>
        <w:pStyle w:val="PL"/>
      </w:pPr>
      <w:r w:rsidRPr="00E450AC">
        <w:t xml:space="preserve">    sl-RemoteUE-ConfigCommon-r17  SL-RemoteUE-Config-r17</w:t>
      </w:r>
    </w:p>
    <w:p w14:paraId="2EE0D991" w14:textId="77777777" w:rsidR="00FB0F41" w:rsidRPr="00E450AC" w:rsidRDefault="00FB0F41" w:rsidP="00FB0F41">
      <w:pPr>
        <w:pStyle w:val="PL"/>
      </w:pPr>
      <w:r w:rsidRPr="00E450AC">
        <w:t>}</w:t>
      </w:r>
    </w:p>
    <w:p w14:paraId="03076087" w14:textId="77777777" w:rsidR="00FB0F41" w:rsidRPr="00E450AC" w:rsidRDefault="00FB0F41" w:rsidP="00FB0F41">
      <w:pPr>
        <w:pStyle w:val="PL"/>
      </w:pPr>
    </w:p>
    <w:p w14:paraId="4D0ECE25" w14:textId="77777777" w:rsidR="00FB0F41" w:rsidRPr="00E450AC" w:rsidRDefault="00FB0F41" w:rsidP="00FB0F41">
      <w:pPr>
        <w:pStyle w:val="PL"/>
      </w:pPr>
      <w:r w:rsidRPr="00E450AC">
        <w:t xml:space="preserve">SL-DiscConfigCommon-v1800 </w:t>
      </w:r>
      <w:bookmarkStart w:id="1480" w:name="OLE_LINK70"/>
      <w:bookmarkStart w:id="1481" w:name="OLE_LINK71"/>
      <w:r w:rsidRPr="00E450AC">
        <w:t xml:space="preserve">::=   </w:t>
      </w:r>
      <w:bookmarkEnd w:id="1480"/>
      <w:bookmarkEnd w:id="1481"/>
      <w:r w:rsidRPr="00E450AC">
        <w:t xml:space="preserve"> </w:t>
      </w:r>
      <w:r w:rsidRPr="00E450AC">
        <w:rPr>
          <w:color w:val="993366"/>
        </w:rPr>
        <w:t>SEQUENCE</w:t>
      </w:r>
      <w:r w:rsidRPr="00E450AC">
        <w:t xml:space="preserve"> {</w:t>
      </w:r>
    </w:p>
    <w:p w14:paraId="4C0736A3" w14:textId="77777777" w:rsidR="00FB0F41" w:rsidRPr="00E450AC" w:rsidRDefault="00FB0F41" w:rsidP="00FB0F41">
      <w:pPr>
        <w:pStyle w:val="PL"/>
      </w:pPr>
      <w:r w:rsidRPr="00E450AC">
        <w:t xml:space="preserve">    sl-RelayUE-ConfigCommonU2U-r18   SL-RelayUE-ConfigU2U-r18,</w:t>
      </w:r>
    </w:p>
    <w:p w14:paraId="4BC7E9D9" w14:textId="77777777" w:rsidR="00FB0F41" w:rsidRPr="00E450AC" w:rsidRDefault="00FB0F41" w:rsidP="00FB0F41">
      <w:pPr>
        <w:pStyle w:val="PL"/>
      </w:pPr>
      <w:r w:rsidRPr="00E450AC">
        <w:t xml:space="preserve">    sl-RemoteUE-ConfigCommonU2U-r18  SL-RemoteUE-ConfigU2U-r18</w:t>
      </w:r>
    </w:p>
    <w:p w14:paraId="4F63137B" w14:textId="77777777" w:rsidR="00FB0F41" w:rsidRPr="00E450AC" w:rsidRDefault="00FB0F41" w:rsidP="00FB0F41">
      <w:pPr>
        <w:pStyle w:val="PL"/>
      </w:pPr>
      <w:r w:rsidRPr="00E450AC">
        <w:t>}</w:t>
      </w:r>
    </w:p>
    <w:p w14:paraId="26EF33DF" w14:textId="77777777" w:rsidR="00FB0F41" w:rsidRPr="00E450AC" w:rsidRDefault="00FB0F41" w:rsidP="00FB0F41">
      <w:pPr>
        <w:pStyle w:val="PL"/>
      </w:pPr>
    </w:p>
    <w:p w14:paraId="41A5B1DA" w14:textId="77777777" w:rsidR="00FB0F41" w:rsidRPr="00E450AC" w:rsidRDefault="00FB0F41" w:rsidP="00FB0F41">
      <w:pPr>
        <w:pStyle w:val="PL"/>
        <w:rPr>
          <w:color w:val="808080"/>
        </w:rPr>
      </w:pPr>
      <w:r w:rsidRPr="00E450AC">
        <w:rPr>
          <w:color w:val="808080"/>
        </w:rPr>
        <w:t>-- TAG-SIB12-STOP</w:t>
      </w:r>
    </w:p>
    <w:p w14:paraId="0CA4C8BF" w14:textId="77777777" w:rsidR="00FB0F41" w:rsidRPr="00E450AC" w:rsidRDefault="00FB0F41" w:rsidP="00FB0F41">
      <w:pPr>
        <w:pStyle w:val="PL"/>
        <w:rPr>
          <w:color w:val="808080"/>
        </w:rPr>
      </w:pPr>
      <w:r w:rsidRPr="00E450AC">
        <w:rPr>
          <w:color w:val="808080"/>
        </w:rPr>
        <w:t>-- ASN1STOP</w:t>
      </w:r>
    </w:p>
    <w:p w14:paraId="28B604FB"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9F084A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E9D07F" w14:textId="77777777" w:rsidR="00FB0F41" w:rsidRPr="002D3917" w:rsidRDefault="00FB0F41" w:rsidP="00B30F2E">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FB0F41" w:rsidRPr="002D3917" w14:paraId="7F32C7F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D154B" w14:textId="77777777" w:rsidR="00FB0F41" w:rsidRPr="002D3917" w:rsidRDefault="00FB0F41" w:rsidP="00B30F2E">
            <w:pPr>
              <w:pStyle w:val="TAL"/>
              <w:rPr>
                <w:rFonts w:cs="Arial"/>
                <w:b/>
                <w:bCs/>
                <w:i/>
                <w:iCs/>
                <w:noProof/>
              </w:rPr>
            </w:pPr>
            <w:r w:rsidRPr="002D3917">
              <w:rPr>
                <w:rFonts w:cs="Arial"/>
                <w:b/>
                <w:bCs/>
                <w:i/>
                <w:iCs/>
                <w:noProof/>
              </w:rPr>
              <w:t>segmentContainer</w:t>
            </w:r>
          </w:p>
          <w:p w14:paraId="15C69AF1"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The size of the included segment in this container should be small enough that the SIB message size is less than or equal to the maximum size of a NR SI, i.e. 2976 bits when SIB12 is broadcast.</w:t>
            </w:r>
          </w:p>
        </w:tc>
      </w:tr>
      <w:tr w:rsidR="00FB0F41" w:rsidRPr="002D3917" w14:paraId="66FA30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2E6CAE" w14:textId="77777777" w:rsidR="00FB0F41" w:rsidRPr="002D3917" w:rsidRDefault="00FB0F41" w:rsidP="00B30F2E">
            <w:pPr>
              <w:pStyle w:val="TAL"/>
              <w:rPr>
                <w:rFonts w:eastAsia="DotumChe"/>
                <w:b/>
                <w:bCs/>
                <w:i/>
                <w:iCs/>
                <w:lang w:eastAsia="en-US"/>
              </w:rPr>
            </w:pPr>
            <w:r w:rsidRPr="002D3917">
              <w:rPr>
                <w:b/>
                <w:bCs/>
                <w:i/>
                <w:iCs/>
              </w:rPr>
              <w:t>segmentNumber</w:t>
            </w:r>
          </w:p>
          <w:p w14:paraId="420C2527"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FB0F41" w:rsidRPr="002D3917" w14:paraId="783A4E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14DEC5" w14:textId="77777777" w:rsidR="00FB0F41" w:rsidRPr="002D3917" w:rsidRDefault="00FB0F41" w:rsidP="00B30F2E">
            <w:pPr>
              <w:pStyle w:val="TAL"/>
              <w:rPr>
                <w:rFonts w:eastAsia="DotumChe"/>
                <w:b/>
                <w:bCs/>
                <w:i/>
                <w:iCs/>
                <w:noProof/>
                <w:lang w:eastAsia="en-US"/>
              </w:rPr>
            </w:pPr>
            <w:r w:rsidRPr="002D3917">
              <w:rPr>
                <w:b/>
                <w:bCs/>
                <w:i/>
                <w:iCs/>
              </w:rPr>
              <w:t>segmentType</w:t>
            </w:r>
          </w:p>
          <w:p w14:paraId="66B2E64F"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61F12E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D3EAE7" w14:textId="77777777" w:rsidR="00FB0F41" w:rsidRPr="002D3917" w:rsidRDefault="00FB0F41" w:rsidP="00B30F2E">
            <w:pPr>
              <w:pStyle w:val="TAL"/>
              <w:rPr>
                <w:b/>
                <w:bCs/>
                <w:i/>
                <w:iCs/>
                <w:noProof/>
                <w:lang w:eastAsia="sv-SE"/>
              </w:rPr>
            </w:pPr>
            <w:r w:rsidRPr="002D3917">
              <w:rPr>
                <w:b/>
                <w:bCs/>
                <w:i/>
                <w:iCs/>
                <w:noProof/>
                <w:lang w:eastAsia="sv-SE"/>
              </w:rPr>
              <w:t>sl-CSI-Acquisition</w:t>
            </w:r>
          </w:p>
          <w:p w14:paraId="2FE792A2" w14:textId="77777777" w:rsidR="00FB0F41" w:rsidRPr="002D3917" w:rsidRDefault="00FB0F41" w:rsidP="00B30F2E">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FB0F41" w:rsidRPr="002D3917" w14:paraId="436F62D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C8993C3" w14:textId="77777777" w:rsidR="00FB0F41" w:rsidRPr="002D3917" w:rsidRDefault="00FB0F41" w:rsidP="00B30F2E">
            <w:pPr>
              <w:pStyle w:val="TAL"/>
              <w:rPr>
                <w:b/>
                <w:bCs/>
                <w:i/>
                <w:iCs/>
                <w:lang w:eastAsia="zh-CN"/>
              </w:rPr>
            </w:pPr>
            <w:r w:rsidRPr="002D3917">
              <w:rPr>
                <w:b/>
                <w:bCs/>
                <w:i/>
                <w:iCs/>
                <w:lang w:eastAsia="zh-CN"/>
              </w:rPr>
              <w:t>sl-DRX-ConfigCommonGC-BC</w:t>
            </w:r>
          </w:p>
          <w:p w14:paraId="44F69999" w14:textId="77777777" w:rsidR="00FB0F41" w:rsidRPr="002D3917" w:rsidRDefault="00FB0F41" w:rsidP="00B30F2E">
            <w:pPr>
              <w:pStyle w:val="TAL"/>
              <w:rPr>
                <w:bCs/>
                <w:iCs/>
                <w:lang w:eastAsia="zh-CN"/>
              </w:rPr>
            </w:pPr>
            <w:r w:rsidRPr="002D3917">
              <w:rPr>
                <w:bCs/>
                <w:iCs/>
                <w:lang w:eastAsia="zh-CN"/>
              </w:rPr>
              <w:t>This field indicates the sidelink DRX configuration for groupcast and broadcast communication, as specified in TS 38.321 [3].</w:t>
            </w:r>
            <w:r w:rsidRPr="002D3917">
              <w:t xml:space="preserve"> </w:t>
            </w:r>
            <w:r w:rsidRPr="002D3917">
              <w:rPr>
                <w:bCs/>
                <w:iCs/>
                <w:lang w:eastAsia="zh-CN"/>
              </w:rPr>
              <w:t>This field, if present, also indicates the gNB is capable of sidelink DRX.</w:t>
            </w:r>
          </w:p>
        </w:tc>
      </w:tr>
      <w:tr w:rsidR="00FB0F41" w:rsidRPr="002D3917" w14:paraId="00355B2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30A1C9" w14:textId="77777777" w:rsidR="00FB0F41" w:rsidRPr="002D3917" w:rsidRDefault="00FB0F41" w:rsidP="00B30F2E">
            <w:pPr>
              <w:pStyle w:val="TAL"/>
              <w:rPr>
                <w:b/>
                <w:bCs/>
                <w:i/>
                <w:iCs/>
                <w:lang w:eastAsia="en-GB"/>
              </w:rPr>
            </w:pPr>
            <w:r w:rsidRPr="002D3917">
              <w:rPr>
                <w:b/>
                <w:bCs/>
                <w:i/>
                <w:iCs/>
                <w:lang w:eastAsia="zh-CN"/>
              </w:rPr>
              <w:t>sl-EUTRA-AnchorCarrierFreqList</w:t>
            </w:r>
          </w:p>
          <w:p w14:paraId="1BBB6C45"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s.</w:t>
            </w:r>
          </w:p>
        </w:tc>
      </w:tr>
      <w:tr w:rsidR="00FB0F41" w:rsidRPr="002D3917" w14:paraId="29DF6A7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F6909B" w14:textId="77777777" w:rsidR="00FB0F41" w:rsidRPr="002D3917" w:rsidRDefault="00FB0F41" w:rsidP="00B30F2E">
            <w:pPr>
              <w:pStyle w:val="TAL"/>
              <w:rPr>
                <w:b/>
                <w:bCs/>
                <w:i/>
                <w:iCs/>
                <w:lang w:eastAsia="en-GB"/>
              </w:rPr>
            </w:pPr>
            <w:r w:rsidRPr="002D3917">
              <w:rPr>
                <w:b/>
                <w:bCs/>
                <w:i/>
                <w:iCs/>
                <w:lang w:eastAsia="zh-CN"/>
              </w:rPr>
              <w:t>sl-FreqInfoList, sl-FreqInfoListSizeExt</w:t>
            </w:r>
          </w:p>
          <w:p w14:paraId="23164EF2" w14:textId="77777777" w:rsidR="00FB0F41" w:rsidRPr="002D3917" w:rsidRDefault="00FB0F41" w:rsidP="00B30F2E">
            <w:pPr>
              <w:pStyle w:val="TAL"/>
              <w:rPr>
                <w:lang w:eastAsia="zh-CN"/>
              </w:rPr>
            </w:pPr>
            <w:r w:rsidRPr="002D3917">
              <w:rPr>
                <w:lang w:eastAsia="en-GB"/>
              </w:rPr>
              <w:t xml:space="preserve">This field indicates the NR sidelink communication/discovery configuration on some carrier frequency (ies). In this release, only one </w:t>
            </w:r>
            <w:r w:rsidRPr="002D3917">
              <w:rPr>
                <w:lang w:eastAsia="sv-SE"/>
              </w:rPr>
              <w:t xml:space="preserve">entry can be configured in </w:t>
            </w:r>
            <w:r w:rsidRPr="002D3917">
              <w:rPr>
                <w:i/>
                <w:iCs/>
                <w:lang w:eastAsia="sv-SE"/>
              </w:rPr>
              <w:t>sl-FreqInfoList</w:t>
            </w:r>
            <w:r w:rsidRPr="002D3917">
              <w:rPr>
                <w:lang w:eastAsia="sv-SE"/>
              </w:rPr>
              <w:t xml:space="preserve">. More entries can be configured in </w:t>
            </w:r>
            <w:r w:rsidRPr="002D3917">
              <w:rPr>
                <w:i/>
                <w:iCs/>
                <w:lang w:eastAsia="sv-SE"/>
              </w:rPr>
              <w:t>sl-FreqInfoListSizeExt</w:t>
            </w:r>
            <w:r w:rsidRPr="002D3917">
              <w:rPr>
                <w:lang w:eastAsia="sv-SE"/>
              </w:rPr>
              <w:t>.</w:t>
            </w:r>
          </w:p>
        </w:tc>
      </w:tr>
      <w:tr w:rsidR="00FB0F41" w:rsidRPr="002D3917" w14:paraId="0FD3F3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035CDF" w14:textId="77777777" w:rsidR="00FB0F41" w:rsidRPr="002D3917" w:rsidRDefault="00FB0F41" w:rsidP="00B30F2E">
            <w:pPr>
              <w:pStyle w:val="TAL"/>
              <w:rPr>
                <w:b/>
                <w:bCs/>
                <w:i/>
                <w:iCs/>
                <w:lang w:eastAsia="zh-CN"/>
              </w:rPr>
            </w:pPr>
            <w:r w:rsidRPr="002D3917">
              <w:rPr>
                <w:b/>
                <w:bCs/>
                <w:i/>
                <w:iCs/>
                <w:lang w:eastAsia="zh-CN"/>
              </w:rPr>
              <w:t>sl-L2U2N-Relay</w:t>
            </w:r>
          </w:p>
          <w:p w14:paraId="4B0EBF76" w14:textId="77777777" w:rsidR="00FB0F41" w:rsidRPr="002D3917" w:rsidRDefault="00FB0F41" w:rsidP="00B30F2E">
            <w:pPr>
              <w:pStyle w:val="TAL"/>
              <w:rPr>
                <w:lang w:eastAsia="zh-CN"/>
              </w:rPr>
            </w:pPr>
            <w:r w:rsidRPr="002D3917">
              <w:rPr>
                <w:lang w:eastAsia="zh-CN"/>
              </w:rPr>
              <w:t>This field indicates the support of NR sidelink Layer-2 U2N relay operation.</w:t>
            </w:r>
          </w:p>
        </w:tc>
      </w:tr>
      <w:tr w:rsidR="00FB0F41" w:rsidRPr="002D3917" w14:paraId="5BD714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13CC275" w14:textId="77777777" w:rsidR="00FB0F41" w:rsidRPr="002D3917" w:rsidRDefault="00FB0F41" w:rsidP="00B30F2E">
            <w:pPr>
              <w:pStyle w:val="TAL"/>
              <w:rPr>
                <w:b/>
                <w:bCs/>
                <w:i/>
                <w:iCs/>
                <w:lang w:eastAsia="zh-CN"/>
              </w:rPr>
            </w:pPr>
            <w:r w:rsidRPr="002D3917">
              <w:rPr>
                <w:b/>
                <w:bCs/>
                <w:i/>
                <w:iCs/>
                <w:lang w:eastAsia="zh-CN"/>
              </w:rPr>
              <w:t>sl-L2-U2U-Relay</w:t>
            </w:r>
          </w:p>
          <w:p w14:paraId="22FCEB2E" w14:textId="77777777" w:rsidR="00FB0F41" w:rsidRPr="002D3917" w:rsidRDefault="00FB0F41" w:rsidP="00B30F2E">
            <w:pPr>
              <w:pStyle w:val="TAL"/>
              <w:rPr>
                <w:b/>
                <w:bCs/>
                <w:i/>
                <w:iCs/>
                <w:lang w:eastAsia="zh-CN"/>
              </w:rPr>
            </w:pPr>
            <w:r w:rsidRPr="002D3917">
              <w:rPr>
                <w:lang w:eastAsia="zh-CN"/>
              </w:rPr>
              <w:t>This field indicates the support of NR sidelink Layer-2 U2U relay operation.</w:t>
            </w:r>
          </w:p>
        </w:tc>
      </w:tr>
      <w:tr w:rsidR="00FB0F41" w:rsidRPr="002D3917" w14:paraId="04D22D9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5286C51" w14:textId="77777777" w:rsidR="00FB0F41" w:rsidRPr="002D3917" w:rsidRDefault="00FB0F41" w:rsidP="00B30F2E">
            <w:pPr>
              <w:pStyle w:val="TAL"/>
              <w:rPr>
                <w:b/>
                <w:bCs/>
                <w:i/>
                <w:iCs/>
                <w:lang w:eastAsia="zh-CN"/>
              </w:rPr>
            </w:pPr>
            <w:r w:rsidRPr="002D3917">
              <w:rPr>
                <w:b/>
                <w:bCs/>
                <w:i/>
                <w:iCs/>
                <w:lang w:eastAsia="zh-CN"/>
              </w:rPr>
              <w:t>sl-L3U2N-RelayDiscovery</w:t>
            </w:r>
          </w:p>
          <w:p w14:paraId="5AD05177" w14:textId="77777777" w:rsidR="00FB0F41" w:rsidRPr="002D3917" w:rsidRDefault="00FB0F41" w:rsidP="00B30F2E">
            <w:pPr>
              <w:pStyle w:val="TAL"/>
              <w:rPr>
                <w:lang w:eastAsia="zh-CN"/>
              </w:rPr>
            </w:pPr>
            <w:r w:rsidRPr="002D3917">
              <w:rPr>
                <w:lang w:eastAsia="zh-CN"/>
              </w:rPr>
              <w:t>This field indicates the support of L3 U2N relay AS-layer capability, i.e. NR sidelink L3 U2N relay discovery.</w:t>
            </w:r>
          </w:p>
        </w:tc>
      </w:tr>
      <w:tr w:rsidR="00FB0F41" w:rsidRPr="002D3917" w14:paraId="12CD276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2C51F4" w14:textId="77777777" w:rsidR="00FB0F41" w:rsidRPr="002D3917" w:rsidRDefault="00FB0F41" w:rsidP="00B30F2E">
            <w:pPr>
              <w:pStyle w:val="TAL"/>
              <w:rPr>
                <w:b/>
                <w:bCs/>
                <w:i/>
                <w:iCs/>
                <w:lang w:eastAsia="zh-CN"/>
              </w:rPr>
            </w:pPr>
            <w:r w:rsidRPr="002D3917">
              <w:rPr>
                <w:b/>
                <w:bCs/>
                <w:i/>
                <w:iCs/>
                <w:lang w:eastAsia="zh-CN"/>
              </w:rPr>
              <w:t>sl-L3-U2U-RelayDiscovery</w:t>
            </w:r>
          </w:p>
          <w:p w14:paraId="5550AB6C" w14:textId="77777777" w:rsidR="00FB0F41" w:rsidRPr="002D3917" w:rsidRDefault="00FB0F41" w:rsidP="00B30F2E">
            <w:pPr>
              <w:pStyle w:val="TAL"/>
              <w:rPr>
                <w:b/>
                <w:bCs/>
                <w:i/>
                <w:iCs/>
                <w:lang w:eastAsia="zh-CN"/>
              </w:rPr>
            </w:pPr>
            <w:r w:rsidRPr="002D3917">
              <w:rPr>
                <w:lang w:eastAsia="zh-CN"/>
              </w:rPr>
              <w:t>This field indicates the support of L3 U2U relay AS-layer capability, i.e. NR sidelink L3 U2U relay discovery.</w:t>
            </w:r>
          </w:p>
        </w:tc>
      </w:tr>
      <w:tr w:rsidR="00FB0F41" w:rsidRPr="002D3917" w14:paraId="49780A2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6D53BC" w14:textId="77777777" w:rsidR="00FB0F41" w:rsidRPr="002D3917" w:rsidRDefault="00FB0F41" w:rsidP="00B30F2E">
            <w:pPr>
              <w:pStyle w:val="TAL"/>
              <w:rPr>
                <w:b/>
                <w:bCs/>
                <w:i/>
                <w:iCs/>
                <w:lang w:eastAsia="zh-CN"/>
              </w:rPr>
            </w:pPr>
            <w:r w:rsidRPr="002D3917">
              <w:rPr>
                <w:b/>
                <w:bCs/>
                <w:i/>
                <w:iCs/>
                <w:lang w:eastAsia="zh-CN"/>
              </w:rPr>
              <w:t>sl-MaxNumConsecutiveDTX</w:t>
            </w:r>
          </w:p>
          <w:p w14:paraId="743251C6" w14:textId="77777777" w:rsidR="00FB0F41" w:rsidRPr="002D3917" w:rsidRDefault="00FB0F41" w:rsidP="00B30F2E">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FB0F41" w:rsidRPr="002D3917" w14:paraId="42D60A9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D2A18F7" w14:textId="77777777" w:rsidR="00FB0F41" w:rsidRPr="002D3917" w:rsidRDefault="00FB0F41" w:rsidP="00B30F2E">
            <w:pPr>
              <w:pStyle w:val="TAL"/>
              <w:rPr>
                <w:b/>
                <w:bCs/>
                <w:i/>
                <w:iCs/>
                <w:lang w:eastAsia="zh-CN"/>
              </w:rPr>
            </w:pPr>
            <w:r w:rsidRPr="002D3917">
              <w:rPr>
                <w:b/>
                <w:bCs/>
                <w:i/>
                <w:iCs/>
                <w:lang w:eastAsia="zh-CN"/>
              </w:rPr>
              <w:t>sl-MaxTransPowerCA</w:t>
            </w:r>
          </w:p>
          <w:p w14:paraId="730C884E" w14:textId="77777777" w:rsidR="00FB0F41" w:rsidRPr="002D3917" w:rsidRDefault="00FB0F41" w:rsidP="00B30F2E">
            <w:pPr>
              <w:pStyle w:val="TAL"/>
              <w:rPr>
                <w:lang w:eastAsia="zh-CN"/>
              </w:rPr>
            </w:pPr>
            <w:r w:rsidRPr="002D3917">
              <w:rPr>
                <w:lang w:eastAsia="zh-CN"/>
              </w:rPr>
              <w:t>The maximum total transmit power to be used by the UE across all sidelink carriers.</w:t>
            </w:r>
          </w:p>
        </w:tc>
      </w:tr>
      <w:tr w:rsidR="00FB0F41" w:rsidRPr="002D3917" w14:paraId="2219AA7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18FF0" w14:textId="77777777" w:rsidR="00FB0F41" w:rsidRPr="002D3917" w:rsidRDefault="00FB0F41" w:rsidP="00B30F2E">
            <w:pPr>
              <w:pStyle w:val="TAL"/>
              <w:rPr>
                <w:b/>
                <w:bCs/>
                <w:i/>
                <w:iCs/>
                <w:lang w:eastAsia="zh-CN"/>
              </w:rPr>
            </w:pPr>
            <w:r w:rsidRPr="002D3917">
              <w:rPr>
                <w:b/>
                <w:bCs/>
                <w:i/>
                <w:iCs/>
                <w:lang w:eastAsia="zh-CN"/>
              </w:rPr>
              <w:t>sl-MeasConfigCommon</w:t>
            </w:r>
          </w:p>
          <w:p w14:paraId="41DBA36F" w14:textId="77777777" w:rsidR="00FB0F41" w:rsidRPr="002D3917" w:rsidRDefault="00FB0F41" w:rsidP="00B30F2E">
            <w:pPr>
              <w:pStyle w:val="TAL"/>
              <w:rPr>
                <w:lang w:eastAsia="zh-CN"/>
              </w:rPr>
            </w:pPr>
            <w:r w:rsidRPr="002D3917">
              <w:rPr>
                <w:lang w:eastAsia="en-GB"/>
              </w:rPr>
              <w:t>This field indicates the measurement configurations (e.g. RSRP) for NR sidelink communication.</w:t>
            </w:r>
          </w:p>
        </w:tc>
      </w:tr>
      <w:tr w:rsidR="00FB0F41" w:rsidRPr="002D3917" w14:paraId="39B033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DADB2EE" w14:textId="77777777" w:rsidR="00FB0F41" w:rsidRPr="002D3917" w:rsidRDefault="00FB0F41" w:rsidP="00B30F2E">
            <w:pPr>
              <w:pStyle w:val="TAL"/>
              <w:rPr>
                <w:b/>
                <w:bCs/>
                <w:i/>
                <w:iCs/>
                <w:lang w:eastAsia="zh-CN"/>
              </w:rPr>
            </w:pPr>
            <w:r w:rsidRPr="002D3917">
              <w:rPr>
                <w:b/>
                <w:bCs/>
                <w:i/>
                <w:iCs/>
                <w:lang w:eastAsia="zh-CN"/>
              </w:rPr>
              <w:t>sl-NonRelayDiscovery</w:t>
            </w:r>
          </w:p>
          <w:p w14:paraId="1BB63F89" w14:textId="77777777" w:rsidR="00FB0F41" w:rsidRPr="002D3917" w:rsidRDefault="00FB0F41" w:rsidP="00B30F2E">
            <w:pPr>
              <w:pStyle w:val="TAL"/>
              <w:rPr>
                <w:lang w:eastAsia="zh-CN"/>
              </w:rPr>
            </w:pPr>
            <w:r w:rsidRPr="002D3917">
              <w:rPr>
                <w:lang w:eastAsia="zh-CN"/>
              </w:rPr>
              <w:t>This field indicates the support of NR sidelink non-relay discovery.</w:t>
            </w:r>
          </w:p>
        </w:tc>
      </w:tr>
      <w:tr w:rsidR="00FB0F41" w:rsidRPr="002D3917" w14:paraId="295295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C3E32F" w14:textId="77777777" w:rsidR="00FB0F41" w:rsidRPr="002D3917" w:rsidRDefault="00FB0F41" w:rsidP="00B30F2E">
            <w:pPr>
              <w:pStyle w:val="TAL"/>
              <w:rPr>
                <w:b/>
                <w:bCs/>
                <w:i/>
                <w:iCs/>
                <w:lang w:eastAsia="zh-CN"/>
              </w:rPr>
            </w:pPr>
            <w:r w:rsidRPr="002D3917">
              <w:rPr>
                <w:b/>
                <w:bCs/>
                <w:i/>
                <w:iCs/>
                <w:lang w:eastAsia="zh-CN"/>
              </w:rPr>
              <w:t>sl-NR-AnchorCarrierFreqList</w:t>
            </w:r>
          </w:p>
          <w:p w14:paraId="70EF59BD"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communication/discovery configurations.</w:t>
            </w:r>
          </w:p>
        </w:tc>
      </w:tr>
      <w:tr w:rsidR="00FB0F41" w:rsidRPr="002D3917" w14:paraId="32078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B7AD8" w14:textId="77777777" w:rsidR="00FB0F41" w:rsidRPr="002D3917" w:rsidRDefault="00FB0F41" w:rsidP="00B30F2E">
            <w:pPr>
              <w:pStyle w:val="TAL"/>
              <w:rPr>
                <w:b/>
                <w:bCs/>
                <w:i/>
                <w:iCs/>
                <w:lang w:eastAsia="zh-CN"/>
              </w:rPr>
            </w:pPr>
            <w:r w:rsidRPr="002D3917">
              <w:rPr>
                <w:b/>
                <w:bCs/>
                <w:i/>
                <w:iCs/>
                <w:lang w:eastAsia="zh-CN"/>
              </w:rPr>
              <w:t>sl-OffsetDFN</w:t>
            </w:r>
          </w:p>
          <w:p w14:paraId="64E4A129"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FB0F41" w:rsidRPr="002D3917" w14:paraId="318F99B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36A08D" w14:textId="77777777" w:rsidR="00FB0F41" w:rsidRPr="002D3917" w:rsidRDefault="00FB0F41" w:rsidP="00B30F2E">
            <w:pPr>
              <w:pStyle w:val="TAL"/>
              <w:rPr>
                <w:b/>
                <w:bCs/>
                <w:i/>
                <w:iCs/>
                <w:lang w:eastAsia="zh-CN"/>
              </w:rPr>
            </w:pPr>
            <w:r w:rsidRPr="002D3917">
              <w:rPr>
                <w:b/>
                <w:bCs/>
                <w:i/>
                <w:iCs/>
                <w:lang w:eastAsia="zh-CN"/>
              </w:rPr>
              <w:t>sl-RadioBearerConfigList</w:t>
            </w:r>
          </w:p>
          <w:p w14:paraId="7BBA34FC"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638AEC9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09BA9A" w14:textId="77777777" w:rsidR="00FB0F41" w:rsidRPr="002D3917" w:rsidRDefault="00FB0F41" w:rsidP="00B30F2E">
            <w:pPr>
              <w:pStyle w:val="TAL"/>
              <w:rPr>
                <w:b/>
                <w:bCs/>
                <w:i/>
                <w:iCs/>
                <w:lang w:eastAsia="zh-CN"/>
              </w:rPr>
            </w:pPr>
            <w:r w:rsidRPr="002D3917">
              <w:rPr>
                <w:b/>
                <w:bCs/>
                <w:i/>
                <w:iCs/>
                <w:lang w:eastAsia="zh-CN"/>
              </w:rPr>
              <w:t>sl-RLC-BearerConfigList, sl-RLC-BearerConfigListSizeExt</w:t>
            </w:r>
          </w:p>
          <w:p w14:paraId="2948A912" w14:textId="77777777" w:rsidR="00FB0F41" w:rsidRPr="002D3917" w:rsidRDefault="00FB0F41" w:rsidP="00B30F2E">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FB0F41" w:rsidRPr="002D3917" w14:paraId="0056AD8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A2F02F" w14:textId="77777777" w:rsidR="00FB0F41" w:rsidRPr="002D3917" w:rsidRDefault="00FB0F41" w:rsidP="00B30F2E">
            <w:pPr>
              <w:pStyle w:val="TAL"/>
              <w:rPr>
                <w:b/>
                <w:bCs/>
                <w:i/>
                <w:iCs/>
                <w:lang w:eastAsia="zh-CN"/>
              </w:rPr>
            </w:pPr>
            <w:r w:rsidRPr="002D3917">
              <w:rPr>
                <w:b/>
                <w:bCs/>
                <w:i/>
                <w:iCs/>
                <w:lang w:eastAsia="zh-CN"/>
              </w:rPr>
              <w:lastRenderedPageBreak/>
              <w:t>sl-SSB-PriorityNR</w:t>
            </w:r>
          </w:p>
          <w:p w14:paraId="7CE53607" w14:textId="77777777" w:rsidR="00FB0F41" w:rsidRPr="002D3917" w:rsidRDefault="00FB0F41" w:rsidP="00B30F2E">
            <w:pPr>
              <w:pStyle w:val="TAL"/>
              <w:rPr>
                <w:lang w:eastAsia="zh-CN"/>
              </w:rPr>
            </w:pPr>
            <w:r w:rsidRPr="002D3917">
              <w:rPr>
                <w:lang w:eastAsia="zh-CN"/>
              </w:rPr>
              <w:t>This field indicates the priority of NR sidelink SSB transmission and reception.</w:t>
            </w:r>
          </w:p>
        </w:tc>
      </w:tr>
      <w:tr w:rsidR="00FB0F41" w:rsidRPr="002D3917" w14:paraId="36B86F3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84B8E47" w14:textId="77777777" w:rsidR="00FB0F41" w:rsidRPr="002D3917" w:rsidRDefault="00FB0F41" w:rsidP="00B30F2E">
            <w:pPr>
              <w:pStyle w:val="TAL"/>
              <w:rPr>
                <w:b/>
                <w:bCs/>
                <w:i/>
                <w:iCs/>
                <w:lang w:eastAsia="zh-CN"/>
              </w:rPr>
            </w:pPr>
            <w:r w:rsidRPr="002D3917">
              <w:rPr>
                <w:b/>
                <w:bCs/>
                <w:i/>
                <w:iCs/>
                <w:lang w:eastAsia="zh-CN"/>
              </w:rPr>
              <w:t>sl-SyncFreqList</w:t>
            </w:r>
          </w:p>
          <w:p w14:paraId="259DEDCC" w14:textId="77777777" w:rsidR="00FB0F41" w:rsidRPr="002D3917" w:rsidRDefault="00FB0F41" w:rsidP="00B30F2E">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463A57F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C8EDD81" w14:textId="77777777" w:rsidR="00FB0F41" w:rsidRPr="002D3917" w:rsidRDefault="00FB0F41" w:rsidP="00B30F2E">
            <w:pPr>
              <w:pStyle w:val="TAL"/>
              <w:rPr>
                <w:b/>
                <w:bCs/>
                <w:i/>
                <w:iCs/>
                <w:lang w:eastAsia="zh-CN"/>
              </w:rPr>
            </w:pPr>
            <w:r w:rsidRPr="002D3917">
              <w:rPr>
                <w:b/>
                <w:bCs/>
                <w:i/>
                <w:iCs/>
                <w:lang w:eastAsia="zh-CN"/>
              </w:rPr>
              <w:t>sl-SyncTxMultiFreq</w:t>
            </w:r>
          </w:p>
          <w:p w14:paraId="6FD47FDE" w14:textId="77777777" w:rsidR="00FB0F41" w:rsidRPr="002D3917" w:rsidRDefault="00FB0F41" w:rsidP="00B30F2E">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FB0F41" w:rsidRPr="002D3917" w14:paraId="5A3591C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74D835C" w14:textId="77777777" w:rsidR="00FB0F41" w:rsidRPr="002D3917" w:rsidRDefault="00FB0F41" w:rsidP="00B30F2E">
            <w:pPr>
              <w:pStyle w:val="TAL"/>
              <w:rPr>
                <w:b/>
                <w:bCs/>
                <w:i/>
                <w:iCs/>
                <w:lang w:eastAsia="zh-CN"/>
              </w:rPr>
            </w:pPr>
            <w:r w:rsidRPr="002D3917">
              <w:rPr>
                <w:b/>
                <w:bCs/>
                <w:i/>
                <w:iCs/>
                <w:lang w:eastAsia="zh-CN"/>
              </w:rPr>
              <w:t>t400</w:t>
            </w:r>
          </w:p>
          <w:p w14:paraId="03B53818" w14:textId="77777777" w:rsidR="00FB0F41" w:rsidRPr="002D3917" w:rsidRDefault="00FB0F41" w:rsidP="00B30F2E">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FB0F41" w:rsidRPr="002D3917" w14:paraId="03616EB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425C3A6" w14:textId="77777777" w:rsidR="00FB0F41" w:rsidRPr="002D3917" w:rsidRDefault="00FB0F41" w:rsidP="00B30F2E">
            <w:pPr>
              <w:pStyle w:val="TAL"/>
              <w:rPr>
                <w:b/>
                <w:bCs/>
                <w:i/>
                <w:iCs/>
                <w:lang w:eastAsia="zh-CN"/>
              </w:rPr>
            </w:pPr>
            <w:r w:rsidRPr="002D3917">
              <w:rPr>
                <w:b/>
                <w:bCs/>
                <w:i/>
                <w:iCs/>
                <w:lang w:eastAsia="zh-CN"/>
              </w:rPr>
              <w:t>t400-U2U</w:t>
            </w:r>
          </w:p>
          <w:p w14:paraId="47CFA107" w14:textId="77777777" w:rsidR="00FB0F41" w:rsidRPr="002D3917" w:rsidRDefault="00FB0F41" w:rsidP="00B30F2E">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4BE084BF" w14:textId="77777777" w:rsidR="00FB0F41" w:rsidRPr="002D3917" w:rsidRDefault="00FB0F41" w:rsidP="00FB0F41">
      <w:pPr>
        <w:rPr>
          <w:rFonts w:eastAsia="Yu Mincho"/>
          <w:iCs/>
        </w:rPr>
      </w:pPr>
    </w:p>
    <w:p w14:paraId="7F51644E" w14:textId="77777777" w:rsidR="00FB0F41" w:rsidRPr="002D3917" w:rsidRDefault="00FB0F41" w:rsidP="00FB0F41">
      <w:pPr>
        <w:pStyle w:val="Heading4"/>
        <w:rPr>
          <w:noProof/>
          <w:lang w:eastAsia="zh-CN"/>
        </w:rPr>
      </w:pPr>
      <w:bookmarkStart w:id="1482" w:name="_Toc60777152"/>
      <w:bookmarkStart w:id="1483" w:name="_Toc171467737"/>
      <w:r w:rsidRPr="002D3917">
        <w:t>–</w:t>
      </w:r>
      <w:r w:rsidRPr="002D3917">
        <w:tab/>
      </w:r>
      <w:r w:rsidRPr="002D3917">
        <w:rPr>
          <w:i/>
          <w:iCs/>
          <w:noProof/>
        </w:rPr>
        <w:t>SIB</w:t>
      </w:r>
      <w:r w:rsidRPr="002D3917">
        <w:rPr>
          <w:i/>
          <w:iCs/>
          <w:noProof/>
          <w:lang w:eastAsia="zh-CN"/>
        </w:rPr>
        <w:t>13</w:t>
      </w:r>
      <w:bookmarkEnd w:id="1482"/>
      <w:bookmarkEnd w:id="1483"/>
    </w:p>
    <w:p w14:paraId="70820B21" w14:textId="77777777" w:rsidR="00FB0F41" w:rsidRPr="002D3917" w:rsidRDefault="00FB0F41" w:rsidP="00FB0F4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47F1E880" w14:textId="77777777" w:rsidR="00FB0F41" w:rsidRPr="002D3917" w:rsidRDefault="00FB0F41" w:rsidP="00FB0F41">
      <w:pPr>
        <w:pStyle w:val="TH"/>
        <w:rPr>
          <w:i/>
        </w:rPr>
      </w:pPr>
      <w:r w:rsidRPr="002D3917">
        <w:rPr>
          <w:i/>
          <w:noProof/>
        </w:rPr>
        <w:t xml:space="preserve">SIB13 </w:t>
      </w:r>
      <w:r w:rsidRPr="002D3917">
        <w:rPr>
          <w:noProof/>
        </w:rPr>
        <w:t>information element</w:t>
      </w:r>
    </w:p>
    <w:p w14:paraId="2671458D" w14:textId="77777777" w:rsidR="00FB0F41" w:rsidRPr="00E450AC" w:rsidRDefault="00FB0F41" w:rsidP="00FB0F41">
      <w:pPr>
        <w:pStyle w:val="PL"/>
        <w:rPr>
          <w:color w:val="808080"/>
        </w:rPr>
      </w:pPr>
      <w:r w:rsidRPr="00E450AC">
        <w:rPr>
          <w:color w:val="808080"/>
        </w:rPr>
        <w:t>-- ASN1START</w:t>
      </w:r>
    </w:p>
    <w:p w14:paraId="6285FDE6" w14:textId="77777777" w:rsidR="00FB0F41" w:rsidRPr="00E450AC" w:rsidRDefault="00FB0F41" w:rsidP="00FB0F41">
      <w:pPr>
        <w:pStyle w:val="PL"/>
        <w:rPr>
          <w:color w:val="808080"/>
        </w:rPr>
      </w:pPr>
      <w:r w:rsidRPr="00E450AC">
        <w:rPr>
          <w:color w:val="808080"/>
        </w:rPr>
        <w:t>-- TAG-SIB13-START</w:t>
      </w:r>
    </w:p>
    <w:p w14:paraId="496A4BED" w14:textId="77777777" w:rsidR="00FB0F41" w:rsidRPr="00E450AC" w:rsidRDefault="00FB0F41" w:rsidP="00FB0F41">
      <w:pPr>
        <w:pStyle w:val="PL"/>
      </w:pPr>
    </w:p>
    <w:p w14:paraId="0DEFA81B" w14:textId="77777777" w:rsidR="00FB0F41" w:rsidRPr="00E450AC" w:rsidRDefault="00FB0F41" w:rsidP="00FB0F41">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3E10C197" w14:textId="77777777" w:rsidR="00FB0F41" w:rsidRPr="00E450AC" w:rsidRDefault="00FB0F41" w:rsidP="00FB0F41">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23DF9706" w14:textId="77777777" w:rsidR="00FB0F41" w:rsidRPr="00E450AC" w:rsidRDefault="00FB0F41" w:rsidP="00FB0F41">
      <w:pPr>
        <w:pStyle w:val="PL"/>
      </w:pPr>
      <w:r w:rsidRPr="00E450AC">
        <w:t xml:space="preserve">    dummy                               </w:t>
      </w:r>
      <w:r w:rsidRPr="00E450AC">
        <w:rPr>
          <w:color w:val="993366"/>
        </w:rPr>
        <w:t>OCTET</w:t>
      </w:r>
      <w:r w:rsidRPr="00E450AC">
        <w:t xml:space="preserve"> </w:t>
      </w:r>
      <w:r w:rsidRPr="00E450AC">
        <w:rPr>
          <w:color w:val="993366"/>
        </w:rPr>
        <w:t>STRING</w:t>
      </w:r>
      <w:r w:rsidRPr="00E450AC">
        <w:t>,</w:t>
      </w:r>
    </w:p>
    <w:p w14:paraId="53B17A80" w14:textId="77777777" w:rsidR="00FB0F41" w:rsidRPr="00E450AC" w:rsidRDefault="00FB0F41" w:rsidP="00FB0F41">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5AB5589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157040" w14:textId="77777777" w:rsidR="00FB0F41" w:rsidRPr="00E450AC" w:rsidRDefault="00FB0F41" w:rsidP="00FB0F41">
      <w:pPr>
        <w:pStyle w:val="PL"/>
      </w:pPr>
      <w:r w:rsidRPr="00E450AC">
        <w:t xml:space="preserve">    ...</w:t>
      </w:r>
    </w:p>
    <w:p w14:paraId="238032B3" w14:textId="77777777" w:rsidR="00FB0F41" w:rsidRPr="00E450AC" w:rsidRDefault="00FB0F41" w:rsidP="00FB0F41">
      <w:pPr>
        <w:pStyle w:val="PL"/>
      </w:pPr>
      <w:r w:rsidRPr="00E450AC">
        <w:t>}</w:t>
      </w:r>
    </w:p>
    <w:p w14:paraId="0825C2CA" w14:textId="77777777" w:rsidR="00FB0F41" w:rsidRPr="00E450AC" w:rsidRDefault="00FB0F41" w:rsidP="00FB0F41">
      <w:pPr>
        <w:pStyle w:val="PL"/>
      </w:pPr>
    </w:p>
    <w:p w14:paraId="2BAE76FB" w14:textId="77777777" w:rsidR="00FB0F41" w:rsidRPr="00E450AC" w:rsidRDefault="00FB0F41" w:rsidP="00FB0F41">
      <w:pPr>
        <w:pStyle w:val="PL"/>
        <w:rPr>
          <w:color w:val="808080"/>
        </w:rPr>
      </w:pPr>
      <w:r w:rsidRPr="00E450AC">
        <w:rPr>
          <w:color w:val="808080"/>
        </w:rPr>
        <w:t>-- TAG-SIB13-STOP</w:t>
      </w:r>
    </w:p>
    <w:p w14:paraId="5F174C7B" w14:textId="77777777" w:rsidR="00FB0F41" w:rsidRPr="00E450AC" w:rsidRDefault="00FB0F41" w:rsidP="00FB0F41">
      <w:pPr>
        <w:pStyle w:val="PL"/>
        <w:rPr>
          <w:color w:val="808080"/>
        </w:rPr>
      </w:pPr>
      <w:r w:rsidRPr="00E450AC">
        <w:rPr>
          <w:color w:val="808080"/>
        </w:rPr>
        <w:t>-- ASN1STOP</w:t>
      </w:r>
    </w:p>
    <w:p w14:paraId="1BDDE799"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04DD9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0A950D" w14:textId="77777777" w:rsidR="00FB0F41" w:rsidRPr="002D3917" w:rsidRDefault="00FB0F41" w:rsidP="00B30F2E">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FB0F41" w:rsidRPr="002D3917" w14:paraId="0F0FA43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63A87"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1AF0483A" w14:textId="77777777" w:rsidR="00FB0F41" w:rsidRPr="002D3917" w:rsidRDefault="00FB0F41" w:rsidP="00B30F2E">
            <w:pPr>
              <w:pStyle w:val="TAL"/>
              <w:rPr>
                <w:noProof/>
                <w:lang w:eastAsia="sv-SE"/>
              </w:rPr>
            </w:pPr>
            <w:r w:rsidRPr="002D3917">
              <w:rPr>
                <w:lang w:eastAsia="sv-SE"/>
              </w:rPr>
              <w:t>This field is not used in the specification and the UE ignores the received value.</w:t>
            </w:r>
          </w:p>
        </w:tc>
      </w:tr>
      <w:tr w:rsidR="00FB0F41" w:rsidRPr="002D3917" w14:paraId="40DF5A6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1BFFAA" w14:textId="77777777" w:rsidR="00FB0F41" w:rsidRPr="002D3917" w:rsidRDefault="00FB0F41" w:rsidP="00B30F2E">
            <w:pPr>
              <w:pStyle w:val="TAL"/>
              <w:rPr>
                <w:b/>
                <w:bCs/>
                <w:i/>
                <w:iCs/>
                <w:lang w:eastAsia="zh-CN"/>
              </w:rPr>
            </w:pPr>
            <w:r w:rsidRPr="002D3917">
              <w:rPr>
                <w:b/>
                <w:bCs/>
                <w:i/>
                <w:iCs/>
                <w:lang w:eastAsia="zh-CN"/>
              </w:rPr>
              <w:t>sl-V2X-ConfigCommon</w:t>
            </w:r>
          </w:p>
          <w:p w14:paraId="5B2BF83E" w14:textId="77777777" w:rsidR="00FB0F41" w:rsidRPr="002D3917" w:rsidRDefault="00FB0F41" w:rsidP="00B30F2E">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FB0F41" w:rsidRPr="002D3917" w14:paraId="48E2B2BA" w14:textId="77777777" w:rsidTr="00B30F2E">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9C3999" w14:textId="77777777" w:rsidR="00FB0F41" w:rsidRPr="002D3917" w:rsidRDefault="00FB0F41" w:rsidP="00B30F2E">
            <w:pPr>
              <w:pStyle w:val="TAL"/>
              <w:rPr>
                <w:b/>
                <w:bCs/>
                <w:i/>
                <w:iCs/>
                <w:noProof/>
                <w:lang w:eastAsia="sv-SE"/>
              </w:rPr>
            </w:pPr>
            <w:r w:rsidRPr="002D3917">
              <w:rPr>
                <w:b/>
                <w:bCs/>
                <w:i/>
                <w:iCs/>
                <w:noProof/>
                <w:lang w:eastAsia="sv-SE"/>
              </w:rPr>
              <w:t>tdd-Config</w:t>
            </w:r>
          </w:p>
          <w:p w14:paraId="2B5A790D" w14:textId="77777777" w:rsidR="00FB0F41" w:rsidRPr="002D3917" w:rsidRDefault="00FB0F41" w:rsidP="00B30F2E">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3BEF5C97" w14:textId="77777777" w:rsidR="00FB0F41" w:rsidRPr="002D3917" w:rsidRDefault="00FB0F41" w:rsidP="00FB0F41">
      <w:pPr>
        <w:rPr>
          <w:rFonts w:eastAsia="Yu Mincho"/>
        </w:rPr>
      </w:pPr>
    </w:p>
    <w:p w14:paraId="68BFF095" w14:textId="77777777" w:rsidR="00FB0F41" w:rsidRPr="002D3917" w:rsidRDefault="00FB0F41" w:rsidP="00FB0F41">
      <w:pPr>
        <w:pStyle w:val="Heading4"/>
        <w:rPr>
          <w:noProof/>
          <w:lang w:eastAsia="zh-CN"/>
        </w:rPr>
      </w:pPr>
      <w:bookmarkStart w:id="1484" w:name="_Toc60777153"/>
      <w:bookmarkStart w:id="1485" w:name="_Toc171467738"/>
      <w:r w:rsidRPr="002D3917">
        <w:t>–</w:t>
      </w:r>
      <w:r w:rsidRPr="002D3917">
        <w:tab/>
      </w:r>
      <w:r w:rsidRPr="002D3917">
        <w:rPr>
          <w:i/>
          <w:iCs/>
          <w:noProof/>
        </w:rPr>
        <w:t>SIB</w:t>
      </w:r>
      <w:r w:rsidRPr="002D3917">
        <w:rPr>
          <w:i/>
          <w:iCs/>
          <w:noProof/>
          <w:lang w:eastAsia="zh-CN"/>
        </w:rPr>
        <w:t>14</w:t>
      </w:r>
      <w:bookmarkEnd w:id="1484"/>
      <w:bookmarkEnd w:id="1485"/>
    </w:p>
    <w:p w14:paraId="267D7B44" w14:textId="77777777" w:rsidR="00FB0F41" w:rsidRPr="002D3917" w:rsidRDefault="00FB0F41" w:rsidP="00FB0F4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36EEB233" w14:textId="77777777" w:rsidR="00FB0F41" w:rsidRPr="002D3917" w:rsidRDefault="00FB0F41" w:rsidP="00FB0F41">
      <w:pPr>
        <w:pStyle w:val="TH"/>
        <w:rPr>
          <w:i/>
        </w:rPr>
      </w:pPr>
      <w:r w:rsidRPr="002D3917">
        <w:rPr>
          <w:i/>
          <w:noProof/>
        </w:rPr>
        <w:t xml:space="preserve">SIB14 </w:t>
      </w:r>
      <w:r w:rsidRPr="002D3917">
        <w:rPr>
          <w:noProof/>
        </w:rPr>
        <w:t>information element</w:t>
      </w:r>
    </w:p>
    <w:p w14:paraId="7E3727D7" w14:textId="77777777" w:rsidR="00FB0F41" w:rsidRPr="00E450AC" w:rsidRDefault="00FB0F41" w:rsidP="00FB0F41">
      <w:pPr>
        <w:pStyle w:val="PL"/>
        <w:rPr>
          <w:color w:val="808080"/>
        </w:rPr>
      </w:pPr>
      <w:r w:rsidRPr="00E450AC">
        <w:rPr>
          <w:color w:val="808080"/>
        </w:rPr>
        <w:t>-- ASN1START</w:t>
      </w:r>
    </w:p>
    <w:p w14:paraId="250050BA" w14:textId="77777777" w:rsidR="00FB0F41" w:rsidRPr="00E450AC" w:rsidRDefault="00FB0F41" w:rsidP="00FB0F41">
      <w:pPr>
        <w:pStyle w:val="PL"/>
        <w:rPr>
          <w:color w:val="808080"/>
        </w:rPr>
      </w:pPr>
      <w:r w:rsidRPr="00E450AC">
        <w:rPr>
          <w:color w:val="808080"/>
        </w:rPr>
        <w:t>-- TAG-SIB14-START</w:t>
      </w:r>
    </w:p>
    <w:p w14:paraId="1825BF86" w14:textId="77777777" w:rsidR="00FB0F41" w:rsidRPr="00E450AC" w:rsidRDefault="00FB0F41" w:rsidP="00FB0F41">
      <w:pPr>
        <w:pStyle w:val="PL"/>
      </w:pPr>
    </w:p>
    <w:p w14:paraId="7B3123E2" w14:textId="77777777" w:rsidR="00FB0F41" w:rsidRPr="00E450AC" w:rsidRDefault="00FB0F41" w:rsidP="00FB0F41">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273A9BC0" w14:textId="77777777" w:rsidR="00FB0F41" w:rsidRPr="00E450AC" w:rsidRDefault="00FB0F41" w:rsidP="00FB0F41">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0E75D7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EACF95" w14:textId="77777777" w:rsidR="00FB0F41" w:rsidRPr="00E450AC" w:rsidRDefault="00FB0F41" w:rsidP="00FB0F41">
      <w:pPr>
        <w:pStyle w:val="PL"/>
      </w:pPr>
      <w:r w:rsidRPr="00E450AC">
        <w:t xml:space="preserve">    ...</w:t>
      </w:r>
    </w:p>
    <w:p w14:paraId="202A7174" w14:textId="77777777" w:rsidR="00FB0F41" w:rsidRPr="00E450AC" w:rsidRDefault="00FB0F41" w:rsidP="00FB0F41">
      <w:pPr>
        <w:pStyle w:val="PL"/>
      </w:pPr>
      <w:r w:rsidRPr="00E450AC">
        <w:t>}</w:t>
      </w:r>
    </w:p>
    <w:p w14:paraId="174F3F51" w14:textId="77777777" w:rsidR="00FB0F41" w:rsidRPr="00E450AC" w:rsidRDefault="00FB0F41" w:rsidP="00FB0F41">
      <w:pPr>
        <w:pStyle w:val="PL"/>
      </w:pPr>
    </w:p>
    <w:p w14:paraId="563CC78A" w14:textId="77777777" w:rsidR="00FB0F41" w:rsidRPr="00E450AC" w:rsidRDefault="00FB0F41" w:rsidP="00FB0F41">
      <w:pPr>
        <w:pStyle w:val="PL"/>
        <w:rPr>
          <w:color w:val="808080"/>
        </w:rPr>
      </w:pPr>
      <w:r w:rsidRPr="00E450AC">
        <w:rPr>
          <w:color w:val="808080"/>
        </w:rPr>
        <w:t>-- TAG-SIB14-STOP</w:t>
      </w:r>
    </w:p>
    <w:p w14:paraId="74BFCD0D" w14:textId="77777777" w:rsidR="00FB0F41" w:rsidRPr="00E450AC" w:rsidRDefault="00FB0F41" w:rsidP="00FB0F41">
      <w:pPr>
        <w:pStyle w:val="PL"/>
        <w:rPr>
          <w:color w:val="808080"/>
        </w:rPr>
      </w:pPr>
      <w:r w:rsidRPr="00E450AC">
        <w:rPr>
          <w:color w:val="808080"/>
        </w:rPr>
        <w:t>-- ASN1STOP</w:t>
      </w:r>
    </w:p>
    <w:p w14:paraId="7D2A5658"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570026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3F5A17" w14:textId="77777777" w:rsidR="00FB0F41" w:rsidRPr="002D3917" w:rsidRDefault="00FB0F41" w:rsidP="00B30F2E">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FB0F41" w:rsidRPr="002D3917" w14:paraId="03DBCDF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88E98" w14:textId="77777777" w:rsidR="00FB0F41" w:rsidRPr="002D3917" w:rsidRDefault="00FB0F41" w:rsidP="00B30F2E">
            <w:pPr>
              <w:pStyle w:val="TAL"/>
              <w:rPr>
                <w:b/>
                <w:bCs/>
                <w:i/>
                <w:iCs/>
                <w:lang w:eastAsia="zh-CN"/>
              </w:rPr>
            </w:pPr>
            <w:r w:rsidRPr="002D3917">
              <w:rPr>
                <w:b/>
                <w:bCs/>
                <w:i/>
                <w:iCs/>
                <w:lang w:eastAsia="zh-CN"/>
              </w:rPr>
              <w:t>sl-V2X-ConfigCommonExt</w:t>
            </w:r>
          </w:p>
          <w:p w14:paraId="0A233603" w14:textId="77777777" w:rsidR="00FB0F41" w:rsidRPr="002D3917" w:rsidRDefault="00FB0F41" w:rsidP="00B30F2E">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2278102F" w14:textId="77777777" w:rsidR="00FB0F41" w:rsidRPr="002D3917" w:rsidRDefault="00FB0F41" w:rsidP="00FB0F41"/>
    <w:p w14:paraId="7311A40D" w14:textId="77777777" w:rsidR="00FB0F41" w:rsidRPr="002D3917" w:rsidRDefault="00FB0F41" w:rsidP="00FB0F41">
      <w:pPr>
        <w:pStyle w:val="Heading4"/>
        <w:rPr>
          <w:noProof/>
          <w:lang w:eastAsia="zh-CN"/>
        </w:rPr>
      </w:pPr>
      <w:bookmarkStart w:id="1486" w:name="_Toc171467739"/>
      <w:r w:rsidRPr="002D3917">
        <w:t>–</w:t>
      </w:r>
      <w:r w:rsidRPr="002D3917">
        <w:tab/>
      </w:r>
      <w:r w:rsidRPr="002D3917">
        <w:rPr>
          <w:i/>
          <w:iCs/>
          <w:noProof/>
        </w:rPr>
        <w:t>SIB</w:t>
      </w:r>
      <w:r w:rsidRPr="002D3917">
        <w:rPr>
          <w:i/>
          <w:iCs/>
          <w:noProof/>
          <w:lang w:eastAsia="zh-CN"/>
        </w:rPr>
        <w:t>15</w:t>
      </w:r>
      <w:bookmarkEnd w:id="1486"/>
    </w:p>
    <w:p w14:paraId="06CF83C8" w14:textId="77777777" w:rsidR="00FB0F41" w:rsidRPr="002D3917" w:rsidRDefault="00FB0F41" w:rsidP="00FB0F41">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61FF4946" w14:textId="77777777" w:rsidR="00FB0F41" w:rsidRPr="002D3917" w:rsidRDefault="00FB0F41" w:rsidP="00FB0F41">
      <w:pPr>
        <w:pStyle w:val="TH"/>
        <w:rPr>
          <w:i/>
        </w:rPr>
      </w:pPr>
      <w:r w:rsidRPr="002D3917">
        <w:rPr>
          <w:i/>
          <w:noProof/>
        </w:rPr>
        <w:t xml:space="preserve">SIB15 </w:t>
      </w:r>
      <w:r w:rsidRPr="002D3917">
        <w:rPr>
          <w:noProof/>
        </w:rPr>
        <w:t>information element</w:t>
      </w:r>
    </w:p>
    <w:p w14:paraId="19AAF66C" w14:textId="77777777" w:rsidR="00FB0F41" w:rsidRPr="00E450AC" w:rsidRDefault="00FB0F41" w:rsidP="00FB0F41">
      <w:pPr>
        <w:pStyle w:val="PL"/>
        <w:rPr>
          <w:color w:val="808080"/>
        </w:rPr>
      </w:pPr>
      <w:r w:rsidRPr="00E450AC">
        <w:rPr>
          <w:color w:val="808080"/>
        </w:rPr>
        <w:t>-- ASN1START</w:t>
      </w:r>
    </w:p>
    <w:p w14:paraId="4EBC479A" w14:textId="77777777" w:rsidR="00FB0F41" w:rsidRPr="00E450AC" w:rsidRDefault="00FB0F41" w:rsidP="00FB0F41">
      <w:pPr>
        <w:pStyle w:val="PL"/>
        <w:rPr>
          <w:color w:val="808080"/>
        </w:rPr>
      </w:pPr>
      <w:r w:rsidRPr="00E450AC">
        <w:rPr>
          <w:color w:val="808080"/>
        </w:rPr>
        <w:t>-- TAG-SIB15-START</w:t>
      </w:r>
    </w:p>
    <w:p w14:paraId="2813CBE5" w14:textId="77777777" w:rsidR="00FB0F41" w:rsidRPr="00E450AC" w:rsidRDefault="00FB0F41" w:rsidP="00FB0F41">
      <w:pPr>
        <w:pStyle w:val="PL"/>
      </w:pPr>
    </w:p>
    <w:p w14:paraId="1A81C7B7" w14:textId="77777777" w:rsidR="00FB0F41" w:rsidRPr="00E450AC" w:rsidRDefault="00FB0F41" w:rsidP="00FB0F41">
      <w:pPr>
        <w:pStyle w:val="PL"/>
      </w:pPr>
      <w:r w:rsidRPr="00E450AC">
        <w:t>SIB15</w:t>
      </w:r>
      <w:r w:rsidRPr="00E450AC">
        <w:rPr>
          <w:rFonts w:eastAsia="DengXian"/>
        </w:rPr>
        <w:t>-</w:t>
      </w:r>
      <w:r w:rsidRPr="00E450AC">
        <w:t xml:space="preserve">r17 ::=                          </w:t>
      </w:r>
      <w:r w:rsidRPr="00E450AC">
        <w:rPr>
          <w:color w:val="993366"/>
        </w:rPr>
        <w:t>SEQUENCE</w:t>
      </w:r>
      <w:r w:rsidRPr="00E450AC">
        <w:t xml:space="preserve"> {</w:t>
      </w:r>
    </w:p>
    <w:p w14:paraId="7FD781CE" w14:textId="77777777" w:rsidR="00FB0F41" w:rsidRPr="00E450AC" w:rsidRDefault="00FB0F41" w:rsidP="00FB0F41">
      <w:pPr>
        <w:pStyle w:val="PL"/>
        <w:rPr>
          <w:color w:val="808080"/>
        </w:rPr>
      </w:pPr>
      <w:r w:rsidRPr="00E450AC">
        <w:t xml:space="preserve">    commonPLMNsWithDisasterCondition-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                   </w:t>
      </w:r>
      <w:r w:rsidRPr="00E450AC">
        <w:rPr>
          <w:color w:val="993366"/>
        </w:rPr>
        <w:t>OPTIONAL</w:t>
      </w:r>
      <w:r w:rsidRPr="00E450AC">
        <w:t xml:space="preserve">,  </w:t>
      </w:r>
      <w:r w:rsidRPr="00E450AC">
        <w:rPr>
          <w:color w:val="808080"/>
        </w:rPr>
        <w:t>-- Need R</w:t>
      </w:r>
    </w:p>
    <w:p w14:paraId="099BC33C" w14:textId="77777777" w:rsidR="00FB0F41" w:rsidRPr="00E450AC" w:rsidRDefault="00FB0F41" w:rsidP="00FB0F41">
      <w:pPr>
        <w:pStyle w:val="PL"/>
        <w:rPr>
          <w:color w:val="808080"/>
        </w:rPr>
      </w:pPr>
      <w:r w:rsidRPr="00E450AC">
        <w:t xml:space="preserve">    applicableDisasterInfoList-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ApplicableDisasterInfo-r17      </w:t>
      </w:r>
      <w:r w:rsidRPr="00E450AC">
        <w:rPr>
          <w:color w:val="993366"/>
        </w:rPr>
        <w:t>OPTIONAL</w:t>
      </w:r>
      <w:r w:rsidRPr="00E450AC">
        <w:t xml:space="preserve">,  </w:t>
      </w:r>
      <w:r w:rsidRPr="00E450AC">
        <w:rPr>
          <w:color w:val="808080"/>
        </w:rPr>
        <w:t>-- Need R</w:t>
      </w:r>
    </w:p>
    <w:p w14:paraId="379D90F7"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CF281A" w14:textId="77777777" w:rsidR="00FB0F41" w:rsidRPr="00E450AC" w:rsidRDefault="00FB0F41" w:rsidP="00FB0F41">
      <w:pPr>
        <w:pStyle w:val="PL"/>
      </w:pPr>
      <w:r w:rsidRPr="00E450AC">
        <w:t xml:space="preserve">    ...</w:t>
      </w:r>
    </w:p>
    <w:p w14:paraId="50423527" w14:textId="77777777" w:rsidR="00FB0F41" w:rsidRPr="00E450AC" w:rsidRDefault="00FB0F41" w:rsidP="00FB0F41">
      <w:pPr>
        <w:pStyle w:val="PL"/>
      </w:pPr>
      <w:r w:rsidRPr="00E450AC">
        <w:t>}</w:t>
      </w:r>
    </w:p>
    <w:p w14:paraId="16FDEC7E" w14:textId="77777777" w:rsidR="00FB0F41" w:rsidRPr="00E450AC" w:rsidRDefault="00FB0F41" w:rsidP="00FB0F41">
      <w:pPr>
        <w:pStyle w:val="PL"/>
      </w:pPr>
    </w:p>
    <w:p w14:paraId="266650A7" w14:textId="77777777" w:rsidR="00FB0F41" w:rsidRPr="00E450AC" w:rsidRDefault="00FB0F41" w:rsidP="00FB0F41">
      <w:pPr>
        <w:pStyle w:val="PL"/>
      </w:pPr>
      <w:r w:rsidRPr="00E450AC">
        <w:t xml:space="preserve">ApplicableDisasterInfo-r17    ::= </w:t>
      </w:r>
      <w:r w:rsidRPr="00E450AC">
        <w:rPr>
          <w:color w:val="993366"/>
        </w:rPr>
        <w:t>CHOICE</w:t>
      </w:r>
      <w:r w:rsidRPr="00E450AC">
        <w:t xml:space="preserve"> {</w:t>
      </w:r>
    </w:p>
    <w:p w14:paraId="3E30D6F5" w14:textId="77777777" w:rsidR="00FB0F41" w:rsidRPr="00E450AC" w:rsidRDefault="00FB0F41" w:rsidP="00FB0F41">
      <w:pPr>
        <w:pStyle w:val="PL"/>
      </w:pPr>
      <w:r w:rsidRPr="00E450AC">
        <w:t xml:space="preserve">    noDisasterRoaming-r17             </w:t>
      </w:r>
      <w:r w:rsidRPr="00E450AC">
        <w:rPr>
          <w:color w:val="993366"/>
        </w:rPr>
        <w:t>NULL</w:t>
      </w:r>
      <w:r w:rsidRPr="00E450AC">
        <w:t>,</w:t>
      </w:r>
    </w:p>
    <w:p w14:paraId="72B348FF" w14:textId="77777777" w:rsidR="00FB0F41" w:rsidRPr="00E450AC" w:rsidRDefault="00FB0F41" w:rsidP="00FB0F41">
      <w:pPr>
        <w:pStyle w:val="PL"/>
      </w:pPr>
      <w:r w:rsidRPr="00E450AC">
        <w:t xml:space="preserve">    disasterRelatedIndication-r17     </w:t>
      </w:r>
      <w:r w:rsidRPr="00E450AC">
        <w:rPr>
          <w:color w:val="993366"/>
        </w:rPr>
        <w:t>NULL</w:t>
      </w:r>
      <w:r w:rsidRPr="00E450AC">
        <w:t>,</w:t>
      </w:r>
    </w:p>
    <w:p w14:paraId="6304503A" w14:textId="77777777" w:rsidR="00FB0F41" w:rsidRPr="00E450AC" w:rsidRDefault="00FB0F41" w:rsidP="00FB0F41">
      <w:pPr>
        <w:pStyle w:val="PL"/>
      </w:pPr>
      <w:r w:rsidRPr="00E450AC">
        <w:t xml:space="preserve">    commonPLMNs-r17                   </w:t>
      </w:r>
      <w:r w:rsidRPr="00E450AC">
        <w:rPr>
          <w:color w:val="993366"/>
        </w:rPr>
        <w:t>NULL</w:t>
      </w:r>
      <w:r w:rsidRPr="00E450AC">
        <w:t>,</w:t>
      </w:r>
    </w:p>
    <w:p w14:paraId="3786A8FF" w14:textId="77777777" w:rsidR="00FB0F41" w:rsidRPr="00E450AC" w:rsidRDefault="00FB0F41" w:rsidP="00FB0F41">
      <w:pPr>
        <w:pStyle w:val="PL"/>
      </w:pPr>
      <w:r w:rsidRPr="00E450AC">
        <w:t xml:space="preserve">    dedicatedPLMNs-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440E1601" w14:textId="77777777" w:rsidR="00FB0F41" w:rsidRPr="00E450AC" w:rsidRDefault="00FB0F41" w:rsidP="00FB0F41">
      <w:pPr>
        <w:pStyle w:val="PL"/>
      </w:pPr>
      <w:r w:rsidRPr="00E450AC">
        <w:t>}</w:t>
      </w:r>
    </w:p>
    <w:p w14:paraId="6B6EF642" w14:textId="77777777" w:rsidR="00FB0F41" w:rsidRPr="00E450AC" w:rsidRDefault="00FB0F41" w:rsidP="00FB0F41">
      <w:pPr>
        <w:pStyle w:val="PL"/>
      </w:pPr>
    </w:p>
    <w:p w14:paraId="1AEA3046" w14:textId="77777777" w:rsidR="00FB0F41" w:rsidRPr="00E450AC" w:rsidRDefault="00FB0F41" w:rsidP="00FB0F41">
      <w:pPr>
        <w:pStyle w:val="PL"/>
        <w:rPr>
          <w:color w:val="808080"/>
        </w:rPr>
      </w:pPr>
      <w:r w:rsidRPr="00E450AC">
        <w:rPr>
          <w:color w:val="808080"/>
        </w:rPr>
        <w:t>-- TAG-SIB15-STOP</w:t>
      </w:r>
    </w:p>
    <w:p w14:paraId="254AAF4B" w14:textId="77777777" w:rsidR="00FB0F41" w:rsidRPr="00E450AC" w:rsidRDefault="00FB0F41" w:rsidP="00FB0F41">
      <w:pPr>
        <w:pStyle w:val="PL"/>
        <w:rPr>
          <w:color w:val="808080"/>
        </w:rPr>
      </w:pPr>
      <w:r w:rsidRPr="00E450AC">
        <w:rPr>
          <w:color w:val="808080"/>
        </w:rPr>
        <w:t>-- ASN1STOP</w:t>
      </w:r>
    </w:p>
    <w:p w14:paraId="3D339D1F"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BC71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1F960B" w14:textId="77777777" w:rsidR="00FB0F41" w:rsidRPr="002D3917" w:rsidRDefault="00FB0F41" w:rsidP="00B30F2E">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FB0F41" w:rsidRPr="002D3917" w14:paraId="3D1943B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A08AF3" w14:textId="77777777" w:rsidR="00FB0F41" w:rsidRPr="002D3917" w:rsidRDefault="00FB0F41" w:rsidP="00B30F2E">
            <w:pPr>
              <w:pStyle w:val="TAL"/>
              <w:rPr>
                <w:b/>
                <w:bCs/>
                <w:i/>
                <w:iCs/>
                <w:lang w:eastAsia="zh-CN"/>
              </w:rPr>
            </w:pPr>
            <w:r w:rsidRPr="002D3917">
              <w:rPr>
                <w:b/>
                <w:bCs/>
                <w:i/>
                <w:iCs/>
                <w:lang w:eastAsia="zh-CN"/>
              </w:rPr>
              <w:t>commonPLMNsWithDisasterCondition</w:t>
            </w:r>
          </w:p>
          <w:p w14:paraId="43FF8835" w14:textId="77777777" w:rsidR="00FB0F41" w:rsidRPr="002D3917" w:rsidRDefault="00FB0F41" w:rsidP="00B30F2E">
            <w:pPr>
              <w:pStyle w:val="TAL"/>
              <w:rPr>
                <w:bCs/>
                <w:noProof/>
                <w:lang w:eastAsia="en-GB"/>
              </w:rPr>
            </w:pPr>
            <w:r w:rsidRPr="002D3917">
              <w:rPr>
                <w:lang w:eastAsia="sv-SE"/>
              </w:rPr>
              <w:t xml:space="preserve">A list of PLMN(s) for which disaster condition applies and that </w:t>
            </w:r>
            <w:r w:rsidRPr="002D3917">
              <w:t>disaster inbound roaming is accepted,</w:t>
            </w:r>
            <w:r w:rsidRPr="002D3917">
              <w:rPr>
                <w:lang w:eastAsia="sv-SE"/>
              </w:rPr>
              <w:t xml:space="preserve"> which can be commonly applicable to the PLMNs sharing the cell.</w:t>
            </w:r>
          </w:p>
        </w:tc>
      </w:tr>
      <w:tr w:rsidR="00FB0F41" w:rsidRPr="002D3917" w14:paraId="508B881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814AF" w14:textId="77777777" w:rsidR="00FB0F41" w:rsidRPr="002D3917" w:rsidRDefault="00FB0F41" w:rsidP="00B30F2E">
            <w:pPr>
              <w:pStyle w:val="TAL"/>
              <w:rPr>
                <w:b/>
                <w:bCs/>
                <w:i/>
                <w:iCs/>
                <w:lang w:eastAsia="zh-CN"/>
              </w:rPr>
            </w:pPr>
            <w:r w:rsidRPr="002D3917">
              <w:rPr>
                <w:b/>
                <w:bCs/>
                <w:i/>
                <w:iCs/>
                <w:lang w:eastAsia="zh-CN"/>
              </w:rPr>
              <w:t>applicableDisasterInfoList</w:t>
            </w:r>
          </w:p>
          <w:p w14:paraId="214E3672" w14:textId="77777777" w:rsidR="00FB0F41" w:rsidRPr="002D3917" w:rsidRDefault="00FB0F41" w:rsidP="00B30F2E">
            <w:pPr>
              <w:pStyle w:val="TAL"/>
              <w:rPr>
                <w:bCs/>
                <w:noProof/>
                <w:lang w:eastAsia="en-GB"/>
              </w:rPr>
            </w:pPr>
            <w:r w:rsidRPr="002D3917">
              <w:rPr>
                <w:lang w:eastAsia="sv-SE"/>
              </w:rPr>
              <w:t xml:space="preserve">A list indicating the applicable disaster roaming information for the networks indicated in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network indicates in this list one entry for each entry of </w:t>
            </w:r>
            <w:r w:rsidRPr="002D3917">
              <w:rPr>
                <w:i/>
                <w:iCs/>
                <w:lang w:eastAsia="sv-SE"/>
              </w:rPr>
              <w:t>plmn-IdentityInfoList</w:t>
            </w:r>
            <w:r w:rsidRPr="002D3917">
              <w:rPr>
                <w:lang w:eastAsia="sv-SE"/>
              </w:rPr>
              <w:t xml:space="preserve">, followed by one entry for each entry of </w:t>
            </w:r>
            <w:r w:rsidRPr="002D3917">
              <w:rPr>
                <w:i/>
                <w:iCs/>
                <w:lang w:eastAsia="sv-SE"/>
              </w:rPr>
              <w:t>npn-IdentityInfoList-r16</w:t>
            </w:r>
            <w:r w:rsidRPr="002D3917">
              <w:rPr>
                <w:lang w:eastAsia="sv-SE"/>
              </w:rPr>
              <w:t xml:space="preserve">, meaning that this list will have as many entries as the number of entries of the combination of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first entry in this list indicates the disaster roaming information applicable for the network(s) in the first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roaming information applicable for the network(s) in the second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inbound roaming is not allowed in this network(s). If an entry in this list takes the value </w:t>
            </w:r>
            <w:r w:rsidRPr="002D3917">
              <w:rPr>
                <w:i/>
                <w:iCs/>
                <w:lang w:eastAsia="sv-SE"/>
              </w:rPr>
              <w:t>disasterRelatedIndication</w:t>
            </w:r>
            <w:r w:rsidRPr="002D3917">
              <w:rPr>
                <w:lang w:eastAsia="sv-SE"/>
              </w:rPr>
              <w:t xml:space="preserve">, </w:t>
            </w:r>
            <w:r w:rsidRPr="002D3917">
              <w:t xml:space="preserve">the meaning of this field for this network(s) is as specified for "disaster related indication" in TS 23.122 [74], clause 4.4.3.1.1.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network(s). If an entry in this list contains the value </w:t>
            </w:r>
            <w:r w:rsidRPr="002D3917">
              <w:rPr>
                <w:i/>
                <w:iCs/>
              </w:rPr>
              <w:t>dedicatedPLMNs</w:t>
            </w:r>
            <w:r w:rsidRPr="002D3917">
              <w:t xml:space="preserve">, the listed PLMN(s) are the PLMN(s) with disaster conditions that the network(s) corresponding to this entry accepts disaster inbound roamers from.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13F07136" w14:textId="77777777" w:rsidR="00FB0F41" w:rsidRPr="002D3917" w:rsidRDefault="00FB0F41" w:rsidP="00FB0F41"/>
    <w:p w14:paraId="0A33E775" w14:textId="77777777" w:rsidR="00FB0F41" w:rsidRPr="002D3917" w:rsidRDefault="00FB0F41" w:rsidP="00FB0F41">
      <w:pPr>
        <w:pStyle w:val="Heading4"/>
        <w:rPr>
          <w:lang w:eastAsia="zh-CN"/>
        </w:rPr>
      </w:pPr>
      <w:bookmarkStart w:id="1487" w:name="_Toc171467740"/>
      <w:r w:rsidRPr="002D3917">
        <w:t>–</w:t>
      </w:r>
      <w:r w:rsidRPr="002D3917">
        <w:tab/>
      </w:r>
      <w:r w:rsidRPr="002D3917">
        <w:rPr>
          <w:i/>
          <w:iCs/>
        </w:rPr>
        <w:t>SIB16</w:t>
      </w:r>
      <w:bookmarkEnd w:id="1487"/>
    </w:p>
    <w:p w14:paraId="044327E2" w14:textId="77777777" w:rsidR="00FB0F41" w:rsidRPr="002D3917" w:rsidRDefault="00FB0F41" w:rsidP="00FB0F41">
      <w:pPr>
        <w:rPr>
          <w:rFonts w:eastAsia="Yu Mincho"/>
          <w:iCs/>
        </w:rPr>
      </w:pPr>
      <w:r w:rsidRPr="002D3917">
        <w:t xml:space="preserve">SIB16 </w:t>
      </w:r>
      <w:r w:rsidRPr="002D3917">
        <w:rPr>
          <w:lang w:eastAsia="zh-CN"/>
        </w:rPr>
        <w:t>contains configurations of slice-based cell reselection information.</w:t>
      </w:r>
    </w:p>
    <w:p w14:paraId="1F5DBB4E" w14:textId="77777777" w:rsidR="00FB0F41" w:rsidRPr="002D3917" w:rsidRDefault="00FB0F41" w:rsidP="00FB0F41">
      <w:pPr>
        <w:pStyle w:val="TH"/>
        <w:rPr>
          <w:i/>
        </w:rPr>
      </w:pPr>
      <w:r w:rsidRPr="002D3917">
        <w:rPr>
          <w:i/>
        </w:rPr>
        <w:t xml:space="preserve">SIB16 </w:t>
      </w:r>
      <w:r w:rsidRPr="002D3917">
        <w:t>information element</w:t>
      </w:r>
    </w:p>
    <w:p w14:paraId="69E76DA2" w14:textId="77777777" w:rsidR="00FB0F41" w:rsidRPr="00E450AC" w:rsidRDefault="00FB0F41" w:rsidP="00FB0F41">
      <w:pPr>
        <w:pStyle w:val="PL"/>
        <w:rPr>
          <w:color w:val="808080"/>
        </w:rPr>
      </w:pPr>
      <w:r w:rsidRPr="00E450AC">
        <w:rPr>
          <w:color w:val="808080"/>
        </w:rPr>
        <w:t>-- ASN1START</w:t>
      </w:r>
    </w:p>
    <w:p w14:paraId="6E65D8EF" w14:textId="77777777" w:rsidR="00FB0F41" w:rsidRPr="00E450AC" w:rsidRDefault="00FB0F41" w:rsidP="00FB0F41">
      <w:pPr>
        <w:pStyle w:val="PL"/>
        <w:rPr>
          <w:color w:val="808080"/>
        </w:rPr>
      </w:pPr>
      <w:r w:rsidRPr="00E450AC">
        <w:rPr>
          <w:color w:val="808080"/>
        </w:rPr>
        <w:t>-- TAG-SIB16-START</w:t>
      </w:r>
    </w:p>
    <w:p w14:paraId="5440370B" w14:textId="77777777" w:rsidR="00FB0F41" w:rsidRPr="00E450AC" w:rsidRDefault="00FB0F41" w:rsidP="00FB0F41">
      <w:pPr>
        <w:pStyle w:val="PL"/>
      </w:pPr>
    </w:p>
    <w:p w14:paraId="3E8C8254" w14:textId="77777777" w:rsidR="00FB0F41" w:rsidRPr="00E450AC" w:rsidRDefault="00FB0F41" w:rsidP="00FB0F41">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2F70A87C" w14:textId="77777777" w:rsidR="00FB0F41" w:rsidRPr="00E450AC" w:rsidRDefault="00FB0F41" w:rsidP="00FB0F41">
      <w:pPr>
        <w:pStyle w:val="PL"/>
        <w:rPr>
          <w:color w:val="808080"/>
        </w:rPr>
      </w:pPr>
      <w:r w:rsidRPr="00E450AC">
        <w:t xml:space="preserve">    freqPriorityListSlicing-r17      FreqPriorityListSlicing-r17              </w:t>
      </w:r>
      <w:r w:rsidRPr="00E450AC">
        <w:rPr>
          <w:color w:val="993366"/>
        </w:rPr>
        <w:t>OPTIONAL</w:t>
      </w:r>
      <w:r w:rsidRPr="00E450AC">
        <w:t xml:space="preserve">,  </w:t>
      </w:r>
      <w:r w:rsidRPr="00E450AC">
        <w:rPr>
          <w:color w:val="808080"/>
        </w:rPr>
        <w:t>-- Need R</w:t>
      </w:r>
    </w:p>
    <w:p w14:paraId="0FFC59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14260E" w14:textId="77777777" w:rsidR="00FB0F41" w:rsidRPr="00E450AC" w:rsidRDefault="00FB0F41" w:rsidP="00FB0F41">
      <w:pPr>
        <w:pStyle w:val="PL"/>
      </w:pPr>
      <w:r w:rsidRPr="00E450AC">
        <w:t xml:space="preserve">    ...</w:t>
      </w:r>
    </w:p>
    <w:p w14:paraId="2304D24F" w14:textId="77777777" w:rsidR="00FB0F41" w:rsidRPr="00E450AC" w:rsidRDefault="00FB0F41" w:rsidP="00FB0F41">
      <w:pPr>
        <w:pStyle w:val="PL"/>
      </w:pPr>
      <w:r w:rsidRPr="00E450AC">
        <w:t>}</w:t>
      </w:r>
    </w:p>
    <w:p w14:paraId="0B04F7C5" w14:textId="77777777" w:rsidR="00FB0F41" w:rsidRPr="00E450AC" w:rsidRDefault="00FB0F41" w:rsidP="00FB0F41">
      <w:pPr>
        <w:pStyle w:val="PL"/>
      </w:pPr>
    </w:p>
    <w:p w14:paraId="58A1F697" w14:textId="77777777" w:rsidR="00FB0F41" w:rsidRPr="00E450AC" w:rsidRDefault="00FB0F41" w:rsidP="00FB0F41">
      <w:pPr>
        <w:pStyle w:val="PL"/>
        <w:rPr>
          <w:color w:val="808080"/>
        </w:rPr>
      </w:pPr>
      <w:r w:rsidRPr="00E450AC">
        <w:rPr>
          <w:color w:val="808080"/>
        </w:rPr>
        <w:t>-- TAG-SIB16-STOP</w:t>
      </w:r>
    </w:p>
    <w:p w14:paraId="587DD745" w14:textId="77777777" w:rsidR="00FB0F41" w:rsidRPr="00E450AC" w:rsidRDefault="00FB0F41" w:rsidP="00FB0F41">
      <w:pPr>
        <w:pStyle w:val="PL"/>
        <w:rPr>
          <w:color w:val="808080"/>
        </w:rPr>
      </w:pPr>
      <w:r w:rsidRPr="00E450AC">
        <w:rPr>
          <w:color w:val="808080"/>
        </w:rPr>
        <w:t>-- ASN1STOP</w:t>
      </w:r>
    </w:p>
    <w:p w14:paraId="6EB858CA"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5F993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333EB6" w14:textId="77777777" w:rsidR="00FB0F41" w:rsidRPr="002D3917" w:rsidRDefault="00FB0F41" w:rsidP="00B30F2E">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FB0F41" w:rsidRPr="002D3917" w14:paraId="60B62F1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29799C0" w14:textId="77777777" w:rsidR="00FB0F41" w:rsidRPr="002D3917" w:rsidRDefault="00FB0F41" w:rsidP="00B30F2E">
            <w:pPr>
              <w:pStyle w:val="TAL"/>
              <w:rPr>
                <w:b/>
                <w:bCs/>
                <w:i/>
                <w:iCs/>
                <w:lang w:eastAsia="zh-CN"/>
              </w:rPr>
            </w:pPr>
            <w:r w:rsidRPr="002D3917">
              <w:rPr>
                <w:b/>
                <w:bCs/>
                <w:i/>
                <w:iCs/>
                <w:lang w:eastAsia="zh-CN"/>
              </w:rPr>
              <w:t>freqPriorityListSlicing</w:t>
            </w:r>
          </w:p>
          <w:p w14:paraId="2CF2265B" w14:textId="77777777" w:rsidR="00FB0F41" w:rsidRPr="002D3917" w:rsidRDefault="00FB0F41" w:rsidP="00B30F2E">
            <w:pPr>
              <w:pStyle w:val="TAL"/>
              <w:rPr>
                <w:bCs/>
                <w:lang w:eastAsia="en-GB"/>
              </w:rPr>
            </w:pPr>
            <w:r w:rsidRPr="002D3917">
              <w:rPr>
                <w:lang w:eastAsia="sv-SE"/>
              </w:rPr>
              <w:t>This field indicates cell reselection priorities for slicing</w:t>
            </w:r>
            <w:r w:rsidRPr="002D3917">
              <w:rPr>
                <w:bCs/>
                <w:lang w:eastAsia="en-GB"/>
              </w:rPr>
              <w:t>.</w:t>
            </w:r>
          </w:p>
        </w:tc>
      </w:tr>
    </w:tbl>
    <w:p w14:paraId="4839BB35" w14:textId="77777777" w:rsidR="00FB0F41" w:rsidRPr="002D3917" w:rsidRDefault="00FB0F41" w:rsidP="00FB0F41"/>
    <w:p w14:paraId="69CFB406" w14:textId="77777777" w:rsidR="00FB0F41" w:rsidRPr="002D3917" w:rsidRDefault="00FB0F41" w:rsidP="00FB0F41">
      <w:pPr>
        <w:pStyle w:val="Heading4"/>
        <w:rPr>
          <w:rFonts w:eastAsia="DengXian"/>
          <w:noProof/>
          <w:lang w:eastAsia="zh-CN"/>
        </w:rPr>
      </w:pPr>
      <w:bookmarkStart w:id="1488" w:name="_Toc171467741"/>
      <w:bookmarkStart w:id="1489" w:name="_Hlk92653127"/>
      <w:r w:rsidRPr="002D3917">
        <w:t>–</w:t>
      </w:r>
      <w:r w:rsidRPr="002D3917">
        <w:tab/>
      </w:r>
      <w:r w:rsidRPr="002D3917">
        <w:rPr>
          <w:i/>
          <w:iCs/>
          <w:noProof/>
        </w:rPr>
        <w:t>SIB17</w:t>
      </w:r>
      <w:bookmarkEnd w:id="1488"/>
    </w:p>
    <w:p w14:paraId="603A26DD" w14:textId="77777777" w:rsidR="00FB0F41" w:rsidRPr="002D3917" w:rsidRDefault="00FB0F41" w:rsidP="00FB0F41">
      <w:pPr>
        <w:rPr>
          <w:noProof/>
        </w:rPr>
      </w:pPr>
      <w:r w:rsidRPr="002D3917">
        <w:t>SIB17</w:t>
      </w:r>
      <w:r w:rsidRPr="002D3917">
        <w:rPr>
          <w:rFonts w:eastAsia="DengXian"/>
        </w:rPr>
        <w:t xml:space="preserve"> </w:t>
      </w:r>
      <w:r w:rsidRPr="002D3917">
        <w:t>contains configurations of TRS resources for idle/inactive UEs</w:t>
      </w:r>
      <w:r w:rsidRPr="002D3917">
        <w:rPr>
          <w:noProof/>
        </w:rPr>
        <w:t>.</w:t>
      </w:r>
    </w:p>
    <w:p w14:paraId="31F1E093" w14:textId="77777777" w:rsidR="00FB0F41" w:rsidRPr="002D3917" w:rsidRDefault="00FB0F41" w:rsidP="00FB0F41">
      <w:pPr>
        <w:pStyle w:val="TH"/>
        <w:rPr>
          <w:i/>
        </w:rPr>
      </w:pPr>
      <w:r w:rsidRPr="002D3917">
        <w:rPr>
          <w:i/>
          <w:noProof/>
        </w:rPr>
        <w:t xml:space="preserve">SIB17 </w:t>
      </w:r>
      <w:r w:rsidRPr="002D3917">
        <w:rPr>
          <w:noProof/>
        </w:rPr>
        <w:t>information element</w:t>
      </w:r>
    </w:p>
    <w:p w14:paraId="27413DA6" w14:textId="77777777" w:rsidR="00FB0F41" w:rsidRPr="00E450AC" w:rsidRDefault="00FB0F41" w:rsidP="00FB0F41">
      <w:pPr>
        <w:pStyle w:val="PL"/>
        <w:rPr>
          <w:color w:val="808080"/>
        </w:rPr>
      </w:pPr>
      <w:r w:rsidRPr="00E450AC">
        <w:rPr>
          <w:color w:val="808080"/>
        </w:rPr>
        <w:t>-- ASN1START</w:t>
      </w:r>
    </w:p>
    <w:p w14:paraId="0CE6BF68" w14:textId="77777777" w:rsidR="00FB0F41" w:rsidRPr="00E450AC" w:rsidRDefault="00FB0F41" w:rsidP="00FB0F41">
      <w:pPr>
        <w:pStyle w:val="PL"/>
        <w:rPr>
          <w:color w:val="808080"/>
        </w:rPr>
      </w:pPr>
      <w:r w:rsidRPr="00E450AC">
        <w:rPr>
          <w:color w:val="808080"/>
        </w:rPr>
        <w:t>-- TAG-SIB17-START</w:t>
      </w:r>
    </w:p>
    <w:p w14:paraId="0B49B1CE" w14:textId="77777777" w:rsidR="00FB0F41" w:rsidRPr="00E450AC" w:rsidRDefault="00FB0F41" w:rsidP="00FB0F41">
      <w:pPr>
        <w:pStyle w:val="PL"/>
      </w:pPr>
    </w:p>
    <w:p w14:paraId="2536E815" w14:textId="77777777" w:rsidR="00FB0F41" w:rsidRPr="00E450AC" w:rsidRDefault="00FB0F41" w:rsidP="00FB0F41">
      <w:pPr>
        <w:pStyle w:val="PL"/>
      </w:pPr>
      <w:r w:rsidRPr="00E450AC">
        <w:t>SIB17</w:t>
      </w:r>
      <w:r w:rsidRPr="00E450AC">
        <w:rPr>
          <w:rFonts w:eastAsia="DengXian"/>
        </w:rPr>
        <w:t>-</w:t>
      </w:r>
      <w:r w:rsidRPr="00E450AC">
        <w:t xml:space="preserve">r17 ::=               </w:t>
      </w:r>
      <w:r w:rsidRPr="00E450AC">
        <w:rPr>
          <w:color w:val="993366"/>
        </w:rPr>
        <w:t>SEQUENCE</w:t>
      </w:r>
      <w:r w:rsidRPr="00E450AC">
        <w:t xml:space="preserve"> {</w:t>
      </w:r>
    </w:p>
    <w:p w14:paraId="4672229A" w14:textId="77777777" w:rsidR="00FB0F41" w:rsidRPr="00E450AC" w:rsidRDefault="00FB0F41" w:rsidP="00FB0F41">
      <w:pPr>
        <w:pStyle w:val="PL"/>
      </w:pPr>
      <w:r w:rsidRPr="00E450AC">
        <w:t xml:space="preserve">    segmentNumber-r17           </w:t>
      </w:r>
      <w:r w:rsidRPr="00E450AC">
        <w:rPr>
          <w:color w:val="993366"/>
        </w:rPr>
        <w:t>INTEGER</w:t>
      </w:r>
      <w:r w:rsidRPr="00E450AC">
        <w:t xml:space="preserve"> (0..</w:t>
      </w:r>
      <w:r w:rsidRPr="00E450AC">
        <w:rPr>
          <w:rFonts w:eastAsia="DengXian"/>
        </w:rPr>
        <w:t>63</w:t>
      </w:r>
      <w:r w:rsidRPr="00E450AC">
        <w:t>),</w:t>
      </w:r>
    </w:p>
    <w:p w14:paraId="23A657E5" w14:textId="77777777" w:rsidR="00FB0F41" w:rsidRPr="00E450AC" w:rsidRDefault="00FB0F41" w:rsidP="00FB0F41">
      <w:pPr>
        <w:pStyle w:val="PL"/>
      </w:pPr>
      <w:r w:rsidRPr="00E450AC">
        <w:t xml:space="preserve">    segmentType-r17             </w:t>
      </w:r>
      <w:r w:rsidRPr="00E450AC">
        <w:rPr>
          <w:color w:val="993366"/>
        </w:rPr>
        <w:t>ENUMERATED</w:t>
      </w:r>
      <w:r w:rsidRPr="00E450AC">
        <w:t xml:space="preserve"> {notLastSegment, lastSegment},</w:t>
      </w:r>
    </w:p>
    <w:p w14:paraId="3F86BFE3" w14:textId="77777777" w:rsidR="00FB0F41" w:rsidRPr="00E450AC" w:rsidRDefault="00FB0F41" w:rsidP="00FB0F41">
      <w:pPr>
        <w:pStyle w:val="PL"/>
      </w:pPr>
      <w:r w:rsidRPr="00E450AC">
        <w:t xml:space="preserve">    segmentContainer-r17        </w:t>
      </w:r>
      <w:r w:rsidRPr="00E450AC">
        <w:rPr>
          <w:color w:val="993366"/>
        </w:rPr>
        <w:t>OCTET</w:t>
      </w:r>
      <w:r w:rsidRPr="00E450AC">
        <w:t xml:space="preserve"> </w:t>
      </w:r>
      <w:r w:rsidRPr="00E450AC">
        <w:rPr>
          <w:color w:val="993366"/>
        </w:rPr>
        <w:t>STRING</w:t>
      </w:r>
    </w:p>
    <w:p w14:paraId="2F7C3D2F" w14:textId="77777777" w:rsidR="00FB0F41" w:rsidRPr="00E450AC" w:rsidRDefault="00FB0F41" w:rsidP="00FB0F41">
      <w:pPr>
        <w:pStyle w:val="PL"/>
      </w:pPr>
      <w:r w:rsidRPr="00E450AC">
        <w:t>}</w:t>
      </w:r>
    </w:p>
    <w:p w14:paraId="4C44061F" w14:textId="77777777" w:rsidR="00FB0F41" w:rsidRPr="00E450AC" w:rsidRDefault="00FB0F41" w:rsidP="00FB0F41">
      <w:pPr>
        <w:pStyle w:val="PL"/>
      </w:pPr>
    </w:p>
    <w:p w14:paraId="68ABA921" w14:textId="77777777" w:rsidR="00FB0F41" w:rsidRPr="00E450AC" w:rsidRDefault="00FB0F41" w:rsidP="00FB0F41">
      <w:pPr>
        <w:pStyle w:val="PL"/>
      </w:pPr>
      <w:r w:rsidRPr="00E450AC">
        <w:t>SIB17</w:t>
      </w:r>
      <w:r w:rsidRPr="00E450AC">
        <w:rPr>
          <w:rFonts w:eastAsia="DengXian"/>
        </w:rPr>
        <w:t>-IEs-</w:t>
      </w:r>
      <w:r w:rsidRPr="00E450AC">
        <w:t>r1</w:t>
      </w:r>
      <w:r w:rsidRPr="00E450AC">
        <w:rPr>
          <w:rFonts w:eastAsia="DengXian"/>
        </w:rPr>
        <w:t>7</w:t>
      </w:r>
      <w:r w:rsidRPr="00E450AC">
        <w:t xml:space="preserve"> ::=           </w:t>
      </w:r>
      <w:r w:rsidRPr="00E450AC">
        <w:rPr>
          <w:color w:val="993366"/>
        </w:rPr>
        <w:t>SEQUENCE</w:t>
      </w:r>
      <w:r w:rsidRPr="00E450AC">
        <w:t xml:space="preserve"> {</w:t>
      </w:r>
    </w:p>
    <w:p w14:paraId="1C8436F9" w14:textId="77777777" w:rsidR="00FB0F41" w:rsidRPr="00E450AC" w:rsidRDefault="00FB0F41" w:rsidP="00FB0F41">
      <w:pPr>
        <w:pStyle w:val="PL"/>
        <w:rPr>
          <w:rFonts w:eastAsia="DengXian"/>
        </w:rPr>
      </w:pPr>
      <w:r w:rsidRPr="00E450AC">
        <w:t xml:space="preserve">    trs-Resour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173DBC16" w14:textId="77777777" w:rsidR="00FB0F41" w:rsidRPr="00E450AC" w:rsidRDefault="00FB0F41" w:rsidP="00FB0F41">
      <w:pPr>
        <w:pStyle w:val="PL"/>
      </w:pPr>
      <w:r w:rsidRPr="00E450AC">
        <w:t xml:space="preserve">    validityDuration-r17        </w:t>
      </w:r>
      <w:r w:rsidRPr="00E450AC">
        <w:rPr>
          <w:color w:val="993366"/>
        </w:rPr>
        <w:t>ENUMERATED</w:t>
      </w:r>
      <w:r w:rsidRPr="00E450AC">
        <w:t xml:space="preserve"> {t1, t2, t4, t8, t16, t32, t64, t128, t256, t512, infinity, spare5, spare4, spare3, spare2,</w:t>
      </w:r>
    </w:p>
    <w:p w14:paraId="3665525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6815805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EA7409" w14:textId="77777777" w:rsidR="00FB0F41" w:rsidRPr="00E450AC" w:rsidRDefault="00FB0F41" w:rsidP="00FB0F41">
      <w:pPr>
        <w:pStyle w:val="PL"/>
      </w:pPr>
      <w:r w:rsidRPr="00E450AC">
        <w:t xml:space="preserve">    ...</w:t>
      </w:r>
    </w:p>
    <w:p w14:paraId="0C72479A" w14:textId="77777777" w:rsidR="00FB0F41" w:rsidRPr="00E450AC" w:rsidRDefault="00FB0F41" w:rsidP="00FB0F41">
      <w:pPr>
        <w:pStyle w:val="PL"/>
      </w:pPr>
      <w:r w:rsidRPr="00E450AC">
        <w:t>}</w:t>
      </w:r>
    </w:p>
    <w:p w14:paraId="1731999E" w14:textId="77777777" w:rsidR="00FB0F41" w:rsidRPr="00E450AC" w:rsidRDefault="00FB0F41" w:rsidP="00FB0F41">
      <w:pPr>
        <w:pStyle w:val="PL"/>
      </w:pPr>
    </w:p>
    <w:p w14:paraId="64DEFE7D" w14:textId="77777777" w:rsidR="00FB0F41" w:rsidRPr="00E450AC" w:rsidRDefault="00FB0F41" w:rsidP="00FB0F41">
      <w:pPr>
        <w:pStyle w:val="PL"/>
      </w:pPr>
      <w:r w:rsidRPr="00E450AC">
        <w:t xml:space="preserve">TRS-ResourceSet-r17 ::=                </w:t>
      </w:r>
      <w:r w:rsidRPr="00E450AC">
        <w:rPr>
          <w:color w:val="993366"/>
        </w:rPr>
        <w:t>SEQUENCE</w:t>
      </w:r>
      <w:r w:rsidRPr="00E450AC">
        <w:t xml:space="preserve"> {</w:t>
      </w:r>
    </w:p>
    <w:p w14:paraId="59D5F52C" w14:textId="77777777" w:rsidR="00FB0F41" w:rsidRPr="00E450AC" w:rsidRDefault="00FB0F41" w:rsidP="00FB0F41">
      <w:pPr>
        <w:pStyle w:val="PL"/>
      </w:pPr>
      <w:r w:rsidRPr="00E450AC">
        <w:t xml:space="preserve">    powerControlOffsetSS-r17               </w:t>
      </w:r>
      <w:r w:rsidRPr="00E450AC">
        <w:rPr>
          <w:color w:val="993366"/>
        </w:rPr>
        <w:t>ENUMERATED</w:t>
      </w:r>
      <w:r w:rsidRPr="00E450AC">
        <w:t xml:space="preserve"> {db-3, db0, db3, db6},</w:t>
      </w:r>
    </w:p>
    <w:p w14:paraId="002B8B2E" w14:textId="77777777" w:rsidR="00FB0F41" w:rsidRPr="00E450AC" w:rsidRDefault="00FB0F41" w:rsidP="00FB0F41">
      <w:pPr>
        <w:pStyle w:val="PL"/>
      </w:pPr>
      <w:r w:rsidRPr="00E450AC">
        <w:t xml:space="preserve">    scramblingID-Info-r17                  </w:t>
      </w:r>
      <w:r w:rsidRPr="00E450AC">
        <w:rPr>
          <w:color w:val="993366"/>
        </w:rPr>
        <w:t>CHOICE</w:t>
      </w:r>
      <w:r w:rsidRPr="00E450AC">
        <w:t xml:space="preserve"> {</w:t>
      </w:r>
    </w:p>
    <w:p w14:paraId="2187104C" w14:textId="77777777" w:rsidR="00FB0F41" w:rsidRPr="00E450AC" w:rsidRDefault="00FB0F41" w:rsidP="00FB0F41">
      <w:pPr>
        <w:pStyle w:val="PL"/>
      </w:pPr>
      <w:r w:rsidRPr="00E450AC">
        <w:t xml:space="preserve">        scramblingIDforCommon-r17              ScramblingId,</w:t>
      </w:r>
    </w:p>
    <w:p w14:paraId="5588EA02" w14:textId="77777777" w:rsidR="00FB0F41" w:rsidRPr="00E450AC" w:rsidRDefault="00FB0F41" w:rsidP="00FB0F41">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00863203" w14:textId="77777777" w:rsidR="00FB0F41" w:rsidRPr="00E450AC" w:rsidRDefault="00FB0F41" w:rsidP="00FB0F41">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3739440E" w14:textId="77777777" w:rsidR="00FB0F41" w:rsidRPr="00E450AC" w:rsidRDefault="00FB0F41" w:rsidP="00FB0F41">
      <w:pPr>
        <w:pStyle w:val="PL"/>
      </w:pPr>
      <w:r w:rsidRPr="00E450AC">
        <w:t xml:space="preserve">    ...</w:t>
      </w:r>
    </w:p>
    <w:p w14:paraId="2AF491F3" w14:textId="77777777" w:rsidR="00FB0F41" w:rsidRPr="00E450AC" w:rsidRDefault="00FB0F41" w:rsidP="00FB0F41">
      <w:pPr>
        <w:pStyle w:val="PL"/>
      </w:pPr>
      <w:r w:rsidRPr="00E450AC">
        <w:t xml:space="preserve">    },</w:t>
      </w:r>
    </w:p>
    <w:p w14:paraId="038FD373" w14:textId="77777777" w:rsidR="00FB0F41" w:rsidRPr="00E450AC" w:rsidRDefault="00FB0F41" w:rsidP="00FB0F41">
      <w:pPr>
        <w:pStyle w:val="PL"/>
      </w:pPr>
      <w:r w:rsidRPr="00E450AC">
        <w:t xml:space="preserve">    firstOFDMSymbolInTimeDomain-r17            </w:t>
      </w:r>
      <w:r w:rsidRPr="00E450AC">
        <w:rPr>
          <w:color w:val="993366"/>
        </w:rPr>
        <w:t>INTEGER</w:t>
      </w:r>
      <w:r w:rsidRPr="00E450AC">
        <w:t xml:space="preserve"> (0..9),</w:t>
      </w:r>
    </w:p>
    <w:p w14:paraId="3FAF90C9" w14:textId="77777777" w:rsidR="00FB0F41" w:rsidRPr="00E450AC" w:rsidRDefault="00FB0F41" w:rsidP="00FB0F41">
      <w:pPr>
        <w:pStyle w:val="PL"/>
      </w:pPr>
      <w:r w:rsidRPr="00E450AC">
        <w:t xml:space="preserve">    startingRB-r17                             </w:t>
      </w:r>
      <w:r w:rsidRPr="00E450AC">
        <w:rPr>
          <w:color w:val="993366"/>
        </w:rPr>
        <w:t>INTEGER</w:t>
      </w:r>
      <w:r w:rsidRPr="00E450AC">
        <w:t xml:space="preserve"> (0..maxNrofPhysicalResourceBlocks-1),</w:t>
      </w:r>
    </w:p>
    <w:p w14:paraId="4D5236BA" w14:textId="77777777" w:rsidR="00FB0F41" w:rsidRPr="00E450AC" w:rsidRDefault="00FB0F41" w:rsidP="00FB0F41">
      <w:pPr>
        <w:pStyle w:val="PL"/>
      </w:pPr>
      <w:r w:rsidRPr="00E450AC">
        <w:t xml:space="preserve">    nrofRBs-r17                                </w:t>
      </w:r>
      <w:r w:rsidRPr="00E450AC">
        <w:rPr>
          <w:color w:val="993366"/>
        </w:rPr>
        <w:t>INTEGER</w:t>
      </w:r>
      <w:r w:rsidRPr="00E450AC">
        <w:t xml:space="preserve"> (24..maxNrofPhysicalResourceBlocksPlus1),</w:t>
      </w:r>
    </w:p>
    <w:p w14:paraId="660A50E3" w14:textId="77777777" w:rsidR="00FB0F41" w:rsidRPr="00E450AC" w:rsidRDefault="00FB0F41" w:rsidP="00FB0F41">
      <w:pPr>
        <w:pStyle w:val="PL"/>
      </w:pPr>
      <w:r w:rsidRPr="00E450AC">
        <w:t xml:space="preserve">    ssb-Index-r17                              SSB-Index,</w:t>
      </w:r>
    </w:p>
    <w:p w14:paraId="34CE141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60E4B6D3"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146B703"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0E7B951"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64BD4059"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B5A9410" w14:textId="77777777" w:rsidR="00FB0F41" w:rsidRPr="00E450AC" w:rsidRDefault="00FB0F41" w:rsidP="00FB0F41">
      <w:pPr>
        <w:pStyle w:val="PL"/>
      </w:pPr>
      <w:r w:rsidRPr="00E450AC">
        <w:t xml:space="preserve">    },</w:t>
      </w:r>
    </w:p>
    <w:p w14:paraId="6CEEFBB5" w14:textId="77777777" w:rsidR="00FB0F41" w:rsidRPr="00E450AC" w:rsidRDefault="00FB0F41" w:rsidP="00FB0F41">
      <w:pPr>
        <w:pStyle w:val="PL"/>
      </w:pPr>
      <w:r w:rsidRPr="00E450AC">
        <w:t xml:space="preserve">    frequencyDomainAlloca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73B3D0D" w14:textId="77777777" w:rsidR="00FB0F41" w:rsidRPr="00E450AC" w:rsidRDefault="00FB0F41" w:rsidP="00FB0F41">
      <w:pPr>
        <w:pStyle w:val="PL"/>
      </w:pPr>
      <w:r w:rsidRPr="00E450AC">
        <w:t xml:space="preserve">    indBitID-r17                               </w:t>
      </w:r>
      <w:r w:rsidRPr="00E450AC">
        <w:rPr>
          <w:color w:val="993366"/>
        </w:rPr>
        <w:t>INTEGER</w:t>
      </w:r>
      <w:r w:rsidRPr="00E450AC">
        <w:t xml:space="preserve"> (0..5),</w:t>
      </w:r>
    </w:p>
    <w:p w14:paraId="26A1DD96" w14:textId="77777777" w:rsidR="00FB0F41" w:rsidRPr="00E450AC" w:rsidRDefault="00FB0F41" w:rsidP="00FB0F41">
      <w:pPr>
        <w:pStyle w:val="PL"/>
      </w:pPr>
      <w:r w:rsidRPr="00E450AC">
        <w:lastRenderedPageBreak/>
        <w:t xml:space="preserve">    nrofResources-r17                          </w:t>
      </w:r>
      <w:r w:rsidRPr="00E450AC">
        <w:rPr>
          <w:color w:val="993366"/>
        </w:rPr>
        <w:t>ENUMERATED</w:t>
      </w:r>
      <w:r w:rsidRPr="00E450AC">
        <w:t xml:space="preserve"> {n2, n4}</w:t>
      </w:r>
    </w:p>
    <w:p w14:paraId="2ABE905F" w14:textId="77777777" w:rsidR="00FB0F41" w:rsidRPr="00E450AC" w:rsidRDefault="00FB0F41" w:rsidP="00FB0F41">
      <w:pPr>
        <w:pStyle w:val="PL"/>
      </w:pPr>
      <w:r w:rsidRPr="00E450AC">
        <w:t>}</w:t>
      </w:r>
    </w:p>
    <w:p w14:paraId="6BB54DEC" w14:textId="77777777" w:rsidR="00FB0F41" w:rsidRPr="00E450AC" w:rsidRDefault="00FB0F41" w:rsidP="00FB0F41">
      <w:pPr>
        <w:pStyle w:val="PL"/>
      </w:pPr>
    </w:p>
    <w:p w14:paraId="257B4688" w14:textId="77777777" w:rsidR="00FB0F41" w:rsidRPr="00E450AC" w:rsidRDefault="00FB0F41" w:rsidP="00FB0F41">
      <w:pPr>
        <w:pStyle w:val="PL"/>
        <w:rPr>
          <w:color w:val="808080"/>
        </w:rPr>
      </w:pPr>
      <w:r w:rsidRPr="00E450AC">
        <w:rPr>
          <w:color w:val="808080"/>
        </w:rPr>
        <w:t>-- TAG-SIB17-STOP</w:t>
      </w:r>
    </w:p>
    <w:p w14:paraId="054D8330" w14:textId="77777777" w:rsidR="00FB0F41" w:rsidRPr="00E450AC" w:rsidRDefault="00FB0F41" w:rsidP="00FB0F41">
      <w:pPr>
        <w:pStyle w:val="PL"/>
        <w:rPr>
          <w:color w:val="808080"/>
        </w:rPr>
      </w:pPr>
      <w:r w:rsidRPr="00E450AC">
        <w:rPr>
          <w:color w:val="808080"/>
        </w:rPr>
        <w:t>-- ASN1STOP</w:t>
      </w:r>
    </w:p>
    <w:p w14:paraId="09AE6942"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4689AD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08D1E3" w14:textId="77777777" w:rsidR="00FB0F41" w:rsidRPr="002D3917" w:rsidRDefault="00FB0F41" w:rsidP="00B30F2E">
            <w:pPr>
              <w:pStyle w:val="TAH"/>
              <w:rPr>
                <w:lang w:eastAsia="en-GB"/>
              </w:rPr>
            </w:pPr>
            <w:r w:rsidRPr="002D3917">
              <w:rPr>
                <w:bCs/>
                <w:i/>
                <w:noProof/>
                <w:lang w:eastAsia="sv-SE"/>
              </w:rPr>
              <w:t>SIB17</w:t>
            </w:r>
            <w:r w:rsidRPr="002D3917">
              <w:rPr>
                <w:i/>
                <w:noProof/>
                <w:lang w:eastAsia="en-GB"/>
              </w:rPr>
              <w:t xml:space="preserve"> </w:t>
            </w:r>
            <w:r w:rsidRPr="002D3917">
              <w:rPr>
                <w:noProof/>
                <w:lang w:eastAsia="en-GB"/>
              </w:rPr>
              <w:t>field descriptions</w:t>
            </w:r>
          </w:p>
        </w:tc>
      </w:tr>
      <w:tr w:rsidR="00FB0F41" w:rsidRPr="002D3917" w14:paraId="31EB8D3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874AF" w14:textId="77777777" w:rsidR="00FB0F41" w:rsidRPr="002D3917" w:rsidRDefault="00FB0F41" w:rsidP="00B30F2E">
            <w:pPr>
              <w:pStyle w:val="TAL"/>
              <w:rPr>
                <w:rFonts w:cs="Arial"/>
                <w:b/>
                <w:bCs/>
                <w:i/>
                <w:iCs/>
                <w:noProof/>
              </w:rPr>
            </w:pPr>
            <w:r w:rsidRPr="002D3917">
              <w:rPr>
                <w:rFonts w:cs="Arial"/>
                <w:b/>
                <w:bCs/>
                <w:i/>
                <w:iCs/>
                <w:noProof/>
              </w:rPr>
              <w:t>segmentContainer</w:t>
            </w:r>
          </w:p>
          <w:p w14:paraId="2B713ADA"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FB0F41" w:rsidRPr="002D3917" w14:paraId="16242C3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576E2" w14:textId="77777777" w:rsidR="00FB0F41" w:rsidRPr="002D3917" w:rsidRDefault="00FB0F41" w:rsidP="00B30F2E">
            <w:pPr>
              <w:pStyle w:val="TAL"/>
              <w:rPr>
                <w:rFonts w:eastAsia="DotumChe"/>
                <w:b/>
                <w:bCs/>
                <w:i/>
                <w:iCs/>
                <w:lang w:eastAsia="en-US"/>
              </w:rPr>
            </w:pPr>
            <w:r w:rsidRPr="002D3917">
              <w:rPr>
                <w:b/>
                <w:bCs/>
                <w:i/>
                <w:iCs/>
              </w:rPr>
              <w:t>segmentNumber</w:t>
            </w:r>
          </w:p>
          <w:p w14:paraId="64FE9843"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A segment number of zero corresponds to the first segment, a segment number of one corresponds to the second segment, and so on.</w:t>
            </w:r>
          </w:p>
        </w:tc>
      </w:tr>
      <w:tr w:rsidR="00FB0F41" w:rsidRPr="002D3917" w14:paraId="1E9AC3E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106B6" w14:textId="77777777" w:rsidR="00FB0F41" w:rsidRPr="002D3917" w:rsidRDefault="00FB0F41" w:rsidP="00B30F2E">
            <w:pPr>
              <w:pStyle w:val="TAL"/>
              <w:rPr>
                <w:rFonts w:eastAsia="DotumChe"/>
                <w:b/>
                <w:bCs/>
                <w:i/>
                <w:iCs/>
                <w:noProof/>
                <w:lang w:eastAsia="en-US"/>
              </w:rPr>
            </w:pPr>
            <w:r w:rsidRPr="002D3917">
              <w:rPr>
                <w:b/>
                <w:bCs/>
                <w:i/>
                <w:iCs/>
              </w:rPr>
              <w:t>segmentType</w:t>
            </w:r>
          </w:p>
          <w:p w14:paraId="7C2B2797"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380A9D9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259DB5E" w14:textId="77777777" w:rsidR="00FB0F41" w:rsidRPr="002D3917" w:rsidRDefault="00FB0F41" w:rsidP="00B30F2E">
            <w:pPr>
              <w:pStyle w:val="TAL"/>
              <w:rPr>
                <w:b/>
                <w:bCs/>
                <w:i/>
                <w:iCs/>
              </w:rPr>
            </w:pPr>
            <w:r w:rsidRPr="002D3917">
              <w:rPr>
                <w:b/>
                <w:bCs/>
                <w:i/>
                <w:iCs/>
              </w:rPr>
              <w:t>trs-ResourceSetConfig</w:t>
            </w:r>
          </w:p>
          <w:p w14:paraId="3C418150" w14:textId="77777777" w:rsidR="00FB0F41" w:rsidRPr="002D3917" w:rsidRDefault="00FB0F41" w:rsidP="00B30F2E">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w:t>
            </w:r>
            <w:r w:rsidRPr="002D3917">
              <w:rPr>
                <w:lang w:eastAsia="en-US"/>
              </w:rPr>
              <w:t xml:space="preserve"> has changed, the UE </w:t>
            </w:r>
            <w:r w:rsidRPr="002D3917">
              <w:rPr>
                <w:rFonts w:eastAsia="DengXian"/>
                <w:iCs/>
              </w:rPr>
              <w:t>considers its configured TRS(s) as unavailable until it receives the associated L1-based availability indication(s).</w:t>
            </w:r>
          </w:p>
        </w:tc>
      </w:tr>
      <w:tr w:rsidR="00FB0F41" w:rsidRPr="002D3917" w14:paraId="0F7EDAB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A4BDD22" w14:textId="77777777" w:rsidR="00FB0F41" w:rsidRPr="002D3917" w:rsidRDefault="00FB0F41" w:rsidP="00B30F2E">
            <w:pPr>
              <w:pStyle w:val="TAL"/>
              <w:rPr>
                <w:b/>
                <w:bCs/>
                <w:i/>
                <w:iCs/>
              </w:rPr>
            </w:pPr>
            <w:r w:rsidRPr="002D3917">
              <w:rPr>
                <w:b/>
                <w:bCs/>
                <w:i/>
                <w:iCs/>
              </w:rPr>
              <w:t>validityDuration</w:t>
            </w:r>
          </w:p>
          <w:p w14:paraId="1B6F14D4" w14:textId="77777777" w:rsidR="00FB0F41" w:rsidRPr="002D3917" w:rsidRDefault="00FB0F41" w:rsidP="00B30F2E">
            <w:pPr>
              <w:pStyle w:val="TAL"/>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w:t>
            </w:r>
            <w:r w:rsidRPr="002D3917">
              <w:rPr>
                <w:szCs w:val="18"/>
              </w:rPr>
              <w:t>.</w:t>
            </w:r>
          </w:p>
        </w:tc>
      </w:tr>
    </w:tbl>
    <w:p w14:paraId="10986B55"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E59B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5A43BE" w14:textId="77777777" w:rsidR="00FB0F41" w:rsidRPr="002D3917" w:rsidRDefault="00FB0F41" w:rsidP="00B30F2E">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FB0F41" w:rsidRPr="002D3917" w14:paraId="3F7A4EC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95ED45" w14:textId="77777777" w:rsidR="00FB0F41" w:rsidRPr="002D3917" w:rsidRDefault="00FB0F41" w:rsidP="00B30F2E">
            <w:pPr>
              <w:pStyle w:val="TAL"/>
              <w:rPr>
                <w:b/>
                <w:bCs/>
                <w:i/>
                <w:iCs/>
              </w:rPr>
            </w:pPr>
            <w:r w:rsidRPr="002D3917">
              <w:rPr>
                <w:b/>
                <w:bCs/>
                <w:i/>
                <w:iCs/>
              </w:rPr>
              <w:t>firstOFDMSymbolInTimeDomain</w:t>
            </w:r>
          </w:p>
          <w:p w14:paraId="5CBC50F2" w14:textId="77777777" w:rsidR="00FB0F41" w:rsidRPr="002D3917" w:rsidRDefault="00FB0F41" w:rsidP="00B30F2E">
            <w:pPr>
              <w:pStyle w:val="TAL"/>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77D811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2DBDC0" w14:textId="77777777" w:rsidR="00FB0F41" w:rsidRPr="002D3917" w:rsidRDefault="00FB0F41" w:rsidP="00B30F2E">
            <w:pPr>
              <w:pStyle w:val="TAL"/>
              <w:rPr>
                <w:b/>
                <w:bCs/>
                <w:i/>
                <w:iCs/>
              </w:rPr>
            </w:pPr>
            <w:r w:rsidRPr="002D3917">
              <w:rPr>
                <w:b/>
                <w:bCs/>
                <w:i/>
                <w:iCs/>
              </w:rPr>
              <w:t>frequencyDomainAllocation</w:t>
            </w:r>
          </w:p>
          <w:p w14:paraId="3FD56031" w14:textId="77777777" w:rsidR="00FB0F41" w:rsidRPr="002D3917" w:rsidRDefault="00FB0F41" w:rsidP="00B30F2E">
            <w:pPr>
              <w:pStyle w:val="TAL"/>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3BF2543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2F51FE" w14:textId="77777777" w:rsidR="00FB0F41" w:rsidRPr="002D3917" w:rsidRDefault="00FB0F41" w:rsidP="00B30F2E">
            <w:pPr>
              <w:pStyle w:val="TAL"/>
              <w:rPr>
                <w:b/>
                <w:bCs/>
                <w:i/>
                <w:iCs/>
              </w:rPr>
            </w:pPr>
            <w:r w:rsidRPr="002D3917">
              <w:rPr>
                <w:b/>
                <w:bCs/>
                <w:i/>
                <w:iCs/>
              </w:rPr>
              <w:t>indBitID</w:t>
            </w:r>
          </w:p>
          <w:p w14:paraId="2D694E6C" w14:textId="77777777" w:rsidR="00FB0F41" w:rsidRPr="002D3917" w:rsidRDefault="00FB0F41" w:rsidP="00B30F2E">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E9F81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A956053" w14:textId="77777777" w:rsidR="00FB0F41" w:rsidRPr="002D3917" w:rsidRDefault="00FB0F41" w:rsidP="00B30F2E">
            <w:pPr>
              <w:pStyle w:val="TAL"/>
              <w:rPr>
                <w:b/>
                <w:bCs/>
                <w:i/>
                <w:iCs/>
              </w:rPr>
            </w:pPr>
            <w:r w:rsidRPr="002D3917">
              <w:rPr>
                <w:b/>
                <w:bCs/>
                <w:i/>
                <w:iCs/>
              </w:rPr>
              <w:t>nrofRBs</w:t>
            </w:r>
          </w:p>
          <w:p w14:paraId="2F9D3FA6" w14:textId="77777777" w:rsidR="00FB0F41" w:rsidRPr="002D3917" w:rsidRDefault="00FB0F41" w:rsidP="00B30F2E">
            <w:pPr>
              <w:pStyle w:val="TAL"/>
            </w:pPr>
            <w:r w:rsidRPr="002D3917">
              <w:t>Number of PRBs across which corresponding TRS resource spans.</w:t>
            </w:r>
          </w:p>
        </w:tc>
      </w:tr>
      <w:tr w:rsidR="00FB0F41" w:rsidRPr="002D3917" w14:paraId="45DBEAB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83A95B5" w14:textId="77777777" w:rsidR="00FB0F41" w:rsidRPr="002D3917" w:rsidRDefault="00FB0F41" w:rsidP="00B30F2E">
            <w:pPr>
              <w:pStyle w:val="TAL"/>
              <w:rPr>
                <w:rFonts w:eastAsiaTheme="minorEastAsia"/>
                <w:b/>
                <w:bCs/>
                <w:i/>
                <w:iCs/>
                <w:lang w:eastAsia="zh-CN"/>
              </w:rPr>
            </w:pPr>
            <w:r w:rsidRPr="002D3917">
              <w:rPr>
                <w:b/>
                <w:bCs/>
                <w:i/>
                <w:iCs/>
              </w:rPr>
              <w:t>nrofResources</w:t>
            </w:r>
          </w:p>
          <w:p w14:paraId="4A8E0829" w14:textId="77777777" w:rsidR="00FB0F41" w:rsidRPr="002D3917" w:rsidRDefault="00FB0F41" w:rsidP="00B30F2E">
            <w:pPr>
              <w:pStyle w:val="TAL"/>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2B7C380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0C7E51E" w14:textId="77777777" w:rsidR="00FB0F41" w:rsidRPr="002D3917" w:rsidRDefault="00FB0F41" w:rsidP="00B30F2E">
            <w:pPr>
              <w:pStyle w:val="TAL"/>
              <w:rPr>
                <w:b/>
                <w:bCs/>
                <w:i/>
                <w:iCs/>
              </w:rPr>
            </w:pPr>
            <w:r w:rsidRPr="002D3917">
              <w:rPr>
                <w:b/>
                <w:bCs/>
                <w:i/>
                <w:iCs/>
              </w:rPr>
              <w:t>periodicityAndOffset</w:t>
            </w:r>
          </w:p>
          <w:p w14:paraId="2FAD6EB1" w14:textId="77777777" w:rsidR="00FB0F41" w:rsidRPr="002D3917" w:rsidRDefault="00FB0F41" w:rsidP="00B30F2E">
            <w:pPr>
              <w:pStyle w:val="TAL"/>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and 40 slots (SCS 15, 30 and 60 kHz) and 80 slots (SCS 15, 30, 60, 120 kHz).</w:t>
            </w:r>
          </w:p>
        </w:tc>
      </w:tr>
      <w:tr w:rsidR="00FB0F41" w:rsidRPr="002D3917" w14:paraId="54BD18C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77DE8BD" w14:textId="77777777" w:rsidR="00FB0F41" w:rsidRPr="002D3917" w:rsidRDefault="00FB0F41" w:rsidP="00B30F2E">
            <w:pPr>
              <w:pStyle w:val="TAL"/>
              <w:rPr>
                <w:b/>
                <w:bCs/>
                <w:i/>
                <w:iCs/>
              </w:rPr>
            </w:pPr>
            <w:r w:rsidRPr="002D3917">
              <w:rPr>
                <w:b/>
                <w:bCs/>
                <w:i/>
                <w:iCs/>
              </w:rPr>
              <w:t>powerControlOffsetSS</w:t>
            </w:r>
          </w:p>
          <w:p w14:paraId="14567B19" w14:textId="77777777" w:rsidR="00FB0F41" w:rsidRPr="002D3917" w:rsidRDefault="00FB0F41" w:rsidP="00B30F2E">
            <w:pPr>
              <w:pStyle w:val="TAL"/>
              <w:rPr>
                <w:rFonts w:eastAsia="DengXian" w:cs="Arial"/>
                <w:szCs w:val="18"/>
              </w:rPr>
            </w:pPr>
            <w:r w:rsidRPr="002D3917">
              <w:t>Power offset (dB) of NZP CSI-RS RE to SSS RE.</w:t>
            </w:r>
          </w:p>
        </w:tc>
      </w:tr>
      <w:tr w:rsidR="00FB0F41" w:rsidRPr="002D3917" w14:paraId="1B12F3A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56CEBC0" w14:textId="77777777" w:rsidR="00FB0F41" w:rsidRPr="002D3917" w:rsidRDefault="00FB0F41" w:rsidP="00B30F2E">
            <w:pPr>
              <w:pStyle w:val="TAL"/>
              <w:rPr>
                <w:b/>
                <w:bCs/>
                <w:i/>
                <w:iCs/>
                <w:lang w:eastAsia="zh-CN"/>
              </w:rPr>
            </w:pPr>
            <w:r w:rsidRPr="002D3917">
              <w:rPr>
                <w:b/>
                <w:bCs/>
                <w:i/>
                <w:iCs/>
              </w:rPr>
              <w:t>scramblingID</w:t>
            </w:r>
            <w:r w:rsidRPr="002D3917">
              <w:rPr>
                <w:b/>
                <w:bCs/>
                <w:i/>
                <w:iCs/>
                <w:lang w:eastAsia="zh-CN"/>
              </w:rPr>
              <w:t>-Info</w:t>
            </w:r>
          </w:p>
          <w:p w14:paraId="6E9D13F1" w14:textId="77777777" w:rsidR="00FB0F41" w:rsidRPr="002D3917" w:rsidRDefault="00FB0F41" w:rsidP="00B30F2E">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2EA517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1ACF59" w14:textId="77777777" w:rsidR="00FB0F41" w:rsidRPr="002D3917" w:rsidRDefault="00FB0F41" w:rsidP="00B30F2E">
            <w:pPr>
              <w:pStyle w:val="TAL"/>
              <w:rPr>
                <w:b/>
                <w:bCs/>
                <w:i/>
                <w:iCs/>
              </w:rPr>
            </w:pPr>
            <w:r w:rsidRPr="002D3917">
              <w:rPr>
                <w:b/>
                <w:bCs/>
                <w:i/>
                <w:iCs/>
              </w:rPr>
              <w:t>ssb-Index</w:t>
            </w:r>
          </w:p>
          <w:p w14:paraId="3C915636" w14:textId="77777777" w:rsidR="00FB0F41" w:rsidRPr="002D3917" w:rsidRDefault="00FB0F41" w:rsidP="00B30F2E">
            <w:pPr>
              <w:pStyle w:val="TAL"/>
            </w:pPr>
            <w:r w:rsidRPr="002D3917">
              <w:t>The index of reference SSB with which quasi-collocation information is provided as specified in TS 38.214 [19] clause 5.1.5.</w:t>
            </w:r>
          </w:p>
        </w:tc>
      </w:tr>
      <w:tr w:rsidR="00FB0F41" w:rsidRPr="002D3917" w14:paraId="32BB6E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715757" w14:textId="77777777" w:rsidR="00FB0F41" w:rsidRPr="002D3917" w:rsidRDefault="00FB0F41" w:rsidP="00B30F2E">
            <w:pPr>
              <w:pStyle w:val="TAL"/>
              <w:rPr>
                <w:szCs w:val="22"/>
                <w:lang w:eastAsia="sv-SE"/>
              </w:rPr>
            </w:pPr>
            <w:r w:rsidRPr="002D3917">
              <w:rPr>
                <w:b/>
                <w:i/>
                <w:szCs w:val="22"/>
                <w:lang w:eastAsia="sv-SE"/>
              </w:rPr>
              <w:t>startingRB</w:t>
            </w:r>
          </w:p>
          <w:p w14:paraId="2D305862" w14:textId="77777777" w:rsidR="00FB0F41" w:rsidRPr="002D3917" w:rsidRDefault="00FB0F41" w:rsidP="00B30F2E">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489"/>
    </w:tbl>
    <w:p w14:paraId="5B95DDEC" w14:textId="77777777" w:rsidR="00FB0F41" w:rsidRPr="002D3917" w:rsidRDefault="00FB0F41" w:rsidP="00FB0F41"/>
    <w:p w14:paraId="1F6F9CD3" w14:textId="77777777" w:rsidR="00FB0F41" w:rsidRPr="002D3917" w:rsidRDefault="00FB0F41" w:rsidP="00FB0F41">
      <w:pPr>
        <w:pStyle w:val="Heading4"/>
      </w:pPr>
      <w:bookmarkStart w:id="1490" w:name="_Toc156130288"/>
      <w:bookmarkStart w:id="1491" w:name="_Toc171467742"/>
      <w:r w:rsidRPr="002D3917">
        <w:t>–</w:t>
      </w:r>
      <w:r w:rsidRPr="002D3917">
        <w:tab/>
      </w:r>
      <w:r w:rsidRPr="002D3917">
        <w:rPr>
          <w:i/>
          <w:lang w:eastAsia="zh-CN"/>
        </w:rPr>
        <w:t>SIB</w:t>
      </w:r>
      <w:bookmarkEnd w:id="1490"/>
      <w:r w:rsidRPr="002D3917">
        <w:rPr>
          <w:i/>
          <w:lang w:eastAsia="zh-CN"/>
        </w:rPr>
        <w:t>17bis</w:t>
      </w:r>
      <w:bookmarkEnd w:id="1491"/>
    </w:p>
    <w:p w14:paraId="17E00852" w14:textId="26FEC7BD" w:rsidR="00FB0F41" w:rsidRPr="002D3917" w:rsidRDefault="00FB0F41" w:rsidP="00FB0F41">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492" w:name="_Hlk163127072"/>
      <w:r w:rsidRPr="002D3917">
        <w:rPr>
          <w:i/>
        </w:rPr>
        <w:t>SIB17bis</w:t>
      </w:r>
      <w:r w:rsidRPr="002D3917">
        <w:rPr>
          <w:iCs/>
        </w:rPr>
        <w:t xml:space="preserve"> is optionally </w:t>
      </w:r>
      <w:del w:id="1493" w:author="Rapp (Ericsson)" w:date="2024-08-25T23:21:00Z">
        <w:r w:rsidRPr="002D3917" w:rsidDel="00837960">
          <w:rPr>
            <w:iCs/>
          </w:rPr>
          <w:delText xml:space="preserve">present </w:delText>
        </w:r>
      </w:del>
      <w:ins w:id="1494" w:author="Rapp (Ericsson)" w:date="2024-08-25T23:21:00Z">
        <w:r w:rsidR="00837960">
          <w:rPr>
            <w:iCs/>
          </w:rPr>
          <w:t>scheduled</w:t>
        </w:r>
        <w:r w:rsidR="00837960" w:rsidRPr="002D3917">
          <w:rPr>
            <w:iCs/>
          </w:rPr>
          <w:t xml:space="preserve"> </w:t>
        </w:r>
      </w:ins>
      <w:r w:rsidRPr="002D3917">
        <w:rPr>
          <w:iCs/>
        </w:rPr>
        <w:t xml:space="preserve">if </w:t>
      </w:r>
      <w:r w:rsidRPr="002D3917">
        <w:rPr>
          <w:i/>
        </w:rPr>
        <w:t>SIB17</w:t>
      </w:r>
      <w:r w:rsidRPr="002D3917">
        <w:rPr>
          <w:iCs/>
        </w:rPr>
        <w:t xml:space="preserve"> is </w:t>
      </w:r>
      <w:del w:id="1495" w:author="Rapp (Ericsson)" w:date="2024-08-25T23:21:00Z">
        <w:r w:rsidRPr="002D3917" w:rsidDel="00837960">
          <w:rPr>
            <w:iCs/>
          </w:rPr>
          <w:delText>absent</w:delText>
        </w:r>
      </w:del>
      <w:bookmarkEnd w:id="1492"/>
      <w:ins w:id="1496" w:author="Rapp (Ericsson)" w:date="2024-08-25T23:21:00Z">
        <w:r w:rsidR="00837960">
          <w:rPr>
            <w:iCs/>
          </w:rPr>
          <w:t>not scheduled</w:t>
        </w:r>
      </w:ins>
      <w:r w:rsidRPr="002D3917">
        <w:t>.</w:t>
      </w:r>
    </w:p>
    <w:p w14:paraId="08ABF813" w14:textId="77777777" w:rsidR="00FB0F41" w:rsidRPr="002D3917" w:rsidRDefault="00FB0F41" w:rsidP="00FB0F41">
      <w:pPr>
        <w:pStyle w:val="TH"/>
        <w:rPr>
          <w:b w:val="0"/>
          <w:bCs/>
          <w:iCs/>
        </w:rPr>
      </w:pPr>
      <w:r w:rsidRPr="002D3917">
        <w:rPr>
          <w:bCs/>
          <w:i/>
          <w:iCs/>
        </w:rPr>
        <w:t xml:space="preserve">SIB17bis </w:t>
      </w:r>
      <w:r w:rsidRPr="002D3917">
        <w:t>information</w:t>
      </w:r>
      <w:r w:rsidRPr="002D3917">
        <w:rPr>
          <w:bCs/>
          <w:iCs/>
        </w:rPr>
        <w:t xml:space="preserve"> element</w:t>
      </w:r>
    </w:p>
    <w:p w14:paraId="4858B2EA" w14:textId="77777777" w:rsidR="00FB0F41" w:rsidRPr="00E450AC" w:rsidRDefault="00FB0F41" w:rsidP="00FB0F41">
      <w:pPr>
        <w:pStyle w:val="PL"/>
        <w:rPr>
          <w:color w:val="808080"/>
        </w:rPr>
      </w:pPr>
      <w:r w:rsidRPr="00E450AC">
        <w:rPr>
          <w:color w:val="808080"/>
        </w:rPr>
        <w:t>-- ASN1START</w:t>
      </w:r>
    </w:p>
    <w:p w14:paraId="0DD495D3" w14:textId="77777777" w:rsidR="00FB0F41" w:rsidRPr="00E450AC" w:rsidRDefault="00FB0F41" w:rsidP="00FB0F41">
      <w:pPr>
        <w:pStyle w:val="PL"/>
        <w:rPr>
          <w:color w:val="808080"/>
        </w:rPr>
      </w:pPr>
      <w:r w:rsidRPr="00E450AC">
        <w:rPr>
          <w:color w:val="808080"/>
        </w:rPr>
        <w:t>-- TAG-SIB17bis-START</w:t>
      </w:r>
    </w:p>
    <w:p w14:paraId="2F8478D3" w14:textId="77777777" w:rsidR="00FB0F41" w:rsidRPr="00E450AC" w:rsidRDefault="00FB0F41" w:rsidP="00FB0F41">
      <w:pPr>
        <w:pStyle w:val="PL"/>
      </w:pPr>
    </w:p>
    <w:p w14:paraId="081C00D6" w14:textId="77777777" w:rsidR="00FB0F41" w:rsidRPr="00E450AC" w:rsidRDefault="00FB0F41" w:rsidP="00FB0F41">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3558BE7A"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289012A8"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3A2883AF"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3F50A372" w14:textId="77777777" w:rsidR="00FB0F41" w:rsidRPr="00E450AC" w:rsidRDefault="00FB0F41" w:rsidP="00FB0F41">
      <w:pPr>
        <w:pStyle w:val="PL"/>
      </w:pPr>
      <w:r w:rsidRPr="00E450AC">
        <w:t>}</w:t>
      </w:r>
    </w:p>
    <w:p w14:paraId="139B2236" w14:textId="77777777" w:rsidR="00FB0F41" w:rsidRPr="00E450AC" w:rsidRDefault="00FB0F41" w:rsidP="00FB0F41">
      <w:pPr>
        <w:pStyle w:val="PL"/>
      </w:pPr>
    </w:p>
    <w:p w14:paraId="417C2445" w14:textId="77777777" w:rsidR="00FB0F41" w:rsidRPr="00E450AC" w:rsidRDefault="00FB0F41" w:rsidP="00FB0F41">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52883CD0" w14:textId="77777777" w:rsidR="00FB0F41" w:rsidRPr="00E450AC" w:rsidRDefault="00FB0F41" w:rsidP="00FB0F41">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4F91D7EB" w14:textId="77777777" w:rsidR="00FB0F41" w:rsidRPr="00E450AC" w:rsidRDefault="00FB0F41" w:rsidP="00FB0F41">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291542D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FB1FE3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730C40" w14:textId="77777777" w:rsidR="00FB0F41" w:rsidRPr="00E450AC" w:rsidRDefault="00FB0F41" w:rsidP="00FB0F41">
      <w:pPr>
        <w:pStyle w:val="PL"/>
      </w:pPr>
      <w:r w:rsidRPr="00E450AC">
        <w:t xml:space="preserve">    ...</w:t>
      </w:r>
    </w:p>
    <w:p w14:paraId="0AA9E5E5" w14:textId="77777777" w:rsidR="00FB0F41" w:rsidRPr="00E450AC" w:rsidRDefault="00FB0F41" w:rsidP="00FB0F41">
      <w:pPr>
        <w:pStyle w:val="PL"/>
      </w:pPr>
      <w:r w:rsidRPr="00E450AC">
        <w:t>}</w:t>
      </w:r>
    </w:p>
    <w:p w14:paraId="32E53239" w14:textId="77777777" w:rsidR="00FB0F41" w:rsidRPr="00E450AC" w:rsidRDefault="00FB0F41" w:rsidP="00FB0F41">
      <w:pPr>
        <w:pStyle w:val="PL"/>
      </w:pPr>
    </w:p>
    <w:p w14:paraId="1DC478BF" w14:textId="77777777" w:rsidR="00FB0F41" w:rsidRPr="00E450AC" w:rsidRDefault="00FB0F41" w:rsidP="00FB0F41">
      <w:pPr>
        <w:pStyle w:val="PL"/>
      </w:pPr>
      <w:r w:rsidRPr="00E450AC">
        <w:t xml:space="preserve">TRS-ResourceSet-r18 ::=                </w:t>
      </w:r>
      <w:r w:rsidRPr="00E450AC">
        <w:rPr>
          <w:color w:val="993366"/>
        </w:rPr>
        <w:t>SEQUENCE</w:t>
      </w:r>
      <w:r w:rsidRPr="00E450AC">
        <w:t xml:space="preserve"> {</w:t>
      </w:r>
    </w:p>
    <w:p w14:paraId="1558E82B" w14:textId="77777777" w:rsidR="00FB0F41" w:rsidRPr="00E450AC" w:rsidRDefault="00FB0F41" w:rsidP="00FB0F41">
      <w:pPr>
        <w:pStyle w:val="PL"/>
      </w:pPr>
      <w:r w:rsidRPr="00E450AC">
        <w:t xml:space="preserve">    powerControlOffsetSS-r18               </w:t>
      </w:r>
      <w:r w:rsidRPr="00E450AC">
        <w:rPr>
          <w:color w:val="993366"/>
        </w:rPr>
        <w:t>ENUMERATED</w:t>
      </w:r>
      <w:r w:rsidRPr="00E450AC">
        <w:t xml:space="preserve"> {db-3, db0, db3, db6},</w:t>
      </w:r>
    </w:p>
    <w:p w14:paraId="0ECF769E" w14:textId="77777777" w:rsidR="00FB0F41" w:rsidRPr="00E450AC" w:rsidRDefault="00FB0F41" w:rsidP="00FB0F41">
      <w:pPr>
        <w:pStyle w:val="PL"/>
      </w:pPr>
      <w:r w:rsidRPr="00E450AC">
        <w:t xml:space="preserve">    scramblingID-Info-r18                  </w:t>
      </w:r>
      <w:r w:rsidRPr="00E450AC">
        <w:rPr>
          <w:color w:val="993366"/>
        </w:rPr>
        <w:t>CHOICE</w:t>
      </w:r>
      <w:r w:rsidRPr="00E450AC">
        <w:t xml:space="preserve"> {</w:t>
      </w:r>
    </w:p>
    <w:p w14:paraId="48063954" w14:textId="77777777" w:rsidR="00FB0F41" w:rsidRPr="00E450AC" w:rsidRDefault="00FB0F41" w:rsidP="00FB0F41">
      <w:pPr>
        <w:pStyle w:val="PL"/>
      </w:pPr>
      <w:r w:rsidRPr="00E450AC">
        <w:t xml:space="preserve">        scramblingIDforCommon-r18              ScramblingId,</w:t>
      </w:r>
    </w:p>
    <w:p w14:paraId="31D2329E" w14:textId="77777777" w:rsidR="00FB0F41" w:rsidRPr="00E450AC" w:rsidRDefault="00FB0F41" w:rsidP="00FB0F41">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67ECAED6" w14:textId="77777777" w:rsidR="00FB0F41" w:rsidRPr="00E450AC" w:rsidRDefault="00FB0F41" w:rsidP="00FB0F41">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7DFC46F8" w14:textId="77777777" w:rsidR="00FB0F41" w:rsidRPr="00E450AC" w:rsidRDefault="00FB0F41" w:rsidP="00FB0F41">
      <w:pPr>
        <w:pStyle w:val="PL"/>
      </w:pPr>
      <w:r w:rsidRPr="00E450AC">
        <w:t xml:space="preserve">    ...</w:t>
      </w:r>
    </w:p>
    <w:p w14:paraId="523B8244" w14:textId="77777777" w:rsidR="00FB0F41" w:rsidRPr="00E450AC" w:rsidRDefault="00FB0F41" w:rsidP="00FB0F41">
      <w:pPr>
        <w:pStyle w:val="PL"/>
      </w:pPr>
      <w:r w:rsidRPr="00E450AC">
        <w:t xml:space="preserve">    },</w:t>
      </w:r>
    </w:p>
    <w:p w14:paraId="50015361" w14:textId="77777777" w:rsidR="00FB0F41" w:rsidRPr="00E450AC" w:rsidRDefault="00FB0F41" w:rsidP="00FB0F41">
      <w:pPr>
        <w:pStyle w:val="PL"/>
      </w:pPr>
      <w:r w:rsidRPr="00E450AC">
        <w:t xml:space="preserve">    firstOFDMSymbolInTimeDomain-r18            </w:t>
      </w:r>
      <w:r w:rsidRPr="00E450AC">
        <w:rPr>
          <w:color w:val="993366"/>
        </w:rPr>
        <w:t>INTEGER</w:t>
      </w:r>
      <w:r w:rsidRPr="00E450AC">
        <w:t xml:space="preserve"> (0..9),</w:t>
      </w:r>
    </w:p>
    <w:p w14:paraId="5DE8808F" w14:textId="77777777" w:rsidR="00FB0F41" w:rsidRPr="00E450AC" w:rsidRDefault="00FB0F41" w:rsidP="00FB0F41">
      <w:pPr>
        <w:pStyle w:val="PL"/>
      </w:pPr>
      <w:r w:rsidRPr="00E450AC">
        <w:t xml:space="preserve">    startingRB-r18                             </w:t>
      </w:r>
      <w:r w:rsidRPr="00E450AC">
        <w:rPr>
          <w:color w:val="993366"/>
        </w:rPr>
        <w:t>INTEGER</w:t>
      </w:r>
      <w:r w:rsidRPr="00E450AC">
        <w:t xml:space="preserve"> (0..maxNrofPhysicalResourceBlocks-1),</w:t>
      </w:r>
    </w:p>
    <w:p w14:paraId="3B98E35D" w14:textId="77777777" w:rsidR="00FB0F41" w:rsidRPr="00E450AC" w:rsidRDefault="00FB0F41" w:rsidP="00FB0F41">
      <w:pPr>
        <w:pStyle w:val="PL"/>
      </w:pPr>
      <w:r w:rsidRPr="00E450AC">
        <w:t xml:space="preserve">    nrofRBs-r18                                </w:t>
      </w:r>
      <w:r w:rsidRPr="00E450AC">
        <w:rPr>
          <w:color w:val="993366"/>
        </w:rPr>
        <w:t>INTEGER</w:t>
      </w:r>
      <w:r w:rsidRPr="00E450AC">
        <w:t xml:space="preserve"> (24..maxNrofPhysicalResourceBlocksPlus1),</w:t>
      </w:r>
    </w:p>
    <w:p w14:paraId="73573276" w14:textId="77777777" w:rsidR="00FB0F41" w:rsidRPr="00E450AC" w:rsidRDefault="00FB0F41" w:rsidP="00FB0F41">
      <w:pPr>
        <w:pStyle w:val="PL"/>
      </w:pPr>
      <w:r w:rsidRPr="00E450AC">
        <w:t xml:space="preserve">    ssb-Index-r18                              SSB-Index,</w:t>
      </w:r>
    </w:p>
    <w:p w14:paraId="7337C43D" w14:textId="77777777" w:rsidR="00FB0F41" w:rsidRPr="00E450AC" w:rsidRDefault="00FB0F41" w:rsidP="00FB0F41">
      <w:pPr>
        <w:pStyle w:val="PL"/>
      </w:pPr>
      <w:r w:rsidRPr="00E450AC">
        <w:t xml:space="preserve">    periodicityAndOffset-r18                   </w:t>
      </w:r>
      <w:r w:rsidRPr="00E450AC">
        <w:rPr>
          <w:color w:val="993366"/>
        </w:rPr>
        <w:t>CHOICE</w:t>
      </w:r>
      <w:r w:rsidRPr="00E450AC">
        <w:t xml:space="preserve"> {</w:t>
      </w:r>
    </w:p>
    <w:p w14:paraId="3D703D3D"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15EA285A"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31ABA58"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436B9DE8"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1295A241"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17E4A58"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34F6C45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79D65A06" w14:textId="77777777" w:rsidR="00FB0F41" w:rsidRPr="00E450AC" w:rsidRDefault="00FB0F41" w:rsidP="00FB0F41">
      <w:pPr>
        <w:pStyle w:val="PL"/>
      </w:pPr>
      <w:r w:rsidRPr="00E450AC">
        <w:t xml:space="preserve">    },</w:t>
      </w:r>
    </w:p>
    <w:p w14:paraId="2F488906" w14:textId="77777777" w:rsidR="00FB0F41" w:rsidRPr="00E450AC" w:rsidRDefault="00FB0F41" w:rsidP="00FB0F41">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CBD73F0" w14:textId="77777777" w:rsidR="00FB0F41" w:rsidRPr="00E450AC" w:rsidRDefault="00FB0F41" w:rsidP="00FB0F41">
      <w:pPr>
        <w:pStyle w:val="PL"/>
      </w:pPr>
      <w:r w:rsidRPr="00E450AC">
        <w:t xml:space="preserve">    indBitID-r18                               </w:t>
      </w:r>
      <w:r w:rsidRPr="00E450AC">
        <w:rPr>
          <w:color w:val="993366"/>
        </w:rPr>
        <w:t>INTEGER</w:t>
      </w:r>
      <w:r w:rsidRPr="00E450AC">
        <w:t xml:space="preserve"> (0..5),</w:t>
      </w:r>
    </w:p>
    <w:p w14:paraId="5B157FF9" w14:textId="77777777" w:rsidR="00FB0F41" w:rsidRPr="00E450AC" w:rsidRDefault="00FB0F41" w:rsidP="00FB0F41">
      <w:pPr>
        <w:pStyle w:val="PL"/>
      </w:pPr>
      <w:r w:rsidRPr="00E450AC">
        <w:t xml:space="preserve">    nrofResources-r18                          </w:t>
      </w:r>
      <w:r w:rsidRPr="00E450AC">
        <w:rPr>
          <w:color w:val="993366"/>
        </w:rPr>
        <w:t>ENUMERATED</w:t>
      </w:r>
      <w:r w:rsidRPr="00E450AC">
        <w:t xml:space="preserve"> {n2, n4}</w:t>
      </w:r>
    </w:p>
    <w:p w14:paraId="62DB5FBA" w14:textId="77777777" w:rsidR="00FB0F41" w:rsidRPr="00E450AC" w:rsidRDefault="00FB0F41" w:rsidP="00FB0F41">
      <w:pPr>
        <w:pStyle w:val="PL"/>
      </w:pPr>
      <w:r w:rsidRPr="00E450AC">
        <w:t>}</w:t>
      </w:r>
    </w:p>
    <w:p w14:paraId="14F44E78" w14:textId="77777777" w:rsidR="00FB0F41" w:rsidRPr="00E450AC" w:rsidRDefault="00FB0F41" w:rsidP="00FB0F41">
      <w:pPr>
        <w:pStyle w:val="PL"/>
      </w:pPr>
    </w:p>
    <w:p w14:paraId="7B731AA5" w14:textId="77777777" w:rsidR="00FB0F41" w:rsidRPr="00E450AC" w:rsidRDefault="00FB0F41" w:rsidP="00FB0F41">
      <w:pPr>
        <w:pStyle w:val="PL"/>
        <w:rPr>
          <w:color w:val="808080"/>
        </w:rPr>
      </w:pPr>
      <w:r w:rsidRPr="00E450AC">
        <w:rPr>
          <w:color w:val="808080"/>
        </w:rPr>
        <w:t>-- TAG-SIB17bis-STOP</w:t>
      </w:r>
    </w:p>
    <w:p w14:paraId="09D22FF8" w14:textId="77777777" w:rsidR="00FB0F41" w:rsidRPr="00E450AC" w:rsidRDefault="00FB0F41" w:rsidP="00FB0F41">
      <w:pPr>
        <w:pStyle w:val="PL"/>
        <w:rPr>
          <w:color w:val="808080"/>
        </w:rPr>
      </w:pPr>
      <w:r w:rsidRPr="00E450AC">
        <w:rPr>
          <w:color w:val="808080"/>
        </w:rPr>
        <w:t>-- ASN1STOP</w:t>
      </w:r>
    </w:p>
    <w:p w14:paraId="5F86F2AA"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D04CE7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185F17" w14:textId="77777777" w:rsidR="00FB0F41" w:rsidRPr="002D3917" w:rsidRDefault="00FB0F41" w:rsidP="00B30F2E">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FB0F41" w:rsidRPr="002D3917" w14:paraId="665F35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0C422" w14:textId="77777777" w:rsidR="00FB0F41" w:rsidRPr="002D3917" w:rsidRDefault="00FB0F41" w:rsidP="00B30F2E">
            <w:pPr>
              <w:pStyle w:val="TAL"/>
              <w:keepNext w:val="0"/>
              <w:keepLines w:val="0"/>
              <w:rPr>
                <w:rFonts w:cs="Arial"/>
                <w:b/>
                <w:bCs/>
                <w:i/>
                <w:iCs/>
                <w:noProof/>
              </w:rPr>
            </w:pPr>
            <w:r w:rsidRPr="002D3917">
              <w:rPr>
                <w:rFonts w:cs="Arial"/>
                <w:b/>
                <w:bCs/>
                <w:i/>
                <w:iCs/>
                <w:noProof/>
              </w:rPr>
              <w:t>segmentContainer</w:t>
            </w:r>
          </w:p>
          <w:p w14:paraId="2D21023A" w14:textId="77777777" w:rsidR="00FB0F41" w:rsidRPr="002D3917" w:rsidRDefault="00FB0F41" w:rsidP="00B30F2E">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FB0F41" w:rsidRPr="002D3917" w14:paraId="57CE629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962AD3" w14:textId="77777777" w:rsidR="00FB0F41" w:rsidRPr="002D3917" w:rsidRDefault="00FB0F41" w:rsidP="00B30F2E">
            <w:pPr>
              <w:pStyle w:val="TAL"/>
              <w:keepNext w:val="0"/>
              <w:keepLines w:val="0"/>
              <w:rPr>
                <w:rFonts w:eastAsia="DotumChe"/>
                <w:b/>
                <w:bCs/>
                <w:i/>
                <w:iCs/>
                <w:lang w:eastAsia="en-US"/>
              </w:rPr>
            </w:pPr>
            <w:r w:rsidRPr="002D3917">
              <w:rPr>
                <w:b/>
                <w:bCs/>
                <w:i/>
                <w:iCs/>
              </w:rPr>
              <w:t>segmentNumber</w:t>
            </w:r>
          </w:p>
          <w:p w14:paraId="34F5E13B" w14:textId="77777777" w:rsidR="00FB0F41" w:rsidRPr="002D3917" w:rsidRDefault="00FB0F41" w:rsidP="00B30F2E">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FB0F41" w:rsidRPr="002D3917" w14:paraId="7C8D335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8D947" w14:textId="77777777" w:rsidR="00FB0F41" w:rsidRPr="002D3917" w:rsidRDefault="00FB0F41" w:rsidP="00B30F2E">
            <w:pPr>
              <w:pStyle w:val="TAL"/>
              <w:keepNext w:val="0"/>
              <w:keepLines w:val="0"/>
              <w:rPr>
                <w:rFonts w:eastAsia="DotumChe"/>
                <w:b/>
                <w:bCs/>
                <w:i/>
                <w:iCs/>
                <w:noProof/>
                <w:lang w:eastAsia="en-US"/>
              </w:rPr>
            </w:pPr>
            <w:r w:rsidRPr="002D3917">
              <w:rPr>
                <w:b/>
                <w:bCs/>
                <w:i/>
                <w:iCs/>
              </w:rPr>
              <w:t>segmentType</w:t>
            </w:r>
          </w:p>
          <w:p w14:paraId="1FA448E5" w14:textId="77777777" w:rsidR="00FB0F41" w:rsidRPr="002D3917" w:rsidRDefault="00FB0F41" w:rsidP="00B30F2E">
            <w:pPr>
              <w:pStyle w:val="TAL"/>
              <w:keepNext w:val="0"/>
              <w:keepLines w:val="0"/>
              <w:rPr>
                <w:noProof/>
                <w:lang w:eastAsia="sv-SE"/>
              </w:rPr>
            </w:pPr>
            <w:r w:rsidRPr="002D3917">
              <w:rPr>
                <w:rFonts w:cs="Arial"/>
                <w:noProof/>
              </w:rPr>
              <w:t>This field indicates whether the included segment is the last segment or not.</w:t>
            </w:r>
          </w:p>
        </w:tc>
      </w:tr>
      <w:tr w:rsidR="00FB0F41" w:rsidRPr="002D3917" w14:paraId="0A5074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FF74248" w14:textId="77777777" w:rsidR="00FB0F41" w:rsidRPr="002D3917" w:rsidRDefault="00FB0F41" w:rsidP="00B30F2E">
            <w:pPr>
              <w:pStyle w:val="TAL"/>
              <w:keepNext w:val="0"/>
              <w:keepLines w:val="0"/>
              <w:rPr>
                <w:b/>
                <w:bCs/>
                <w:i/>
                <w:iCs/>
              </w:rPr>
            </w:pPr>
            <w:r w:rsidRPr="002D3917">
              <w:rPr>
                <w:b/>
                <w:bCs/>
                <w:i/>
                <w:iCs/>
              </w:rPr>
              <w:t>trs-ResourceSetConfig</w:t>
            </w:r>
          </w:p>
          <w:p w14:paraId="5BB6AE7A" w14:textId="77777777" w:rsidR="00FB0F41" w:rsidRPr="002D3917" w:rsidRDefault="00FB0F41" w:rsidP="00B30F2E">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 xml:space="preserve">SIB17bis </w:t>
            </w:r>
            <w:r w:rsidRPr="002D3917">
              <w:rPr>
                <w:rFonts w:eastAsia="DengXian"/>
                <w:iCs/>
              </w:rPr>
              <w:t>as unavailable until it receives the associated L1-based availability indication(s).</w:t>
            </w:r>
          </w:p>
        </w:tc>
      </w:tr>
      <w:tr w:rsidR="00FB0F41" w:rsidRPr="002D3917" w14:paraId="5395FA0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B9FDD09" w14:textId="77777777" w:rsidR="00FB0F41" w:rsidRPr="002D3917" w:rsidRDefault="00FB0F41" w:rsidP="00B30F2E">
            <w:pPr>
              <w:pStyle w:val="TAL"/>
              <w:keepNext w:val="0"/>
              <w:keepLines w:val="0"/>
              <w:rPr>
                <w:b/>
                <w:bCs/>
                <w:i/>
                <w:iCs/>
              </w:rPr>
            </w:pPr>
            <w:r w:rsidRPr="002D3917">
              <w:rPr>
                <w:b/>
                <w:bCs/>
                <w:i/>
                <w:iCs/>
              </w:rPr>
              <w:t>validityDuration</w:t>
            </w:r>
          </w:p>
          <w:p w14:paraId="4EEF7630" w14:textId="77777777" w:rsidR="00FB0F41" w:rsidRPr="002D3917" w:rsidRDefault="00FB0F41" w:rsidP="00B30F2E">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3BA6FD7F"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2A56F6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7C822" w14:textId="77777777" w:rsidR="00FB0F41" w:rsidRPr="002D3917" w:rsidRDefault="00FB0F41" w:rsidP="00B30F2E">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1B0BA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FAFC551" w14:textId="77777777" w:rsidR="00FB0F41" w:rsidRPr="002D3917" w:rsidRDefault="00FB0F41" w:rsidP="00B30F2E">
            <w:pPr>
              <w:pStyle w:val="TAL"/>
              <w:keepNext w:val="0"/>
              <w:keepLines w:val="0"/>
              <w:rPr>
                <w:b/>
                <w:bCs/>
                <w:i/>
                <w:iCs/>
              </w:rPr>
            </w:pPr>
            <w:r w:rsidRPr="002D3917">
              <w:rPr>
                <w:b/>
                <w:bCs/>
                <w:i/>
                <w:iCs/>
              </w:rPr>
              <w:t>firstOFDMSymbolInTimeDomain</w:t>
            </w:r>
          </w:p>
          <w:p w14:paraId="45319AC7" w14:textId="77777777" w:rsidR="00FB0F41" w:rsidRPr="002D3917" w:rsidRDefault="00FB0F41" w:rsidP="00B30F2E">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320BEF3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7647C0" w14:textId="77777777" w:rsidR="00FB0F41" w:rsidRPr="002D3917" w:rsidRDefault="00FB0F41" w:rsidP="00B30F2E">
            <w:pPr>
              <w:pStyle w:val="TAL"/>
              <w:keepNext w:val="0"/>
              <w:keepLines w:val="0"/>
              <w:rPr>
                <w:b/>
                <w:bCs/>
                <w:i/>
                <w:iCs/>
              </w:rPr>
            </w:pPr>
            <w:r w:rsidRPr="002D3917">
              <w:rPr>
                <w:b/>
                <w:bCs/>
                <w:i/>
                <w:iCs/>
              </w:rPr>
              <w:t>frequencyDomainAllocation</w:t>
            </w:r>
          </w:p>
          <w:p w14:paraId="5CAB4892" w14:textId="77777777" w:rsidR="00FB0F41" w:rsidRPr="002D3917" w:rsidRDefault="00FB0F41" w:rsidP="00B30F2E">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454B237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E5EE13" w14:textId="77777777" w:rsidR="00FB0F41" w:rsidRPr="002D3917" w:rsidRDefault="00FB0F41" w:rsidP="00B30F2E">
            <w:pPr>
              <w:pStyle w:val="TAL"/>
              <w:keepNext w:val="0"/>
              <w:keepLines w:val="0"/>
              <w:rPr>
                <w:b/>
                <w:bCs/>
                <w:i/>
                <w:iCs/>
              </w:rPr>
            </w:pPr>
            <w:r w:rsidRPr="002D3917">
              <w:rPr>
                <w:b/>
                <w:bCs/>
                <w:i/>
                <w:iCs/>
              </w:rPr>
              <w:t>indBitID</w:t>
            </w:r>
          </w:p>
          <w:p w14:paraId="25EB0C7F" w14:textId="77777777" w:rsidR="00FB0F41" w:rsidRPr="002D3917" w:rsidRDefault="00FB0F41" w:rsidP="00B30F2E">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697D9C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E9BDF45" w14:textId="77777777" w:rsidR="00FB0F41" w:rsidRPr="002D3917" w:rsidRDefault="00FB0F41" w:rsidP="00B30F2E">
            <w:pPr>
              <w:pStyle w:val="TAL"/>
              <w:keepNext w:val="0"/>
              <w:keepLines w:val="0"/>
              <w:rPr>
                <w:b/>
                <w:bCs/>
                <w:i/>
                <w:iCs/>
              </w:rPr>
            </w:pPr>
            <w:r w:rsidRPr="002D3917">
              <w:rPr>
                <w:b/>
                <w:bCs/>
                <w:i/>
                <w:iCs/>
              </w:rPr>
              <w:t>nrofRBs</w:t>
            </w:r>
          </w:p>
          <w:p w14:paraId="6CD15ADE" w14:textId="77777777" w:rsidR="00FB0F41" w:rsidRPr="002D3917" w:rsidRDefault="00FB0F41" w:rsidP="00B30F2E">
            <w:pPr>
              <w:pStyle w:val="TAL"/>
              <w:keepNext w:val="0"/>
              <w:keepLines w:val="0"/>
            </w:pPr>
            <w:r w:rsidRPr="002D3917">
              <w:t>Number of PRBs across which corresponding TRS resource spans.</w:t>
            </w:r>
          </w:p>
        </w:tc>
      </w:tr>
      <w:tr w:rsidR="00FB0F41" w:rsidRPr="002D3917" w14:paraId="3C4A39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A8A8D1E" w14:textId="77777777" w:rsidR="00FB0F41" w:rsidRPr="002D3917" w:rsidRDefault="00FB0F41" w:rsidP="00B30F2E">
            <w:pPr>
              <w:pStyle w:val="TAL"/>
              <w:keepNext w:val="0"/>
              <w:keepLines w:val="0"/>
              <w:rPr>
                <w:rFonts w:eastAsiaTheme="minorEastAsia"/>
                <w:b/>
                <w:bCs/>
                <w:i/>
                <w:iCs/>
                <w:lang w:eastAsia="zh-CN"/>
              </w:rPr>
            </w:pPr>
            <w:r w:rsidRPr="002D3917">
              <w:rPr>
                <w:b/>
                <w:bCs/>
                <w:i/>
                <w:iCs/>
              </w:rPr>
              <w:t>nrofResources</w:t>
            </w:r>
          </w:p>
          <w:p w14:paraId="3054B255" w14:textId="77777777" w:rsidR="00FB0F41" w:rsidRPr="002D3917" w:rsidRDefault="00FB0F41" w:rsidP="00B30F2E">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3408EAE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6823174" w14:textId="77777777" w:rsidR="00FB0F41" w:rsidRPr="002D3917" w:rsidRDefault="00FB0F41" w:rsidP="00B30F2E">
            <w:pPr>
              <w:pStyle w:val="TAL"/>
              <w:keepNext w:val="0"/>
              <w:keepLines w:val="0"/>
              <w:rPr>
                <w:b/>
                <w:bCs/>
                <w:i/>
                <w:iCs/>
              </w:rPr>
            </w:pPr>
            <w:r w:rsidRPr="002D3917">
              <w:rPr>
                <w:b/>
                <w:bCs/>
                <w:i/>
                <w:iCs/>
              </w:rPr>
              <w:t>periodicityAndOffset</w:t>
            </w:r>
          </w:p>
          <w:p w14:paraId="4BAFD847" w14:textId="77777777" w:rsidR="00FB0F41" w:rsidRPr="002D3917" w:rsidRDefault="00FB0F41" w:rsidP="00B30F2E">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B0F41" w:rsidRPr="002D3917" w14:paraId="0F25CAC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5290C04" w14:textId="77777777" w:rsidR="00FB0F41" w:rsidRPr="002D3917" w:rsidRDefault="00FB0F41" w:rsidP="00B30F2E">
            <w:pPr>
              <w:pStyle w:val="TAL"/>
              <w:keepNext w:val="0"/>
              <w:keepLines w:val="0"/>
              <w:rPr>
                <w:b/>
                <w:bCs/>
                <w:i/>
                <w:iCs/>
              </w:rPr>
            </w:pPr>
            <w:r w:rsidRPr="002D3917">
              <w:rPr>
                <w:b/>
                <w:bCs/>
                <w:i/>
                <w:iCs/>
              </w:rPr>
              <w:t>powerControlOffsetSS</w:t>
            </w:r>
          </w:p>
          <w:p w14:paraId="22BEDCB5" w14:textId="77777777" w:rsidR="00FB0F41" w:rsidRPr="002D3917" w:rsidRDefault="00FB0F41" w:rsidP="00B30F2E">
            <w:pPr>
              <w:pStyle w:val="TAL"/>
              <w:keepNext w:val="0"/>
              <w:keepLines w:val="0"/>
              <w:rPr>
                <w:rFonts w:eastAsia="DengXian" w:cs="Arial"/>
                <w:szCs w:val="18"/>
              </w:rPr>
            </w:pPr>
            <w:r w:rsidRPr="002D3917">
              <w:t>Power offset (dB) of NZP CSI-RS RE to SSS RE.</w:t>
            </w:r>
          </w:p>
        </w:tc>
      </w:tr>
      <w:tr w:rsidR="00FB0F41" w:rsidRPr="002D3917" w14:paraId="7CD94EF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E0B831" w14:textId="77777777" w:rsidR="00FB0F41" w:rsidRPr="002D3917" w:rsidRDefault="00FB0F41" w:rsidP="00B30F2E">
            <w:pPr>
              <w:pStyle w:val="TAL"/>
              <w:keepNext w:val="0"/>
              <w:keepLines w:val="0"/>
              <w:rPr>
                <w:b/>
                <w:bCs/>
                <w:i/>
                <w:iCs/>
                <w:lang w:eastAsia="zh-CN"/>
              </w:rPr>
            </w:pPr>
            <w:r w:rsidRPr="002D3917">
              <w:rPr>
                <w:b/>
                <w:bCs/>
                <w:i/>
                <w:iCs/>
              </w:rPr>
              <w:t>scramblingID</w:t>
            </w:r>
            <w:r w:rsidRPr="002D3917">
              <w:rPr>
                <w:b/>
                <w:bCs/>
                <w:i/>
                <w:iCs/>
                <w:lang w:eastAsia="zh-CN"/>
              </w:rPr>
              <w:t>-Info</w:t>
            </w:r>
          </w:p>
          <w:p w14:paraId="4306F45C" w14:textId="77777777" w:rsidR="00FB0F41" w:rsidRPr="002D3917" w:rsidRDefault="00FB0F41" w:rsidP="00B30F2E">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3A081CA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B7B9B1" w14:textId="77777777" w:rsidR="00FB0F41" w:rsidRPr="002D3917" w:rsidRDefault="00FB0F41" w:rsidP="00B30F2E">
            <w:pPr>
              <w:pStyle w:val="TAL"/>
              <w:keepNext w:val="0"/>
              <w:keepLines w:val="0"/>
              <w:rPr>
                <w:b/>
                <w:bCs/>
                <w:i/>
                <w:iCs/>
              </w:rPr>
            </w:pPr>
            <w:r w:rsidRPr="002D3917">
              <w:rPr>
                <w:b/>
                <w:bCs/>
                <w:i/>
                <w:iCs/>
              </w:rPr>
              <w:lastRenderedPageBreak/>
              <w:t>ssb-Index</w:t>
            </w:r>
          </w:p>
          <w:p w14:paraId="1E5B924B" w14:textId="77777777" w:rsidR="00FB0F41" w:rsidRPr="002D3917" w:rsidRDefault="00FB0F41" w:rsidP="00B30F2E">
            <w:pPr>
              <w:pStyle w:val="TAL"/>
              <w:keepNext w:val="0"/>
              <w:keepLines w:val="0"/>
            </w:pPr>
            <w:r w:rsidRPr="002D3917">
              <w:t>The index of reference SSB with which quasi-collocation information is provided as specified in TS 38.214 [19] clause 5.1.5.</w:t>
            </w:r>
          </w:p>
        </w:tc>
      </w:tr>
      <w:tr w:rsidR="00FB0F41" w:rsidRPr="002D3917" w14:paraId="5CBA95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40824B" w14:textId="77777777" w:rsidR="00FB0F41" w:rsidRPr="002D3917" w:rsidRDefault="00FB0F41" w:rsidP="00B30F2E">
            <w:pPr>
              <w:pStyle w:val="TAL"/>
              <w:keepNext w:val="0"/>
              <w:keepLines w:val="0"/>
              <w:rPr>
                <w:szCs w:val="22"/>
                <w:lang w:eastAsia="sv-SE"/>
              </w:rPr>
            </w:pPr>
            <w:r w:rsidRPr="002D3917">
              <w:rPr>
                <w:b/>
                <w:i/>
                <w:szCs w:val="22"/>
                <w:lang w:eastAsia="sv-SE"/>
              </w:rPr>
              <w:t>startingRB</w:t>
            </w:r>
          </w:p>
          <w:p w14:paraId="19D35D9A" w14:textId="77777777" w:rsidR="00FB0F41" w:rsidRPr="002D3917" w:rsidRDefault="00FB0F41" w:rsidP="00B30F2E">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7CF588E2" w14:textId="77777777" w:rsidR="00FB0F41" w:rsidRPr="002D3917" w:rsidRDefault="00FB0F41" w:rsidP="00FB0F41"/>
    <w:p w14:paraId="729152E4" w14:textId="77777777" w:rsidR="00FB0F41" w:rsidRPr="002D3917" w:rsidRDefault="00FB0F41" w:rsidP="00FB0F41">
      <w:pPr>
        <w:pStyle w:val="Heading4"/>
      </w:pPr>
      <w:bookmarkStart w:id="1497" w:name="_Toc171467743"/>
      <w:r w:rsidRPr="002D3917">
        <w:t>–</w:t>
      </w:r>
      <w:r w:rsidRPr="002D3917">
        <w:tab/>
      </w:r>
      <w:r w:rsidRPr="002D3917">
        <w:rPr>
          <w:i/>
          <w:iCs/>
          <w:lang w:eastAsia="x-none"/>
        </w:rPr>
        <w:t>SIB18</w:t>
      </w:r>
      <w:bookmarkEnd w:id="1497"/>
    </w:p>
    <w:p w14:paraId="4C25DA5B" w14:textId="77777777" w:rsidR="00FB0F41" w:rsidRPr="002D3917" w:rsidRDefault="00FB0F41" w:rsidP="00FB0F41">
      <w:pPr>
        <w:rPr>
          <w:noProof/>
        </w:rPr>
      </w:pPr>
      <w:r w:rsidRPr="002D3917">
        <w:rPr>
          <w:i/>
          <w:noProof/>
        </w:rPr>
        <w:t>SIB18</w:t>
      </w:r>
      <w:r w:rsidRPr="002D3917">
        <w:t xml:space="preserve"> contains</w:t>
      </w:r>
      <w:r w:rsidRPr="002D3917">
        <w:rPr>
          <w:noProof/>
        </w:rPr>
        <w:t xml:space="preserve"> </w:t>
      </w:r>
      <w:r w:rsidRPr="002D3917">
        <w:t>Group IDs for Network selection (GINs) to support access using credentials from a Credentials Holder or to support UE onboarding.</w:t>
      </w:r>
    </w:p>
    <w:p w14:paraId="6336B3B1"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8 </w:t>
      </w:r>
      <w:r w:rsidRPr="002D3917">
        <w:rPr>
          <w:rFonts w:ascii="Arial" w:hAnsi="Arial"/>
          <w:b/>
          <w:bCs/>
          <w:iCs/>
          <w:noProof/>
          <w:lang w:eastAsia="x-none"/>
        </w:rPr>
        <w:t>information element</w:t>
      </w:r>
    </w:p>
    <w:p w14:paraId="449876F3" w14:textId="77777777" w:rsidR="00FB0F41" w:rsidRPr="00E450AC" w:rsidRDefault="00FB0F41" w:rsidP="00FB0F41">
      <w:pPr>
        <w:pStyle w:val="PL"/>
        <w:rPr>
          <w:color w:val="808080"/>
        </w:rPr>
      </w:pPr>
      <w:r w:rsidRPr="00E450AC">
        <w:rPr>
          <w:color w:val="808080"/>
        </w:rPr>
        <w:t>-- ASN1START</w:t>
      </w:r>
    </w:p>
    <w:p w14:paraId="28182677" w14:textId="77777777" w:rsidR="00FB0F41" w:rsidRPr="00E450AC" w:rsidRDefault="00FB0F41" w:rsidP="00FB0F41">
      <w:pPr>
        <w:pStyle w:val="PL"/>
        <w:rPr>
          <w:color w:val="808080"/>
        </w:rPr>
      </w:pPr>
      <w:r w:rsidRPr="00E450AC">
        <w:rPr>
          <w:color w:val="808080"/>
        </w:rPr>
        <w:t>-- TAG-SIB18-START</w:t>
      </w:r>
    </w:p>
    <w:p w14:paraId="41886312" w14:textId="77777777" w:rsidR="00FB0F41" w:rsidRPr="00E450AC" w:rsidRDefault="00FB0F41" w:rsidP="00FB0F41">
      <w:pPr>
        <w:pStyle w:val="PL"/>
      </w:pPr>
    </w:p>
    <w:p w14:paraId="284D7A17" w14:textId="77777777" w:rsidR="00FB0F41" w:rsidRPr="00E450AC" w:rsidRDefault="00FB0F41" w:rsidP="00FB0F41">
      <w:pPr>
        <w:pStyle w:val="PL"/>
      </w:pPr>
      <w:r w:rsidRPr="00E450AC">
        <w:t xml:space="preserve">SIB18-r17 ::=               </w:t>
      </w:r>
      <w:r w:rsidRPr="00E450AC">
        <w:rPr>
          <w:color w:val="993366"/>
        </w:rPr>
        <w:t>SEQUENCE</w:t>
      </w:r>
      <w:r w:rsidRPr="00E450AC">
        <w:t xml:space="preserve"> {</w:t>
      </w:r>
    </w:p>
    <w:p w14:paraId="3F5181F2" w14:textId="77777777" w:rsidR="00FB0F41" w:rsidRPr="00E450AC" w:rsidRDefault="00FB0F41" w:rsidP="00FB0F41">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34F30698" w14:textId="77777777" w:rsidR="00FB0F41" w:rsidRPr="00E450AC" w:rsidRDefault="00FB0F41" w:rsidP="00FB0F41">
      <w:pPr>
        <w:pStyle w:val="PL"/>
        <w:rPr>
          <w:color w:val="808080"/>
        </w:rPr>
      </w:pPr>
      <w:r w:rsidRPr="00E450AC">
        <w:t xml:space="preserve">    gins-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PerSNPN-r17           </w:t>
      </w:r>
      <w:r w:rsidRPr="00E450AC">
        <w:rPr>
          <w:color w:val="993366"/>
        </w:rPr>
        <w:t>OPTIONAL</w:t>
      </w:r>
      <w:r w:rsidRPr="00E450AC">
        <w:t xml:space="preserve">,   </w:t>
      </w:r>
      <w:r w:rsidRPr="00E450AC">
        <w:rPr>
          <w:color w:val="808080"/>
        </w:rPr>
        <w:t>-- Need S</w:t>
      </w:r>
    </w:p>
    <w:p w14:paraId="6A50BB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304622" w14:textId="77777777" w:rsidR="00FB0F41" w:rsidRPr="00E450AC" w:rsidRDefault="00FB0F41" w:rsidP="00FB0F41">
      <w:pPr>
        <w:pStyle w:val="PL"/>
      </w:pPr>
      <w:r w:rsidRPr="00E450AC">
        <w:t xml:space="preserve">    ...</w:t>
      </w:r>
    </w:p>
    <w:p w14:paraId="74FF6967" w14:textId="77777777" w:rsidR="00FB0F41" w:rsidRPr="00E450AC" w:rsidRDefault="00FB0F41" w:rsidP="00FB0F41">
      <w:pPr>
        <w:pStyle w:val="PL"/>
      </w:pPr>
      <w:r w:rsidRPr="00E450AC">
        <w:t>}</w:t>
      </w:r>
    </w:p>
    <w:p w14:paraId="057B9992" w14:textId="77777777" w:rsidR="00FB0F41" w:rsidRPr="00E450AC" w:rsidRDefault="00FB0F41" w:rsidP="00FB0F41">
      <w:pPr>
        <w:pStyle w:val="PL"/>
      </w:pPr>
    </w:p>
    <w:p w14:paraId="71BF20F8" w14:textId="77777777" w:rsidR="00FB0F41" w:rsidRPr="00E450AC" w:rsidRDefault="00FB0F41" w:rsidP="00FB0F41">
      <w:pPr>
        <w:pStyle w:val="PL"/>
      </w:pPr>
      <w:r w:rsidRPr="00E450AC">
        <w:t xml:space="preserve">GIN-Element-r17 ::=         </w:t>
      </w:r>
      <w:r w:rsidRPr="00E450AC">
        <w:rPr>
          <w:color w:val="993366"/>
        </w:rPr>
        <w:t>SEQUENCE</w:t>
      </w:r>
      <w:r w:rsidRPr="00E450AC">
        <w:t xml:space="preserve"> {</w:t>
      </w:r>
    </w:p>
    <w:p w14:paraId="4C60CD5E" w14:textId="77777777" w:rsidR="00FB0F41" w:rsidRPr="00E450AC" w:rsidRDefault="00FB0F41" w:rsidP="00FB0F41">
      <w:pPr>
        <w:pStyle w:val="PL"/>
      </w:pPr>
      <w:r w:rsidRPr="00E450AC">
        <w:t xml:space="preserve">    plmn-Identity-r17           PLMN-Identity,</w:t>
      </w:r>
    </w:p>
    <w:p w14:paraId="38B371FB" w14:textId="77777777" w:rsidR="00FB0F41" w:rsidRPr="00E450AC" w:rsidRDefault="00FB0F41" w:rsidP="00FB0F41">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287410" w14:textId="77777777" w:rsidR="00FB0F41" w:rsidRPr="00E450AC" w:rsidRDefault="00FB0F41" w:rsidP="00FB0F41">
      <w:pPr>
        <w:pStyle w:val="PL"/>
      </w:pPr>
      <w:r w:rsidRPr="00E450AC">
        <w:t>}</w:t>
      </w:r>
    </w:p>
    <w:p w14:paraId="45F96766" w14:textId="77777777" w:rsidR="00FB0F41" w:rsidRPr="00E450AC" w:rsidRDefault="00FB0F41" w:rsidP="00FB0F41">
      <w:pPr>
        <w:pStyle w:val="PL"/>
      </w:pPr>
    </w:p>
    <w:p w14:paraId="0C0088E1" w14:textId="77777777" w:rsidR="00FB0F41" w:rsidRPr="00E450AC" w:rsidRDefault="00FB0F41" w:rsidP="00FB0F41">
      <w:pPr>
        <w:pStyle w:val="PL"/>
      </w:pPr>
      <w:r w:rsidRPr="00E450AC">
        <w:t xml:space="preserve">GINs-PerSNPN-r17 ::=        </w:t>
      </w:r>
      <w:r w:rsidRPr="00E450AC">
        <w:rPr>
          <w:color w:val="993366"/>
        </w:rPr>
        <w:t>SEQUENCE</w:t>
      </w:r>
      <w:r w:rsidRPr="00E450AC">
        <w:t xml:space="preserve"> {</w:t>
      </w:r>
    </w:p>
    <w:p w14:paraId="0B8FC488" w14:textId="77777777" w:rsidR="00FB0F41" w:rsidRPr="00E450AC" w:rsidRDefault="00FB0F41" w:rsidP="00FB0F41">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25735001" w14:textId="77777777" w:rsidR="00FB0F41" w:rsidRPr="00E450AC" w:rsidRDefault="00FB0F41" w:rsidP="00FB0F41">
      <w:pPr>
        <w:pStyle w:val="PL"/>
      </w:pPr>
      <w:r w:rsidRPr="00E450AC">
        <w:t>}</w:t>
      </w:r>
    </w:p>
    <w:p w14:paraId="53D0EB7D" w14:textId="77777777" w:rsidR="00FB0F41" w:rsidRPr="00E450AC" w:rsidRDefault="00FB0F41" w:rsidP="00FB0F41">
      <w:pPr>
        <w:pStyle w:val="PL"/>
        <w:rPr>
          <w:color w:val="808080"/>
        </w:rPr>
      </w:pPr>
      <w:r w:rsidRPr="00E450AC">
        <w:rPr>
          <w:color w:val="808080"/>
        </w:rPr>
        <w:t>-- TAG-SIB18-STOP</w:t>
      </w:r>
    </w:p>
    <w:p w14:paraId="10E6EBEF" w14:textId="77777777" w:rsidR="00FB0F41" w:rsidRPr="00E450AC" w:rsidRDefault="00FB0F41" w:rsidP="00FB0F41">
      <w:pPr>
        <w:pStyle w:val="PL"/>
        <w:rPr>
          <w:color w:val="808080"/>
        </w:rPr>
      </w:pPr>
      <w:r w:rsidRPr="00E450AC">
        <w:rPr>
          <w:color w:val="808080"/>
        </w:rPr>
        <w:t>-- ASN1STOP</w:t>
      </w:r>
    </w:p>
    <w:p w14:paraId="05F5FB48"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C2B3A5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8B5A943" w14:textId="77777777" w:rsidR="00FB0F41" w:rsidRPr="002D3917" w:rsidRDefault="00FB0F41" w:rsidP="00B30F2E">
            <w:pPr>
              <w:pStyle w:val="TAH"/>
              <w:rPr>
                <w:lang w:eastAsia="sv-SE"/>
              </w:rPr>
            </w:pPr>
            <w:r w:rsidRPr="002D3917">
              <w:rPr>
                <w:i/>
                <w:lang w:eastAsia="sv-SE"/>
              </w:rPr>
              <w:t xml:space="preserve">SIB18 </w:t>
            </w:r>
            <w:r w:rsidRPr="002D3917">
              <w:rPr>
                <w:lang w:eastAsia="sv-SE"/>
              </w:rPr>
              <w:t>field descriptions</w:t>
            </w:r>
          </w:p>
        </w:tc>
      </w:tr>
      <w:tr w:rsidR="00FB0F41" w:rsidRPr="002D3917" w14:paraId="0015915B"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6A14FE" w14:textId="77777777" w:rsidR="00FB0F41" w:rsidRPr="002D3917" w:rsidRDefault="00FB0F41" w:rsidP="00B30F2E">
            <w:pPr>
              <w:pStyle w:val="TAL"/>
              <w:rPr>
                <w:b/>
                <w:bCs/>
                <w:i/>
                <w:iCs/>
                <w:lang w:eastAsia="x-none"/>
              </w:rPr>
            </w:pPr>
            <w:r w:rsidRPr="002D3917">
              <w:rPr>
                <w:b/>
                <w:bCs/>
                <w:i/>
                <w:iCs/>
                <w:lang w:eastAsia="x-none"/>
              </w:rPr>
              <w:t>gin-ElementList</w:t>
            </w:r>
          </w:p>
          <w:p w14:paraId="7DB411A3" w14:textId="77777777" w:rsidR="00FB0F41" w:rsidRPr="002D3917" w:rsidRDefault="00FB0F41" w:rsidP="00B30F2E">
            <w:pPr>
              <w:pStyle w:val="TAL"/>
              <w:rPr>
                <w:lang w:eastAsia="sv-SE"/>
              </w:rPr>
            </w:pPr>
            <w:r w:rsidRPr="002D3917">
              <w:rPr>
                <w:lang w:eastAsia="sv-SE"/>
              </w:rPr>
              <w:t>The</w:t>
            </w:r>
            <w:r w:rsidRPr="002D3917">
              <w:rPr>
                <w:i/>
                <w:lang w:eastAsia="sv-SE"/>
              </w:rPr>
              <w:t xml:space="preserve"> gin-ElementList</w:t>
            </w:r>
            <w:r w:rsidRPr="002D3917">
              <w:rPr>
                <w:lang w:eastAsia="sv-SE"/>
              </w:rPr>
              <w:t xml:space="preserve"> contains one or more GIN elements. Each GIN element contains either one GIN, which is identified by a PLMN ID and a NID, or multiple GINs that share the same PLMN ID. </w:t>
            </w:r>
            <w:r w:rsidRPr="002D3917">
              <w:t>The total number of GINs indicated does not exceed maxGIN-r17. 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FB0F41" w:rsidRPr="002D3917" w14:paraId="4EE8D09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675FC57" w14:textId="77777777" w:rsidR="00FB0F41" w:rsidRPr="002D3917" w:rsidRDefault="00FB0F41" w:rsidP="00B30F2E">
            <w:pPr>
              <w:pStyle w:val="TAL"/>
              <w:rPr>
                <w:b/>
                <w:bCs/>
                <w:i/>
                <w:iCs/>
                <w:lang w:eastAsia="x-none"/>
              </w:rPr>
            </w:pPr>
            <w:r w:rsidRPr="002D3917">
              <w:rPr>
                <w:b/>
                <w:bCs/>
                <w:i/>
                <w:iCs/>
                <w:lang w:eastAsia="x-none"/>
              </w:rPr>
              <w:t>gins-PerSNPN-List</w:t>
            </w:r>
          </w:p>
          <w:p w14:paraId="075E7CDD" w14:textId="77777777" w:rsidR="00FB0F41" w:rsidRPr="002D3917" w:rsidRDefault="00FB0F41" w:rsidP="00B30F2E">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Pr="002D3917">
              <w:rPr>
                <w:lang w:eastAsia="sv-SE"/>
              </w:rPr>
              <w:t xml:space="preserve">The network configures this field only if the cell broadcasts more than one SNPN in </w:t>
            </w:r>
            <w:r w:rsidRPr="002D3917">
              <w:rPr>
                <w:i/>
                <w:iCs/>
                <w:lang w:eastAsia="sv-SE"/>
              </w:rPr>
              <w:t>SIB1</w:t>
            </w:r>
            <w:r w:rsidRPr="002D3917">
              <w:rPr>
                <w:lang w:eastAsia="sv-SE"/>
              </w:rPr>
              <w:t xml:space="preserve">. If this field is absent, as in case of a single SNPN broadcasted in </w:t>
            </w:r>
            <w:r w:rsidRPr="002D3917">
              <w:rPr>
                <w:i/>
                <w:iCs/>
                <w:lang w:eastAsia="sv-SE"/>
              </w:rPr>
              <w:t>SIB1</w:t>
            </w:r>
            <w:r w:rsidRPr="002D3917">
              <w:rPr>
                <w:lang w:eastAsia="sv-SE"/>
              </w:rPr>
              <w:t xml:space="preserve">, the UE shall associate all GINs in </w:t>
            </w:r>
            <w:r w:rsidRPr="002D3917">
              <w:rPr>
                <w:i/>
                <w:iCs/>
                <w:lang w:eastAsia="sv-SE"/>
              </w:rPr>
              <w:t>gin-ElementList</w:t>
            </w:r>
            <w:r w:rsidRPr="002D3917">
              <w:rPr>
                <w:lang w:eastAsia="sv-SE"/>
              </w:rPr>
              <w:t xml:space="preserve"> to that SNPN.</w:t>
            </w:r>
            <w:r w:rsidRPr="002D3917">
              <w:t xml:space="preserve"> </w:t>
            </w:r>
          </w:p>
        </w:tc>
      </w:tr>
    </w:tbl>
    <w:p w14:paraId="54966A46"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53BC4B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977D539" w14:textId="77777777" w:rsidR="00FB0F41" w:rsidRPr="002D3917" w:rsidRDefault="00FB0F41" w:rsidP="00B30F2E">
            <w:pPr>
              <w:pStyle w:val="TAH"/>
              <w:rPr>
                <w:lang w:eastAsia="sv-SE"/>
              </w:rPr>
            </w:pPr>
            <w:r w:rsidRPr="002D3917">
              <w:rPr>
                <w:i/>
                <w:lang w:eastAsia="sv-SE"/>
              </w:rPr>
              <w:lastRenderedPageBreak/>
              <w:t xml:space="preserve">GINs-PerSNPN </w:t>
            </w:r>
            <w:r w:rsidRPr="002D3917">
              <w:rPr>
                <w:lang w:eastAsia="sv-SE"/>
              </w:rPr>
              <w:t>field descriptions</w:t>
            </w:r>
          </w:p>
        </w:tc>
      </w:tr>
      <w:tr w:rsidR="00FB0F41" w:rsidRPr="002D3917" w14:paraId="10CCE4F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0F6BEF5" w14:textId="77777777" w:rsidR="00FB0F41" w:rsidRPr="002D3917" w:rsidRDefault="00FB0F41" w:rsidP="00B30F2E">
            <w:pPr>
              <w:pStyle w:val="TAL"/>
              <w:rPr>
                <w:b/>
                <w:bCs/>
                <w:i/>
                <w:iCs/>
                <w:lang w:eastAsia="x-none"/>
              </w:rPr>
            </w:pPr>
            <w:r w:rsidRPr="002D3917">
              <w:rPr>
                <w:b/>
                <w:bCs/>
                <w:i/>
                <w:iCs/>
                <w:lang w:eastAsia="x-none"/>
              </w:rPr>
              <w:t>supportedGINs</w:t>
            </w:r>
          </w:p>
          <w:p w14:paraId="65087712" w14:textId="77777777" w:rsidR="00FB0F41" w:rsidRPr="002D3917" w:rsidRDefault="00FB0F41" w:rsidP="00B30F2E">
            <w:pPr>
              <w:pStyle w:val="TAL"/>
              <w:rPr>
                <w:lang w:eastAsia="sv-SE"/>
              </w:rPr>
            </w:pPr>
            <w:r w:rsidRPr="002D3917">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1F7912D4" w14:textId="77777777" w:rsidR="00FB0F41" w:rsidRPr="002D3917" w:rsidRDefault="00FB0F41" w:rsidP="00FB0F41"/>
    <w:p w14:paraId="02D417DA" w14:textId="77777777" w:rsidR="00FB0F41" w:rsidRPr="002D3917" w:rsidRDefault="00FB0F41" w:rsidP="00FB0F41">
      <w:pPr>
        <w:pStyle w:val="Heading4"/>
        <w:rPr>
          <w:i/>
          <w:iCs/>
        </w:rPr>
      </w:pPr>
      <w:bookmarkStart w:id="1498" w:name="_Toc171467744"/>
      <w:r w:rsidRPr="002D3917">
        <w:rPr>
          <w:i/>
          <w:iCs/>
        </w:rPr>
        <w:t>–</w:t>
      </w:r>
      <w:r w:rsidRPr="002D3917">
        <w:rPr>
          <w:i/>
          <w:iCs/>
        </w:rPr>
        <w:tab/>
        <w:t>SIB19</w:t>
      </w:r>
      <w:bookmarkEnd w:id="1498"/>
    </w:p>
    <w:p w14:paraId="1DA3A897" w14:textId="77777777" w:rsidR="00FB0F41" w:rsidRPr="002D3917" w:rsidRDefault="00FB0F41" w:rsidP="00FB0F41">
      <w:r w:rsidRPr="002D3917">
        <w:rPr>
          <w:i/>
          <w:iCs/>
        </w:rPr>
        <w:t>SIB19</w:t>
      </w:r>
      <w:r w:rsidRPr="002D3917">
        <w:t xml:space="preserve"> contains satellite assistance information for NTN access.</w:t>
      </w:r>
    </w:p>
    <w:p w14:paraId="2A876AA6" w14:textId="77777777" w:rsidR="00FB0F41" w:rsidRPr="002D3917" w:rsidRDefault="00FB0F41" w:rsidP="00FB0F41">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281318DB" w14:textId="77777777" w:rsidR="00FB0F41" w:rsidRPr="00E450AC" w:rsidRDefault="00FB0F41" w:rsidP="00FB0F41">
      <w:pPr>
        <w:pStyle w:val="PL"/>
        <w:rPr>
          <w:color w:val="808080"/>
        </w:rPr>
      </w:pPr>
      <w:r w:rsidRPr="00E450AC">
        <w:rPr>
          <w:color w:val="808080"/>
        </w:rPr>
        <w:t>-- ASN1START</w:t>
      </w:r>
    </w:p>
    <w:p w14:paraId="7FAD4606" w14:textId="77777777" w:rsidR="00FB0F41" w:rsidRPr="00E450AC" w:rsidRDefault="00FB0F41" w:rsidP="00FB0F41">
      <w:pPr>
        <w:pStyle w:val="PL"/>
        <w:rPr>
          <w:color w:val="808080"/>
        </w:rPr>
      </w:pPr>
      <w:r w:rsidRPr="00E450AC">
        <w:rPr>
          <w:color w:val="808080"/>
        </w:rPr>
        <w:t>-- TAG-SIB19-START</w:t>
      </w:r>
    </w:p>
    <w:p w14:paraId="3564446C" w14:textId="77777777" w:rsidR="00FB0F41" w:rsidRPr="00E450AC" w:rsidRDefault="00FB0F41" w:rsidP="00FB0F41">
      <w:pPr>
        <w:pStyle w:val="PL"/>
      </w:pPr>
    </w:p>
    <w:p w14:paraId="62A1C0F8" w14:textId="77777777" w:rsidR="00FB0F41" w:rsidRPr="00E450AC" w:rsidRDefault="00FB0F41" w:rsidP="00FB0F41">
      <w:pPr>
        <w:pStyle w:val="PL"/>
      </w:pPr>
      <w:r w:rsidRPr="00E450AC">
        <w:t xml:space="preserve">SIB19-r17 ::= </w:t>
      </w:r>
      <w:r w:rsidRPr="00E450AC">
        <w:rPr>
          <w:color w:val="993366"/>
        </w:rPr>
        <w:t>SEQUENCE</w:t>
      </w:r>
      <w:r w:rsidRPr="00E450AC">
        <w:t xml:space="preserve"> {</w:t>
      </w:r>
    </w:p>
    <w:p w14:paraId="7274CCD9" w14:textId="77777777" w:rsidR="00FB0F41" w:rsidRPr="00E450AC" w:rsidRDefault="00FB0F41" w:rsidP="00FB0F41">
      <w:pPr>
        <w:pStyle w:val="PL"/>
        <w:rPr>
          <w:color w:val="808080"/>
        </w:rPr>
      </w:pPr>
      <w:r w:rsidRPr="00E450AC">
        <w:t xml:space="preserve">    </w:t>
      </w:r>
      <w:bookmarkStart w:id="1499" w:name="OLE_LINK144"/>
      <w:bookmarkStart w:id="1500" w:name="OLE_LINK143"/>
      <w:bookmarkStart w:id="1501" w:name="OLE_LINK145"/>
      <w:r w:rsidRPr="00E450AC">
        <w:t>ntn-Config</w:t>
      </w:r>
      <w:bookmarkEnd w:id="1499"/>
      <w:bookmarkEnd w:id="1500"/>
      <w:bookmarkEnd w:id="1501"/>
      <w:r w:rsidRPr="00E450AC">
        <w:t xml:space="preserve">-r17                           NTN-Config-r17                                  </w:t>
      </w:r>
      <w:r w:rsidRPr="00E450AC">
        <w:rPr>
          <w:color w:val="993366"/>
        </w:rPr>
        <w:t>OPTIONAL</w:t>
      </w:r>
      <w:r w:rsidRPr="00E450AC">
        <w:t xml:space="preserve">,       </w:t>
      </w:r>
      <w:r w:rsidRPr="00E450AC">
        <w:rPr>
          <w:color w:val="808080"/>
        </w:rPr>
        <w:t>-- Need R</w:t>
      </w:r>
    </w:p>
    <w:p w14:paraId="05E38A1C" w14:textId="77777777" w:rsidR="00FB0F41" w:rsidRPr="00E450AC" w:rsidRDefault="00FB0F41" w:rsidP="00FB0F41">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05360F98" w14:textId="77777777" w:rsidR="00FB0F41" w:rsidRPr="00E450AC" w:rsidRDefault="00FB0F41" w:rsidP="00FB0F41">
      <w:pPr>
        <w:pStyle w:val="PL"/>
        <w:rPr>
          <w:color w:val="808080"/>
        </w:rPr>
      </w:pPr>
      <w:r w:rsidRPr="00E450AC">
        <w:t xml:space="preserve">    referenceLocation-r17                    </w:t>
      </w:r>
      <w:bookmarkStart w:id="1502" w:name="_Hlk94000021"/>
      <w:r w:rsidRPr="00E450AC">
        <w:t xml:space="preserve">ReferenceLocation-r17                           </w:t>
      </w:r>
      <w:bookmarkEnd w:id="1502"/>
      <w:r w:rsidRPr="00E450AC">
        <w:rPr>
          <w:color w:val="993366"/>
        </w:rPr>
        <w:t>OPTIONAL</w:t>
      </w:r>
      <w:r w:rsidRPr="00E450AC">
        <w:t xml:space="preserve">,       </w:t>
      </w:r>
      <w:r w:rsidRPr="00E450AC">
        <w:rPr>
          <w:color w:val="808080"/>
        </w:rPr>
        <w:t>-- Need R</w:t>
      </w:r>
    </w:p>
    <w:p w14:paraId="0600EF46" w14:textId="77777777" w:rsidR="00FB0F41" w:rsidRPr="00E450AC" w:rsidRDefault="00FB0F41" w:rsidP="00FB0F41">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CE7F49E" w14:textId="77777777" w:rsidR="00FB0F41" w:rsidRPr="00E450AC" w:rsidRDefault="00FB0F41" w:rsidP="00FB0F41">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19A047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DD847C" w14:textId="77777777" w:rsidR="00FB0F41" w:rsidRPr="00E450AC" w:rsidRDefault="00FB0F41" w:rsidP="00FB0F41">
      <w:pPr>
        <w:pStyle w:val="PL"/>
      </w:pPr>
      <w:r w:rsidRPr="00E450AC">
        <w:t xml:space="preserve">    ...,</w:t>
      </w:r>
    </w:p>
    <w:p w14:paraId="31306582" w14:textId="77777777" w:rsidR="00FB0F41" w:rsidRPr="00E450AC" w:rsidRDefault="00FB0F41" w:rsidP="00FB0F41">
      <w:pPr>
        <w:pStyle w:val="PL"/>
      </w:pPr>
      <w:r w:rsidRPr="00E450AC">
        <w:t xml:space="preserve">    [[</w:t>
      </w:r>
    </w:p>
    <w:p w14:paraId="28B30B9D" w14:textId="77777777" w:rsidR="00FB0F41" w:rsidRPr="00E450AC" w:rsidRDefault="00FB0F41" w:rsidP="00FB0F41">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77D14246" w14:textId="77777777" w:rsidR="00FB0F41" w:rsidRPr="00E450AC" w:rsidRDefault="00FB0F41" w:rsidP="00FB0F41">
      <w:pPr>
        <w:pStyle w:val="PL"/>
      </w:pPr>
      <w:r w:rsidRPr="00E450AC">
        <w:t xml:space="preserve">    ]],</w:t>
      </w:r>
    </w:p>
    <w:p w14:paraId="31E87922" w14:textId="77777777" w:rsidR="00FB0F41" w:rsidRPr="00E450AC" w:rsidRDefault="00FB0F41" w:rsidP="00FB0F41">
      <w:pPr>
        <w:pStyle w:val="PL"/>
      </w:pPr>
      <w:r w:rsidRPr="00E450AC">
        <w:t xml:space="preserve">    [[</w:t>
      </w:r>
    </w:p>
    <w:p w14:paraId="3E7BD103" w14:textId="77777777" w:rsidR="00FB0F41" w:rsidRPr="00E450AC" w:rsidRDefault="00FB0F41" w:rsidP="00FB0F41">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2F0E3AC1" w14:textId="77777777" w:rsidR="00FB0F41" w:rsidRPr="00E450AC" w:rsidRDefault="00FB0F41" w:rsidP="00FB0F41">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4FF0CFB6" w14:textId="77777777" w:rsidR="00FB0F41" w:rsidRPr="00E450AC" w:rsidRDefault="00FB0F41" w:rsidP="00FB0F41">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645D4B89" w14:textId="77777777" w:rsidR="00FB0F41" w:rsidRPr="00E450AC" w:rsidRDefault="00FB0F41" w:rsidP="00FB0F41">
      <w:pPr>
        <w:pStyle w:val="PL"/>
      </w:pPr>
      <w:r w:rsidRPr="00E450AC">
        <w:t xml:space="preserve">    ]]</w:t>
      </w:r>
    </w:p>
    <w:p w14:paraId="6A27BF7A" w14:textId="77777777" w:rsidR="00FB0F41" w:rsidRPr="00E450AC" w:rsidRDefault="00FB0F41" w:rsidP="00FB0F41">
      <w:pPr>
        <w:pStyle w:val="PL"/>
      </w:pPr>
      <w:r w:rsidRPr="00E450AC">
        <w:t>}</w:t>
      </w:r>
    </w:p>
    <w:p w14:paraId="11E99D11" w14:textId="77777777" w:rsidR="00FB0F41" w:rsidRPr="00E450AC" w:rsidRDefault="00FB0F41" w:rsidP="00FB0F41">
      <w:pPr>
        <w:pStyle w:val="PL"/>
      </w:pPr>
    </w:p>
    <w:p w14:paraId="4A3B3E50" w14:textId="77777777" w:rsidR="00FB0F41" w:rsidRPr="00E450AC" w:rsidRDefault="00FB0F41" w:rsidP="00FB0F41">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 xml:space="preserve">(1..maxCellNTN-r17)) </w:t>
      </w:r>
      <w:r w:rsidRPr="00E450AC">
        <w:rPr>
          <w:color w:val="993366"/>
        </w:rPr>
        <w:t xml:space="preserve"> OF</w:t>
      </w:r>
      <w:r w:rsidRPr="00E450AC">
        <w:t xml:space="preserve"> NTN-NeighCellConfig-r17</w:t>
      </w:r>
    </w:p>
    <w:p w14:paraId="5DD2522F" w14:textId="77777777" w:rsidR="00FB0F41" w:rsidRPr="00E450AC" w:rsidRDefault="00FB0F41" w:rsidP="00FB0F41">
      <w:pPr>
        <w:pStyle w:val="PL"/>
      </w:pPr>
    </w:p>
    <w:p w14:paraId="68A7CE15" w14:textId="77777777" w:rsidR="00FB0F41" w:rsidRPr="00E450AC" w:rsidRDefault="00FB0F41" w:rsidP="00FB0F41">
      <w:pPr>
        <w:pStyle w:val="PL"/>
      </w:pPr>
      <w:r w:rsidRPr="00E450AC">
        <w:t xml:space="preserve">NTN-NeighCellConfig-r17 ::=              </w:t>
      </w:r>
      <w:r w:rsidRPr="00E450AC">
        <w:rPr>
          <w:color w:val="993366"/>
        </w:rPr>
        <w:t>SEQUENCE</w:t>
      </w:r>
      <w:r w:rsidRPr="00E450AC">
        <w:t xml:space="preserve"> {</w:t>
      </w:r>
    </w:p>
    <w:p w14:paraId="0899E2E2"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2A1B71F"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0FACA85" w14:textId="77777777" w:rsidR="00FB0F41" w:rsidRPr="00E450AC" w:rsidRDefault="00FB0F41" w:rsidP="00FB0F41">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10383B3E" w14:textId="77777777" w:rsidR="00FB0F41" w:rsidRPr="00E450AC" w:rsidRDefault="00FB0F41" w:rsidP="00FB0F41">
      <w:pPr>
        <w:pStyle w:val="PL"/>
      </w:pPr>
      <w:r w:rsidRPr="00E450AC">
        <w:t>}</w:t>
      </w:r>
    </w:p>
    <w:p w14:paraId="584574B7" w14:textId="77777777" w:rsidR="00FB0F41" w:rsidRPr="00E450AC" w:rsidRDefault="00FB0F41" w:rsidP="00FB0F41">
      <w:pPr>
        <w:pStyle w:val="PL"/>
      </w:pPr>
    </w:p>
    <w:p w14:paraId="7B9B7D59" w14:textId="77777777" w:rsidR="00FB0F41" w:rsidRPr="00E450AC" w:rsidRDefault="00FB0F41" w:rsidP="00FB0F41">
      <w:pPr>
        <w:pStyle w:val="PL"/>
      </w:pPr>
      <w:r w:rsidRPr="00E450AC">
        <w:t xml:space="preserve">NTN-CovEnh-r18 ::=                       </w:t>
      </w:r>
      <w:r w:rsidRPr="00E450AC">
        <w:rPr>
          <w:color w:val="993366"/>
        </w:rPr>
        <w:t>SEQUENCE</w:t>
      </w:r>
      <w:r w:rsidRPr="00E450AC">
        <w:t xml:space="preserve"> {</w:t>
      </w:r>
    </w:p>
    <w:p w14:paraId="1724BC9D" w14:textId="77777777" w:rsidR="00FB0F41" w:rsidRPr="00E450AC" w:rsidRDefault="00FB0F41" w:rsidP="00FB0F41">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7764A17B" w14:textId="77777777" w:rsidR="00FB0F41" w:rsidRPr="00E450AC" w:rsidRDefault="00FB0F41" w:rsidP="00FB0F41">
      <w:pPr>
        <w:pStyle w:val="PL"/>
        <w:rPr>
          <w:color w:val="808080"/>
        </w:rPr>
      </w:pPr>
      <w:r w:rsidRPr="00E450AC">
        <w:t xml:space="preserve">    rsrp-ThresholdMsg4HARQ-ACK-r18           RSRP-Range                                      </w:t>
      </w:r>
      <w:r w:rsidRPr="00E450AC">
        <w:rPr>
          <w:color w:val="993366"/>
        </w:rPr>
        <w:t>OPTIONAL</w:t>
      </w:r>
      <w:r w:rsidRPr="00E450AC">
        <w:t xml:space="preserve">        </w:t>
      </w:r>
      <w:r w:rsidRPr="00E450AC">
        <w:rPr>
          <w:color w:val="808080"/>
        </w:rPr>
        <w:t>-- Need R</w:t>
      </w:r>
    </w:p>
    <w:p w14:paraId="6A93F2B4" w14:textId="77777777" w:rsidR="00FB0F41" w:rsidRPr="00E450AC" w:rsidRDefault="00FB0F41" w:rsidP="00FB0F41">
      <w:pPr>
        <w:pStyle w:val="PL"/>
      </w:pPr>
      <w:r w:rsidRPr="00E450AC">
        <w:t>}</w:t>
      </w:r>
    </w:p>
    <w:p w14:paraId="48D2C985" w14:textId="77777777" w:rsidR="00FB0F41" w:rsidRPr="00E450AC" w:rsidRDefault="00FB0F41" w:rsidP="00FB0F41">
      <w:pPr>
        <w:pStyle w:val="PL"/>
      </w:pPr>
    </w:p>
    <w:p w14:paraId="5989BCE5" w14:textId="77777777" w:rsidR="00FB0F41" w:rsidRPr="00E450AC" w:rsidRDefault="00FB0F41" w:rsidP="00FB0F41">
      <w:pPr>
        <w:pStyle w:val="PL"/>
      </w:pPr>
      <w:r w:rsidRPr="00E450AC">
        <w:t xml:space="preserve">SatSwitchWithReSync-r18 ::=              </w:t>
      </w:r>
      <w:r w:rsidRPr="00E450AC">
        <w:rPr>
          <w:color w:val="993366"/>
        </w:rPr>
        <w:t>SEQUENCE</w:t>
      </w:r>
      <w:r w:rsidRPr="00E450AC">
        <w:t xml:space="preserve"> {</w:t>
      </w:r>
    </w:p>
    <w:p w14:paraId="14208545" w14:textId="77777777" w:rsidR="00FB0F41" w:rsidRPr="00E450AC" w:rsidRDefault="00FB0F41" w:rsidP="00FB0F41">
      <w:pPr>
        <w:pStyle w:val="PL"/>
      </w:pPr>
      <w:r w:rsidRPr="00E450AC">
        <w:t xml:space="preserve">    ntn-Config-r18                           NTN-Config-r17,</w:t>
      </w:r>
    </w:p>
    <w:p w14:paraId="3EA56702" w14:textId="77777777" w:rsidR="00FB0F41" w:rsidRPr="00E450AC" w:rsidRDefault="00FB0F41" w:rsidP="00FB0F41">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A6D8161" w14:textId="77777777" w:rsidR="00FB0F41" w:rsidRPr="00E450AC" w:rsidRDefault="00FB0F41" w:rsidP="00FB0F41">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06095549" w14:textId="77777777" w:rsidR="00FB0F41" w:rsidRPr="00E450AC" w:rsidRDefault="00FB0F41" w:rsidP="00FB0F41">
      <w:pPr>
        <w:pStyle w:val="PL"/>
      </w:pPr>
      <w:r w:rsidRPr="00E450AC">
        <w:lastRenderedPageBreak/>
        <w:t>}</w:t>
      </w:r>
    </w:p>
    <w:p w14:paraId="2F198C57" w14:textId="77777777" w:rsidR="00FB0F41" w:rsidRPr="00E450AC" w:rsidRDefault="00FB0F41" w:rsidP="00FB0F41">
      <w:pPr>
        <w:pStyle w:val="PL"/>
      </w:pPr>
    </w:p>
    <w:p w14:paraId="0229AFA4" w14:textId="77777777" w:rsidR="00FB0F41" w:rsidRPr="00E450AC" w:rsidRDefault="00FB0F41" w:rsidP="00FB0F41">
      <w:pPr>
        <w:pStyle w:val="PL"/>
        <w:rPr>
          <w:color w:val="808080"/>
        </w:rPr>
      </w:pPr>
      <w:r w:rsidRPr="00E450AC">
        <w:rPr>
          <w:color w:val="808080"/>
        </w:rPr>
        <w:t>-- TAG-SIB19-STOP</w:t>
      </w:r>
    </w:p>
    <w:p w14:paraId="1443C560" w14:textId="77777777" w:rsidR="00FB0F41" w:rsidRPr="00E450AC" w:rsidRDefault="00FB0F41" w:rsidP="00FB0F41">
      <w:pPr>
        <w:pStyle w:val="PL"/>
        <w:rPr>
          <w:color w:val="808080"/>
        </w:rPr>
      </w:pPr>
      <w:r w:rsidRPr="00E450AC">
        <w:rPr>
          <w:color w:val="808080"/>
        </w:rPr>
        <w:t>-- ASN1STOP</w:t>
      </w:r>
    </w:p>
    <w:p w14:paraId="06F7C075" w14:textId="77777777" w:rsidR="00FB0F41" w:rsidRPr="002D3917" w:rsidRDefault="00FB0F41" w:rsidP="00FB0F4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4916E3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9F050B" w14:textId="77777777" w:rsidR="00FB0F41" w:rsidRPr="002D3917" w:rsidRDefault="00FB0F41" w:rsidP="00B30F2E">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FB0F41" w:rsidRPr="002D3917" w14:paraId="7967CF4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DC0B8" w14:textId="77777777" w:rsidR="00FB0F41" w:rsidRPr="002D3917" w:rsidRDefault="00FB0F41" w:rsidP="00B30F2E">
            <w:pPr>
              <w:pStyle w:val="TAL"/>
              <w:rPr>
                <w:b/>
                <w:bCs/>
                <w:i/>
                <w:iCs/>
                <w:kern w:val="2"/>
              </w:rPr>
            </w:pPr>
            <w:r w:rsidRPr="002D3917">
              <w:rPr>
                <w:b/>
                <w:bCs/>
                <w:i/>
                <w:iCs/>
                <w:kern w:val="2"/>
              </w:rPr>
              <w:t>distanceThresh</w:t>
            </w:r>
          </w:p>
          <w:p w14:paraId="1E17280A" w14:textId="77777777" w:rsidR="00FB0F41" w:rsidRPr="002D3917" w:rsidRDefault="00FB0F41" w:rsidP="00B30F2E">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 This field is only present in an NTN cell.</w:t>
            </w:r>
          </w:p>
        </w:tc>
      </w:tr>
      <w:tr w:rsidR="00FB0F41" w:rsidRPr="002D3917" w14:paraId="3EA8E9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7300F" w14:textId="77777777" w:rsidR="00FB0F41" w:rsidRPr="002D3917" w:rsidRDefault="00FB0F41" w:rsidP="00B30F2E">
            <w:pPr>
              <w:pStyle w:val="TAL"/>
              <w:rPr>
                <w:b/>
                <w:bCs/>
                <w:i/>
                <w:iCs/>
                <w:lang w:eastAsia="sv-SE"/>
              </w:rPr>
            </w:pPr>
            <w:r w:rsidRPr="002D3917">
              <w:rPr>
                <w:b/>
                <w:bCs/>
                <w:i/>
                <w:iCs/>
                <w:lang w:eastAsia="sv-SE"/>
              </w:rPr>
              <w:t>movingReferenceLocation</w:t>
            </w:r>
          </w:p>
          <w:p w14:paraId="434B6686" w14:textId="77777777" w:rsidR="00FB0F41" w:rsidRPr="002D3917" w:rsidRDefault="00FB0F41" w:rsidP="00B30F2E">
            <w:pPr>
              <w:pStyle w:val="TAL"/>
              <w:rPr>
                <w:b/>
                <w:bCs/>
                <w:i/>
                <w:iCs/>
                <w:kern w:val="2"/>
              </w:rPr>
            </w:pPr>
            <w:r w:rsidRPr="002D3917">
              <w:rPr>
                <w:lang w:eastAsia="sv-SE"/>
              </w:rPr>
              <w:t xml:space="preserve">Reference location of the serving cell of an NTN Earth-moving cell at a time reference. It is used in the evaluation of </w:t>
            </w:r>
            <w:r w:rsidRPr="002D3917">
              <w:rPr>
                <w:i/>
                <w:iCs/>
                <w:lang w:eastAsia="sv-SE"/>
              </w:rPr>
              <w:t>eventD2</w:t>
            </w:r>
            <w:r w:rsidRPr="002D3917">
              <w:rPr>
                <w:lang w:eastAsia="sv-SE"/>
              </w:rPr>
              <w:t xml:space="preserve"> and </w:t>
            </w:r>
            <w:r w:rsidRPr="002D3917">
              <w:rPr>
                <w:i/>
                <w:iCs/>
                <w:lang w:eastAsia="sv-SE"/>
              </w:rPr>
              <w:t>condEventD2</w:t>
            </w:r>
            <w:r w:rsidRPr="002D3917">
              <w:rPr>
                <w:lang w:eastAsia="sv-SE"/>
              </w:rPr>
              <w:t xml:space="preserve"> criteria for the serving cell in RRC_CONNECTED, and location-based measurement initiation in RRC_IDLE and RRC_INACTIVE when </w:t>
            </w:r>
            <w:r w:rsidRPr="002D3917">
              <w:rPr>
                <w:i/>
                <w:iCs/>
                <w:lang w:eastAsia="sv-SE"/>
              </w:rPr>
              <w:t>distanceThresh</w:t>
            </w:r>
            <w:r w:rsidRPr="002D3917">
              <w:rPr>
                <w:lang w:eastAsia="sv-SE"/>
              </w:rPr>
              <w:t xml:space="preserve"> is also configured,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FB0F41" w:rsidRPr="002D3917" w14:paraId="2FF5CEE6"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71150CB4" w14:textId="77777777" w:rsidR="00FB0F41" w:rsidRPr="002D3917" w:rsidRDefault="00FB0F41" w:rsidP="00B30F2E">
            <w:pPr>
              <w:pStyle w:val="TAL"/>
              <w:rPr>
                <w:b/>
                <w:bCs/>
                <w:i/>
                <w:iCs/>
                <w:kern w:val="2"/>
              </w:rPr>
            </w:pPr>
            <w:r w:rsidRPr="002D3917">
              <w:rPr>
                <w:b/>
                <w:bCs/>
                <w:i/>
                <w:iCs/>
                <w:kern w:val="2"/>
              </w:rPr>
              <w:t>ntn-Config</w:t>
            </w:r>
          </w:p>
          <w:p w14:paraId="4F955BF6" w14:textId="77777777" w:rsidR="00FB0F41" w:rsidRPr="002D3917" w:rsidRDefault="00FB0F41" w:rsidP="00B30F2E">
            <w:pPr>
              <w:pStyle w:val="TAL"/>
              <w:rPr>
                <w:lang w:eastAsia="zh-CN"/>
              </w:rPr>
            </w:pPr>
            <w:r w:rsidRPr="002D3917">
              <w:rPr>
                <w:lang w:eastAsia="zh-CN"/>
              </w:rPr>
              <w:t xml:space="preserve">Provides </w:t>
            </w:r>
            <w:r w:rsidRPr="002D3917">
              <w:t>parameters needed for the UE to access NR via NTN access such as</w:t>
            </w:r>
            <w:r w:rsidRPr="002D3917">
              <w:rPr>
                <w:lang w:eastAsia="zh-CN"/>
              </w:rPr>
              <w:t xml:space="preserve"> Ephemeris data, common TA parameters, k_offset, validity duration for UL sync information and </w:t>
            </w:r>
            <w:r w:rsidRPr="002D3917">
              <w:t>epoch</w:t>
            </w:r>
            <w:r w:rsidRPr="002D3917">
              <w:rPr>
                <w:lang w:eastAsia="zh-CN"/>
              </w:rPr>
              <w:t xml:space="preserve">. In a TN cell, this field is only present in </w:t>
            </w:r>
            <w:r w:rsidRPr="002D3917">
              <w:rPr>
                <w:i/>
                <w:iCs/>
                <w:lang w:eastAsia="zh-CN"/>
              </w:rPr>
              <w:t>ntn-NeighCellConfigList</w:t>
            </w:r>
            <w:r w:rsidRPr="002D3917">
              <w:rPr>
                <w:lang w:eastAsia="zh-CN"/>
              </w:rPr>
              <w:t xml:space="preserve"> and </w:t>
            </w:r>
            <w:r w:rsidRPr="002D3917">
              <w:rPr>
                <w:i/>
                <w:iCs/>
                <w:lang w:eastAsia="zh-CN"/>
              </w:rPr>
              <w:t>ntn-NeighCellConfigListExt</w:t>
            </w:r>
            <w:r w:rsidRPr="002D3917">
              <w:rPr>
                <w:lang w:eastAsia="zh-CN"/>
              </w:rPr>
              <w:t>.</w:t>
            </w:r>
          </w:p>
        </w:tc>
      </w:tr>
      <w:tr w:rsidR="00FB0F41" w:rsidRPr="002D3917" w14:paraId="2116DA2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0F21EE" w14:textId="77777777" w:rsidR="00FB0F41" w:rsidRPr="002D3917" w:rsidRDefault="00FB0F41" w:rsidP="00B30F2E">
            <w:pPr>
              <w:pStyle w:val="TAL"/>
              <w:rPr>
                <w:b/>
                <w:bCs/>
                <w:i/>
                <w:iCs/>
                <w:kern w:val="2"/>
              </w:rPr>
            </w:pPr>
            <w:r w:rsidRPr="002D3917">
              <w:rPr>
                <w:b/>
                <w:bCs/>
                <w:i/>
                <w:iCs/>
                <w:kern w:val="2"/>
              </w:rPr>
              <w:t>ntn-NeighCellConfigList, ntn-NeighCellConfigListExt</w:t>
            </w:r>
          </w:p>
          <w:p w14:paraId="539548CE" w14:textId="77777777" w:rsidR="00FB0F41" w:rsidRPr="002D3917" w:rsidRDefault="00FB0F41" w:rsidP="00B30F2E">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 xml:space="preserve">. This set includes all elements of </w:t>
            </w:r>
            <w:r w:rsidRPr="002D3917">
              <w:rPr>
                <w:i/>
                <w:iCs/>
                <w:lang w:eastAsia="zh-CN"/>
              </w:rPr>
              <w:t>ntn-NeighCellConfigList</w:t>
            </w:r>
            <w:r w:rsidRPr="002D3917">
              <w:rPr>
                <w:lang w:eastAsia="zh-CN"/>
              </w:rPr>
              <w:t xml:space="preserve"> and all elements of </w:t>
            </w:r>
            <w:r w:rsidRPr="002D3917">
              <w:rPr>
                <w:i/>
                <w:iCs/>
                <w:lang w:eastAsia="zh-CN"/>
              </w:rPr>
              <w:t>ntn-NeighCellConfigListExt</w:t>
            </w:r>
            <w:r w:rsidRPr="002D3917">
              <w:rPr>
                <w:lang w:eastAsia="zh-CN"/>
              </w:rPr>
              <w:t>.</w:t>
            </w:r>
            <w:r w:rsidRPr="002D3917">
              <w:t xml:space="preserve"> </w:t>
            </w:r>
            <w:r w:rsidRPr="002D3917">
              <w:rPr>
                <w:lang w:eastAsia="zh-CN"/>
              </w:rPr>
              <w:t xml:space="preserve">If </w:t>
            </w:r>
            <w:r w:rsidRPr="002D3917">
              <w:rPr>
                <w:i/>
                <w:iCs/>
                <w:lang w:eastAsia="zh-CN"/>
              </w:rPr>
              <w:t xml:space="preserve">ntn-Config </w:t>
            </w:r>
            <w:r w:rsidRPr="002D3917">
              <w:rPr>
                <w:lang w:eastAsia="zh-CN"/>
              </w:rPr>
              <w:t xml:space="preserve">is absent for an entry in </w:t>
            </w:r>
            <w:r w:rsidRPr="002D3917">
              <w:rPr>
                <w:i/>
                <w:iCs/>
                <w:lang w:eastAsia="zh-CN"/>
              </w:rPr>
              <w:t>ntn-NeighCellConfigListExt</w:t>
            </w:r>
            <w:r w:rsidRPr="002D3917">
              <w:rPr>
                <w:lang w:eastAsia="zh-CN"/>
              </w:rPr>
              <w:t xml:space="preserve">, the </w:t>
            </w:r>
            <w:r w:rsidRPr="002D3917">
              <w:rPr>
                <w:i/>
                <w:iCs/>
                <w:lang w:eastAsia="zh-CN"/>
              </w:rPr>
              <w:t>ntn-Config</w:t>
            </w:r>
            <w:r w:rsidRPr="002D3917">
              <w:rPr>
                <w:lang w:eastAsia="zh-CN"/>
              </w:rPr>
              <w:t xml:space="preserve"> provided in the entry at the same position in </w:t>
            </w:r>
            <w:r w:rsidRPr="002D3917">
              <w:rPr>
                <w:i/>
                <w:iCs/>
                <w:lang w:eastAsia="zh-CN"/>
              </w:rPr>
              <w:t>ntn-NeighCellConfigList</w:t>
            </w:r>
            <w:r w:rsidRPr="002D3917">
              <w:rPr>
                <w:lang w:eastAsia="zh-CN"/>
              </w:rPr>
              <w:t xml:space="preserve"> applies. Network provides </w:t>
            </w:r>
            <w:r w:rsidRPr="002D3917">
              <w:rPr>
                <w:i/>
                <w:iCs/>
                <w:lang w:eastAsia="zh-CN"/>
              </w:rPr>
              <w:t>ntn-Config</w:t>
            </w:r>
            <w:r w:rsidRPr="002D3917">
              <w:rPr>
                <w:lang w:eastAsia="zh-CN"/>
              </w:rPr>
              <w:t xml:space="preserve"> for the first entry of </w:t>
            </w:r>
            <w:r w:rsidRPr="002D3917">
              <w:rPr>
                <w:i/>
                <w:iCs/>
                <w:lang w:eastAsia="zh-CN"/>
              </w:rPr>
              <w:t>ntn-NeighCellConfigList.</w:t>
            </w:r>
            <w:r w:rsidRPr="002D3917">
              <w:rPr>
                <w:lang w:eastAsia="zh-CN"/>
              </w:rPr>
              <w:t xml:space="preserve"> If the </w:t>
            </w:r>
            <w:r w:rsidRPr="002D3917">
              <w:rPr>
                <w:i/>
                <w:iCs/>
                <w:lang w:eastAsia="zh-CN"/>
              </w:rPr>
              <w:t>ntn-Config</w:t>
            </w:r>
            <w:r w:rsidRPr="002D3917">
              <w:rPr>
                <w:lang w:eastAsia="zh-CN"/>
              </w:rPr>
              <w:t xml:space="preserve"> is absent for any other entry in </w:t>
            </w:r>
            <w:r w:rsidRPr="002D3917">
              <w:rPr>
                <w:i/>
                <w:iCs/>
                <w:lang w:eastAsia="zh-CN"/>
              </w:rPr>
              <w:t>ntn-NeighCellConfigList</w:t>
            </w:r>
            <w:r w:rsidRPr="002D3917">
              <w:rPr>
                <w:lang w:eastAsia="zh-CN"/>
              </w:rPr>
              <w:t xml:space="preserve">, the </w:t>
            </w:r>
            <w:r w:rsidRPr="002D3917">
              <w:rPr>
                <w:i/>
                <w:iCs/>
                <w:lang w:eastAsia="zh-CN"/>
              </w:rPr>
              <w:t>ntn-Config</w:t>
            </w:r>
            <w:r w:rsidRPr="002D3917">
              <w:rPr>
                <w:lang w:eastAsia="zh-CN"/>
              </w:rPr>
              <w:t xml:space="preserve"> provided in the previous entry in </w:t>
            </w:r>
            <w:r w:rsidRPr="002D3917">
              <w:rPr>
                <w:i/>
                <w:iCs/>
                <w:lang w:eastAsia="zh-CN"/>
              </w:rPr>
              <w:t>ntn-NeighCellConfigList</w:t>
            </w:r>
            <w:r w:rsidRPr="002D3917">
              <w:rPr>
                <w:lang w:eastAsia="zh-CN"/>
              </w:rPr>
              <w:t xml:space="preserve"> applies.</w:t>
            </w:r>
          </w:p>
        </w:tc>
      </w:tr>
      <w:tr w:rsidR="00FB0F41" w:rsidRPr="002D3917" w14:paraId="06CE8558"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BC09C6" w14:textId="77777777" w:rsidR="00FB0F41" w:rsidRPr="002D3917" w:rsidRDefault="00FB0F41" w:rsidP="00B30F2E">
            <w:pPr>
              <w:pStyle w:val="TAL"/>
              <w:rPr>
                <w:b/>
                <w:bCs/>
                <w:i/>
                <w:iCs/>
                <w:lang w:eastAsia="sv-SE"/>
              </w:rPr>
            </w:pPr>
            <w:r w:rsidRPr="002D3917">
              <w:rPr>
                <w:b/>
                <w:bCs/>
                <w:i/>
                <w:iCs/>
                <w:lang w:eastAsia="sv-SE"/>
              </w:rPr>
              <w:t>referenceLocation</w:t>
            </w:r>
          </w:p>
          <w:p w14:paraId="3CCFB138" w14:textId="77777777" w:rsidR="00FB0F41" w:rsidRPr="002D3917" w:rsidRDefault="00FB0F41" w:rsidP="00B30F2E">
            <w:pPr>
              <w:pStyle w:val="TAL"/>
            </w:pPr>
            <w:r w:rsidRPr="002D3917">
              <w:rPr>
                <w:lang w:eastAsia="sv-SE"/>
              </w:rPr>
              <w:t xml:space="preserve">Reference location of the serving cell </w:t>
            </w:r>
            <w:r w:rsidRPr="002D3917">
              <w:t xml:space="preserve">provided via NTN (quasi)-Earth fixed cell and is used in location-based measurement initiation in RRC_IDLE and RRC_INACTIVE, as defined in TS 38.304 [20]. </w:t>
            </w:r>
            <w:r w:rsidRPr="002D3917">
              <w:rPr>
                <w:lang w:eastAsia="zh-CN"/>
              </w:rPr>
              <w:t>This field is only present in an NTN cell.</w:t>
            </w:r>
          </w:p>
        </w:tc>
      </w:tr>
      <w:tr w:rsidR="00FB0F41" w:rsidRPr="002D3917" w14:paraId="3F6F3BB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BDE25D6" w14:textId="77777777" w:rsidR="00FB0F41" w:rsidRPr="002D3917" w:rsidRDefault="00FB0F41" w:rsidP="00B30F2E">
            <w:pPr>
              <w:pStyle w:val="TAL"/>
              <w:rPr>
                <w:b/>
                <w:bCs/>
                <w:i/>
                <w:iCs/>
              </w:rPr>
            </w:pPr>
            <w:r w:rsidRPr="002D3917">
              <w:rPr>
                <w:b/>
                <w:bCs/>
                <w:i/>
                <w:iCs/>
              </w:rPr>
              <w:t>satSwitchWithReSync</w:t>
            </w:r>
          </w:p>
          <w:p w14:paraId="545E444E" w14:textId="77777777" w:rsidR="00FB0F41" w:rsidRPr="002D3917" w:rsidRDefault="00FB0F41" w:rsidP="00B30F2E">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FB0F41" w:rsidRPr="002D3917" w14:paraId="6A2D43C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9523A4A" w14:textId="77777777" w:rsidR="00FB0F41" w:rsidRPr="002D3917" w:rsidRDefault="00FB0F41" w:rsidP="00B30F2E">
            <w:pPr>
              <w:pStyle w:val="TAL"/>
              <w:rPr>
                <w:b/>
                <w:bCs/>
                <w:i/>
                <w:lang w:eastAsia="en-GB"/>
              </w:rPr>
            </w:pPr>
            <w:r w:rsidRPr="002D3917">
              <w:rPr>
                <w:b/>
                <w:bCs/>
                <w:i/>
                <w:lang w:eastAsia="en-GB"/>
              </w:rPr>
              <w:t>t-Service</w:t>
            </w:r>
          </w:p>
          <w:p w14:paraId="5292F0D0" w14:textId="77777777" w:rsidR="00FB0F41" w:rsidRPr="002D3917" w:rsidRDefault="00FB0F41" w:rsidP="00B30F2E">
            <w:pPr>
              <w:pStyle w:val="TAL"/>
            </w:pPr>
            <w:r w:rsidRPr="002D3917">
              <w:rPr>
                <w:iCs/>
                <w:lang w:eastAsia="en-GB"/>
              </w:rPr>
              <w:t>Indicates the time</w:t>
            </w:r>
            <w:r w:rsidRPr="002D3917">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sidRPr="002D3917">
              <w:rPr>
                <w:szCs w:val="22"/>
                <w:lang w:eastAsia="en-US"/>
              </w:rPr>
              <w:t xml:space="preserve">The field indicates a time in multiples of 10 ms after 00:00:00 on Gregorian calendar date 1 January, 1900 (midnight between Sunday, December 31, 1899 and Monday, January 1, 1900). </w:t>
            </w:r>
            <w:r w:rsidRPr="002D3917">
              <w:t>The exact stop time is between the time indicated by the value of this field minus 1 and the time indicated by the value of this field.</w:t>
            </w:r>
            <w:r w:rsidRPr="002D3917">
              <w:rPr>
                <w:rFonts w:cs="Arial"/>
              </w:rPr>
              <w:t xml:space="preserve"> The reference point for </w:t>
            </w:r>
            <w:r w:rsidRPr="002D3917">
              <w:rPr>
                <w:rFonts w:cs="Arial"/>
                <w:i/>
                <w:iCs/>
              </w:rPr>
              <w:t>t-Service</w:t>
            </w:r>
            <w:r w:rsidRPr="002D3917">
              <w:rPr>
                <w:rFonts w:cs="Arial"/>
              </w:rPr>
              <w:t xml:space="preserve"> is the uplink time synchronization reference point of the cell.</w:t>
            </w:r>
            <w:r w:rsidRPr="002D3917">
              <w:rPr>
                <w:lang w:eastAsia="zh-CN"/>
              </w:rPr>
              <w:t xml:space="preserve"> This field is only present in an NTN cell.</w:t>
            </w:r>
          </w:p>
        </w:tc>
      </w:tr>
    </w:tbl>
    <w:p w14:paraId="658E6942" w14:textId="77777777" w:rsidR="00FB0F41" w:rsidRPr="002D3917" w:rsidRDefault="00FB0F41" w:rsidP="00FB0F41"/>
    <w:tbl>
      <w:tblPr>
        <w:tblStyle w:val="TableGrid"/>
        <w:tblW w:w="14202" w:type="dxa"/>
        <w:tblInd w:w="108" w:type="dxa"/>
        <w:tblLook w:val="04A0" w:firstRow="1" w:lastRow="0" w:firstColumn="1" w:lastColumn="0" w:noHBand="0" w:noVBand="1"/>
      </w:tblPr>
      <w:tblGrid>
        <w:gridCol w:w="14202"/>
      </w:tblGrid>
      <w:tr w:rsidR="00FB0F41" w:rsidRPr="002D3917" w14:paraId="0BE8E58C" w14:textId="77777777" w:rsidTr="00B30F2E">
        <w:tc>
          <w:tcPr>
            <w:tcW w:w="14202" w:type="dxa"/>
          </w:tcPr>
          <w:p w14:paraId="2368F0C1" w14:textId="77777777" w:rsidR="00FB0F41" w:rsidRPr="002D3917" w:rsidRDefault="00FB0F41" w:rsidP="00B30F2E">
            <w:pPr>
              <w:pStyle w:val="TAH"/>
            </w:pPr>
            <w:r w:rsidRPr="002D3917">
              <w:rPr>
                <w:i/>
              </w:rPr>
              <w:t>NTN-CovEnh</w:t>
            </w:r>
            <w:r w:rsidRPr="002D3917">
              <w:rPr>
                <w:iCs/>
              </w:rPr>
              <w:t xml:space="preserve"> field descriptions</w:t>
            </w:r>
          </w:p>
        </w:tc>
      </w:tr>
      <w:tr w:rsidR="00FB0F41" w:rsidRPr="002D3917" w14:paraId="67B40CF6" w14:textId="77777777" w:rsidTr="00B30F2E">
        <w:tc>
          <w:tcPr>
            <w:tcW w:w="14202" w:type="dxa"/>
          </w:tcPr>
          <w:p w14:paraId="00BADFA4" w14:textId="77777777" w:rsidR="00FB0F41" w:rsidRPr="002D3917" w:rsidRDefault="00FB0F41" w:rsidP="00B30F2E">
            <w:pPr>
              <w:pStyle w:val="TAL"/>
              <w:rPr>
                <w:b/>
                <w:bCs/>
                <w:i/>
                <w:iCs/>
                <w:lang w:eastAsia="sv-SE"/>
              </w:rPr>
            </w:pPr>
            <w:r w:rsidRPr="002D3917">
              <w:rPr>
                <w:b/>
                <w:bCs/>
                <w:i/>
                <w:iCs/>
                <w:lang w:eastAsia="sv-SE"/>
              </w:rPr>
              <w:t>numberOfMsg4HARQ-ACK-Repetitions</w:t>
            </w:r>
          </w:p>
          <w:p w14:paraId="1C223766" w14:textId="77777777" w:rsidR="00FB0F41" w:rsidRPr="002D3917" w:rsidRDefault="00FB0F41" w:rsidP="00B30F2E">
            <w:pPr>
              <w:pStyle w:val="TAL"/>
              <w:rPr>
                <w:b/>
                <w:i/>
              </w:rPr>
            </w:pPr>
            <w:r w:rsidRPr="002D3917">
              <w:rPr>
                <w:lang w:eastAsia="zh-CN"/>
              </w:rPr>
              <w:t xml:space="preserve">The number of repetition slots for PUCCH transmission with HARQ-ACK information for Msg4, see clause 9.2.6 in TS 38.213 [13]. </w:t>
            </w:r>
            <w:r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The repetition factor 1 shall be indicated together with at least one other</w:t>
            </w:r>
            <w:r w:rsidRPr="002D3917" w:rsidDel="00175935">
              <w:rPr>
                <w:lang w:eastAsia="zh-CN"/>
              </w:rPr>
              <w:t xml:space="preserve"> </w:t>
            </w:r>
            <w:r w:rsidRPr="002D3917">
              <w:rPr>
                <w:lang w:eastAsia="zh-CN"/>
              </w:rPr>
              <w:t>repetition factor.</w:t>
            </w:r>
          </w:p>
        </w:tc>
      </w:tr>
      <w:tr w:rsidR="00FB0F41" w:rsidRPr="002D3917" w14:paraId="29A3F988" w14:textId="77777777" w:rsidTr="00B30F2E">
        <w:tc>
          <w:tcPr>
            <w:tcW w:w="14202" w:type="dxa"/>
          </w:tcPr>
          <w:p w14:paraId="01621499" w14:textId="77777777" w:rsidR="00FB0F41" w:rsidRPr="002D3917" w:rsidRDefault="00FB0F41" w:rsidP="00B30F2E">
            <w:pPr>
              <w:pStyle w:val="TAL"/>
              <w:rPr>
                <w:b/>
                <w:bCs/>
                <w:i/>
                <w:iCs/>
                <w:lang w:eastAsia="sv-SE"/>
              </w:rPr>
            </w:pPr>
            <w:r w:rsidRPr="002D3917">
              <w:rPr>
                <w:b/>
                <w:bCs/>
                <w:i/>
                <w:iCs/>
                <w:lang w:eastAsia="sv-SE"/>
              </w:rPr>
              <w:t>rsrp-ThresholdMsg4HARQ-ACK</w:t>
            </w:r>
          </w:p>
          <w:p w14:paraId="2ABCD77F" w14:textId="77777777" w:rsidR="00FB0F41" w:rsidRPr="002D3917" w:rsidRDefault="00FB0F41" w:rsidP="00B30F2E">
            <w:pPr>
              <w:pStyle w:val="TAL"/>
              <w:rPr>
                <w:b/>
                <w:bCs/>
                <w:i/>
                <w:iCs/>
                <w:lang w:eastAsia="sv-SE"/>
              </w:rPr>
            </w:pPr>
            <w:r w:rsidRPr="002D3917">
              <w:rPr>
                <w:lang w:eastAsia="sv-SE"/>
              </w:rPr>
              <w:t xml:space="preserve">This threshold is used by the UE for determining the configuration of the MAC entity for PUCCH repetition for Msg4 HARQ-ACK, </w:t>
            </w:r>
            <w:r w:rsidRPr="002D3917">
              <w:rPr>
                <w:bCs/>
                <w:iCs/>
                <w:lang w:eastAsia="zh-CN"/>
              </w:rPr>
              <w:t>as specified in clause 6.2.1 in TS 38.321 [3]</w:t>
            </w:r>
            <w:r w:rsidRPr="002D3917">
              <w:rPr>
                <w:lang w:eastAsia="sv-SE"/>
              </w:rPr>
              <w:t>.</w:t>
            </w:r>
          </w:p>
        </w:tc>
      </w:tr>
    </w:tbl>
    <w:p w14:paraId="12A8A5F2"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059491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2F457" w14:textId="77777777" w:rsidR="00FB0F41" w:rsidRPr="002D3917" w:rsidRDefault="00FB0F41" w:rsidP="00B30F2E">
            <w:pPr>
              <w:pStyle w:val="TAH"/>
              <w:rPr>
                <w:lang w:eastAsia="en-GB"/>
              </w:rPr>
            </w:pPr>
            <w:r w:rsidRPr="002D3917">
              <w:rPr>
                <w:i/>
                <w:iCs/>
                <w:lang w:eastAsia="en-GB"/>
              </w:rPr>
              <w:lastRenderedPageBreak/>
              <w:t>SatSwitchWithReSync</w:t>
            </w:r>
            <w:r w:rsidRPr="002D3917">
              <w:rPr>
                <w:lang w:eastAsia="en-GB"/>
              </w:rPr>
              <w:t xml:space="preserve"> </w:t>
            </w:r>
            <w:r w:rsidRPr="002D3917">
              <w:rPr>
                <w:iCs/>
                <w:lang w:eastAsia="en-GB"/>
              </w:rPr>
              <w:t>field descriptions</w:t>
            </w:r>
          </w:p>
        </w:tc>
      </w:tr>
      <w:tr w:rsidR="00FB0F41" w:rsidRPr="002D3917" w14:paraId="22FDA8A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99D0FD" w14:textId="77777777" w:rsidR="00FB0F41" w:rsidRPr="002D3917" w:rsidRDefault="00FB0F41" w:rsidP="00B30F2E">
            <w:pPr>
              <w:pStyle w:val="TAL"/>
              <w:rPr>
                <w:b/>
                <w:bCs/>
                <w:i/>
                <w:iCs/>
                <w:lang w:eastAsia="sv-SE"/>
              </w:rPr>
            </w:pPr>
            <w:r w:rsidRPr="002D3917">
              <w:rPr>
                <w:b/>
                <w:bCs/>
                <w:i/>
                <w:iCs/>
                <w:lang w:eastAsia="sv-SE"/>
              </w:rPr>
              <w:t>ssb-TimeOffset</w:t>
            </w:r>
          </w:p>
          <w:p w14:paraId="3AF34DD5" w14:textId="77777777" w:rsidR="00FB0F41" w:rsidRPr="002D3917" w:rsidRDefault="00FB0F41" w:rsidP="00B30F2E">
            <w:pPr>
              <w:pStyle w:val="TAL"/>
              <w:rPr>
                <w:lang w:eastAsia="en-GB"/>
              </w:rPr>
            </w:pPr>
            <w:r w:rsidRPr="002D3917">
              <w:t>Indicates the time offset between the SSB from source and target satellite at the uplink time synchronization reference point. It is given in number of subframes.</w:t>
            </w:r>
          </w:p>
        </w:tc>
      </w:tr>
      <w:tr w:rsidR="00FB0F41" w:rsidRPr="002D3917" w14:paraId="740B785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3B6142" w14:textId="77777777" w:rsidR="00FB0F41" w:rsidRPr="002D3917" w:rsidRDefault="00FB0F41" w:rsidP="00B30F2E">
            <w:pPr>
              <w:pStyle w:val="TAL"/>
              <w:rPr>
                <w:b/>
                <w:bCs/>
                <w:i/>
                <w:lang w:eastAsia="en-GB"/>
              </w:rPr>
            </w:pPr>
            <w:r w:rsidRPr="002D3917">
              <w:rPr>
                <w:b/>
                <w:bCs/>
                <w:i/>
                <w:lang w:eastAsia="en-GB"/>
              </w:rPr>
              <w:t>t-ServiceStart</w:t>
            </w:r>
          </w:p>
          <w:p w14:paraId="190F1E56" w14:textId="77777777" w:rsidR="00FB0F41" w:rsidRPr="002D3917" w:rsidRDefault="00FB0F41" w:rsidP="00B30F2E">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 </w:t>
            </w:r>
            <w:r w:rsidRPr="002D3917">
              <w:rPr>
                <w:rFonts w:cs="Arial"/>
              </w:rPr>
              <w:t xml:space="preserve">The reference point for </w:t>
            </w:r>
            <w:r w:rsidRPr="002D3917">
              <w:rPr>
                <w:rFonts w:cs="Arial"/>
                <w:i/>
                <w:iCs/>
              </w:rPr>
              <w:t>t-ServiceStart</w:t>
            </w:r>
            <w:r w:rsidRPr="002D3917">
              <w:rPr>
                <w:rFonts w:cs="Arial"/>
              </w:rPr>
              <w:t xml:space="preserve"> is the uplink time synchronization reference point of the serving satellite.</w:t>
            </w:r>
          </w:p>
        </w:tc>
      </w:tr>
    </w:tbl>
    <w:p w14:paraId="7715B803" w14:textId="77777777" w:rsidR="00FB0F41" w:rsidRPr="002D3917" w:rsidRDefault="00FB0F41" w:rsidP="00FB0F41"/>
    <w:p w14:paraId="174153B0" w14:textId="77777777" w:rsidR="00FB0F41" w:rsidRPr="002D3917" w:rsidRDefault="00FB0F41" w:rsidP="00FB0F41">
      <w:pPr>
        <w:pStyle w:val="Heading4"/>
        <w:rPr>
          <w:noProof/>
          <w:lang w:eastAsia="zh-CN"/>
        </w:rPr>
      </w:pPr>
      <w:bookmarkStart w:id="1503" w:name="_Toc46483493"/>
      <w:bookmarkStart w:id="1504" w:name="_Toc20487262"/>
      <w:bookmarkStart w:id="1505" w:name="_Toc29343696"/>
      <w:bookmarkStart w:id="1506" w:name="_Toc36846760"/>
      <w:bookmarkStart w:id="1507" w:name="_Toc36939413"/>
      <w:bookmarkStart w:id="1508" w:name="_Toc46482259"/>
      <w:bookmarkStart w:id="1509" w:name="_Toc29342557"/>
      <w:bookmarkStart w:id="1510" w:name="_Toc36810396"/>
      <w:bookmarkStart w:id="1511" w:name="_Toc36566958"/>
      <w:bookmarkStart w:id="1512" w:name="_Toc46481025"/>
      <w:bookmarkStart w:id="1513" w:name="_Toc37082393"/>
      <w:bookmarkStart w:id="1514" w:name="_Toc171467745"/>
      <w:r w:rsidRPr="002D3917">
        <w:rPr>
          <w:noProof/>
          <w:lang w:eastAsia="zh-CN"/>
        </w:rPr>
        <w:t>–</w:t>
      </w:r>
      <w:r w:rsidRPr="002D3917">
        <w:rPr>
          <w:noProof/>
          <w:lang w:eastAsia="zh-CN"/>
        </w:rPr>
        <w:tab/>
      </w:r>
      <w:r w:rsidRPr="002D3917">
        <w:rPr>
          <w:i/>
          <w:noProof/>
          <w:lang w:eastAsia="zh-CN"/>
        </w:rPr>
        <w:t>SIB</w:t>
      </w:r>
      <w:bookmarkEnd w:id="1503"/>
      <w:bookmarkEnd w:id="1504"/>
      <w:bookmarkEnd w:id="1505"/>
      <w:bookmarkEnd w:id="1506"/>
      <w:bookmarkEnd w:id="1507"/>
      <w:bookmarkEnd w:id="1508"/>
      <w:bookmarkEnd w:id="1509"/>
      <w:bookmarkEnd w:id="1510"/>
      <w:bookmarkEnd w:id="1511"/>
      <w:bookmarkEnd w:id="1512"/>
      <w:bookmarkEnd w:id="1513"/>
      <w:r w:rsidRPr="002D3917">
        <w:rPr>
          <w:i/>
          <w:noProof/>
          <w:lang w:eastAsia="zh-CN"/>
        </w:rPr>
        <w:t>20</w:t>
      </w:r>
      <w:bookmarkEnd w:id="1514"/>
    </w:p>
    <w:p w14:paraId="40343F82" w14:textId="77777777" w:rsidR="00FB0F41" w:rsidRPr="002D3917" w:rsidRDefault="00FB0F41" w:rsidP="00FB0F41">
      <w:pPr>
        <w:rPr>
          <w:lang w:eastAsia="zh-CN"/>
        </w:rPr>
      </w:pPr>
      <w:r w:rsidRPr="002D3917">
        <w:rPr>
          <w:i/>
          <w:lang w:eastAsia="zh-CN"/>
        </w:rPr>
        <w:t>SIB20</w:t>
      </w:r>
      <w:r w:rsidRPr="002D3917">
        <w:rPr>
          <w:iCs/>
          <w:lang w:eastAsia="zh-CN"/>
        </w:rPr>
        <w:t xml:space="preserve"> contains the information required to acquire the MCCH</w:t>
      </w:r>
      <w:r w:rsidRPr="002D3917">
        <w:rPr>
          <w:rFonts w:eastAsiaTheme="minorEastAsia"/>
          <w:iCs/>
          <w:lang w:eastAsia="zh-CN"/>
        </w:rPr>
        <w:t>/MTCH</w:t>
      </w:r>
      <w:r w:rsidRPr="002D3917">
        <w:rPr>
          <w:iCs/>
          <w:lang w:eastAsia="zh-CN"/>
        </w:rPr>
        <w:t xml:space="preserve"> configuration for MBS broadcast</w:t>
      </w:r>
      <w:r w:rsidRPr="002D3917">
        <w:rPr>
          <w:lang w:eastAsia="zh-CN"/>
        </w:rPr>
        <w:t>.</w:t>
      </w:r>
    </w:p>
    <w:p w14:paraId="2F753D63" w14:textId="77777777" w:rsidR="00FB0F41" w:rsidRPr="002D3917" w:rsidRDefault="00FB0F41" w:rsidP="00FB0F41">
      <w:pPr>
        <w:pStyle w:val="TH"/>
        <w:rPr>
          <w:noProof/>
        </w:rPr>
      </w:pPr>
      <w:r w:rsidRPr="002D3917">
        <w:rPr>
          <w:i/>
          <w:noProof/>
        </w:rPr>
        <w:t>SIB20</w:t>
      </w:r>
      <w:r w:rsidRPr="002D3917">
        <w:rPr>
          <w:noProof/>
        </w:rPr>
        <w:t xml:space="preserve"> information element</w:t>
      </w:r>
    </w:p>
    <w:p w14:paraId="3FC0CCAA" w14:textId="77777777" w:rsidR="00FB0F41" w:rsidRPr="00E450AC" w:rsidRDefault="00FB0F41" w:rsidP="00FB0F41">
      <w:pPr>
        <w:pStyle w:val="PL"/>
        <w:rPr>
          <w:color w:val="808080"/>
        </w:rPr>
      </w:pPr>
      <w:r w:rsidRPr="00E450AC">
        <w:rPr>
          <w:color w:val="808080"/>
        </w:rPr>
        <w:t>-- ASN1START</w:t>
      </w:r>
    </w:p>
    <w:p w14:paraId="62787D75" w14:textId="77777777" w:rsidR="00FB0F41" w:rsidRPr="00E450AC" w:rsidRDefault="00FB0F41" w:rsidP="00FB0F41">
      <w:pPr>
        <w:pStyle w:val="PL"/>
        <w:rPr>
          <w:color w:val="808080"/>
        </w:rPr>
      </w:pPr>
      <w:r w:rsidRPr="00E450AC">
        <w:rPr>
          <w:color w:val="808080"/>
        </w:rPr>
        <w:t>-- TAG-SIB20-START</w:t>
      </w:r>
    </w:p>
    <w:p w14:paraId="4371DA54" w14:textId="77777777" w:rsidR="00FB0F41" w:rsidRPr="00E450AC" w:rsidRDefault="00FB0F41" w:rsidP="00FB0F41">
      <w:pPr>
        <w:pStyle w:val="PL"/>
      </w:pPr>
    </w:p>
    <w:p w14:paraId="01D1A6C8" w14:textId="77777777" w:rsidR="00FB0F41" w:rsidRPr="00E450AC" w:rsidRDefault="00FB0F41" w:rsidP="00FB0F41">
      <w:pPr>
        <w:pStyle w:val="PL"/>
      </w:pPr>
      <w:r w:rsidRPr="00E450AC">
        <w:t>SIB20-r17 ::=</w:t>
      </w:r>
      <w:r w:rsidRPr="00E450AC">
        <w:tab/>
      </w:r>
      <w:r w:rsidRPr="00E450AC">
        <w:rPr>
          <w:color w:val="993366"/>
        </w:rPr>
        <w:t>SEQUENCE</w:t>
      </w:r>
      <w:r w:rsidRPr="00E450AC">
        <w:t xml:space="preserve"> {</w:t>
      </w:r>
    </w:p>
    <w:p w14:paraId="62F7E719" w14:textId="77777777" w:rsidR="00FB0F41" w:rsidRPr="00E450AC" w:rsidRDefault="00FB0F41" w:rsidP="00FB0F41">
      <w:pPr>
        <w:pStyle w:val="PL"/>
      </w:pPr>
      <w:r w:rsidRPr="00E450AC">
        <w:t xml:space="preserve">    mcch-Config-r17                MCCH-Config-r17,</w:t>
      </w:r>
    </w:p>
    <w:p w14:paraId="5B699CE0" w14:textId="77777777" w:rsidR="00FB0F41" w:rsidRPr="00E450AC" w:rsidRDefault="00FB0F41" w:rsidP="00FB0F41">
      <w:pPr>
        <w:pStyle w:val="PL"/>
        <w:rPr>
          <w:color w:val="808080"/>
        </w:rPr>
      </w:pPr>
      <w:r w:rsidRPr="00E450AC">
        <w:t xml:space="preserve">    cfr-ConfigMCCH-MTCH-r17        CFR-ConfigMCCH-MTCH-r17 </w:t>
      </w:r>
      <w:r w:rsidRPr="00E450AC">
        <w:rPr>
          <w:color w:val="993366"/>
        </w:rPr>
        <w:t>OPTIONAL</w:t>
      </w:r>
      <w:r w:rsidRPr="00E450AC">
        <w:t xml:space="preserve">,  </w:t>
      </w:r>
      <w:r w:rsidRPr="00E450AC">
        <w:rPr>
          <w:color w:val="808080"/>
        </w:rPr>
        <w:t>-- Need S</w:t>
      </w:r>
    </w:p>
    <w:p w14:paraId="7DB412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309310" w14:textId="77777777" w:rsidR="00FB0F41" w:rsidRPr="00E450AC" w:rsidRDefault="00FB0F41" w:rsidP="00FB0F41">
      <w:pPr>
        <w:pStyle w:val="PL"/>
      </w:pPr>
      <w:r w:rsidRPr="00E450AC">
        <w:t xml:space="preserve">    ...,</w:t>
      </w:r>
    </w:p>
    <w:p w14:paraId="62867F3D" w14:textId="77777777" w:rsidR="00FB0F41" w:rsidRPr="00E450AC" w:rsidRDefault="00FB0F41" w:rsidP="00FB0F41">
      <w:pPr>
        <w:pStyle w:val="PL"/>
      </w:pPr>
      <w:r w:rsidRPr="00E450AC">
        <w:t xml:space="preserve">    [[</w:t>
      </w:r>
    </w:p>
    <w:p w14:paraId="5CCC2A5E" w14:textId="77777777" w:rsidR="00FB0F41" w:rsidRPr="00E450AC" w:rsidRDefault="00FB0F41" w:rsidP="00FB0F41">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1F822CE5" w14:textId="77777777" w:rsidR="00FB0F41" w:rsidRPr="00E450AC" w:rsidRDefault="00FB0F41" w:rsidP="00FB0F41">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Need S</w:t>
      </w:r>
    </w:p>
    <w:p w14:paraId="60011160" w14:textId="77777777" w:rsidR="00FB0F41" w:rsidRPr="00E450AC" w:rsidRDefault="00FB0F41" w:rsidP="00FB0F41">
      <w:pPr>
        <w:pStyle w:val="PL"/>
      </w:pPr>
      <w:r w:rsidRPr="00E450AC">
        <w:t xml:space="preserve">    ]]</w:t>
      </w:r>
    </w:p>
    <w:p w14:paraId="240474F5" w14:textId="77777777" w:rsidR="00FB0F41" w:rsidRPr="00E450AC" w:rsidRDefault="00FB0F41" w:rsidP="00FB0F41">
      <w:pPr>
        <w:pStyle w:val="PL"/>
      </w:pPr>
      <w:r w:rsidRPr="00E450AC">
        <w:t>}</w:t>
      </w:r>
    </w:p>
    <w:p w14:paraId="5A078FC1" w14:textId="77777777" w:rsidR="00FB0F41" w:rsidRPr="00E450AC" w:rsidRDefault="00FB0F41" w:rsidP="00FB0F41">
      <w:pPr>
        <w:pStyle w:val="PL"/>
      </w:pPr>
    </w:p>
    <w:p w14:paraId="6F22B428" w14:textId="77777777" w:rsidR="00FB0F41" w:rsidRPr="00E450AC" w:rsidRDefault="00FB0F41" w:rsidP="00FB0F41">
      <w:pPr>
        <w:pStyle w:val="PL"/>
      </w:pPr>
      <w:r w:rsidRPr="00E450AC">
        <w:t xml:space="preserve">MCCH-Config-r17 ::= </w:t>
      </w:r>
      <w:r w:rsidRPr="00E450AC">
        <w:rPr>
          <w:color w:val="993366"/>
        </w:rPr>
        <w:t>SEQUENCE</w:t>
      </w:r>
      <w:r w:rsidRPr="00E450AC">
        <w:t xml:space="preserve"> {</w:t>
      </w:r>
    </w:p>
    <w:p w14:paraId="21664297" w14:textId="77777777" w:rsidR="00FB0F41" w:rsidRPr="00E450AC" w:rsidRDefault="00FB0F41" w:rsidP="00FB0F41">
      <w:pPr>
        <w:pStyle w:val="PL"/>
      </w:pPr>
      <w:r w:rsidRPr="00E450AC">
        <w:t xml:space="preserve">    mcch-RepetitionPeriodAndOffset-r17   MCCH-RepetitionPeriodAndOffset-r17,</w:t>
      </w:r>
    </w:p>
    <w:p w14:paraId="6B156F99" w14:textId="77777777" w:rsidR="00FB0F41" w:rsidRPr="00E450AC" w:rsidRDefault="00FB0F41" w:rsidP="00FB0F41">
      <w:pPr>
        <w:pStyle w:val="PL"/>
      </w:pPr>
      <w:r w:rsidRPr="00E450AC">
        <w:t xml:space="preserve">    mcch-WindowStartSlot-r17             </w:t>
      </w:r>
      <w:r w:rsidRPr="00E450AC">
        <w:rPr>
          <w:color w:val="993366"/>
        </w:rPr>
        <w:t>INTEGER</w:t>
      </w:r>
      <w:r w:rsidRPr="00E450AC">
        <w:t xml:space="preserve"> (0..79),</w:t>
      </w:r>
    </w:p>
    <w:p w14:paraId="30672B22" w14:textId="77777777" w:rsidR="00FB0F41" w:rsidRPr="00E450AC" w:rsidRDefault="00FB0F41" w:rsidP="00FB0F41">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00EE7638" w14:textId="77777777" w:rsidR="00FB0F41" w:rsidRPr="00E450AC" w:rsidRDefault="00FB0F41" w:rsidP="00FB0F41">
      <w:pPr>
        <w:pStyle w:val="PL"/>
      </w:pPr>
      <w:r w:rsidRPr="00E450AC">
        <w:t xml:space="preserve">    mcch-ModificationPeriod-r17          </w:t>
      </w:r>
      <w:r w:rsidRPr="00E450AC">
        <w:rPr>
          <w:color w:val="993366"/>
        </w:rPr>
        <w:t>ENUMERATED</w:t>
      </w:r>
      <w:r w:rsidRPr="00E450AC">
        <w:t xml:space="preserve"> {rf2, rf4, rf8, rf16, rf32, rf64, rf128, rf256,</w:t>
      </w:r>
    </w:p>
    <w:p w14:paraId="573A0507" w14:textId="77777777" w:rsidR="00FB0F41" w:rsidRPr="00E450AC" w:rsidRDefault="00FB0F41" w:rsidP="00FB0F41">
      <w:pPr>
        <w:pStyle w:val="PL"/>
      </w:pPr>
      <w:r w:rsidRPr="00E450AC">
        <w:t xml:space="preserve">                                         rf512, rf1024, rf2048, rf4096, rf8192, rf16384, rf32768, rf65536}</w:t>
      </w:r>
    </w:p>
    <w:p w14:paraId="67DFD0B5" w14:textId="77777777" w:rsidR="00FB0F41" w:rsidRPr="00E450AC" w:rsidRDefault="00FB0F41" w:rsidP="00FB0F41">
      <w:pPr>
        <w:pStyle w:val="PL"/>
      </w:pPr>
      <w:r w:rsidRPr="00E450AC">
        <w:t>}</w:t>
      </w:r>
    </w:p>
    <w:p w14:paraId="10569C07" w14:textId="77777777" w:rsidR="00FB0F41" w:rsidRPr="00E450AC" w:rsidRDefault="00FB0F41" w:rsidP="00FB0F41">
      <w:pPr>
        <w:pStyle w:val="PL"/>
      </w:pPr>
    </w:p>
    <w:p w14:paraId="65AC7E13" w14:textId="77777777" w:rsidR="00FB0F41" w:rsidRPr="00E450AC" w:rsidRDefault="00FB0F41" w:rsidP="00FB0F41">
      <w:pPr>
        <w:pStyle w:val="PL"/>
      </w:pPr>
      <w:r w:rsidRPr="00E450AC">
        <w:t xml:space="preserve">MCCH-RepetitionPeriodAndOffset-r17 ::= </w:t>
      </w:r>
      <w:r w:rsidRPr="00E450AC">
        <w:rPr>
          <w:color w:val="993366"/>
        </w:rPr>
        <w:t>CHOICE</w:t>
      </w:r>
      <w:r w:rsidRPr="00E450AC">
        <w:t xml:space="preserve"> {</w:t>
      </w:r>
    </w:p>
    <w:p w14:paraId="256D8E53" w14:textId="77777777" w:rsidR="00FB0F41" w:rsidRPr="00E450AC" w:rsidRDefault="00FB0F41" w:rsidP="00FB0F41">
      <w:pPr>
        <w:pStyle w:val="PL"/>
      </w:pPr>
      <w:r w:rsidRPr="00E450AC">
        <w:t xml:space="preserve">    rf1-r17                                </w:t>
      </w:r>
      <w:r w:rsidRPr="00E450AC">
        <w:rPr>
          <w:color w:val="993366"/>
        </w:rPr>
        <w:t>INTEGER</w:t>
      </w:r>
      <w:r w:rsidRPr="00E450AC">
        <w:t>(0),</w:t>
      </w:r>
    </w:p>
    <w:p w14:paraId="76F9BD72" w14:textId="77777777" w:rsidR="00FB0F41" w:rsidRPr="00E450AC" w:rsidRDefault="00FB0F41" w:rsidP="00FB0F41">
      <w:pPr>
        <w:pStyle w:val="PL"/>
      </w:pPr>
      <w:r w:rsidRPr="00E450AC">
        <w:t xml:space="preserve">    rf2-r17                                </w:t>
      </w:r>
      <w:r w:rsidRPr="00E450AC">
        <w:rPr>
          <w:color w:val="993366"/>
        </w:rPr>
        <w:t>INTEGER</w:t>
      </w:r>
      <w:r w:rsidRPr="00E450AC">
        <w:t>(0..1),</w:t>
      </w:r>
    </w:p>
    <w:p w14:paraId="65E5C090" w14:textId="77777777" w:rsidR="00FB0F41" w:rsidRPr="00E450AC" w:rsidRDefault="00FB0F41" w:rsidP="00FB0F41">
      <w:pPr>
        <w:pStyle w:val="PL"/>
      </w:pPr>
      <w:r w:rsidRPr="00E450AC">
        <w:t xml:space="preserve">    rf4-r17                                </w:t>
      </w:r>
      <w:r w:rsidRPr="00E450AC">
        <w:rPr>
          <w:color w:val="993366"/>
        </w:rPr>
        <w:t>INTEGER</w:t>
      </w:r>
      <w:r w:rsidRPr="00E450AC">
        <w:t>(0..3),</w:t>
      </w:r>
    </w:p>
    <w:p w14:paraId="3A1941C9" w14:textId="77777777" w:rsidR="00FB0F41" w:rsidRPr="00E450AC" w:rsidRDefault="00FB0F41" w:rsidP="00FB0F41">
      <w:pPr>
        <w:pStyle w:val="PL"/>
      </w:pPr>
      <w:r w:rsidRPr="00E450AC">
        <w:t xml:space="preserve">    rf8-r17                                </w:t>
      </w:r>
      <w:r w:rsidRPr="00E450AC">
        <w:rPr>
          <w:color w:val="993366"/>
        </w:rPr>
        <w:t>INTEGER</w:t>
      </w:r>
      <w:r w:rsidRPr="00E450AC">
        <w:t>(0..7),</w:t>
      </w:r>
    </w:p>
    <w:p w14:paraId="75FD7DF4" w14:textId="77777777" w:rsidR="00FB0F41" w:rsidRPr="00E450AC" w:rsidRDefault="00FB0F41" w:rsidP="00FB0F41">
      <w:pPr>
        <w:pStyle w:val="PL"/>
      </w:pPr>
      <w:r w:rsidRPr="00E450AC">
        <w:t xml:space="preserve">    rf16-r17                               </w:t>
      </w:r>
      <w:r w:rsidRPr="00E450AC">
        <w:rPr>
          <w:color w:val="993366"/>
        </w:rPr>
        <w:t>INTEGER</w:t>
      </w:r>
      <w:r w:rsidRPr="00E450AC">
        <w:t>(0..15),</w:t>
      </w:r>
    </w:p>
    <w:p w14:paraId="18D5F3DA" w14:textId="77777777" w:rsidR="00FB0F41" w:rsidRPr="00E450AC" w:rsidRDefault="00FB0F41" w:rsidP="00FB0F41">
      <w:pPr>
        <w:pStyle w:val="PL"/>
      </w:pPr>
      <w:r w:rsidRPr="00E450AC">
        <w:t xml:space="preserve">    rf32-r17                               </w:t>
      </w:r>
      <w:r w:rsidRPr="00E450AC">
        <w:rPr>
          <w:color w:val="993366"/>
        </w:rPr>
        <w:t>INTEGER</w:t>
      </w:r>
      <w:r w:rsidRPr="00E450AC">
        <w:t>(0..31),</w:t>
      </w:r>
    </w:p>
    <w:p w14:paraId="62F8AF8F" w14:textId="77777777" w:rsidR="00FB0F41" w:rsidRPr="00E450AC" w:rsidRDefault="00FB0F41" w:rsidP="00FB0F41">
      <w:pPr>
        <w:pStyle w:val="PL"/>
      </w:pPr>
      <w:r w:rsidRPr="00E450AC">
        <w:t xml:space="preserve">    rf64-r17                               </w:t>
      </w:r>
      <w:r w:rsidRPr="00E450AC">
        <w:rPr>
          <w:color w:val="993366"/>
        </w:rPr>
        <w:t>INTEGER</w:t>
      </w:r>
      <w:r w:rsidRPr="00E450AC">
        <w:t>(0..63),</w:t>
      </w:r>
    </w:p>
    <w:p w14:paraId="7973F815" w14:textId="77777777" w:rsidR="00FB0F41" w:rsidRPr="00E450AC" w:rsidRDefault="00FB0F41" w:rsidP="00FB0F41">
      <w:pPr>
        <w:pStyle w:val="PL"/>
      </w:pPr>
      <w:r w:rsidRPr="00E450AC">
        <w:t xml:space="preserve">    rf128-r17                              </w:t>
      </w:r>
      <w:r w:rsidRPr="00E450AC">
        <w:rPr>
          <w:color w:val="993366"/>
        </w:rPr>
        <w:t>INTEGER</w:t>
      </w:r>
      <w:r w:rsidRPr="00E450AC">
        <w:t>(0..127),</w:t>
      </w:r>
    </w:p>
    <w:p w14:paraId="7101367C" w14:textId="77777777" w:rsidR="00FB0F41" w:rsidRPr="00E450AC" w:rsidRDefault="00FB0F41" w:rsidP="00FB0F41">
      <w:pPr>
        <w:pStyle w:val="PL"/>
      </w:pPr>
      <w:r w:rsidRPr="00E450AC">
        <w:t xml:space="preserve">    rf256-r17                              </w:t>
      </w:r>
      <w:r w:rsidRPr="00E450AC">
        <w:rPr>
          <w:color w:val="993366"/>
        </w:rPr>
        <w:t>INTEGER</w:t>
      </w:r>
      <w:r w:rsidRPr="00E450AC">
        <w:t>(0..255)</w:t>
      </w:r>
    </w:p>
    <w:p w14:paraId="569432CC" w14:textId="77777777" w:rsidR="00FB0F41" w:rsidRPr="00E450AC" w:rsidRDefault="00FB0F41" w:rsidP="00FB0F41">
      <w:pPr>
        <w:pStyle w:val="PL"/>
      </w:pPr>
      <w:r w:rsidRPr="00E450AC">
        <w:t>}</w:t>
      </w:r>
    </w:p>
    <w:p w14:paraId="0E6DB0C7" w14:textId="77777777" w:rsidR="00FB0F41" w:rsidRPr="00E450AC" w:rsidRDefault="00FB0F41" w:rsidP="00FB0F41">
      <w:pPr>
        <w:pStyle w:val="PL"/>
      </w:pPr>
    </w:p>
    <w:p w14:paraId="21236EA7" w14:textId="77777777" w:rsidR="00FB0F41" w:rsidRPr="00E450AC" w:rsidRDefault="00FB0F41" w:rsidP="00FB0F41">
      <w:pPr>
        <w:pStyle w:val="PL"/>
        <w:rPr>
          <w:color w:val="808080"/>
        </w:rPr>
      </w:pPr>
      <w:r w:rsidRPr="00E450AC">
        <w:rPr>
          <w:color w:val="808080"/>
        </w:rPr>
        <w:t>-- TAG-SIB20-STOP</w:t>
      </w:r>
    </w:p>
    <w:p w14:paraId="6758C486" w14:textId="77777777" w:rsidR="00FB0F41" w:rsidRPr="00E450AC" w:rsidRDefault="00FB0F41" w:rsidP="00FB0F41">
      <w:pPr>
        <w:pStyle w:val="PL"/>
        <w:rPr>
          <w:color w:val="808080"/>
        </w:rPr>
      </w:pPr>
      <w:r w:rsidRPr="00E450AC">
        <w:rPr>
          <w:color w:val="808080"/>
        </w:rPr>
        <w:t>-- ASN1STOP</w:t>
      </w:r>
    </w:p>
    <w:p w14:paraId="537829F0" w14:textId="77777777" w:rsidR="00FB0F41" w:rsidRPr="002D3917" w:rsidRDefault="00FB0F41" w:rsidP="00FB0F4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019CB7A" w14:textId="77777777" w:rsidTr="00B30F2E">
        <w:trPr>
          <w:cantSplit/>
          <w:tblHeader/>
        </w:trPr>
        <w:tc>
          <w:tcPr>
            <w:tcW w:w="14205" w:type="dxa"/>
          </w:tcPr>
          <w:p w14:paraId="43EDAD2F" w14:textId="77777777" w:rsidR="00FB0F41" w:rsidRPr="002D3917" w:rsidRDefault="00FB0F41" w:rsidP="00B30F2E">
            <w:pPr>
              <w:pStyle w:val="TAH"/>
              <w:rPr>
                <w:lang w:eastAsia="zh-CN"/>
              </w:rPr>
            </w:pPr>
            <w:r w:rsidRPr="002D3917">
              <w:rPr>
                <w:i/>
                <w:lang w:eastAsia="zh-CN"/>
              </w:rPr>
              <w:t xml:space="preserve">SIB20 </w:t>
            </w:r>
            <w:r w:rsidRPr="002D3917">
              <w:rPr>
                <w:lang w:eastAsia="zh-CN"/>
              </w:rPr>
              <w:t>field descriptions</w:t>
            </w:r>
          </w:p>
        </w:tc>
      </w:tr>
      <w:tr w:rsidR="00FB0F41" w:rsidRPr="002D3917" w14:paraId="17DF75E0" w14:textId="77777777" w:rsidTr="00B30F2E">
        <w:trPr>
          <w:cantSplit/>
          <w:tblHeader/>
        </w:trPr>
        <w:tc>
          <w:tcPr>
            <w:tcW w:w="14205" w:type="dxa"/>
          </w:tcPr>
          <w:p w14:paraId="489FD445" w14:textId="77777777" w:rsidR="00FB0F41" w:rsidRPr="002D3917" w:rsidRDefault="00FB0F41" w:rsidP="00B30F2E">
            <w:pPr>
              <w:pStyle w:val="TAL"/>
              <w:rPr>
                <w:b/>
                <w:bCs/>
                <w:i/>
              </w:rPr>
            </w:pPr>
            <w:r w:rsidRPr="002D3917">
              <w:rPr>
                <w:b/>
                <w:bCs/>
                <w:i/>
              </w:rPr>
              <w:t>cfr-</w:t>
            </w:r>
            <w:r w:rsidRPr="002D3917">
              <w:rPr>
                <w:b/>
                <w:bCs/>
                <w:i/>
                <w:iCs/>
                <w:lang w:eastAsia="zh-CN"/>
              </w:rPr>
              <w:t>ConfigMCCH</w:t>
            </w:r>
            <w:r w:rsidRPr="002D3917">
              <w:rPr>
                <w:b/>
                <w:bCs/>
                <w:i/>
              </w:rPr>
              <w:t>-MTCH</w:t>
            </w:r>
          </w:p>
          <w:p w14:paraId="369F49D0" w14:textId="77777777" w:rsidR="00FB0F41" w:rsidRPr="002D3917" w:rsidRDefault="00FB0F41" w:rsidP="00B30F2E">
            <w:pPr>
              <w:pStyle w:val="TAL"/>
              <w:rPr>
                <w:lang w:eastAsia="zh-CN"/>
              </w:rPr>
            </w:pPr>
            <w:r w:rsidRPr="002D3917">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FB0F41" w:rsidRPr="002D3917" w14:paraId="50E290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C686"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RedCap</w:t>
            </w:r>
          </w:p>
          <w:p w14:paraId="5C01ECB4" w14:textId="77777777" w:rsidR="00FB0F41" w:rsidRPr="002D3917" w:rsidRDefault="00FB0F41" w:rsidP="00B30F2E">
            <w:pPr>
              <w:pStyle w:val="TAL"/>
            </w:pPr>
            <w:r w:rsidRPr="002D3917">
              <w:rPr>
                <w:lang w:eastAsia="en-GB"/>
              </w:rPr>
              <w:t xml:space="preserve">Common frequency resource used for MCCH and MTCH reception for (e)RedCap UEs. If the field is absent, the (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FB0F41" w:rsidRPr="002D3917" w14:paraId="63B4E22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01A8E" w14:textId="77777777" w:rsidR="00FB0F41" w:rsidRPr="002D3917" w:rsidRDefault="00FB0F41" w:rsidP="00B30F2E">
            <w:pPr>
              <w:pStyle w:val="TAL"/>
              <w:rPr>
                <w:b/>
                <w:bCs/>
                <w:i/>
                <w:iCs/>
              </w:rPr>
            </w:pPr>
            <w:r w:rsidRPr="002D3917">
              <w:rPr>
                <w:b/>
                <w:bCs/>
                <w:i/>
                <w:iCs/>
              </w:rPr>
              <w:t>mcch-ConfigRedcap</w:t>
            </w:r>
          </w:p>
          <w:p w14:paraId="4AC787E3" w14:textId="77777777" w:rsidR="00FB0F41" w:rsidRPr="002D3917" w:rsidRDefault="00FB0F41" w:rsidP="00B30F2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FB0F41" w:rsidRPr="002D3917" w14:paraId="58F2F6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56134C" w14:textId="77777777" w:rsidR="00FB0F41" w:rsidRPr="002D3917" w:rsidRDefault="00FB0F41" w:rsidP="00B30F2E">
            <w:pPr>
              <w:pStyle w:val="TAL"/>
              <w:rPr>
                <w:b/>
                <w:bCs/>
                <w:i/>
              </w:rPr>
            </w:pPr>
            <w:r w:rsidRPr="002D3917">
              <w:rPr>
                <w:b/>
                <w:bCs/>
                <w:i/>
              </w:rPr>
              <w:t>mcch-</w:t>
            </w:r>
            <w:r w:rsidRPr="002D3917">
              <w:rPr>
                <w:b/>
                <w:bCs/>
                <w:i/>
                <w:iCs/>
                <w:lang w:eastAsia="zh-CN"/>
              </w:rPr>
              <w:t>ModificationPeriod</w:t>
            </w:r>
          </w:p>
          <w:p w14:paraId="5A2F0580" w14:textId="77777777" w:rsidR="00FB0F41" w:rsidRPr="002D3917" w:rsidRDefault="00FB0F41" w:rsidP="00B30F2E">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B0F41" w:rsidRPr="002D3917" w14:paraId="16DFE24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F53D52" w14:textId="77777777" w:rsidR="00FB0F41" w:rsidRPr="002D3917" w:rsidRDefault="00FB0F41" w:rsidP="00B30F2E">
            <w:pPr>
              <w:pStyle w:val="TAL"/>
              <w:rPr>
                <w:b/>
                <w:bCs/>
                <w:i/>
              </w:rPr>
            </w:pPr>
            <w:r w:rsidRPr="002D3917">
              <w:rPr>
                <w:b/>
                <w:bCs/>
                <w:i/>
              </w:rPr>
              <w:t>mcch-RepetitionPeriodAndOffset</w:t>
            </w:r>
          </w:p>
          <w:p w14:paraId="0A3E661B" w14:textId="77777777" w:rsidR="00FB0F41" w:rsidRPr="002D3917" w:rsidRDefault="00FB0F41" w:rsidP="00B30F2E">
            <w:pPr>
              <w:pStyle w:val="TAL"/>
              <w:rPr>
                <w:lang w:eastAsia="en-GB"/>
              </w:rPr>
            </w:pPr>
            <w:r w:rsidRPr="002D3917">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B0F41" w:rsidRPr="002D3917" w14:paraId="5B8FFE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5F816FB" w14:textId="77777777" w:rsidR="00FB0F41" w:rsidRPr="002D3917" w:rsidRDefault="00FB0F41" w:rsidP="00B30F2E">
            <w:pPr>
              <w:pStyle w:val="TAL"/>
              <w:rPr>
                <w:b/>
                <w:bCs/>
                <w:i/>
              </w:rPr>
            </w:pPr>
            <w:r w:rsidRPr="002D3917">
              <w:rPr>
                <w:b/>
                <w:bCs/>
                <w:i/>
              </w:rPr>
              <w:t>mcch-</w:t>
            </w:r>
            <w:r w:rsidRPr="002D3917">
              <w:rPr>
                <w:b/>
                <w:bCs/>
                <w:i/>
                <w:iCs/>
                <w:lang w:eastAsia="zh-CN"/>
              </w:rPr>
              <w:t>WindowDuration</w:t>
            </w:r>
          </w:p>
          <w:p w14:paraId="39967194" w14:textId="77777777" w:rsidR="00FB0F41" w:rsidRPr="002D3917" w:rsidRDefault="00FB0F41" w:rsidP="00B30F2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FB0F41" w:rsidRPr="002D3917" w14:paraId="30188FA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E2ED59D" w14:textId="77777777" w:rsidR="00FB0F41" w:rsidRPr="002D3917" w:rsidRDefault="00FB0F41" w:rsidP="00B30F2E">
            <w:pPr>
              <w:pStyle w:val="TAL"/>
              <w:rPr>
                <w:b/>
                <w:bCs/>
                <w:i/>
              </w:rPr>
            </w:pPr>
            <w:r w:rsidRPr="002D3917">
              <w:rPr>
                <w:b/>
                <w:bCs/>
                <w:i/>
              </w:rPr>
              <w:t>mcch-WindowStartSlot</w:t>
            </w:r>
          </w:p>
          <w:p w14:paraId="25C5CB64" w14:textId="77777777" w:rsidR="00FB0F41" w:rsidRPr="002D3917" w:rsidRDefault="00FB0F41" w:rsidP="00B30F2E">
            <w:pPr>
              <w:pStyle w:val="TAL"/>
              <w:rPr>
                <w:lang w:eastAsia="en-GB"/>
              </w:rPr>
            </w:pPr>
            <w:r w:rsidRPr="002D3917">
              <w:rPr>
                <w:lang w:eastAsia="en-GB"/>
              </w:rPr>
              <w:t>Indicates the slot in which MCCH transmission window starts.</w:t>
            </w:r>
          </w:p>
        </w:tc>
      </w:tr>
    </w:tbl>
    <w:p w14:paraId="394AADDD" w14:textId="77777777" w:rsidR="00FB0F41" w:rsidRPr="002D3917" w:rsidRDefault="00FB0F41" w:rsidP="00FB0F41">
      <w:pPr>
        <w:rPr>
          <w:rFonts w:eastAsia="Yu Mincho"/>
        </w:rPr>
      </w:pPr>
    </w:p>
    <w:p w14:paraId="00FCCEBB" w14:textId="77777777" w:rsidR="00FB0F41" w:rsidRPr="002D3917" w:rsidRDefault="00FB0F41" w:rsidP="00FB0F41">
      <w:pPr>
        <w:pStyle w:val="Heading4"/>
      </w:pPr>
      <w:bookmarkStart w:id="1515" w:name="_Toc171467746"/>
      <w:r w:rsidRPr="002D3917">
        <w:t>–</w:t>
      </w:r>
      <w:r w:rsidRPr="002D3917">
        <w:tab/>
      </w:r>
      <w:r w:rsidRPr="002D3917">
        <w:rPr>
          <w:i/>
          <w:noProof/>
          <w:lang w:eastAsia="zh-CN"/>
        </w:rPr>
        <w:t>SIB21</w:t>
      </w:r>
      <w:bookmarkEnd w:id="1515"/>
    </w:p>
    <w:p w14:paraId="7D938E6F" w14:textId="77777777" w:rsidR="00FB0F41" w:rsidRPr="002D3917" w:rsidRDefault="00FB0F41" w:rsidP="00FB0F41">
      <w:r w:rsidRPr="002D3917">
        <w:rPr>
          <w:i/>
          <w:lang w:eastAsia="zh-CN"/>
        </w:rPr>
        <w:t>SIB21</w:t>
      </w:r>
      <w:r w:rsidRPr="002D3917">
        <w:rPr>
          <w:iCs/>
          <w:lang w:eastAsia="zh-CN"/>
        </w:rPr>
        <w:t xml:space="preserve"> </w:t>
      </w:r>
      <w:r w:rsidRPr="002D3917">
        <w:rPr>
          <w:iCs/>
        </w:rPr>
        <w:t>contains the mapping between the current and/or neighbouring carrier frequencies and MBS Frequency Selection Area Identities (FSAI)</w:t>
      </w:r>
      <w:r w:rsidRPr="002D3917">
        <w:t>.</w:t>
      </w:r>
    </w:p>
    <w:p w14:paraId="20CC2280" w14:textId="77777777" w:rsidR="00FB0F41" w:rsidRPr="002D3917" w:rsidRDefault="00FB0F41" w:rsidP="00FB0F41">
      <w:pPr>
        <w:pStyle w:val="TH"/>
        <w:rPr>
          <w:b w:val="0"/>
          <w:bCs/>
          <w:iCs/>
        </w:rPr>
      </w:pPr>
      <w:r w:rsidRPr="002D3917">
        <w:rPr>
          <w:bCs/>
          <w:i/>
          <w:iCs/>
        </w:rPr>
        <w:t xml:space="preserve">SIB21 </w:t>
      </w:r>
      <w:r w:rsidRPr="002D3917">
        <w:rPr>
          <w:noProof/>
        </w:rPr>
        <w:t>information</w:t>
      </w:r>
      <w:r w:rsidRPr="002D3917">
        <w:rPr>
          <w:bCs/>
          <w:iCs/>
        </w:rPr>
        <w:t xml:space="preserve"> element</w:t>
      </w:r>
    </w:p>
    <w:p w14:paraId="5254565A" w14:textId="77777777" w:rsidR="00FB0F41" w:rsidRPr="00E450AC" w:rsidRDefault="00FB0F41" w:rsidP="00FB0F41">
      <w:pPr>
        <w:pStyle w:val="PL"/>
        <w:rPr>
          <w:color w:val="808080"/>
        </w:rPr>
      </w:pPr>
      <w:r w:rsidRPr="00E450AC">
        <w:rPr>
          <w:color w:val="808080"/>
        </w:rPr>
        <w:t>-- ASN1START</w:t>
      </w:r>
    </w:p>
    <w:p w14:paraId="088189F9" w14:textId="77777777" w:rsidR="00FB0F41" w:rsidRPr="00E450AC" w:rsidRDefault="00FB0F41" w:rsidP="00FB0F41">
      <w:pPr>
        <w:pStyle w:val="PL"/>
        <w:rPr>
          <w:color w:val="808080"/>
        </w:rPr>
      </w:pPr>
      <w:r w:rsidRPr="00E450AC">
        <w:rPr>
          <w:color w:val="808080"/>
        </w:rPr>
        <w:t>-- TAG-SIB21-START</w:t>
      </w:r>
    </w:p>
    <w:p w14:paraId="6C96CFAD" w14:textId="77777777" w:rsidR="00FB0F41" w:rsidRPr="00E450AC" w:rsidRDefault="00FB0F41" w:rsidP="00FB0F41">
      <w:pPr>
        <w:pStyle w:val="PL"/>
      </w:pPr>
    </w:p>
    <w:p w14:paraId="70A9FEDB" w14:textId="77777777" w:rsidR="00FB0F41" w:rsidRPr="00E450AC" w:rsidRDefault="00FB0F41" w:rsidP="00FB0F41">
      <w:pPr>
        <w:pStyle w:val="PL"/>
      </w:pPr>
      <w:r w:rsidRPr="00E450AC">
        <w:t xml:space="preserve">SIB21-r17 ::= </w:t>
      </w:r>
      <w:r w:rsidRPr="00E450AC">
        <w:rPr>
          <w:color w:val="993366"/>
        </w:rPr>
        <w:t>SEQUENCE</w:t>
      </w:r>
      <w:r w:rsidRPr="00E450AC">
        <w:t xml:space="preserve"> {</w:t>
      </w:r>
    </w:p>
    <w:p w14:paraId="44A2FDB0" w14:textId="77777777" w:rsidR="00FB0F41" w:rsidRPr="00E450AC" w:rsidRDefault="00FB0F41" w:rsidP="00FB0F41">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3BEB1298" w14:textId="77777777" w:rsidR="00FB0F41" w:rsidRPr="00E450AC" w:rsidRDefault="00FB0F41" w:rsidP="00FB0F41">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443519E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2F6DBD" w14:textId="77777777" w:rsidR="00FB0F41" w:rsidRPr="00E450AC" w:rsidRDefault="00FB0F41" w:rsidP="00FB0F41">
      <w:pPr>
        <w:pStyle w:val="PL"/>
      </w:pPr>
      <w:r w:rsidRPr="00E450AC">
        <w:t xml:space="preserve">    ...</w:t>
      </w:r>
    </w:p>
    <w:p w14:paraId="6A91B5B0" w14:textId="77777777" w:rsidR="00FB0F41" w:rsidRPr="00E450AC" w:rsidRDefault="00FB0F41" w:rsidP="00FB0F41">
      <w:pPr>
        <w:pStyle w:val="PL"/>
      </w:pPr>
      <w:r w:rsidRPr="00E450AC">
        <w:t>}</w:t>
      </w:r>
    </w:p>
    <w:p w14:paraId="72F40C75" w14:textId="77777777" w:rsidR="00FB0F41" w:rsidRPr="00E450AC" w:rsidRDefault="00FB0F41" w:rsidP="00FB0F41">
      <w:pPr>
        <w:pStyle w:val="PL"/>
      </w:pPr>
    </w:p>
    <w:p w14:paraId="178ED772" w14:textId="77777777" w:rsidR="00FB0F41" w:rsidRPr="00E450AC" w:rsidRDefault="00FB0F41" w:rsidP="00FB0F41">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5DEBFC77" w14:textId="77777777" w:rsidR="00FB0F41" w:rsidRPr="00E450AC" w:rsidRDefault="00FB0F41" w:rsidP="00FB0F41">
      <w:pPr>
        <w:pStyle w:val="PL"/>
      </w:pPr>
    </w:p>
    <w:p w14:paraId="41414915" w14:textId="77777777" w:rsidR="00FB0F41" w:rsidRPr="00E450AC" w:rsidRDefault="00FB0F41" w:rsidP="00FB0F41">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009D7B08" w14:textId="77777777" w:rsidR="00FB0F41" w:rsidRPr="00E450AC" w:rsidRDefault="00FB0F41" w:rsidP="00FB0F41">
      <w:pPr>
        <w:pStyle w:val="PL"/>
      </w:pPr>
    </w:p>
    <w:p w14:paraId="34859190" w14:textId="77777777" w:rsidR="00FB0F41" w:rsidRPr="00E450AC" w:rsidRDefault="00FB0F41" w:rsidP="00FB0F41">
      <w:pPr>
        <w:pStyle w:val="PL"/>
      </w:pPr>
      <w:r w:rsidRPr="00E450AC">
        <w:t xml:space="preserve">MBS-FSAI-InterFreq-r17 ::= </w:t>
      </w:r>
      <w:r w:rsidRPr="00E450AC">
        <w:rPr>
          <w:color w:val="993366"/>
        </w:rPr>
        <w:t>SEQUENCE</w:t>
      </w:r>
      <w:r w:rsidRPr="00E450AC">
        <w:t xml:space="preserve"> {</w:t>
      </w:r>
    </w:p>
    <w:p w14:paraId="032E08E0" w14:textId="77777777" w:rsidR="00FB0F41" w:rsidRPr="00E450AC" w:rsidRDefault="00FB0F41" w:rsidP="00FB0F41">
      <w:pPr>
        <w:pStyle w:val="PL"/>
      </w:pPr>
      <w:r w:rsidRPr="00E450AC">
        <w:t xml:space="preserve">    dl-CarrierFreq-r17         ARFCN-ValueNR,</w:t>
      </w:r>
    </w:p>
    <w:p w14:paraId="181723E6" w14:textId="77777777" w:rsidR="00FB0F41" w:rsidRPr="00E450AC" w:rsidRDefault="00FB0F41" w:rsidP="00FB0F41">
      <w:pPr>
        <w:pStyle w:val="PL"/>
      </w:pPr>
      <w:r w:rsidRPr="00E450AC">
        <w:t xml:space="preserve">    mbs-FSAI-List-r17          MBS-FSAI-List-r17</w:t>
      </w:r>
    </w:p>
    <w:p w14:paraId="4AC8F853" w14:textId="77777777" w:rsidR="00FB0F41" w:rsidRPr="00E450AC" w:rsidRDefault="00FB0F41" w:rsidP="00FB0F41">
      <w:pPr>
        <w:pStyle w:val="PL"/>
      </w:pPr>
      <w:r w:rsidRPr="00E450AC">
        <w:t>}</w:t>
      </w:r>
    </w:p>
    <w:p w14:paraId="1AEB5F1C" w14:textId="77777777" w:rsidR="00FB0F41" w:rsidRPr="00E450AC" w:rsidRDefault="00FB0F41" w:rsidP="00FB0F41">
      <w:pPr>
        <w:pStyle w:val="PL"/>
      </w:pPr>
    </w:p>
    <w:p w14:paraId="52AC73F6" w14:textId="77777777" w:rsidR="00FB0F41" w:rsidRPr="00E450AC" w:rsidRDefault="00FB0F41" w:rsidP="00FB0F41">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CE98673" w14:textId="77777777" w:rsidR="00FB0F41" w:rsidRPr="00E450AC" w:rsidRDefault="00FB0F41" w:rsidP="00FB0F41">
      <w:pPr>
        <w:pStyle w:val="PL"/>
      </w:pPr>
    </w:p>
    <w:p w14:paraId="65D7BAB3" w14:textId="77777777" w:rsidR="00FB0F41" w:rsidRPr="00E450AC" w:rsidRDefault="00FB0F41" w:rsidP="00FB0F41">
      <w:pPr>
        <w:pStyle w:val="PL"/>
        <w:rPr>
          <w:color w:val="808080"/>
        </w:rPr>
      </w:pPr>
      <w:r w:rsidRPr="00E450AC">
        <w:rPr>
          <w:color w:val="808080"/>
        </w:rPr>
        <w:t>-- TAG-SIB21-STOP</w:t>
      </w:r>
    </w:p>
    <w:p w14:paraId="20224576" w14:textId="77777777" w:rsidR="00FB0F41" w:rsidRPr="00E450AC" w:rsidRDefault="00FB0F41" w:rsidP="00FB0F41">
      <w:pPr>
        <w:pStyle w:val="PL"/>
        <w:rPr>
          <w:color w:val="808080"/>
        </w:rPr>
      </w:pPr>
      <w:r w:rsidRPr="00E450AC">
        <w:rPr>
          <w:color w:val="808080"/>
        </w:rPr>
        <w:t>-- ASN1STOP</w:t>
      </w:r>
    </w:p>
    <w:p w14:paraId="5DCF90F0"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32B77C8" w14:textId="77777777" w:rsidTr="00B30F2E">
        <w:trPr>
          <w:cantSplit/>
          <w:tblHeader/>
        </w:trPr>
        <w:tc>
          <w:tcPr>
            <w:tcW w:w="14204" w:type="dxa"/>
          </w:tcPr>
          <w:p w14:paraId="7EF8358E" w14:textId="77777777" w:rsidR="00FB0F41" w:rsidRPr="002D3917" w:rsidRDefault="00FB0F41" w:rsidP="00B30F2E">
            <w:pPr>
              <w:pStyle w:val="TAH"/>
              <w:rPr>
                <w:b w:val="0"/>
                <w:lang w:eastAsia="zh-CN"/>
              </w:rPr>
            </w:pPr>
            <w:r w:rsidRPr="002D3917">
              <w:rPr>
                <w:i/>
                <w:iCs/>
                <w:lang w:eastAsia="zh-CN"/>
              </w:rPr>
              <w:t xml:space="preserve">SIB21 </w:t>
            </w:r>
            <w:r w:rsidRPr="002D3917">
              <w:rPr>
                <w:lang w:eastAsia="zh-CN"/>
              </w:rPr>
              <w:t>field</w:t>
            </w:r>
            <w:r w:rsidRPr="002D3917">
              <w:rPr>
                <w:iCs/>
                <w:lang w:eastAsia="zh-CN"/>
              </w:rPr>
              <w:t xml:space="preserve"> descriptions</w:t>
            </w:r>
          </w:p>
        </w:tc>
      </w:tr>
      <w:tr w:rsidR="00FB0F41" w:rsidRPr="002D3917" w14:paraId="02B79986" w14:textId="77777777" w:rsidTr="00B30F2E">
        <w:trPr>
          <w:cantSplit/>
          <w:tblHeader/>
        </w:trPr>
        <w:tc>
          <w:tcPr>
            <w:tcW w:w="14204" w:type="dxa"/>
          </w:tcPr>
          <w:p w14:paraId="059EFC6A"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erFreqList</w:t>
            </w:r>
          </w:p>
          <w:p w14:paraId="3F46304C"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FB0F41" w:rsidRPr="002D3917" w14:paraId="4FC337EA" w14:textId="77777777" w:rsidTr="00B30F2E">
        <w:trPr>
          <w:cantSplit/>
          <w:tblHeader/>
        </w:trPr>
        <w:tc>
          <w:tcPr>
            <w:tcW w:w="14204" w:type="dxa"/>
          </w:tcPr>
          <w:p w14:paraId="588948D9"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raFreq</w:t>
            </w:r>
          </w:p>
          <w:p w14:paraId="25BC9C41" w14:textId="77777777" w:rsidR="00FB0F41" w:rsidRPr="002D3917" w:rsidRDefault="00FB0F41" w:rsidP="00B30F2E">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0F44DEBB" w14:textId="77777777" w:rsidR="00FB0F41" w:rsidRPr="002D3917" w:rsidRDefault="00FB0F41" w:rsidP="00FB0F41"/>
    <w:p w14:paraId="602173CA" w14:textId="77777777" w:rsidR="00FB0F41" w:rsidRPr="002D3917" w:rsidRDefault="00FB0F41" w:rsidP="00FB0F41">
      <w:pPr>
        <w:pStyle w:val="Heading4"/>
      </w:pPr>
      <w:bookmarkStart w:id="1516" w:name="_Toc171467747"/>
      <w:r w:rsidRPr="002D3917">
        <w:t>–</w:t>
      </w:r>
      <w:r w:rsidRPr="002D3917">
        <w:tab/>
      </w:r>
      <w:r w:rsidRPr="002D3917">
        <w:rPr>
          <w:i/>
          <w:lang w:eastAsia="zh-CN"/>
        </w:rPr>
        <w:t>SIB22</w:t>
      </w:r>
      <w:bookmarkEnd w:id="1516"/>
    </w:p>
    <w:p w14:paraId="7E63EDA3" w14:textId="77777777" w:rsidR="00FB0F41" w:rsidRPr="002D3917" w:rsidRDefault="00FB0F41" w:rsidP="00FB0F41">
      <w:r w:rsidRPr="002D3917">
        <w:rPr>
          <w:i/>
          <w:iCs/>
        </w:rPr>
        <w:t>SIB22</w:t>
      </w:r>
      <w:r w:rsidRPr="002D3917">
        <w:t xml:space="preserve"> contains</w:t>
      </w:r>
      <w:r w:rsidRPr="002D3917">
        <w:rPr>
          <w:rFonts w:eastAsia="SimSun"/>
          <w:lang w:eastAsia="zh-CN"/>
        </w:rPr>
        <w:t xml:space="preserve"> ATG assistance </w:t>
      </w:r>
      <w:r w:rsidRPr="002D3917">
        <w:t>information</w:t>
      </w:r>
      <w:r w:rsidRPr="002D3917">
        <w:rPr>
          <w:rFonts w:eastAsia="SimSun"/>
          <w:lang w:eastAsia="zh-CN"/>
        </w:rPr>
        <w:t xml:space="preserve"> </w:t>
      </w:r>
      <w:r w:rsidRPr="002D3917">
        <w:t>for ATG access.</w:t>
      </w:r>
    </w:p>
    <w:p w14:paraId="5AA07D93" w14:textId="77777777" w:rsidR="00FB0F41" w:rsidRPr="002D3917" w:rsidRDefault="00FB0F41" w:rsidP="00FB0F41">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59FE57E1" w14:textId="77777777" w:rsidR="00FB0F41" w:rsidRPr="00E450AC" w:rsidRDefault="00FB0F41" w:rsidP="00FB0F41">
      <w:pPr>
        <w:pStyle w:val="PL"/>
        <w:rPr>
          <w:color w:val="808080"/>
        </w:rPr>
      </w:pPr>
      <w:r w:rsidRPr="00E450AC">
        <w:rPr>
          <w:color w:val="808080"/>
        </w:rPr>
        <w:t>-- ASN1START</w:t>
      </w:r>
    </w:p>
    <w:p w14:paraId="0D7E26A9"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ART</w:t>
      </w:r>
    </w:p>
    <w:p w14:paraId="3B9DE5A8" w14:textId="77777777" w:rsidR="00FB0F41" w:rsidRPr="00E450AC" w:rsidRDefault="00FB0F41" w:rsidP="00FB0F41">
      <w:pPr>
        <w:pStyle w:val="PL"/>
      </w:pPr>
    </w:p>
    <w:p w14:paraId="338023B7" w14:textId="77777777" w:rsidR="00FB0F41" w:rsidRPr="00E450AC" w:rsidRDefault="00FB0F41" w:rsidP="00FB0F41">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55E6FA79" w14:textId="77777777" w:rsidR="00FB0F41" w:rsidRPr="00E450AC" w:rsidRDefault="00FB0F41" w:rsidP="00FB0F41">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1923C961" w14:textId="77777777" w:rsidR="00FB0F41" w:rsidRPr="00E450AC" w:rsidRDefault="00FB0F41" w:rsidP="00FB0F41">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0CF1446A" w14:textId="77777777" w:rsidR="00FB0F41" w:rsidRPr="00E450AC" w:rsidRDefault="00FB0F41" w:rsidP="00FB0F41">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EDA5680" w14:textId="77777777" w:rsidR="00FB0F41" w:rsidRPr="00E450AC" w:rsidRDefault="00FB0F41" w:rsidP="00FB0F41">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3935249F" w14:textId="77777777" w:rsidR="00FB0F41" w:rsidRPr="00E450AC" w:rsidRDefault="00FB0F41" w:rsidP="00FB0F41">
      <w:pPr>
        <w:pStyle w:val="PL"/>
      </w:pPr>
      <w:r w:rsidRPr="00E450AC">
        <w:t xml:space="preserve">    ...</w:t>
      </w:r>
    </w:p>
    <w:p w14:paraId="46CAC379" w14:textId="77777777" w:rsidR="00FB0F41" w:rsidRPr="00E450AC" w:rsidRDefault="00FB0F41" w:rsidP="00FB0F41">
      <w:pPr>
        <w:pStyle w:val="PL"/>
      </w:pPr>
      <w:r w:rsidRPr="00E450AC">
        <w:t xml:space="preserve">    }</w:t>
      </w:r>
    </w:p>
    <w:p w14:paraId="6BB9DF62" w14:textId="77777777" w:rsidR="00FB0F41" w:rsidRPr="00E450AC" w:rsidRDefault="00FB0F41" w:rsidP="00FB0F41">
      <w:pPr>
        <w:pStyle w:val="PL"/>
      </w:pPr>
    </w:p>
    <w:p w14:paraId="54BB980E" w14:textId="77777777" w:rsidR="00FB0F41" w:rsidRPr="00E450AC" w:rsidRDefault="00FB0F41" w:rsidP="00FB0F41">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3BC528D4" w14:textId="77777777" w:rsidR="00FB0F41" w:rsidRPr="00E450AC" w:rsidRDefault="00FB0F41" w:rsidP="00FB0F41">
      <w:pPr>
        <w:pStyle w:val="PL"/>
        <w:rPr>
          <w:rFonts w:eastAsia="SimSun"/>
        </w:rPr>
      </w:pPr>
    </w:p>
    <w:p w14:paraId="15BC1B65" w14:textId="77777777" w:rsidR="00FB0F41" w:rsidRPr="00E450AC" w:rsidRDefault="00FB0F41" w:rsidP="00FB0F41">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6C73A504"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2B8E748E" w14:textId="77777777" w:rsidR="00FB0F41" w:rsidRPr="00E450AC" w:rsidRDefault="00FB0F41" w:rsidP="00FB0F41">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31A26DB" w14:textId="77777777" w:rsidR="00FB0F41" w:rsidRPr="00E450AC" w:rsidRDefault="00FB0F41" w:rsidP="00FB0F41">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6D516D08" w14:textId="77777777" w:rsidR="00FB0F41" w:rsidRPr="00E450AC" w:rsidRDefault="00FB0F41" w:rsidP="00FB0F41">
      <w:pPr>
        <w:pStyle w:val="PL"/>
        <w:rPr>
          <w:color w:val="808080"/>
        </w:rPr>
      </w:pPr>
      <w:r w:rsidRPr="00E450AC">
        <w:t xml:space="preserve">    physCellId-r18                        PhysCellId                                         </w:t>
      </w:r>
      <w:r w:rsidRPr="00E450AC">
        <w:rPr>
          <w:color w:val="993366"/>
        </w:rPr>
        <w:t>OPTIONAL</w:t>
      </w:r>
      <w:r w:rsidRPr="00E450AC">
        <w:t xml:space="preserve">      </w:t>
      </w:r>
      <w:r w:rsidRPr="00E450AC">
        <w:rPr>
          <w:color w:val="808080"/>
        </w:rPr>
        <w:t>-- Need R</w:t>
      </w:r>
    </w:p>
    <w:p w14:paraId="67D0C510" w14:textId="77777777" w:rsidR="00FB0F41" w:rsidRPr="00E450AC" w:rsidRDefault="00FB0F41" w:rsidP="00FB0F41">
      <w:pPr>
        <w:pStyle w:val="PL"/>
      </w:pPr>
      <w:r w:rsidRPr="00E450AC">
        <w:t>}</w:t>
      </w:r>
    </w:p>
    <w:p w14:paraId="4F24EC13" w14:textId="77777777" w:rsidR="00FB0F41" w:rsidRPr="00E450AC" w:rsidRDefault="00FB0F41" w:rsidP="00FB0F41">
      <w:pPr>
        <w:pStyle w:val="PL"/>
      </w:pPr>
    </w:p>
    <w:p w14:paraId="56817901"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OP</w:t>
      </w:r>
    </w:p>
    <w:p w14:paraId="400C0EFA" w14:textId="77777777" w:rsidR="00FB0F41" w:rsidRPr="00E450AC" w:rsidRDefault="00FB0F41" w:rsidP="00FB0F41">
      <w:pPr>
        <w:pStyle w:val="PL"/>
        <w:rPr>
          <w:color w:val="808080"/>
        </w:rPr>
      </w:pPr>
      <w:r w:rsidRPr="00E450AC">
        <w:rPr>
          <w:color w:val="808080"/>
        </w:rPr>
        <w:t>-- ASN1STOP</w:t>
      </w:r>
    </w:p>
    <w:p w14:paraId="29A77113" w14:textId="77777777" w:rsidR="00FB0F41" w:rsidRPr="002D3917" w:rsidRDefault="00FB0F41" w:rsidP="00FB0F41">
      <w:pPr>
        <w:pStyle w:val="PL"/>
        <w:rPr>
          <w:rFonts w:eastAsia="SimSun"/>
          <w:lang w:eastAsia="zh-CN"/>
        </w:rPr>
      </w:pPr>
    </w:p>
    <w:p w14:paraId="17A9C118"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4260D116" w14:textId="77777777" w:rsidTr="00B30F2E">
        <w:trPr>
          <w:cantSplit/>
          <w:tblHeader/>
        </w:trPr>
        <w:tc>
          <w:tcPr>
            <w:tcW w:w="14204" w:type="dxa"/>
          </w:tcPr>
          <w:p w14:paraId="66616B5E" w14:textId="77777777" w:rsidR="00FB0F41" w:rsidRPr="002D3917" w:rsidRDefault="00FB0F41" w:rsidP="00B30F2E">
            <w:pPr>
              <w:pStyle w:val="TAH"/>
              <w:rPr>
                <w:b w:val="0"/>
                <w:lang w:eastAsia="zh-CN"/>
              </w:rPr>
            </w:pPr>
            <w:r w:rsidRPr="002D3917">
              <w:rPr>
                <w:i/>
                <w:iCs/>
                <w:lang w:eastAsia="zh-CN"/>
              </w:rPr>
              <w:t xml:space="preserve">SIB22 </w:t>
            </w:r>
            <w:r w:rsidRPr="002D3917">
              <w:rPr>
                <w:lang w:eastAsia="zh-CN"/>
              </w:rPr>
              <w:t>field</w:t>
            </w:r>
            <w:r w:rsidRPr="002D3917">
              <w:rPr>
                <w:iCs/>
                <w:lang w:eastAsia="zh-CN"/>
              </w:rPr>
              <w:t xml:space="preserve"> descriptions</w:t>
            </w:r>
          </w:p>
        </w:tc>
      </w:tr>
      <w:tr w:rsidR="00FB0F41" w:rsidRPr="002D3917" w14:paraId="16A6B439" w14:textId="77777777" w:rsidTr="00B30F2E">
        <w:trPr>
          <w:cantSplit/>
          <w:tblHeader/>
        </w:trPr>
        <w:tc>
          <w:tcPr>
            <w:tcW w:w="14204" w:type="dxa"/>
          </w:tcPr>
          <w:p w14:paraId="17420DF7" w14:textId="77777777" w:rsidR="00FB0F41" w:rsidRPr="002D3917" w:rsidRDefault="00FB0F41" w:rsidP="00B30F2E">
            <w:pPr>
              <w:pStyle w:val="TAL"/>
              <w:rPr>
                <w:b/>
                <w:bCs/>
                <w:i/>
                <w:iCs/>
                <w:kern w:val="2"/>
              </w:rPr>
            </w:pPr>
            <w:r w:rsidRPr="002D3917">
              <w:rPr>
                <w:rFonts w:eastAsia="SimSun"/>
                <w:b/>
                <w:bCs/>
                <w:i/>
                <w:iCs/>
                <w:kern w:val="2"/>
                <w:lang w:eastAsia="zh-CN"/>
              </w:rPr>
              <w:t>atg</w:t>
            </w:r>
            <w:r w:rsidRPr="002D3917">
              <w:rPr>
                <w:b/>
                <w:bCs/>
                <w:i/>
                <w:iCs/>
                <w:kern w:val="2"/>
              </w:rPr>
              <w:t>-Config</w:t>
            </w:r>
          </w:p>
          <w:p w14:paraId="5C1E6F75" w14:textId="77777777" w:rsidR="00FB0F41" w:rsidRPr="002D3917" w:rsidRDefault="00FB0F41" w:rsidP="00B30F2E">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FB0F41" w:rsidRPr="002D3917" w14:paraId="6B2AD346" w14:textId="77777777" w:rsidTr="00B30F2E">
        <w:trPr>
          <w:cantSplit/>
          <w:tblHeader/>
        </w:trPr>
        <w:tc>
          <w:tcPr>
            <w:tcW w:w="14204" w:type="dxa"/>
          </w:tcPr>
          <w:p w14:paraId="145CA495" w14:textId="77777777" w:rsidR="00FB0F41" w:rsidRPr="002D3917" w:rsidRDefault="00FB0F41" w:rsidP="00B30F2E">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4122B29C" w14:textId="77777777" w:rsidR="00FB0F41" w:rsidRPr="002D3917" w:rsidRDefault="00FB0F41" w:rsidP="00B30F2E">
            <w:pPr>
              <w:pStyle w:val="TAL"/>
              <w:rPr>
                <w:iCs/>
                <w:lang w:eastAsia="en-GB"/>
              </w:rPr>
            </w:pPr>
            <w:r w:rsidRPr="002D3917">
              <w:rPr>
                <w:lang w:eastAsia="zh-CN"/>
              </w:rPr>
              <w:t xml:space="preserve">Provides </w:t>
            </w:r>
            <w:r w:rsidRPr="002D3917">
              <w:rPr>
                <w:rFonts w:eastAsia="SimSun"/>
                <w:lang w:eastAsia="zh-CN"/>
              </w:rPr>
              <w:t xml:space="preserve">ATG assistance </w:t>
            </w:r>
            <w:r w:rsidRPr="002D3917">
              <w:t>information</w:t>
            </w:r>
            <w:r w:rsidRPr="002D3917">
              <w:rPr>
                <w:rFonts w:eastAsia="SimSun"/>
                <w:lang w:eastAsia="zh-CN"/>
              </w:rPr>
              <w:t xml:space="preserve"> of</w:t>
            </w:r>
            <w:r w:rsidRPr="002D3917">
              <w:rPr>
                <w:lang w:eastAsia="zh-CN"/>
              </w:rPr>
              <w:t xml:space="preserve"> ATG neighbour cells.</w:t>
            </w:r>
          </w:p>
        </w:tc>
      </w:tr>
      <w:tr w:rsidR="00FB0F41" w:rsidRPr="002D3917" w14:paraId="75F2FB85" w14:textId="77777777" w:rsidTr="00B30F2E">
        <w:trPr>
          <w:cantSplit/>
          <w:tblHeader/>
        </w:trPr>
        <w:tc>
          <w:tcPr>
            <w:tcW w:w="14204" w:type="dxa"/>
          </w:tcPr>
          <w:p w14:paraId="64F82501" w14:textId="77777777" w:rsidR="00FB0F41" w:rsidRPr="002D3917" w:rsidRDefault="00FB0F41" w:rsidP="00B30F2E">
            <w:pPr>
              <w:pStyle w:val="TAL"/>
              <w:rPr>
                <w:rFonts w:eastAsia="SimSun"/>
                <w:b/>
                <w:bCs/>
                <w:i/>
                <w:iCs/>
                <w:lang w:eastAsia="zh-CN"/>
              </w:rPr>
            </w:pPr>
            <w:r w:rsidRPr="002D3917">
              <w:rPr>
                <w:rFonts w:eastAsia="SimSun"/>
                <w:b/>
                <w:bCs/>
                <w:i/>
                <w:iCs/>
                <w:lang w:eastAsia="zh-CN"/>
              </w:rPr>
              <w:t>hs-ATG-cellReselectionSet</w:t>
            </w:r>
          </w:p>
          <w:p w14:paraId="1EB08BE1" w14:textId="77777777" w:rsidR="00FB0F41" w:rsidRPr="002D3917" w:rsidRDefault="00FB0F41" w:rsidP="00B30F2E">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5A813C8" w14:textId="77777777" w:rsidR="00FB0F41" w:rsidRPr="002D3917" w:rsidRDefault="00FB0F41" w:rsidP="00FB0F41"/>
    <w:p w14:paraId="1C0B99E1" w14:textId="77777777" w:rsidR="00FB0F41" w:rsidRPr="002D3917" w:rsidRDefault="00FB0F41" w:rsidP="00FB0F41">
      <w:pPr>
        <w:pStyle w:val="Heading4"/>
        <w:rPr>
          <w:noProof/>
          <w:lang w:eastAsia="zh-CN"/>
        </w:rPr>
      </w:pPr>
      <w:bookmarkStart w:id="1517" w:name="_Toc171467748"/>
      <w:r w:rsidRPr="002D3917">
        <w:t>–</w:t>
      </w:r>
      <w:r w:rsidRPr="002D3917">
        <w:tab/>
      </w:r>
      <w:r w:rsidRPr="002D3917">
        <w:rPr>
          <w:i/>
          <w:iCs/>
          <w:noProof/>
        </w:rPr>
        <w:t>SIB</w:t>
      </w:r>
      <w:r w:rsidRPr="002D3917">
        <w:rPr>
          <w:i/>
          <w:iCs/>
          <w:noProof/>
          <w:lang w:eastAsia="zh-CN"/>
        </w:rPr>
        <w:t>23</w:t>
      </w:r>
      <w:bookmarkEnd w:id="1517"/>
    </w:p>
    <w:p w14:paraId="041B0563" w14:textId="77777777" w:rsidR="00FB0F41" w:rsidRPr="002D3917" w:rsidRDefault="00FB0F41" w:rsidP="00FB0F41">
      <w:r w:rsidRPr="002D3917">
        <w:rPr>
          <w:i/>
          <w:iCs/>
        </w:rPr>
        <w:t>SIB23</w:t>
      </w:r>
      <w:r w:rsidRPr="002D3917">
        <w:t xml:space="preserve"> </w:t>
      </w:r>
      <w:r w:rsidRPr="002D3917">
        <w:rPr>
          <w:lang w:eastAsia="zh-CN"/>
        </w:rPr>
        <w:t>contains NR sidelink Positioning configuration for dedicated SL-PRS resource pool</w:t>
      </w:r>
      <w:r w:rsidRPr="002D3917">
        <w:rPr>
          <w:noProof/>
        </w:rPr>
        <w:t>.</w:t>
      </w:r>
    </w:p>
    <w:p w14:paraId="1BAA66BB" w14:textId="77777777" w:rsidR="00FB0F41" w:rsidRPr="002D3917" w:rsidRDefault="00FB0F41" w:rsidP="00FB0F41">
      <w:pPr>
        <w:pStyle w:val="TH"/>
        <w:rPr>
          <w:i/>
        </w:rPr>
      </w:pPr>
      <w:r w:rsidRPr="002D3917">
        <w:rPr>
          <w:i/>
          <w:noProof/>
        </w:rPr>
        <w:t xml:space="preserve">SIB23 </w:t>
      </w:r>
      <w:r w:rsidRPr="002D3917">
        <w:rPr>
          <w:noProof/>
        </w:rPr>
        <w:t>information element</w:t>
      </w:r>
    </w:p>
    <w:p w14:paraId="7333DD83" w14:textId="77777777" w:rsidR="00FB0F41" w:rsidRPr="00E450AC" w:rsidRDefault="00FB0F41" w:rsidP="00FB0F41">
      <w:pPr>
        <w:pStyle w:val="PL"/>
        <w:rPr>
          <w:color w:val="808080"/>
        </w:rPr>
      </w:pPr>
      <w:r w:rsidRPr="00E450AC">
        <w:rPr>
          <w:color w:val="808080"/>
        </w:rPr>
        <w:t>-- ASN1START</w:t>
      </w:r>
    </w:p>
    <w:p w14:paraId="27C5D2AB" w14:textId="77777777" w:rsidR="00FB0F41" w:rsidRPr="00E450AC" w:rsidRDefault="00FB0F41" w:rsidP="00FB0F41">
      <w:pPr>
        <w:pStyle w:val="PL"/>
        <w:rPr>
          <w:color w:val="808080"/>
        </w:rPr>
      </w:pPr>
      <w:r w:rsidRPr="00E450AC">
        <w:rPr>
          <w:color w:val="808080"/>
        </w:rPr>
        <w:t>-- TAG-SIB23-START</w:t>
      </w:r>
    </w:p>
    <w:p w14:paraId="6B2FA922" w14:textId="77777777" w:rsidR="00FB0F41" w:rsidRPr="00E450AC" w:rsidRDefault="00FB0F41" w:rsidP="00FB0F41">
      <w:pPr>
        <w:pStyle w:val="PL"/>
      </w:pPr>
    </w:p>
    <w:p w14:paraId="1E787457" w14:textId="77777777" w:rsidR="00FB0F41" w:rsidRPr="00E450AC" w:rsidRDefault="00FB0F41" w:rsidP="00FB0F41">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0E13F22B"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63),</w:t>
      </w:r>
    </w:p>
    <w:p w14:paraId="2E3E16D1"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1EFE1670"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14AF773E" w14:textId="77777777" w:rsidR="00FB0F41" w:rsidRPr="00E450AC" w:rsidRDefault="00FB0F41" w:rsidP="00FB0F41">
      <w:pPr>
        <w:pStyle w:val="PL"/>
      </w:pPr>
      <w:r w:rsidRPr="00E450AC">
        <w:t>}</w:t>
      </w:r>
    </w:p>
    <w:p w14:paraId="2A7E53FA" w14:textId="77777777" w:rsidR="00FB0F41" w:rsidRPr="00E450AC" w:rsidRDefault="00FB0F41" w:rsidP="00FB0F41">
      <w:pPr>
        <w:pStyle w:val="PL"/>
      </w:pPr>
    </w:p>
    <w:p w14:paraId="4B68581D" w14:textId="77777777" w:rsidR="00FB0F41" w:rsidRPr="00E450AC" w:rsidRDefault="00FB0F41" w:rsidP="00FB0F41">
      <w:pPr>
        <w:pStyle w:val="PL"/>
      </w:pPr>
      <w:r w:rsidRPr="00E450AC">
        <w:t xml:space="preserve">SIB23-IEs-r18 ::=                    </w:t>
      </w:r>
      <w:r w:rsidRPr="00E450AC">
        <w:rPr>
          <w:color w:val="993366"/>
        </w:rPr>
        <w:t>SEQUENCE</w:t>
      </w:r>
      <w:r w:rsidRPr="00E450AC">
        <w:t xml:space="preserve"> {</w:t>
      </w:r>
    </w:p>
    <w:p w14:paraId="7D093682" w14:textId="77777777" w:rsidR="00FB0F41" w:rsidRPr="00E450AC" w:rsidRDefault="00FB0F41" w:rsidP="00FB0F41">
      <w:pPr>
        <w:pStyle w:val="PL"/>
      </w:pPr>
      <w:r w:rsidRPr="00E450AC">
        <w:t xml:space="preserve">    sl-PosConfigCommonNR-r18              SL-PosConfigCommonNR-r18,</w:t>
      </w:r>
    </w:p>
    <w:p w14:paraId="657D21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C7EB48A" w14:textId="77777777" w:rsidR="00FB0F41" w:rsidRPr="00E450AC" w:rsidRDefault="00FB0F41" w:rsidP="00FB0F41">
      <w:pPr>
        <w:pStyle w:val="PL"/>
      </w:pPr>
      <w:r w:rsidRPr="00E450AC">
        <w:t xml:space="preserve">    ...</w:t>
      </w:r>
    </w:p>
    <w:p w14:paraId="73E0D052" w14:textId="77777777" w:rsidR="00FB0F41" w:rsidRPr="00E450AC" w:rsidRDefault="00FB0F41" w:rsidP="00FB0F41">
      <w:pPr>
        <w:pStyle w:val="PL"/>
      </w:pPr>
      <w:r w:rsidRPr="00E450AC">
        <w:t>}</w:t>
      </w:r>
    </w:p>
    <w:p w14:paraId="12A4D0DA" w14:textId="77777777" w:rsidR="00FB0F41" w:rsidRPr="00E450AC" w:rsidRDefault="00FB0F41" w:rsidP="00FB0F41">
      <w:pPr>
        <w:pStyle w:val="PL"/>
      </w:pPr>
    </w:p>
    <w:p w14:paraId="57ED06CC" w14:textId="77777777" w:rsidR="00FB0F41" w:rsidRPr="00E450AC" w:rsidRDefault="00FB0F41" w:rsidP="00FB0F41">
      <w:pPr>
        <w:pStyle w:val="PL"/>
      </w:pPr>
      <w:r w:rsidRPr="00E450AC">
        <w:t xml:space="preserve">SL-PosConfigCommonNR-r18 ::=          </w:t>
      </w:r>
      <w:r w:rsidRPr="00E450AC">
        <w:rPr>
          <w:color w:val="993366"/>
        </w:rPr>
        <w:t>SEQUENCE</w:t>
      </w:r>
      <w:r w:rsidRPr="00E450AC">
        <w:t xml:space="preserve"> {</w:t>
      </w:r>
    </w:p>
    <w:p w14:paraId="3B2AA484" w14:textId="77777777" w:rsidR="00FB0F41" w:rsidRPr="00E450AC" w:rsidRDefault="00FB0F41" w:rsidP="00FB0F41">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6DF61EB6" w14:textId="77777777" w:rsidR="00FB0F41" w:rsidRPr="00E450AC" w:rsidRDefault="00FB0F41" w:rsidP="00FB0F41">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16052641" w14:textId="77777777" w:rsidR="00FB0F41" w:rsidRPr="00E450AC" w:rsidRDefault="00FB0F41" w:rsidP="00FB0F41">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5E994216" w14:textId="77777777" w:rsidR="00FB0F41" w:rsidRPr="00E450AC" w:rsidRDefault="00FB0F41" w:rsidP="00FB0F41">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388921DB" w14:textId="77777777" w:rsidR="00FB0F41" w:rsidRPr="00E450AC" w:rsidRDefault="00FB0F41" w:rsidP="00FB0F41">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FE49C8E" w14:textId="77777777" w:rsidR="00FB0F41" w:rsidRPr="00E450AC" w:rsidRDefault="00FB0F41" w:rsidP="00FB0F41">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56F72A" w14:textId="77777777" w:rsidR="00FB0F41" w:rsidRPr="00E450AC" w:rsidRDefault="00FB0F41" w:rsidP="00FB0F41">
      <w:pPr>
        <w:pStyle w:val="PL"/>
      </w:pPr>
      <w:r w:rsidRPr="00E450AC">
        <w:t xml:space="preserve">    ...</w:t>
      </w:r>
    </w:p>
    <w:p w14:paraId="2354B83D" w14:textId="77777777" w:rsidR="00FB0F41" w:rsidRPr="00E450AC" w:rsidRDefault="00FB0F41" w:rsidP="00FB0F41">
      <w:pPr>
        <w:pStyle w:val="PL"/>
      </w:pPr>
      <w:r w:rsidRPr="00E450AC">
        <w:t>}</w:t>
      </w:r>
    </w:p>
    <w:p w14:paraId="042CB590" w14:textId="77777777" w:rsidR="00FB0F41" w:rsidRPr="00E450AC" w:rsidRDefault="00FB0F41" w:rsidP="00FB0F41">
      <w:pPr>
        <w:pStyle w:val="PL"/>
      </w:pPr>
    </w:p>
    <w:p w14:paraId="423DF60E" w14:textId="77777777" w:rsidR="00FB0F41" w:rsidRPr="00E450AC" w:rsidRDefault="00FB0F41" w:rsidP="00FB0F41">
      <w:pPr>
        <w:pStyle w:val="PL"/>
        <w:rPr>
          <w:color w:val="808080"/>
        </w:rPr>
      </w:pPr>
      <w:r w:rsidRPr="00E450AC">
        <w:rPr>
          <w:color w:val="808080"/>
        </w:rPr>
        <w:t>-- TAG-SIB23-STOP</w:t>
      </w:r>
    </w:p>
    <w:p w14:paraId="5E155F62" w14:textId="77777777" w:rsidR="00FB0F41" w:rsidRPr="00E450AC" w:rsidRDefault="00FB0F41" w:rsidP="00FB0F41">
      <w:pPr>
        <w:pStyle w:val="PL"/>
        <w:rPr>
          <w:color w:val="808080"/>
        </w:rPr>
      </w:pPr>
      <w:r w:rsidRPr="00E450AC">
        <w:rPr>
          <w:color w:val="808080"/>
        </w:rPr>
        <w:t>-- ASN1STOP</w:t>
      </w:r>
    </w:p>
    <w:p w14:paraId="74F92CCF" w14:textId="77777777" w:rsidR="00FB0F41" w:rsidRPr="002D3917" w:rsidRDefault="00FB0F41" w:rsidP="00FB0F4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FB06F8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38E4DB" w14:textId="77777777" w:rsidR="00FB0F41" w:rsidRPr="002D3917" w:rsidRDefault="00FB0F41" w:rsidP="00B30F2E">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FB0F41" w:rsidRPr="002D3917" w14:paraId="6606FD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2D925" w14:textId="77777777" w:rsidR="00FB0F41" w:rsidRPr="002D3917" w:rsidRDefault="00FB0F41" w:rsidP="00B30F2E">
            <w:pPr>
              <w:pStyle w:val="TAL"/>
              <w:rPr>
                <w:b/>
                <w:bCs/>
                <w:i/>
                <w:iCs/>
                <w:noProof/>
              </w:rPr>
            </w:pPr>
            <w:r w:rsidRPr="002D3917">
              <w:rPr>
                <w:b/>
                <w:bCs/>
                <w:i/>
                <w:iCs/>
                <w:noProof/>
              </w:rPr>
              <w:t>segmentContainer</w:t>
            </w:r>
          </w:p>
          <w:p w14:paraId="3E413124" w14:textId="77777777" w:rsidR="00FB0F41" w:rsidRPr="002D3917" w:rsidRDefault="00FB0F41" w:rsidP="00B30F2E">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FB0F41" w:rsidRPr="002D3917" w14:paraId="3661387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C00BF" w14:textId="77777777" w:rsidR="00FB0F41" w:rsidRPr="002D3917" w:rsidRDefault="00FB0F41" w:rsidP="00B30F2E">
            <w:pPr>
              <w:pStyle w:val="TAL"/>
              <w:rPr>
                <w:rFonts w:eastAsia="DotumChe"/>
                <w:b/>
                <w:bCs/>
                <w:i/>
                <w:iCs/>
              </w:rPr>
            </w:pPr>
            <w:r w:rsidRPr="002D3917">
              <w:rPr>
                <w:b/>
                <w:bCs/>
                <w:i/>
                <w:iCs/>
              </w:rPr>
              <w:t>segmentNumber</w:t>
            </w:r>
          </w:p>
          <w:p w14:paraId="59F56645" w14:textId="77777777" w:rsidR="00FB0F41" w:rsidRPr="002D3917" w:rsidRDefault="00FB0F41" w:rsidP="00B30F2E">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FB0F41" w:rsidRPr="002D3917" w14:paraId="7CCDC4B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E713" w14:textId="77777777" w:rsidR="00FB0F41" w:rsidRPr="002D3917" w:rsidRDefault="00FB0F41" w:rsidP="00B30F2E">
            <w:pPr>
              <w:pStyle w:val="TAL"/>
              <w:rPr>
                <w:rFonts w:eastAsia="DotumChe"/>
                <w:b/>
                <w:bCs/>
                <w:i/>
                <w:iCs/>
                <w:noProof/>
              </w:rPr>
            </w:pPr>
            <w:r w:rsidRPr="002D3917">
              <w:rPr>
                <w:b/>
                <w:bCs/>
                <w:i/>
                <w:iCs/>
              </w:rPr>
              <w:t>segmentType</w:t>
            </w:r>
          </w:p>
          <w:p w14:paraId="3F10A66F" w14:textId="77777777" w:rsidR="00FB0F41" w:rsidRPr="002D3917" w:rsidRDefault="00FB0F41" w:rsidP="00B30F2E">
            <w:pPr>
              <w:pStyle w:val="TAL"/>
              <w:rPr>
                <w:noProof/>
                <w:lang w:eastAsia="sv-SE"/>
              </w:rPr>
            </w:pPr>
            <w:r w:rsidRPr="002D3917">
              <w:rPr>
                <w:noProof/>
              </w:rPr>
              <w:t>This field indicates whether the included segment is the last segment or not.</w:t>
            </w:r>
          </w:p>
        </w:tc>
      </w:tr>
      <w:tr w:rsidR="00FB0F41" w:rsidRPr="002D3917" w14:paraId="3400FF9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FA85E" w14:textId="77777777" w:rsidR="00FB0F41" w:rsidRPr="002D3917" w:rsidRDefault="00FB0F41" w:rsidP="00B30F2E">
            <w:pPr>
              <w:pStyle w:val="TAL"/>
              <w:rPr>
                <w:b/>
                <w:bCs/>
                <w:i/>
                <w:iCs/>
                <w:lang w:eastAsia="en-GB"/>
              </w:rPr>
            </w:pPr>
            <w:r w:rsidRPr="002D3917">
              <w:rPr>
                <w:b/>
                <w:bCs/>
                <w:i/>
                <w:iCs/>
                <w:lang w:eastAsia="zh-CN"/>
              </w:rPr>
              <w:t>sl-PosConfigCommonNR</w:t>
            </w:r>
          </w:p>
          <w:p w14:paraId="76EB17E7" w14:textId="77777777" w:rsidR="00FB0F41" w:rsidRPr="002D3917" w:rsidRDefault="00FB0F41" w:rsidP="00B30F2E">
            <w:pPr>
              <w:pStyle w:val="TAL"/>
              <w:rPr>
                <w:lang w:eastAsia="zh-CN"/>
              </w:rPr>
            </w:pPr>
            <w:r w:rsidRPr="002D3917">
              <w:rPr>
                <w:lang w:eastAsia="en-GB"/>
              </w:rPr>
              <w:t xml:space="preserve">This field indicates the NR sidelink positioning configuration. </w:t>
            </w:r>
          </w:p>
        </w:tc>
      </w:tr>
    </w:tbl>
    <w:p w14:paraId="255920E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F48AC8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4F7BAE" w14:textId="77777777" w:rsidR="00FB0F41" w:rsidRPr="002D3917" w:rsidRDefault="00FB0F41" w:rsidP="00B30F2E">
            <w:pPr>
              <w:pStyle w:val="TAH"/>
              <w:rPr>
                <w:lang w:eastAsia="en-GB"/>
              </w:rPr>
            </w:pPr>
            <w:r w:rsidRPr="002D3917">
              <w:rPr>
                <w:bCs/>
                <w:i/>
                <w:iCs/>
                <w:noProof/>
                <w:lang w:eastAsia="sv-SE"/>
              </w:rPr>
              <w:t>SL-PosConfigCommonNR</w:t>
            </w:r>
            <w:r w:rsidRPr="002D3917">
              <w:rPr>
                <w:noProof/>
                <w:lang w:eastAsia="en-GB"/>
              </w:rPr>
              <w:t xml:space="preserve"> field descriptions</w:t>
            </w:r>
          </w:p>
        </w:tc>
      </w:tr>
      <w:tr w:rsidR="00FB0F41" w:rsidRPr="002D3917" w14:paraId="4CD41C3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FD3F1" w14:textId="77777777" w:rsidR="00FB0F41" w:rsidRPr="002D3917" w:rsidRDefault="00FB0F41" w:rsidP="00B30F2E">
            <w:pPr>
              <w:pStyle w:val="TAL"/>
              <w:rPr>
                <w:rFonts w:eastAsia="SimSun"/>
                <w:b/>
                <w:bCs/>
                <w:i/>
                <w:iCs/>
                <w:lang w:eastAsia="zh-CN"/>
              </w:rPr>
            </w:pPr>
            <w:r w:rsidRPr="002D3917">
              <w:rPr>
                <w:rFonts w:eastAsia="SimSun"/>
                <w:b/>
                <w:bCs/>
                <w:i/>
                <w:iCs/>
                <w:lang w:eastAsia="zh-CN"/>
              </w:rPr>
              <w:t>sl-PosFreqInfoList</w:t>
            </w:r>
          </w:p>
          <w:p w14:paraId="4442AC2D" w14:textId="77777777" w:rsidR="00FB0F41" w:rsidRPr="002D3917" w:rsidRDefault="00FB0F41" w:rsidP="00B30F2E">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FB0F41" w:rsidRPr="002D3917" w14:paraId="4A8CA63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04AD947" w14:textId="77777777" w:rsidR="00FB0F41" w:rsidRPr="002D3917" w:rsidRDefault="00FB0F41" w:rsidP="00B30F2E">
            <w:pPr>
              <w:pStyle w:val="TAL"/>
              <w:rPr>
                <w:b/>
                <w:bCs/>
                <w:i/>
                <w:iCs/>
                <w:lang w:eastAsia="zh-CN"/>
              </w:rPr>
            </w:pPr>
            <w:r w:rsidRPr="002D3917">
              <w:rPr>
                <w:b/>
                <w:bCs/>
                <w:i/>
                <w:iCs/>
                <w:lang w:eastAsia="zh-CN"/>
              </w:rPr>
              <w:t>sl-PosMeasConfigCommon</w:t>
            </w:r>
          </w:p>
          <w:p w14:paraId="527E18DD" w14:textId="77777777" w:rsidR="00FB0F41" w:rsidRPr="002D3917" w:rsidRDefault="00FB0F41" w:rsidP="00B30F2E">
            <w:pPr>
              <w:pStyle w:val="TAL"/>
              <w:rPr>
                <w:lang w:eastAsia="zh-CN"/>
              </w:rPr>
            </w:pPr>
            <w:r w:rsidRPr="002D3917">
              <w:rPr>
                <w:lang w:eastAsia="en-GB"/>
              </w:rPr>
              <w:t>This field indicates the measurement configurations (e.g. RSRP) for NR sidelink positioning.</w:t>
            </w:r>
          </w:p>
        </w:tc>
      </w:tr>
      <w:tr w:rsidR="00FB0F41" w:rsidRPr="002D3917" w14:paraId="605BBC7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0D22CC2" w14:textId="77777777" w:rsidR="00FB0F41" w:rsidRPr="002D3917" w:rsidRDefault="00FB0F41" w:rsidP="00B30F2E">
            <w:pPr>
              <w:pStyle w:val="TAL"/>
              <w:rPr>
                <w:b/>
                <w:bCs/>
                <w:i/>
                <w:iCs/>
                <w:lang w:eastAsia="zh-CN"/>
              </w:rPr>
            </w:pPr>
            <w:r w:rsidRPr="002D3917">
              <w:rPr>
                <w:b/>
                <w:bCs/>
                <w:i/>
                <w:iCs/>
                <w:lang w:eastAsia="zh-CN"/>
              </w:rPr>
              <w:t>sl-PosNR-AnchorCarrierFreqList</w:t>
            </w:r>
          </w:p>
          <w:p w14:paraId="6A0BC399"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positioning configurations.</w:t>
            </w:r>
          </w:p>
        </w:tc>
      </w:tr>
      <w:tr w:rsidR="00FB0F41" w:rsidRPr="002D3917" w14:paraId="1949550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A5A130C" w14:textId="77777777" w:rsidR="00FB0F41" w:rsidRPr="002D3917" w:rsidRDefault="00FB0F41" w:rsidP="00B30F2E">
            <w:pPr>
              <w:pStyle w:val="TAL"/>
              <w:rPr>
                <w:b/>
                <w:bCs/>
                <w:i/>
                <w:iCs/>
                <w:lang w:eastAsia="zh-CN"/>
              </w:rPr>
            </w:pPr>
            <w:r w:rsidRPr="002D3917">
              <w:rPr>
                <w:b/>
                <w:bCs/>
                <w:i/>
                <w:iCs/>
                <w:lang w:eastAsia="zh-CN"/>
              </w:rPr>
              <w:t>sl-PosOffsetDFN</w:t>
            </w:r>
          </w:p>
          <w:p w14:paraId="2C9989D4" w14:textId="77777777" w:rsidR="00FB0F41" w:rsidRPr="002D3917" w:rsidRDefault="00FB0F41" w:rsidP="00B30F2E">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FB0F41" w:rsidRPr="002D3917" w14:paraId="2F1A3EB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4F73D7" w14:textId="77777777" w:rsidR="00FB0F41" w:rsidRPr="002D3917" w:rsidRDefault="00FB0F41" w:rsidP="00B30F2E">
            <w:pPr>
              <w:pStyle w:val="TAL"/>
              <w:rPr>
                <w:b/>
                <w:bCs/>
                <w:i/>
                <w:iCs/>
                <w:lang w:eastAsia="zh-CN"/>
              </w:rPr>
            </w:pPr>
            <w:r w:rsidRPr="002D3917">
              <w:rPr>
                <w:b/>
                <w:bCs/>
                <w:i/>
                <w:iCs/>
                <w:lang w:eastAsia="zh-CN"/>
              </w:rPr>
              <w:t>sl-PosSSB-PriorityNR</w:t>
            </w:r>
          </w:p>
          <w:p w14:paraId="5C1BBC78"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p>
        </w:tc>
      </w:tr>
      <w:tr w:rsidR="00FB0F41" w:rsidRPr="002D3917" w14:paraId="77DA1A0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CE55E6F" w14:textId="77777777" w:rsidR="00FB0F41" w:rsidRPr="002D3917" w:rsidRDefault="00FB0F41" w:rsidP="00B30F2E">
            <w:pPr>
              <w:pStyle w:val="TAL"/>
              <w:rPr>
                <w:b/>
                <w:bCs/>
                <w:i/>
                <w:iCs/>
                <w:lang w:eastAsia="zh-CN"/>
              </w:rPr>
            </w:pPr>
            <w:r w:rsidRPr="002D3917">
              <w:rPr>
                <w:b/>
                <w:bCs/>
                <w:i/>
                <w:iCs/>
                <w:lang w:eastAsia="zh-CN"/>
              </w:rPr>
              <w:t>sl-PosUE-SelectedConfig</w:t>
            </w:r>
          </w:p>
          <w:p w14:paraId="26647B47" w14:textId="77777777" w:rsidR="00FB0F41" w:rsidRPr="002D3917" w:rsidRDefault="00FB0F41" w:rsidP="00B30F2E">
            <w:pPr>
              <w:pStyle w:val="TAL"/>
              <w:rPr>
                <w:lang w:eastAsia="zh-CN"/>
              </w:rPr>
            </w:pPr>
            <w:r w:rsidRPr="002D3917">
              <w:rPr>
                <w:lang w:eastAsia="zh-CN"/>
              </w:rPr>
              <w:t>Indicates the configuration used for UE autonomous resource selection.</w:t>
            </w:r>
          </w:p>
        </w:tc>
      </w:tr>
    </w:tbl>
    <w:p w14:paraId="0526349A" w14:textId="77777777" w:rsidR="00FB0F41" w:rsidRPr="002D3917" w:rsidRDefault="00FB0F41" w:rsidP="00FB0F41"/>
    <w:p w14:paraId="25BC9D56" w14:textId="77777777" w:rsidR="00FB0F41" w:rsidRPr="002D3917" w:rsidRDefault="00FB0F41" w:rsidP="00FB0F41">
      <w:pPr>
        <w:pStyle w:val="Heading4"/>
        <w:rPr>
          <w:lang w:eastAsia="zh-CN"/>
        </w:rPr>
      </w:pPr>
      <w:bookmarkStart w:id="1518" w:name="_Toc171467749"/>
      <w:r w:rsidRPr="002D3917">
        <w:rPr>
          <w:lang w:eastAsia="zh-CN"/>
        </w:rPr>
        <w:t>–</w:t>
      </w:r>
      <w:r w:rsidRPr="002D3917">
        <w:rPr>
          <w:lang w:eastAsia="zh-CN"/>
        </w:rPr>
        <w:tab/>
      </w:r>
      <w:r w:rsidRPr="002D3917">
        <w:rPr>
          <w:i/>
          <w:lang w:eastAsia="zh-CN"/>
        </w:rPr>
        <w:t>SIB24</w:t>
      </w:r>
      <w:bookmarkEnd w:id="1518"/>
    </w:p>
    <w:p w14:paraId="4FECB838" w14:textId="77777777" w:rsidR="00FB0F41" w:rsidRPr="002D3917" w:rsidRDefault="00FB0F41" w:rsidP="00FB0F41">
      <w:pPr>
        <w:rPr>
          <w:lang w:eastAsia="zh-CN"/>
        </w:rPr>
      </w:pPr>
      <w:r w:rsidRPr="002D3917">
        <w:rPr>
          <w:i/>
          <w:lang w:eastAsia="zh-CN"/>
        </w:rPr>
        <w:t>SIB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47641D3A" w14:textId="77777777" w:rsidR="00FB0F41" w:rsidRPr="002D3917" w:rsidRDefault="00FB0F41" w:rsidP="00FB0F41">
      <w:pPr>
        <w:pStyle w:val="TH"/>
        <w:rPr>
          <w:bCs/>
          <w:i/>
          <w:iCs/>
        </w:rPr>
      </w:pPr>
      <w:r w:rsidRPr="002D3917">
        <w:rPr>
          <w:bCs/>
          <w:i/>
          <w:iCs/>
        </w:rPr>
        <w:t>SIB24</w:t>
      </w:r>
      <w:r w:rsidRPr="002D3917">
        <w:rPr>
          <w:bCs/>
        </w:rPr>
        <w:t xml:space="preserve"> information element</w:t>
      </w:r>
    </w:p>
    <w:p w14:paraId="66C20E96" w14:textId="77777777" w:rsidR="00FB0F41" w:rsidRPr="00E450AC" w:rsidRDefault="00FB0F41" w:rsidP="00FB0F41">
      <w:pPr>
        <w:pStyle w:val="PL"/>
        <w:rPr>
          <w:color w:val="808080"/>
        </w:rPr>
      </w:pPr>
      <w:r w:rsidRPr="00E450AC">
        <w:rPr>
          <w:color w:val="808080"/>
        </w:rPr>
        <w:t>-- ASN1START</w:t>
      </w:r>
    </w:p>
    <w:p w14:paraId="3DB68C80" w14:textId="77777777" w:rsidR="00FB0F41" w:rsidRPr="00E450AC" w:rsidRDefault="00FB0F41" w:rsidP="00FB0F41">
      <w:pPr>
        <w:pStyle w:val="PL"/>
        <w:rPr>
          <w:color w:val="808080"/>
        </w:rPr>
      </w:pPr>
      <w:r w:rsidRPr="00E450AC">
        <w:rPr>
          <w:color w:val="808080"/>
        </w:rPr>
        <w:t>-- TAG-SIB24-START</w:t>
      </w:r>
    </w:p>
    <w:p w14:paraId="1F38D595" w14:textId="77777777" w:rsidR="00FB0F41" w:rsidRPr="00E450AC" w:rsidRDefault="00FB0F41" w:rsidP="00FB0F41">
      <w:pPr>
        <w:pStyle w:val="PL"/>
      </w:pPr>
    </w:p>
    <w:p w14:paraId="626668C1" w14:textId="77777777" w:rsidR="00FB0F41" w:rsidRPr="00E450AC" w:rsidRDefault="00FB0F41" w:rsidP="00FB0F41">
      <w:pPr>
        <w:pStyle w:val="PL"/>
      </w:pPr>
      <w:r w:rsidRPr="00E450AC">
        <w:t xml:space="preserve">SIB24-r18 ::= </w:t>
      </w:r>
      <w:r w:rsidRPr="00E450AC">
        <w:rPr>
          <w:color w:val="993366"/>
        </w:rPr>
        <w:t>SEQUENCE</w:t>
      </w:r>
      <w:r w:rsidRPr="00E450AC">
        <w:t xml:space="preserve"> {</w:t>
      </w:r>
    </w:p>
    <w:p w14:paraId="0DCD93BA" w14:textId="77777777" w:rsidR="00FB0F41" w:rsidRPr="00E450AC" w:rsidRDefault="00FB0F41" w:rsidP="00FB0F41">
      <w:pPr>
        <w:pStyle w:val="PL"/>
        <w:rPr>
          <w:color w:val="808080"/>
        </w:rPr>
      </w:pPr>
      <w:r w:rsidRPr="00E450AC">
        <w:t xml:space="preserve">    multicastMCCH-Config-r18       MCCH-Config-r17         </w:t>
      </w:r>
      <w:r w:rsidRPr="00E450AC">
        <w:rPr>
          <w:color w:val="993366"/>
        </w:rPr>
        <w:t>OPTIONAL</w:t>
      </w:r>
      <w:r w:rsidRPr="00E450AC">
        <w:t xml:space="preserve">,  </w:t>
      </w:r>
      <w:r w:rsidRPr="00E450AC">
        <w:rPr>
          <w:color w:val="808080"/>
        </w:rPr>
        <w:t>-- Need S</w:t>
      </w:r>
    </w:p>
    <w:p w14:paraId="22A8F15B" w14:textId="77777777" w:rsidR="00FB0F41" w:rsidRPr="00E450AC" w:rsidRDefault="00FB0F41" w:rsidP="00FB0F41">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463FFF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27C0FB" w14:textId="77777777" w:rsidR="00FB0F41" w:rsidRPr="00E450AC" w:rsidRDefault="00FB0F41" w:rsidP="00FB0F41">
      <w:pPr>
        <w:pStyle w:val="PL"/>
      </w:pPr>
      <w:r w:rsidRPr="00E450AC">
        <w:t xml:space="preserve">    ...</w:t>
      </w:r>
    </w:p>
    <w:p w14:paraId="30232651" w14:textId="77777777" w:rsidR="00FB0F41" w:rsidRPr="00E450AC" w:rsidRDefault="00FB0F41" w:rsidP="00FB0F41">
      <w:pPr>
        <w:pStyle w:val="PL"/>
      </w:pPr>
      <w:r w:rsidRPr="00E450AC">
        <w:t>}</w:t>
      </w:r>
    </w:p>
    <w:p w14:paraId="4F81AFB1" w14:textId="77777777" w:rsidR="00FB0F41" w:rsidRPr="00E450AC" w:rsidRDefault="00FB0F41" w:rsidP="00FB0F41">
      <w:pPr>
        <w:pStyle w:val="PL"/>
      </w:pPr>
    </w:p>
    <w:p w14:paraId="3D3DF0F8" w14:textId="77777777" w:rsidR="00FB0F41" w:rsidRPr="00E450AC" w:rsidRDefault="00FB0F41" w:rsidP="00FB0F41">
      <w:pPr>
        <w:pStyle w:val="PL"/>
        <w:rPr>
          <w:color w:val="808080"/>
        </w:rPr>
      </w:pPr>
      <w:r w:rsidRPr="00E450AC">
        <w:rPr>
          <w:color w:val="808080"/>
        </w:rPr>
        <w:lastRenderedPageBreak/>
        <w:t>-- TAG-SIB24-STOP</w:t>
      </w:r>
    </w:p>
    <w:p w14:paraId="0C522181" w14:textId="77777777" w:rsidR="00FB0F41" w:rsidRPr="00E450AC" w:rsidRDefault="00FB0F41" w:rsidP="00FB0F41">
      <w:pPr>
        <w:pStyle w:val="PL"/>
        <w:rPr>
          <w:color w:val="808080"/>
        </w:rPr>
      </w:pPr>
      <w:r w:rsidRPr="00E450AC">
        <w:rPr>
          <w:color w:val="808080"/>
        </w:rPr>
        <w:t>-- ASN1STOP</w:t>
      </w:r>
    </w:p>
    <w:p w14:paraId="45DC094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302E56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5E056D" w14:textId="77777777" w:rsidR="00FB0F41" w:rsidRPr="002D3917" w:rsidRDefault="00FB0F41" w:rsidP="00B30F2E">
            <w:pPr>
              <w:pStyle w:val="TAH"/>
              <w:rPr>
                <w:lang w:eastAsia="zh-CN"/>
              </w:rPr>
            </w:pPr>
            <w:r w:rsidRPr="002D3917">
              <w:rPr>
                <w:i/>
                <w:lang w:eastAsia="zh-CN"/>
              </w:rPr>
              <w:t xml:space="preserve">SIB24 </w:t>
            </w:r>
            <w:r w:rsidRPr="002D3917">
              <w:rPr>
                <w:lang w:eastAsia="zh-CN"/>
              </w:rPr>
              <w:t>field descriptions</w:t>
            </w:r>
          </w:p>
        </w:tc>
      </w:tr>
      <w:tr w:rsidR="00FB0F41" w:rsidRPr="002D3917" w14:paraId="5346A49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26E90C"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w:t>
            </w:r>
          </w:p>
          <w:p w14:paraId="0CC74249" w14:textId="77777777" w:rsidR="00FB0F41" w:rsidRPr="002D3917" w:rsidRDefault="00FB0F41" w:rsidP="00B30F2E">
            <w:pPr>
              <w:pStyle w:val="TAL"/>
              <w:rPr>
                <w:lang w:eastAsia="zh-CN"/>
              </w:rPr>
            </w:pPr>
            <w:r w:rsidRPr="002D3917">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FB0F41" w:rsidRPr="002D3917" w14:paraId="71661B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2505ED" w14:textId="77777777" w:rsidR="00FB0F41" w:rsidRPr="002D3917" w:rsidRDefault="00FB0F41" w:rsidP="00B30F2E">
            <w:pPr>
              <w:pStyle w:val="TAL"/>
              <w:rPr>
                <w:b/>
                <w:bCs/>
                <w:i/>
                <w:iCs/>
              </w:rPr>
            </w:pPr>
            <w:r w:rsidRPr="002D3917">
              <w:rPr>
                <w:b/>
                <w:bCs/>
                <w:i/>
                <w:iCs/>
              </w:rPr>
              <w:t>multicastMCCH-Config</w:t>
            </w:r>
          </w:p>
          <w:p w14:paraId="1F614378" w14:textId="77777777" w:rsidR="00FB0F41" w:rsidRPr="002D3917" w:rsidRDefault="00FB0F41" w:rsidP="00B30F2E">
            <w:pPr>
              <w:pStyle w:val="TAL"/>
            </w:pPr>
            <w:r w:rsidRPr="002D3917">
              <w:rPr>
                <w:rFonts w:eastAsia="Calibri"/>
                <w:lang w:eastAsia="sv-SE"/>
              </w:rPr>
              <w:t>Indicates MCCH configuration for MBS multicast reception in RRC_INACTIVE. This field is always included if it</w:t>
            </w:r>
            <w:r w:rsidRPr="002D3917">
              <w:rPr>
                <w:rFonts w:eastAsia="Calibri"/>
                <w:i/>
                <w:lang w:eastAsia="sv-SE"/>
              </w:rPr>
              <w:t xml:space="preserve"> </w:t>
            </w:r>
            <w:r w:rsidRPr="002D3917">
              <w:rPr>
                <w:rFonts w:eastAsia="Calibri"/>
                <w:lang w:eastAsia="sv-SE"/>
              </w:rPr>
              <w:t xml:space="preserve">is provided via broadcast signalling in </w:t>
            </w:r>
            <w:r w:rsidRPr="002D3917">
              <w:rPr>
                <w:rFonts w:eastAsia="Calibri"/>
                <w:i/>
                <w:lang w:eastAsia="sv-SE"/>
              </w:rPr>
              <w:t>SIB24</w:t>
            </w:r>
            <w:r w:rsidRPr="002D3917">
              <w:rPr>
                <w:rFonts w:eastAsia="Calibri"/>
                <w:lang w:eastAsia="sv-SE"/>
              </w:rPr>
              <w:t>.</w:t>
            </w:r>
          </w:p>
        </w:tc>
      </w:tr>
    </w:tbl>
    <w:p w14:paraId="7536ED5A" w14:textId="77777777" w:rsidR="00FB0F41" w:rsidRPr="002D3917" w:rsidRDefault="00FB0F41" w:rsidP="00FB0F41"/>
    <w:p w14:paraId="573C7DEB" w14:textId="77777777" w:rsidR="00FB0F41" w:rsidRPr="002D3917" w:rsidRDefault="00FB0F41" w:rsidP="00FB0F41">
      <w:pPr>
        <w:pStyle w:val="Heading4"/>
      </w:pPr>
      <w:bookmarkStart w:id="1519" w:name="_Toc171467750"/>
      <w:r w:rsidRPr="002D3917">
        <w:t>–</w:t>
      </w:r>
      <w:r w:rsidRPr="002D3917">
        <w:tab/>
      </w:r>
      <w:r w:rsidRPr="002D3917">
        <w:rPr>
          <w:i/>
          <w:lang w:eastAsia="zh-CN"/>
        </w:rPr>
        <w:t>SIB25</w:t>
      </w:r>
      <w:bookmarkEnd w:id="1519"/>
    </w:p>
    <w:p w14:paraId="46B793B0" w14:textId="77777777" w:rsidR="00FB0F41" w:rsidRPr="002D3917" w:rsidRDefault="00FB0F41" w:rsidP="00FB0F41">
      <w:pPr>
        <w:rPr>
          <w:iCs/>
        </w:rPr>
      </w:pPr>
      <w:r w:rsidRPr="002D3917">
        <w:rPr>
          <w:i/>
          <w:lang w:eastAsia="zh-CN"/>
        </w:rPr>
        <w:t>SIB25</w:t>
      </w:r>
      <w:r w:rsidRPr="002D3917">
        <w:rPr>
          <w:iCs/>
          <w:lang w:eastAsia="zh-CN"/>
        </w:rPr>
        <w:t xml:space="preserve"> </w:t>
      </w:r>
      <w:r w:rsidRPr="002D3917">
        <w:rPr>
          <w:iCs/>
        </w:rPr>
        <w:t>contains TN coverage information to assist neighbour cell measurements for the UEs in an NTN cell.</w:t>
      </w:r>
    </w:p>
    <w:p w14:paraId="0BA98F52" w14:textId="77777777" w:rsidR="00FB0F41" w:rsidRPr="002D3917" w:rsidRDefault="00FB0F41" w:rsidP="00FB0F41">
      <w:pPr>
        <w:pStyle w:val="TH"/>
        <w:rPr>
          <w:b w:val="0"/>
          <w:bCs/>
          <w:iCs/>
        </w:rPr>
      </w:pPr>
      <w:r w:rsidRPr="002D3917">
        <w:rPr>
          <w:bCs/>
          <w:i/>
          <w:iCs/>
        </w:rPr>
        <w:t xml:space="preserve">SIB25 </w:t>
      </w:r>
      <w:r w:rsidRPr="002D3917">
        <w:t>information</w:t>
      </w:r>
      <w:r w:rsidRPr="002D3917">
        <w:rPr>
          <w:bCs/>
          <w:iCs/>
        </w:rPr>
        <w:t xml:space="preserve"> element</w:t>
      </w:r>
    </w:p>
    <w:p w14:paraId="02EC021A" w14:textId="77777777" w:rsidR="00FB0F41" w:rsidRPr="00E450AC" w:rsidRDefault="00FB0F41" w:rsidP="00FB0F41">
      <w:pPr>
        <w:pStyle w:val="PL"/>
        <w:rPr>
          <w:color w:val="808080"/>
        </w:rPr>
      </w:pPr>
      <w:r w:rsidRPr="00E450AC">
        <w:rPr>
          <w:color w:val="808080"/>
        </w:rPr>
        <w:t>-- ASN1START</w:t>
      </w:r>
    </w:p>
    <w:p w14:paraId="33195399" w14:textId="77777777" w:rsidR="00FB0F41" w:rsidRPr="00E450AC" w:rsidRDefault="00FB0F41" w:rsidP="00FB0F41">
      <w:pPr>
        <w:pStyle w:val="PL"/>
        <w:rPr>
          <w:color w:val="808080"/>
        </w:rPr>
      </w:pPr>
      <w:r w:rsidRPr="00E450AC">
        <w:rPr>
          <w:color w:val="808080"/>
        </w:rPr>
        <w:t>-- TAG-SIB25-START</w:t>
      </w:r>
    </w:p>
    <w:p w14:paraId="6DA8D83E" w14:textId="77777777" w:rsidR="00FB0F41" w:rsidRPr="00E450AC" w:rsidRDefault="00FB0F41" w:rsidP="00FB0F41">
      <w:pPr>
        <w:pStyle w:val="PL"/>
      </w:pPr>
    </w:p>
    <w:p w14:paraId="017CB432" w14:textId="77777777" w:rsidR="00FB0F41" w:rsidRPr="00E450AC" w:rsidRDefault="00FB0F41" w:rsidP="00FB0F41">
      <w:pPr>
        <w:pStyle w:val="PL"/>
      </w:pPr>
      <w:r w:rsidRPr="00E450AC">
        <w:t xml:space="preserve">SIB25-r18 ::=                  </w:t>
      </w:r>
      <w:r w:rsidRPr="00E450AC">
        <w:rPr>
          <w:color w:val="993366"/>
        </w:rPr>
        <w:t>SEQUENCE</w:t>
      </w:r>
      <w:r w:rsidRPr="00E450AC">
        <w:t xml:space="preserve"> {</w:t>
      </w:r>
    </w:p>
    <w:p w14:paraId="28198468" w14:textId="77777777" w:rsidR="00FB0F41" w:rsidRPr="00E450AC" w:rsidRDefault="00FB0F41" w:rsidP="00FB0F41">
      <w:pPr>
        <w:pStyle w:val="PL"/>
        <w:rPr>
          <w:color w:val="808080"/>
        </w:rPr>
      </w:pPr>
      <w:r w:rsidRPr="00E450AC">
        <w:t xml:space="preserve">    coverageAreaInfoList-r18       CoverageAreaInfoList-r18         </w:t>
      </w:r>
      <w:r w:rsidRPr="00E450AC">
        <w:rPr>
          <w:color w:val="993366"/>
        </w:rPr>
        <w:t>OPTIONAL</w:t>
      </w:r>
      <w:r w:rsidRPr="00E450AC">
        <w:t xml:space="preserve">,  </w:t>
      </w:r>
      <w:r w:rsidRPr="00E450AC">
        <w:rPr>
          <w:color w:val="808080"/>
        </w:rPr>
        <w:t>-- Need R</w:t>
      </w:r>
    </w:p>
    <w:p w14:paraId="75F963F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B7E0749" w14:textId="77777777" w:rsidR="00FB0F41" w:rsidRPr="00E450AC" w:rsidRDefault="00FB0F41" w:rsidP="00FB0F41">
      <w:pPr>
        <w:pStyle w:val="PL"/>
      </w:pPr>
      <w:r w:rsidRPr="00E450AC">
        <w:t xml:space="preserve">    ...</w:t>
      </w:r>
    </w:p>
    <w:p w14:paraId="2CEA756E" w14:textId="77777777" w:rsidR="00FB0F41" w:rsidRPr="00E450AC" w:rsidRDefault="00FB0F41" w:rsidP="00FB0F41">
      <w:pPr>
        <w:pStyle w:val="PL"/>
      </w:pPr>
      <w:r w:rsidRPr="00E450AC">
        <w:t>}</w:t>
      </w:r>
    </w:p>
    <w:p w14:paraId="39A7C4D1" w14:textId="77777777" w:rsidR="00FB0F41" w:rsidRPr="00E450AC" w:rsidRDefault="00FB0F41" w:rsidP="00FB0F41">
      <w:pPr>
        <w:pStyle w:val="PL"/>
      </w:pPr>
    </w:p>
    <w:p w14:paraId="7436672E" w14:textId="77777777" w:rsidR="00FB0F41" w:rsidRPr="00E450AC" w:rsidRDefault="00FB0F41" w:rsidP="00FB0F41">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66214712" w14:textId="77777777" w:rsidR="00FB0F41" w:rsidRPr="00E450AC" w:rsidRDefault="00FB0F41" w:rsidP="00FB0F41">
      <w:pPr>
        <w:pStyle w:val="PL"/>
      </w:pPr>
    </w:p>
    <w:p w14:paraId="25B06504" w14:textId="77777777" w:rsidR="00FB0F41" w:rsidRPr="00E450AC" w:rsidRDefault="00FB0F41" w:rsidP="00FB0F41">
      <w:pPr>
        <w:pStyle w:val="PL"/>
      </w:pPr>
      <w:r w:rsidRPr="00E450AC">
        <w:t xml:space="preserve">CoverageAreaInfo-r18 ::=       </w:t>
      </w:r>
      <w:r w:rsidRPr="00E450AC">
        <w:rPr>
          <w:color w:val="993366"/>
        </w:rPr>
        <w:t>SEQUENCE</w:t>
      </w:r>
      <w:r w:rsidRPr="00E450AC">
        <w:t xml:space="preserve"> {</w:t>
      </w:r>
    </w:p>
    <w:p w14:paraId="7B201E5F" w14:textId="77777777" w:rsidR="00FB0F41" w:rsidRPr="00E450AC" w:rsidRDefault="00FB0F41" w:rsidP="00FB0F41">
      <w:pPr>
        <w:pStyle w:val="PL"/>
      </w:pPr>
      <w:r w:rsidRPr="00E450AC">
        <w:t xml:space="preserve">    tn-AreaId-r18                  TN-AreaId-r18,</w:t>
      </w:r>
    </w:p>
    <w:p w14:paraId="1A3A0D23" w14:textId="77777777" w:rsidR="00FB0F41" w:rsidRPr="00E450AC" w:rsidRDefault="00FB0F41" w:rsidP="00FB0F41">
      <w:pPr>
        <w:pStyle w:val="PL"/>
      </w:pPr>
      <w:r w:rsidRPr="00E450AC">
        <w:t xml:space="preserve">    tn-ReferenceLocation-r18       ReferenceLocation-r17,</w:t>
      </w:r>
    </w:p>
    <w:p w14:paraId="4016BD79" w14:textId="77777777" w:rsidR="00FB0F41" w:rsidRPr="00E450AC" w:rsidRDefault="00FB0F41" w:rsidP="00FB0F41">
      <w:pPr>
        <w:pStyle w:val="PL"/>
      </w:pPr>
      <w:r w:rsidRPr="00E450AC">
        <w:t xml:space="preserve">    tn-DistanceRadius-r18          </w:t>
      </w:r>
      <w:r w:rsidRPr="00E450AC">
        <w:rPr>
          <w:color w:val="993366"/>
        </w:rPr>
        <w:t>INTEGER</w:t>
      </w:r>
      <w:r w:rsidRPr="00E450AC">
        <w:t>(0..65535)</w:t>
      </w:r>
    </w:p>
    <w:p w14:paraId="436FA8EB" w14:textId="77777777" w:rsidR="00FB0F41" w:rsidRPr="00E450AC" w:rsidRDefault="00FB0F41" w:rsidP="00FB0F41">
      <w:pPr>
        <w:pStyle w:val="PL"/>
      </w:pPr>
      <w:r w:rsidRPr="00E450AC">
        <w:t>}</w:t>
      </w:r>
    </w:p>
    <w:p w14:paraId="2DB010AB" w14:textId="77777777" w:rsidR="00FB0F41" w:rsidRPr="00E450AC" w:rsidRDefault="00FB0F41" w:rsidP="00FB0F41">
      <w:pPr>
        <w:pStyle w:val="PL"/>
      </w:pPr>
    </w:p>
    <w:p w14:paraId="567C4D08" w14:textId="77777777" w:rsidR="00FB0F41" w:rsidRPr="00E450AC" w:rsidRDefault="00FB0F41" w:rsidP="00FB0F41">
      <w:pPr>
        <w:pStyle w:val="PL"/>
        <w:rPr>
          <w:color w:val="808080"/>
        </w:rPr>
      </w:pPr>
      <w:r w:rsidRPr="00E450AC">
        <w:rPr>
          <w:color w:val="808080"/>
        </w:rPr>
        <w:t>-- TAG-SIB25-STOP</w:t>
      </w:r>
    </w:p>
    <w:p w14:paraId="79A40EBC" w14:textId="77777777" w:rsidR="00FB0F41" w:rsidRPr="00E450AC" w:rsidRDefault="00FB0F41" w:rsidP="00FB0F41">
      <w:pPr>
        <w:pStyle w:val="PL"/>
        <w:rPr>
          <w:color w:val="808080"/>
        </w:rPr>
      </w:pPr>
      <w:r w:rsidRPr="00E450AC">
        <w:rPr>
          <w:color w:val="808080"/>
        </w:rPr>
        <w:t>-- ASN1STOP</w:t>
      </w:r>
    </w:p>
    <w:p w14:paraId="25D6328B"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716E868" w14:textId="77777777" w:rsidTr="00B30F2E">
        <w:trPr>
          <w:cantSplit/>
          <w:tblHeader/>
        </w:trPr>
        <w:tc>
          <w:tcPr>
            <w:tcW w:w="14204" w:type="dxa"/>
          </w:tcPr>
          <w:p w14:paraId="255DB5DF" w14:textId="77777777" w:rsidR="00FB0F41" w:rsidRPr="002D3917" w:rsidRDefault="00FB0F41" w:rsidP="00B30F2E">
            <w:pPr>
              <w:pStyle w:val="TAH"/>
              <w:rPr>
                <w:b w:val="0"/>
                <w:lang w:eastAsia="zh-CN"/>
              </w:rPr>
            </w:pPr>
            <w:r w:rsidRPr="002D3917">
              <w:rPr>
                <w:i/>
                <w:iCs/>
                <w:lang w:eastAsia="zh-CN"/>
              </w:rPr>
              <w:t xml:space="preserve">SIB25 </w:t>
            </w:r>
            <w:r w:rsidRPr="002D3917">
              <w:rPr>
                <w:lang w:eastAsia="zh-CN"/>
              </w:rPr>
              <w:t>field</w:t>
            </w:r>
            <w:r w:rsidRPr="002D3917">
              <w:rPr>
                <w:iCs/>
                <w:lang w:eastAsia="zh-CN"/>
              </w:rPr>
              <w:t xml:space="preserve"> descriptions</w:t>
            </w:r>
          </w:p>
        </w:tc>
      </w:tr>
      <w:tr w:rsidR="00FB0F41" w:rsidRPr="002D3917" w14:paraId="40B9892C" w14:textId="77777777" w:rsidTr="00B30F2E">
        <w:trPr>
          <w:cantSplit/>
          <w:tblHeader/>
        </w:trPr>
        <w:tc>
          <w:tcPr>
            <w:tcW w:w="14204" w:type="dxa"/>
          </w:tcPr>
          <w:p w14:paraId="64DEA0B1" w14:textId="77777777" w:rsidR="00FB0F41" w:rsidRPr="002D3917" w:rsidRDefault="00FB0F41" w:rsidP="00B30F2E">
            <w:pPr>
              <w:pStyle w:val="TAL"/>
              <w:rPr>
                <w:b/>
                <w:bCs/>
                <w:i/>
                <w:lang w:eastAsia="en-GB"/>
              </w:rPr>
            </w:pPr>
            <w:r w:rsidRPr="002D3917">
              <w:rPr>
                <w:b/>
                <w:bCs/>
                <w:i/>
                <w:lang w:eastAsia="en-GB"/>
              </w:rPr>
              <w:t>coverageAreaInfoList</w:t>
            </w:r>
          </w:p>
          <w:p w14:paraId="4BC78802"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TN coverage area's information to assist skipping TN measurements for NTN UEs in RRC_IDLE and RRC_INACTIVE, as defined in TS 38.304 [20].</w:t>
            </w:r>
          </w:p>
        </w:tc>
      </w:tr>
      <w:tr w:rsidR="00FB0F41" w:rsidRPr="002D3917" w14:paraId="713ABDD5" w14:textId="77777777" w:rsidTr="00B30F2E">
        <w:trPr>
          <w:cantSplit/>
          <w:tblHeader/>
        </w:trPr>
        <w:tc>
          <w:tcPr>
            <w:tcW w:w="14204" w:type="dxa"/>
          </w:tcPr>
          <w:p w14:paraId="28D02BA9" w14:textId="77777777" w:rsidR="00FB0F41" w:rsidRPr="002D3917" w:rsidRDefault="00FB0F41" w:rsidP="00B30F2E">
            <w:pPr>
              <w:pStyle w:val="TAL"/>
              <w:rPr>
                <w:b/>
                <w:bCs/>
                <w:i/>
                <w:lang w:eastAsia="en-GB"/>
              </w:rPr>
            </w:pPr>
            <w:r w:rsidRPr="002D3917">
              <w:rPr>
                <w:b/>
                <w:bCs/>
                <w:i/>
                <w:lang w:eastAsia="en-GB"/>
              </w:rPr>
              <w:t>tn-DistanceRadius</w:t>
            </w:r>
          </w:p>
          <w:p w14:paraId="5527C198" w14:textId="77777777" w:rsidR="00FB0F41" w:rsidRPr="002D3917" w:rsidRDefault="00FB0F41" w:rsidP="00B30F2E">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75917782" w14:textId="77777777" w:rsidR="00FB0F41" w:rsidRPr="002D3917" w:rsidRDefault="00FB0F41" w:rsidP="00FB0F41"/>
    <w:p w14:paraId="68A29C0D" w14:textId="77777777" w:rsidR="00FB0F41" w:rsidRPr="002D3917" w:rsidRDefault="00FB0F41" w:rsidP="00FB0F41">
      <w:pPr>
        <w:pStyle w:val="Heading3"/>
      </w:pPr>
      <w:bookmarkStart w:id="1520" w:name="_Toc60777154"/>
      <w:bookmarkStart w:id="1521" w:name="_Toc171467751"/>
      <w:r w:rsidRPr="002D3917">
        <w:lastRenderedPageBreak/>
        <w:t>6.3.1a</w:t>
      </w:r>
      <w:r w:rsidRPr="002D3917">
        <w:tab/>
        <w:t>Positioning System information blocks</w:t>
      </w:r>
      <w:bookmarkEnd w:id="1520"/>
      <w:bookmarkEnd w:id="1521"/>
    </w:p>
    <w:p w14:paraId="4149993B" w14:textId="77777777" w:rsidR="00FB0F41" w:rsidRPr="002D3917" w:rsidRDefault="00FB0F41" w:rsidP="00FB0F41">
      <w:pPr>
        <w:pStyle w:val="Heading4"/>
      </w:pPr>
      <w:bookmarkStart w:id="1522" w:name="_Toc60777155"/>
      <w:bookmarkStart w:id="1523" w:name="_Toc171467752"/>
      <w:r w:rsidRPr="002D3917">
        <w:rPr>
          <w:rFonts w:eastAsia="SimSun"/>
        </w:rPr>
        <w:t>–</w:t>
      </w:r>
      <w:r w:rsidRPr="002D3917">
        <w:rPr>
          <w:rFonts w:eastAsia="SimSun"/>
        </w:rPr>
        <w:tab/>
      </w:r>
      <w:r w:rsidRPr="002D3917">
        <w:rPr>
          <w:i/>
        </w:rPr>
        <w:t>PosSystemInformation-r16-IEs</w:t>
      </w:r>
      <w:bookmarkEnd w:id="1522"/>
      <w:bookmarkEnd w:id="1523"/>
    </w:p>
    <w:p w14:paraId="3F884599" w14:textId="77777777" w:rsidR="00FB0F41" w:rsidRPr="00E450AC" w:rsidRDefault="00FB0F41" w:rsidP="00FB0F41">
      <w:pPr>
        <w:pStyle w:val="PL"/>
        <w:rPr>
          <w:color w:val="808080"/>
        </w:rPr>
      </w:pPr>
      <w:r w:rsidRPr="00E450AC">
        <w:rPr>
          <w:color w:val="808080"/>
        </w:rPr>
        <w:t>-- ASN1START</w:t>
      </w:r>
    </w:p>
    <w:p w14:paraId="69E2DE43" w14:textId="77777777" w:rsidR="00FB0F41" w:rsidRPr="00E450AC" w:rsidRDefault="00FB0F41" w:rsidP="00FB0F41">
      <w:pPr>
        <w:pStyle w:val="PL"/>
        <w:rPr>
          <w:color w:val="808080"/>
        </w:rPr>
      </w:pPr>
      <w:r w:rsidRPr="00E450AC">
        <w:rPr>
          <w:color w:val="808080"/>
        </w:rPr>
        <w:t>-- TAG-POSSYSTEMINFORMATION-R16-IES-START</w:t>
      </w:r>
    </w:p>
    <w:p w14:paraId="3F75AED2" w14:textId="77777777" w:rsidR="00FB0F41" w:rsidRPr="00E450AC" w:rsidRDefault="00FB0F41" w:rsidP="00FB0F41">
      <w:pPr>
        <w:pStyle w:val="PL"/>
      </w:pPr>
    </w:p>
    <w:p w14:paraId="20C07925" w14:textId="77777777" w:rsidR="00FB0F41" w:rsidRPr="00E450AC" w:rsidRDefault="00FB0F41" w:rsidP="00FB0F41">
      <w:pPr>
        <w:pStyle w:val="PL"/>
      </w:pPr>
      <w:r w:rsidRPr="00E450AC">
        <w:t xml:space="preserve">PosSystemInformation-r16-IEs ::= </w:t>
      </w:r>
      <w:r w:rsidRPr="00E450AC">
        <w:rPr>
          <w:color w:val="993366"/>
        </w:rPr>
        <w:t>SEQUENCE</w:t>
      </w:r>
      <w:r w:rsidRPr="00E450AC">
        <w:t xml:space="preserve"> {</w:t>
      </w:r>
    </w:p>
    <w:p w14:paraId="12F44587" w14:textId="77777777" w:rsidR="00FB0F41" w:rsidRPr="00E450AC" w:rsidRDefault="00FB0F41" w:rsidP="00FB0F41">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01C11A7" w14:textId="77777777" w:rsidR="00FB0F41" w:rsidRPr="00E450AC" w:rsidRDefault="00FB0F41" w:rsidP="00FB0F41">
      <w:pPr>
        <w:pStyle w:val="PL"/>
      </w:pPr>
      <w:r w:rsidRPr="00E450AC">
        <w:t xml:space="preserve">        posSib1-1-r16                    SIBpos-r16,</w:t>
      </w:r>
    </w:p>
    <w:p w14:paraId="0FDE03B2" w14:textId="77777777" w:rsidR="00FB0F41" w:rsidRPr="00E450AC" w:rsidRDefault="00FB0F41" w:rsidP="00FB0F41">
      <w:pPr>
        <w:pStyle w:val="PL"/>
      </w:pPr>
      <w:r w:rsidRPr="00E450AC">
        <w:t xml:space="preserve">        posSib1-2-r16                    SIBpos-r16,</w:t>
      </w:r>
    </w:p>
    <w:p w14:paraId="534076D7" w14:textId="77777777" w:rsidR="00FB0F41" w:rsidRPr="00E450AC" w:rsidRDefault="00FB0F41" w:rsidP="00FB0F41">
      <w:pPr>
        <w:pStyle w:val="PL"/>
      </w:pPr>
      <w:r w:rsidRPr="00E450AC">
        <w:t xml:space="preserve">        posSib1-3-r16                    SIBpos-r16,</w:t>
      </w:r>
    </w:p>
    <w:p w14:paraId="6B1BF244" w14:textId="77777777" w:rsidR="00FB0F41" w:rsidRPr="00E450AC" w:rsidRDefault="00FB0F41" w:rsidP="00FB0F41">
      <w:pPr>
        <w:pStyle w:val="PL"/>
      </w:pPr>
      <w:r w:rsidRPr="00E450AC">
        <w:t xml:space="preserve">        posSib1-4-r16                    SIBpos-r16,</w:t>
      </w:r>
    </w:p>
    <w:p w14:paraId="2A2A0494" w14:textId="77777777" w:rsidR="00FB0F41" w:rsidRPr="00E450AC" w:rsidRDefault="00FB0F41" w:rsidP="00FB0F41">
      <w:pPr>
        <w:pStyle w:val="PL"/>
      </w:pPr>
      <w:r w:rsidRPr="00E450AC">
        <w:t xml:space="preserve">        posSib1-5-r16                    SIBpos-r16,</w:t>
      </w:r>
    </w:p>
    <w:p w14:paraId="28FE6E92" w14:textId="77777777" w:rsidR="00FB0F41" w:rsidRPr="00E450AC" w:rsidRDefault="00FB0F41" w:rsidP="00FB0F41">
      <w:pPr>
        <w:pStyle w:val="PL"/>
      </w:pPr>
      <w:r w:rsidRPr="00E450AC">
        <w:t xml:space="preserve">        posSib1-6-r16                    SIBpos-r16,</w:t>
      </w:r>
    </w:p>
    <w:p w14:paraId="43E4917C" w14:textId="77777777" w:rsidR="00FB0F41" w:rsidRPr="00E450AC" w:rsidRDefault="00FB0F41" w:rsidP="00FB0F41">
      <w:pPr>
        <w:pStyle w:val="PL"/>
      </w:pPr>
      <w:r w:rsidRPr="00E450AC">
        <w:t xml:space="preserve">        posSib1-7-r16                    SIBpos-r16,</w:t>
      </w:r>
    </w:p>
    <w:p w14:paraId="32AE0F99" w14:textId="77777777" w:rsidR="00FB0F41" w:rsidRPr="00E450AC" w:rsidRDefault="00FB0F41" w:rsidP="00FB0F41">
      <w:pPr>
        <w:pStyle w:val="PL"/>
      </w:pPr>
      <w:r w:rsidRPr="00E450AC">
        <w:t xml:space="preserve">        posSib1-8-r16                    SIBpos-r16,</w:t>
      </w:r>
    </w:p>
    <w:p w14:paraId="5A993A58" w14:textId="77777777" w:rsidR="00FB0F41" w:rsidRPr="00E450AC" w:rsidRDefault="00FB0F41" w:rsidP="00FB0F41">
      <w:pPr>
        <w:pStyle w:val="PL"/>
      </w:pPr>
      <w:r w:rsidRPr="00E450AC">
        <w:t xml:space="preserve">        posSib2-1-r16                    SIBpos-r16,</w:t>
      </w:r>
    </w:p>
    <w:p w14:paraId="43603309" w14:textId="77777777" w:rsidR="00FB0F41" w:rsidRPr="00E450AC" w:rsidRDefault="00FB0F41" w:rsidP="00FB0F41">
      <w:pPr>
        <w:pStyle w:val="PL"/>
      </w:pPr>
      <w:r w:rsidRPr="00E450AC">
        <w:t xml:space="preserve">        posSib2-2-r16                    SIBpos-r16,</w:t>
      </w:r>
    </w:p>
    <w:p w14:paraId="5C92BDC7" w14:textId="77777777" w:rsidR="00FB0F41" w:rsidRPr="00E450AC" w:rsidRDefault="00FB0F41" w:rsidP="00FB0F41">
      <w:pPr>
        <w:pStyle w:val="PL"/>
      </w:pPr>
      <w:r w:rsidRPr="00E450AC">
        <w:t xml:space="preserve">        posSib2-3-r16                    SIBpos-r16,</w:t>
      </w:r>
    </w:p>
    <w:p w14:paraId="04876F83" w14:textId="77777777" w:rsidR="00FB0F41" w:rsidRPr="00E450AC" w:rsidRDefault="00FB0F41" w:rsidP="00FB0F41">
      <w:pPr>
        <w:pStyle w:val="PL"/>
      </w:pPr>
      <w:r w:rsidRPr="00E450AC">
        <w:t xml:space="preserve">        posSib2-4-r16                    SIBpos-r16,</w:t>
      </w:r>
    </w:p>
    <w:p w14:paraId="5ACD9D80" w14:textId="77777777" w:rsidR="00FB0F41" w:rsidRPr="00E450AC" w:rsidRDefault="00FB0F41" w:rsidP="00FB0F41">
      <w:pPr>
        <w:pStyle w:val="PL"/>
      </w:pPr>
      <w:r w:rsidRPr="00E450AC">
        <w:t xml:space="preserve">        posSib2-5-r16                    SIBpos-r16,</w:t>
      </w:r>
    </w:p>
    <w:p w14:paraId="1D201816" w14:textId="77777777" w:rsidR="00FB0F41" w:rsidRPr="00E450AC" w:rsidRDefault="00FB0F41" w:rsidP="00FB0F41">
      <w:pPr>
        <w:pStyle w:val="PL"/>
      </w:pPr>
      <w:r w:rsidRPr="00E450AC">
        <w:t xml:space="preserve">        posSib2-6-r16                    SIBpos-r16,</w:t>
      </w:r>
    </w:p>
    <w:p w14:paraId="7348BCA3" w14:textId="77777777" w:rsidR="00FB0F41" w:rsidRPr="00E450AC" w:rsidRDefault="00FB0F41" w:rsidP="00FB0F41">
      <w:pPr>
        <w:pStyle w:val="PL"/>
      </w:pPr>
      <w:r w:rsidRPr="00E450AC">
        <w:t xml:space="preserve">        posSib2-7-r16                    SIBpos-r16,</w:t>
      </w:r>
    </w:p>
    <w:p w14:paraId="48799F58" w14:textId="77777777" w:rsidR="00FB0F41" w:rsidRPr="00E450AC" w:rsidRDefault="00FB0F41" w:rsidP="00FB0F41">
      <w:pPr>
        <w:pStyle w:val="PL"/>
      </w:pPr>
      <w:r w:rsidRPr="00E450AC">
        <w:t xml:space="preserve">        posSib2-8-r16                    SIBpos-r16,</w:t>
      </w:r>
    </w:p>
    <w:p w14:paraId="7CE2BC9F" w14:textId="77777777" w:rsidR="00FB0F41" w:rsidRPr="00E450AC" w:rsidRDefault="00FB0F41" w:rsidP="00FB0F41">
      <w:pPr>
        <w:pStyle w:val="PL"/>
      </w:pPr>
      <w:r w:rsidRPr="00E450AC">
        <w:t xml:space="preserve">        posSib2-9-r16                    SIBpos-r16,</w:t>
      </w:r>
    </w:p>
    <w:p w14:paraId="216B0ECF" w14:textId="77777777" w:rsidR="00FB0F41" w:rsidRPr="00E450AC" w:rsidRDefault="00FB0F41" w:rsidP="00FB0F41">
      <w:pPr>
        <w:pStyle w:val="PL"/>
      </w:pPr>
      <w:r w:rsidRPr="00E450AC">
        <w:t xml:space="preserve">        posSib2-10-r16                   SIBpos-r16,</w:t>
      </w:r>
    </w:p>
    <w:p w14:paraId="2323D62B" w14:textId="77777777" w:rsidR="00FB0F41" w:rsidRPr="00E450AC" w:rsidRDefault="00FB0F41" w:rsidP="00FB0F41">
      <w:pPr>
        <w:pStyle w:val="PL"/>
      </w:pPr>
      <w:r w:rsidRPr="00E450AC">
        <w:t xml:space="preserve">        posSib2-11-r16                   SIBpos-r16,</w:t>
      </w:r>
    </w:p>
    <w:p w14:paraId="30DC0797" w14:textId="77777777" w:rsidR="00FB0F41" w:rsidRPr="00E450AC" w:rsidRDefault="00FB0F41" w:rsidP="00FB0F41">
      <w:pPr>
        <w:pStyle w:val="PL"/>
      </w:pPr>
      <w:r w:rsidRPr="00E450AC">
        <w:t xml:space="preserve">        posSib2-12-r16                   SIBpos-r16,</w:t>
      </w:r>
    </w:p>
    <w:p w14:paraId="041BE8C7" w14:textId="77777777" w:rsidR="00FB0F41" w:rsidRPr="00E450AC" w:rsidRDefault="00FB0F41" w:rsidP="00FB0F41">
      <w:pPr>
        <w:pStyle w:val="PL"/>
      </w:pPr>
      <w:r w:rsidRPr="00E450AC">
        <w:t xml:space="preserve">        posSib2-13-r16                   SIBpos-r16,</w:t>
      </w:r>
    </w:p>
    <w:p w14:paraId="3DBDC142" w14:textId="77777777" w:rsidR="00FB0F41" w:rsidRPr="00E450AC" w:rsidRDefault="00FB0F41" w:rsidP="00FB0F41">
      <w:pPr>
        <w:pStyle w:val="PL"/>
      </w:pPr>
      <w:r w:rsidRPr="00E450AC">
        <w:t xml:space="preserve">        posSib2-14-r16                   SIBpos-r16,</w:t>
      </w:r>
    </w:p>
    <w:p w14:paraId="33ABC5D6" w14:textId="77777777" w:rsidR="00FB0F41" w:rsidRPr="00E450AC" w:rsidRDefault="00FB0F41" w:rsidP="00FB0F41">
      <w:pPr>
        <w:pStyle w:val="PL"/>
      </w:pPr>
      <w:r w:rsidRPr="00E450AC">
        <w:t xml:space="preserve">        posSib2-15-r16                   SIBpos-r16,</w:t>
      </w:r>
    </w:p>
    <w:p w14:paraId="5FD179CF" w14:textId="77777777" w:rsidR="00FB0F41" w:rsidRPr="00E450AC" w:rsidRDefault="00FB0F41" w:rsidP="00FB0F41">
      <w:pPr>
        <w:pStyle w:val="PL"/>
      </w:pPr>
      <w:r w:rsidRPr="00E450AC">
        <w:t xml:space="preserve">        posSib2-16-r16                   SIBpos-r16,</w:t>
      </w:r>
    </w:p>
    <w:p w14:paraId="023AD697" w14:textId="77777777" w:rsidR="00FB0F41" w:rsidRPr="00E450AC" w:rsidRDefault="00FB0F41" w:rsidP="00FB0F41">
      <w:pPr>
        <w:pStyle w:val="PL"/>
      </w:pPr>
      <w:r w:rsidRPr="00E450AC">
        <w:t xml:space="preserve">        posSib2-17-r16                   SIBpos-r16,</w:t>
      </w:r>
    </w:p>
    <w:p w14:paraId="264710E9" w14:textId="77777777" w:rsidR="00FB0F41" w:rsidRPr="00E450AC" w:rsidRDefault="00FB0F41" w:rsidP="00FB0F41">
      <w:pPr>
        <w:pStyle w:val="PL"/>
      </w:pPr>
      <w:r w:rsidRPr="00E450AC">
        <w:t xml:space="preserve">        posSib2-18-r16                   SIBpos-r16,</w:t>
      </w:r>
    </w:p>
    <w:p w14:paraId="0F607B03" w14:textId="77777777" w:rsidR="00FB0F41" w:rsidRPr="00E450AC" w:rsidRDefault="00FB0F41" w:rsidP="00FB0F41">
      <w:pPr>
        <w:pStyle w:val="PL"/>
      </w:pPr>
      <w:r w:rsidRPr="00E450AC">
        <w:t xml:space="preserve">        posSib2-19-r16                   SIBpos-r16,</w:t>
      </w:r>
    </w:p>
    <w:p w14:paraId="035BEDB2" w14:textId="77777777" w:rsidR="00FB0F41" w:rsidRPr="00E450AC" w:rsidRDefault="00FB0F41" w:rsidP="00FB0F41">
      <w:pPr>
        <w:pStyle w:val="PL"/>
      </w:pPr>
      <w:r w:rsidRPr="00E450AC">
        <w:t xml:space="preserve">        posSib2-20-r16                   SIBpos-r16,</w:t>
      </w:r>
    </w:p>
    <w:p w14:paraId="78BA83B4" w14:textId="77777777" w:rsidR="00FB0F41" w:rsidRPr="00E450AC" w:rsidRDefault="00FB0F41" w:rsidP="00FB0F41">
      <w:pPr>
        <w:pStyle w:val="PL"/>
      </w:pPr>
      <w:r w:rsidRPr="00E450AC">
        <w:t xml:space="preserve">        posSib2-21-r16                   SIBpos-r16,</w:t>
      </w:r>
    </w:p>
    <w:p w14:paraId="265B7984" w14:textId="77777777" w:rsidR="00FB0F41" w:rsidRPr="00E450AC" w:rsidRDefault="00FB0F41" w:rsidP="00FB0F41">
      <w:pPr>
        <w:pStyle w:val="PL"/>
      </w:pPr>
      <w:r w:rsidRPr="00E450AC">
        <w:t xml:space="preserve">        posSib2-22-r16                   SIBpos-r16,</w:t>
      </w:r>
    </w:p>
    <w:p w14:paraId="1E5190CD" w14:textId="77777777" w:rsidR="00FB0F41" w:rsidRPr="00E450AC" w:rsidRDefault="00FB0F41" w:rsidP="00FB0F41">
      <w:pPr>
        <w:pStyle w:val="PL"/>
      </w:pPr>
      <w:r w:rsidRPr="00E450AC">
        <w:t xml:space="preserve">        posSib2-23-r16                   SIBpos-r16,</w:t>
      </w:r>
    </w:p>
    <w:p w14:paraId="3A2CC5C4" w14:textId="77777777" w:rsidR="00FB0F41" w:rsidRPr="00E450AC" w:rsidRDefault="00FB0F41" w:rsidP="00FB0F41">
      <w:pPr>
        <w:pStyle w:val="PL"/>
      </w:pPr>
      <w:r w:rsidRPr="00E450AC">
        <w:t xml:space="preserve">        posSib3-1-r16                    SIBpos-r16,</w:t>
      </w:r>
    </w:p>
    <w:p w14:paraId="62ABBA01" w14:textId="77777777" w:rsidR="00FB0F41" w:rsidRPr="00E450AC" w:rsidRDefault="00FB0F41" w:rsidP="00FB0F41">
      <w:pPr>
        <w:pStyle w:val="PL"/>
      </w:pPr>
      <w:r w:rsidRPr="00E450AC">
        <w:t xml:space="preserve">        posSib4-1-r16                    SIBpos-r16,</w:t>
      </w:r>
    </w:p>
    <w:p w14:paraId="710BB557" w14:textId="77777777" w:rsidR="00FB0F41" w:rsidRPr="00E450AC" w:rsidRDefault="00FB0F41" w:rsidP="00FB0F41">
      <w:pPr>
        <w:pStyle w:val="PL"/>
      </w:pPr>
      <w:r w:rsidRPr="00E450AC">
        <w:t xml:space="preserve">        posSib5-1-r16                    SIBpos-r16,</w:t>
      </w:r>
    </w:p>
    <w:p w14:paraId="6938C9E8" w14:textId="77777777" w:rsidR="00FB0F41" w:rsidRPr="00E450AC" w:rsidRDefault="00FB0F41" w:rsidP="00FB0F41">
      <w:pPr>
        <w:pStyle w:val="PL"/>
      </w:pPr>
      <w:r w:rsidRPr="00E450AC">
        <w:t xml:space="preserve">        posSib6-1-r16                    SIBpos-r16,</w:t>
      </w:r>
    </w:p>
    <w:p w14:paraId="42A6BA80" w14:textId="77777777" w:rsidR="00FB0F41" w:rsidRPr="00E450AC" w:rsidRDefault="00FB0F41" w:rsidP="00FB0F41">
      <w:pPr>
        <w:pStyle w:val="PL"/>
      </w:pPr>
      <w:r w:rsidRPr="00E450AC">
        <w:t xml:space="preserve">        posSib6-2-r16                    SIBpos-r16,</w:t>
      </w:r>
    </w:p>
    <w:p w14:paraId="114D8596" w14:textId="77777777" w:rsidR="00FB0F41" w:rsidRPr="00E450AC" w:rsidRDefault="00FB0F41" w:rsidP="00FB0F41">
      <w:pPr>
        <w:pStyle w:val="PL"/>
      </w:pPr>
      <w:r w:rsidRPr="00E450AC">
        <w:t xml:space="preserve">        posSib6-3-r16                    SIBpos-r16,</w:t>
      </w:r>
    </w:p>
    <w:p w14:paraId="660A9119" w14:textId="77777777" w:rsidR="00FB0F41" w:rsidRPr="00E450AC" w:rsidRDefault="00FB0F41" w:rsidP="00FB0F41">
      <w:pPr>
        <w:pStyle w:val="PL"/>
      </w:pPr>
      <w:r w:rsidRPr="00E450AC">
        <w:t xml:space="preserve">        ... ,</w:t>
      </w:r>
    </w:p>
    <w:p w14:paraId="3E6D6278" w14:textId="77777777" w:rsidR="00FB0F41" w:rsidRPr="00E450AC" w:rsidRDefault="00FB0F41" w:rsidP="00FB0F41">
      <w:pPr>
        <w:pStyle w:val="PL"/>
      </w:pPr>
      <w:r w:rsidRPr="00E450AC">
        <w:t xml:space="preserve">        posSib1-9-v1700                  SIBpos-r16,</w:t>
      </w:r>
    </w:p>
    <w:p w14:paraId="05676F23" w14:textId="77777777" w:rsidR="00FB0F41" w:rsidRPr="00E450AC" w:rsidRDefault="00FB0F41" w:rsidP="00FB0F41">
      <w:pPr>
        <w:pStyle w:val="PL"/>
      </w:pPr>
      <w:r w:rsidRPr="00E450AC">
        <w:t xml:space="preserve">        posSib1-10-v1700                 SIBpos-r16,</w:t>
      </w:r>
    </w:p>
    <w:p w14:paraId="6C1F4783" w14:textId="77777777" w:rsidR="00FB0F41" w:rsidRPr="00E450AC" w:rsidRDefault="00FB0F41" w:rsidP="00FB0F41">
      <w:pPr>
        <w:pStyle w:val="PL"/>
      </w:pPr>
      <w:r w:rsidRPr="00E450AC">
        <w:t xml:space="preserve">        posSib2-24-v1700                 SIBpos-r16,</w:t>
      </w:r>
    </w:p>
    <w:p w14:paraId="07075678" w14:textId="77777777" w:rsidR="00FB0F41" w:rsidRPr="00E450AC" w:rsidRDefault="00FB0F41" w:rsidP="00FB0F41">
      <w:pPr>
        <w:pStyle w:val="PL"/>
      </w:pPr>
      <w:r w:rsidRPr="00E450AC">
        <w:t xml:space="preserve">        posSib2-25-v1700                 SIBpos-r16,</w:t>
      </w:r>
    </w:p>
    <w:p w14:paraId="3F8CE008" w14:textId="77777777" w:rsidR="00FB0F41" w:rsidRPr="00E450AC" w:rsidRDefault="00FB0F41" w:rsidP="00FB0F41">
      <w:pPr>
        <w:pStyle w:val="PL"/>
      </w:pPr>
      <w:r w:rsidRPr="00E450AC">
        <w:lastRenderedPageBreak/>
        <w:t xml:space="preserve">        posSib6-4-v1700                  SIBpos-r16,</w:t>
      </w:r>
    </w:p>
    <w:p w14:paraId="1A7B73B7" w14:textId="77777777" w:rsidR="00FB0F41" w:rsidRPr="00E450AC" w:rsidRDefault="00FB0F41" w:rsidP="00FB0F41">
      <w:pPr>
        <w:pStyle w:val="PL"/>
      </w:pPr>
      <w:r w:rsidRPr="00E450AC">
        <w:t xml:space="preserve">        posSib6-5-v1700                  SIBpos-r16,</w:t>
      </w:r>
    </w:p>
    <w:p w14:paraId="0D130109" w14:textId="77777777" w:rsidR="00FB0F41" w:rsidRPr="00E450AC" w:rsidRDefault="00FB0F41" w:rsidP="00FB0F41">
      <w:pPr>
        <w:pStyle w:val="PL"/>
      </w:pPr>
      <w:r w:rsidRPr="00E450AC">
        <w:t xml:space="preserve">        posSib6-6-v1700                  SIBpos-r16,</w:t>
      </w:r>
    </w:p>
    <w:p w14:paraId="2D1B69AC" w14:textId="77777777" w:rsidR="00FB0F41" w:rsidRPr="00E450AC" w:rsidRDefault="00FB0F41" w:rsidP="00FB0F41">
      <w:pPr>
        <w:pStyle w:val="PL"/>
      </w:pPr>
      <w:r w:rsidRPr="00E450AC">
        <w:t xml:space="preserve">        posSib2-17a-v1770                SIBpos-r16,</w:t>
      </w:r>
    </w:p>
    <w:p w14:paraId="0FB1B631" w14:textId="77777777" w:rsidR="00FB0F41" w:rsidRPr="00E450AC" w:rsidRDefault="00FB0F41" w:rsidP="00FB0F41">
      <w:pPr>
        <w:pStyle w:val="PL"/>
      </w:pPr>
      <w:r w:rsidRPr="00E450AC">
        <w:t xml:space="preserve">        posSib2-18a-v1770                SIBpos-r16,</w:t>
      </w:r>
    </w:p>
    <w:p w14:paraId="2FA72CF3" w14:textId="77777777" w:rsidR="00FB0F41" w:rsidRPr="00E450AC" w:rsidRDefault="00FB0F41" w:rsidP="00FB0F41">
      <w:pPr>
        <w:pStyle w:val="PL"/>
      </w:pPr>
      <w:r w:rsidRPr="00E450AC">
        <w:t xml:space="preserve">        posSib2-20a-v1770                SIBpos-r16,</w:t>
      </w:r>
    </w:p>
    <w:p w14:paraId="3B743421" w14:textId="77777777" w:rsidR="00FB0F41" w:rsidRPr="00E450AC" w:rsidRDefault="00FB0F41" w:rsidP="00FB0F41">
      <w:pPr>
        <w:pStyle w:val="PL"/>
      </w:pPr>
      <w:r w:rsidRPr="00E450AC">
        <w:t xml:space="preserve">        posSib1-11-v1800                 SIBpos-r16,</w:t>
      </w:r>
    </w:p>
    <w:p w14:paraId="7400A542" w14:textId="77777777" w:rsidR="00FB0F41" w:rsidRPr="00E450AC" w:rsidRDefault="00FB0F41" w:rsidP="00FB0F41">
      <w:pPr>
        <w:pStyle w:val="PL"/>
      </w:pPr>
      <w:r w:rsidRPr="00E450AC">
        <w:t xml:space="preserve">        posSib1-12-v1800                 SIBpos-r16,</w:t>
      </w:r>
    </w:p>
    <w:p w14:paraId="57D0DBEC" w14:textId="77777777" w:rsidR="00FB0F41" w:rsidRPr="00E450AC" w:rsidRDefault="00FB0F41" w:rsidP="00FB0F41">
      <w:pPr>
        <w:pStyle w:val="PL"/>
      </w:pPr>
      <w:r w:rsidRPr="00E450AC">
        <w:t xml:space="preserve">        posSib2-26-v1800                 SIBpos-r16,</w:t>
      </w:r>
    </w:p>
    <w:p w14:paraId="0291CBD3" w14:textId="77777777" w:rsidR="00FB0F41" w:rsidRPr="00E450AC" w:rsidRDefault="00FB0F41" w:rsidP="00FB0F41">
      <w:pPr>
        <w:pStyle w:val="PL"/>
      </w:pPr>
      <w:r w:rsidRPr="00E450AC">
        <w:t xml:space="preserve">        posSib2-27-v1800                 SIBpos-r16,</w:t>
      </w:r>
    </w:p>
    <w:p w14:paraId="2E44FE06" w14:textId="77777777" w:rsidR="00FB0F41" w:rsidRPr="00E450AC" w:rsidRDefault="00FB0F41" w:rsidP="00FB0F41">
      <w:pPr>
        <w:pStyle w:val="PL"/>
      </w:pPr>
      <w:r w:rsidRPr="00E450AC">
        <w:t xml:space="preserve">        posSib6-7-v1800                  SIBpos-r16,</w:t>
      </w:r>
    </w:p>
    <w:p w14:paraId="27D1F1A4" w14:textId="77777777" w:rsidR="00FB0F41" w:rsidRPr="00E450AC" w:rsidRDefault="00FB0F41" w:rsidP="00FB0F41">
      <w:pPr>
        <w:pStyle w:val="PL"/>
      </w:pPr>
      <w:r w:rsidRPr="00E450AC">
        <w:t xml:space="preserve">        posSib7-1-v1800                  SIBpos-r16,</w:t>
      </w:r>
    </w:p>
    <w:p w14:paraId="3C2FF9AB" w14:textId="77777777" w:rsidR="00FB0F41" w:rsidRPr="00E450AC" w:rsidRDefault="00FB0F41" w:rsidP="00FB0F41">
      <w:pPr>
        <w:pStyle w:val="PL"/>
      </w:pPr>
      <w:r w:rsidRPr="00E450AC">
        <w:t xml:space="preserve">        posSib7-2-v1800                  SIBpos-r16,</w:t>
      </w:r>
    </w:p>
    <w:p w14:paraId="1789EDD7" w14:textId="77777777" w:rsidR="00FB0F41" w:rsidRPr="00E450AC" w:rsidRDefault="00FB0F41" w:rsidP="00FB0F41">
      <w:pPr>
        <w:pStyle w:val="PL"/>
      </w:pPr>
      <w:r w:rsidRPr="00E450AC">
        <w:t xml:space="preserve">        posSib7-3-v1800                  SIBpos-r16,</w:t>
      </w:r>
    </w:p>
    <w:p w14:paraId="217606FB" w14:textId="77777777" w:rsidR="00FB0F41" w:rsidRPr="00E450AC" w:rsidRDefault="00FB0F41" w:rsidP="00FB0F41">
      <w:pPr>
        <w:pStyle w:val="PL"/>
      </w:pPr>
      <w:r w:rsidRPr="00E450AC">
        <w:t xml:space="preserve">        posSib7-4-v1800                  SIBpos-r16</w:t>
      </w:r>
    </w:p>
    <w:p w14:paraId="47F695AA" w14:textId="77777777" w:rsidR="00FB0F41" w:rsidRPr="00E450AC" w:rsidRDefault="00FB0F41" w:rsidP="00FB0F41">
      <w:pPr>
        <w:pStyle w:val="PL"/>
      </w:pPr>
    </w:p>
    <w:p w14:paraId="59D8635D" w14:textId="77777777" w:rsidR="00FB0F41" w:rsidRPr="00E450AC" w:rsidRDefault="00FB0F41" w:rsidP="00FB0F41">
      <w:pPr>
        <w:pStyle w:val="PL"/>
      </w:pPr>
      <w:r w:rsidRPr="00E450AC">
        <w:t xml:space="preserve">    },</w:t>
      </w:r>
    </w:p>
    <w:p w14:paraId="5D68C0F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6C0EB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209FBF5" w14:textId="77777777" w:rsidR="00FB0F41" w:rsidRPr="00E450AC" w:rsidRDefault="00FB0F41" w:rsidP="00FB0F41">
      <w:pPr>
        <w:pStyle w:val="PL"/>
      </w:pPr>
      <w:r w:rsidRPr="00E450AC">
        <w:t>}</w:t>
      </w:r>
    </w:p>
    <w:p w14:paraId="54138FBD" w14:textId="77777777" w:rsidR="00FB0F41" w:rsidRPr="00E450AC" w:rsidRDefault="00FB0F41" w:rsidP="00FB0F41">
      <w:pPr>
        <w:pStyle w:val="PL"/>
      </w:pPr>
    </w:p>
    <w:p w14:paraId="0D7E262C" w14:textId="77777777" w:rsidR="00FB0F41" w:rsidRPr="00E450AC" w:rsidRDefault="00FB0F41" w:rsidP="00FB0F41">
      <w:pPr>
        <w:pStyle w:val="PL"/>
        <w:rPr>
          <w:color w:val="808080"/>
        </w:rPr>
      </w:pPr>
      <w:r w:rsidRPr="00E450AC">
        <w:rPr>
          <w:color w:val="808080"/>
        </w:rPr>
        <w:t>-- TAG-POSSYSTEMINFORMATION-R16-IES-STOP</w:t>
      </w:r>
    </w:p>
    <w:p w14:paraId="3B8B2EAA" w14:textId="77777777" w:rsidR="00FB0F41" w:rsidRPr="00E450AC" w:rsidRDefault="00FB0F41" w:rsidP="00FB0F41">
      <w:pPr>
        <w:pStyle w:val="PL"/>
        <w:rPr>
          <w:color w:val="808080"/>
        </w:rPr>
      </w:pPr>
      <w:r w:rsidRPr="00E450AC">
        <w:rPr>
          <w:color w:val="808080"/>
        </w:rPr>
        <w:t>-- ASN1STOP</w:t>
      </w:r>
    </w:p>
    <w:p w14:paraId="658A10F0" w14:textId="77777777" w:rsidR="00FB0F41" w:rsidRPr="002D3917" w:rsidRDefault="00FB0F41" w:rsidP="00FB0F41"/>
    <w:p w14:paraId="7CB8B794" w14:textId="77777777" w:rsidR="00FB0F41" w:rsidRPr="002D3917" w:rsidRDefault="00FB0F41" w:rsidP="00FB0F41">
      <w:pPr>
        <w:pStyle w:val="Heading4"/>
      </w:pPr>
      <w:bookmarkStart w:id="1524" w:name="_Toc60777156"/>
      <w:bookmarkStart w:id="1525" w:name="_Toc171467753"/>
      <w:r w:rsidRPr="002D3917">
        <w:rPr>
          <w:rFonts w:eastAsia="SimSun"/>
        </w:rPr>
        <w:t>–</w:t>
      </w:r>
      <w:r w:rsidRPr="002D3917">
        <w:rPr>
          <w:rFonts w:eastAsia="SimSun"/>
        </w:rPr>
        <w:tab/>
      </w:r>
      <w:r w:rsidRPr="002D3917">
        <w:rPr>
          <w:rFonts w:eastAsia="SimSun"/>
          <w:i/>
          <w:noProof/>
        </w:rPr>
        <w:t>PosSI-SchedulingInfo</w:t>
      </w:r>
      <w:bookmarkEnd w:id="1524"/>
      <w:bookmarkEnd w:id="1525"/>
    </w:p>
    <w:p w14:paraId="55679449" w14:textId="77777777" w:rsidR="00FB0F41" w:rsidRPr="00E450AC" w:rsidRDefault="00FB0F41" w:rsidP="00FB0F41">
      <w:pPr>
        <w:pStyle w:val="PL"/>
        <w:rPr>
          <w:color w:val="808080"/>
        </w:rPr>
      </w:pPr>
      <w:r w:rsidRPr="00E450AC">
        <w:rPr>
          <w:color w:val="808080"/>
        </w:rPr>
        <w:t>-- ASN1START</w:t>
      </w:r>
    </w:p>
    <w:p w14:paraId="01B0A78A" w14:textId="77777777" w:rsidR="00FB0F41" w:rsidRPr="00E450AC" w:rsidRDefault="00FB0F41" w:rsidP="00FB0F41">
      <w:pPr>
        <w:pStyle w:val="PL"/>
        <w:rPr>
          <w:color w:val="808080"/>
        </w:rPr>
      </w:pPr>
      <w:r w:rsidRPr="00E450AC">
        <w:rPr>
          <w:color w:val="808080"/>
        </w:rPr>
        <w:t>-- TAG-POSSI-SCHEDULINGINFO-START</w:t>
      </w:r>
    </w:p>
    <w:p w14:paraId="711805A3" w14:textId="77777777" w:rsidR="00FB0F41" w:rsidRPr="00E450AC" w:rsidRDefault="00FB0F41" w:rsidP="00FB0F41">
      <w:pPr>
        <w:pStyle w:val="PL"/>
      </w:pPr>
    </w:p>
    <w:p w14:paraId="419D3A60" w14:textId="77777777" w:rsidR="00FB0F41" w:rsidRPr="00E450AC" w:rsidRDefault="00FB0F41" w:rsidP="00FB0F41">
      <w:pPr>
        <w:pStyle w:val="PL"/>
      </w:pPr>
      <w:r w:rsidRPr="00E450AC">
        <w:t xml:space="preserve">PosSI-SchedulingInfo-r16 ::=               </w:t>
      </w:r>
      <w:r w:rsidRPr="00E450AC">
        <w:rPr>
          <w:color w:val="993366"/>
        </w:rPr>
        <w:t>SEQUENCE</w:t>
      </w:r>
      <w:r w:rsidRPr="00E450AC">
        <w:t xml:space="preserve"> {</w:t>
      </w:r>
    </w:p>
    <w:p w14:paraId="47D53E88" w14:textId="77777777" w:rsidR="00FB0F41" w:rsidRPr="00E450AC" w:rsidRDefault="00FB0F41" w:rsidP="00FB0F41">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5ACCB016" w14:textId="77777777" w:rsidR="00FB0F41" w:rsidRPr="00E450AC" w:rsidRDefault="00FB0F41" w:rsidP="00FB0F41">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798C1D2C" w14:textId="77777777" w:rsidR="00FB0F41" w:rsidRPr="00E450AC" w:rsidRDefault="00FB0F41" w:rsidP="00FB0F41">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0F481161" w14:textId="77777777" w:rsidR="00FB0F41" w:rsidRPr="00E450AC" w:rsidRDefault="00FB0F41" w:rsidP="00FB0F41">
      <w:pPr>
        <w:pStyle w:val="PL"/>
      </w:pPr>
      <w:r w:rsidRPr="00E450AC">
        <w:t xml:space="preserve">    ...,</w:t>
      </w:r>
    </w:p>
    <w:p w14:paraId="5ACF7B65" w14:textId="77777777" w:rsidR="00FB0F41" w:rsidRPr="00E450AC" w:rsidRDefault="00FB0F41" w:rsidP="00FB0F41">
      <w:pPr>
        <w:pStyle w:val="PL"/>
      </w:pPr>
      <w:r w:rsidRPr="00E450AC">
        <w:t xml:space="preserve">    [[</w:t>
      </w:r>
    </w:p>
    <w:p w14:paraId="64BDC4A1" w14:textId="77777777" w:rsidR="00FB0F41" w:rsidRPr="00E450AC" w:rsidRDefault="00FB0F41" w:rsidP="00FB0F41">
      <w:pPr>
        <w:pStyle w:val="PL"/>
        <w:rPr>
          <w:color w:val="808080"/>
        </w:rPr>
      </w:pPr>
      <w:r w:rsidRPr="00E450AC">
        <w:t xml:space="preserve">    posSI-RequestConfigRedCap-r17                  SI-RequestConfig                                 </w:t>
      </w:r>
      <w:r w:rsidRPr="00E450AC">
        <w:rPr>
          <w:color w:val="993366"/>
        </w:rPr>
        <w:t>OPTIONAL</w:t>
      </w:r>
      <w:r w:rsidRPr="00E450AC">
        <w:t xml:space="preserve">   </w:t>
      </w:r>
      <w:r w:rsidRPr="00E450AC">
        <w:rPr>
          <w:color w:val="808080"/>
        </w:rPr>
        <w:t>-- Cond REDCAP-MSG-1</w:t>
      </w:r>
    </w:p>
    <w:p w14:paraId="5F2D46C1" w14:textId="77777777" w:rsidR="00FB0F41" w:rsidRPr="00E450AC" w:rsidRDefault="00FB0F41" w:rsidP="00FB0F41">
      <w:pPr>
        <w:pStyle w:val="PL"/>
      </w:pPr>
      <w:r w:rsidRPr="00E450AC">
        <w:t xml:space="preserve">    ]],</w:t>
      </w:r>
    </w:p>
    <w:p w14:paraId="67003406" w14:textId="77777777" w:rsidR="00FB0F41" w:rsidRPr="00E450AC" w:rsidRDefault="00FB0F41" w:rsidP="00FB0F41">
      <w:pPr>
        <w:pStyle w:val="PL"/>
      </w:pPr>
      <w:r w:rsidRPr="00E450AC">
        <w:t xml:space="preserve">    [[</w:t>
      </w:r>
    </w:p>
    <w:p w14:paraId="0DD8C930" w14:textId="77777777" w:rsidR="00FB0F41" w:rsidRPr="00E450AC" w:rsidRDefault="00FB0F41" w:rsidP="00FB0F41">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50AAE558" w14:textId="77777777" w:rsidR="00FB0F41" w:rsidRPr="00E450AC" w:rsidRDefault="00FB0F41" w:rsidP="00FB0F41">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472D2F92" w14:textId="77777777" w:rsidR="00FB0F41" w:rsidRPr="00E450AC" w:rsidRDefault="00FB0F41" w:rsidP="00FB0F41">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2B86BC46" w14:textId="77777777" w:rsidR="00FB0F41" w:rsidRPr="00E450AC" w:rsidRDefault="00FB0F41" w:rsidP="00FB0F41">
      <w:pPr>
        <w:pStyle w:val="PL"/>
      </w:pPr>
      <w:r w:rsidRPr="00E450AC">
        <w:t xml:space="preserve">    ]]</w:t>
      </w:r>
    </w:p>
    <w:p w14:paraId="6AF180CD" w14:textId="77777777" w:rsidR="00FB0F41" w:rsidRPr="00E450AC" w:rsidRDefault="00FB0F41" w:rsidP="00FB0F41">
      <w:pPr>
        <w:pStyle w:val="PL"/>
      </w:pPr>
      <w:r w:rsidRPr="00E450AC">
        <w:t>}</w:t>
      </w:r>
    </w:p>
    <w:p w14:paraId="4DE71B3A" w14:textId="77777777" w:rsidR="00FB0F41" w:rsidRPr="00E450AC" w:rsidRDefault="00FB0F41" w:rsidP="00FB0F41">
      <w:pPr>
        <w:pStyle w:val="PL"/>
      </w:pPr>
    </w:p>
    <w:p w14:paraId="360C697F" w14:textId="77777777" w:rsidR="00FB0F41" w:rsidRPr="00E450AC" w:rsidRDefault="00FB0F41" w:rsidP="00FB0F41">
      <w:pPr>
        <w:pStyle w:val="PL"/>
      </w:pPr>
      <w:r w:rsidRPr="00E450AC">
        <w:t xml:space="preserve">PosSchedulingInfo-r16 ::= </w:t>
      </w:r>
      <w:r w:rsidRPr="00E450AC">
        <w:rPr>
          <w:color w:val="993366"/>
        </w:rPr>
        <w:t>SEQUENCE</w:t>
      </w:r>
      <w:r w:rsidRPr="00E450AC">
        <w:t xml:space="preserve"> {</w:t>
      </w:r>
    </w:p>
    <w:p w14:paraId="1537F66B" w14:textId="77777777" w:rsidR="00FB0F41" w:rsidRPr="00E450AC" w:rsidRDefault="00FB0F41" w:rsidP="00FB0F41">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1EF53313" w14:textId="77777777" w:rsidR="00FB0F41" w:rsidRPr="00E450AC" w:rsidRDefault="00FB0F41" w:rsidP="00FB0F41">
      <w:pPr>
        <w:pStyle w:val="PL"/>
      </w:pPr>
      <w:r w:rsidRPr="00E450AC">
        <w:t xml:space="preserve">    posSI-Periodicity-r16        </w:t>
      </w:r>
      <w:r w:rsidRPr="00E450AC">
        <w:rPr>
          <w:color w:val="993366"/>
        </w:rPr>
        <w:t>ENUMERATED</w:t>
      </w:r>
      <w:r w:rsidRPr="00E450AC">
        <w:t xml:space="preserve"> {rf8, rf16, rf32, rf64, rf128, rf256, rf512},</w:t>
      </w:r>
    </w:p>
    <w:p w14:paraId="3FB52F54" w14:textId="77777777" w:rsidR="00FB0F41" w:rsidRPr="00E450AC" w:rsidRDefault="00FB0F41" w:rsidP="00FB0F41">
      <w:pPr>
        <w:pStyle w:val="PL"/>
      </w:pPr>
      <w:r w:rsidRPr="00E450AC">
        <w:t xml:space="preserve">    posSI-BroadcastStatus-r16    </w:t>
      </w:r>
      <w:r w:rsidRPr="00E450AC">
        <w:rPr>
          <w:color w:val="993366"/>
        </w:rPr>
        <w:t>ENUMERATED</w:t>
      </w:r>
      <w:r w:rsidRPr="00E450AC">
        <w:t xml:space="preserve"> {broadcasting, notBroadcasting},</w:t>
      </w:r>
    </w:p>
    <w:p w14:paraId="24E571AC" w14:textId="77777777" w:rsidR="00FB0F41" w:rsidRPr="00E450AC" w:rsidRDefault="00FB0F41" w:rsidP="00FB0F41">
      <w:pPr>
        <w:pStyle w:val="PL"/>
      </w:pPr>
      <w:r w:rsidRPr="00E450AC">
        <w:t xml:space="preserve">    posSIB-MappingInfo-r16       PosSIB-MappingInfo-r16,</w:t>
      </w:r>
    </w:p>
    <w:p w14:paraId="1146AA41" w14:textId="77777777" w:rsidR="00FB0F41" w:rsidRPr="00E450AC" w:rsidRDefault="00FB0F41" w:rsidP="00FB0F41">
      <w:pPr>
        <w:pStyle w:val="PL"/>
      </w:pPr>
      <w:r w:rsidRPr="00E450AC">
        <w:t xml:space="preserve">    ...</w:t>
      </w:r>
    </w:p>
    <w:p w14:paraId="5EFE4020" w14:textId="77777777" w:rsidR="00FB0F41" w:rsidRPr="00E450AC" w:rsidRDefault="00FB0F41" w:rsidP="00FB0F41">
      <w:pPr>
        <w:pStyle w:val="PL"/>
      </w:pPr>
      <w:r w:rsidRPr="00E450AC">
        <w:lastRenderedPageBreak/>
        <w:t>}</w:t>
      </w:r>
    </w:p>
    <w:p w14:paraId="5AEEF486" w14:textId="77777777" w:rsidR="00FB0F41" w:rsidRPr="00E450AC" w:rsidRDefault="00FB0F41" w:rsidP="00FB0F41">
      <w:pPr>
        <w:pStyle w:val="PL"/>
      </w:pPr>
    </w:p>
    <w:p w14:paraId="1C279DE9" w14:textId="77777777" w:rsidR="00FB0F41" w:rsidRPr="00E450AC" w:rsidRDefault="00FB0F41" w:rsidP="00FB0F41">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36E1B655" w14:textId="77777777" w:rsidR="00FB0F41" w:rsidRPr="00E450AC" w:rsidRDefault="00FB0F41" w:rsidP="00FB0F41">
      <w:pPr>
        <w:pStyle w:val="PL"/>
      </w:pPr>
    </w:p>
    <w:p w14:paraId="0C1CA7AF" w14:textId="77777777" w:rsidR="00FB0F41" w:rsidRPr="00E450AC" w:rsidRDefault="00FB0F41" w:rsidP="00FB0F41">
      <w:pPr>
        <w:pStyle w:val="PL"/>
      </w:pPr>
      <w:r w:rsidRPr="00E450AC">
        <w:t xml:space="preserve">PosSIB-Type-r16 ::=          </w:t>
      </w:r>
      <w:r w:rsidRPr="00E450AC">
        <w:rPr>
          <w:color w:val="993366"/>
        </w:rPr>
        <w:t>SEQUENCE</w:t>
      </w:r>
      <w:r w:rsidRPr="00E450AC">
        <w:t xml:space="preserve"> {</w:t>
      </w:r>
    </w:p>
    <w:p w14:paraId="42599F05" w14:textId="77777777" w:rsidR="00FB0F41" w:rsidRPr="00E450AC" w:rsidRDefault="00FB0F41" w:rsidP="00FB0F41">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0336505F" w14:textId="77777777" w:rsidR="00FB0F41" w:rsidRPr="00E450AC" w:rsidRDefault="00FB0F41" w:rsidP="00FB0F41">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5B5FFE9" w14:textId="77777777" w:rsidR="00FB0F41" w:rsidRPr="00E450AC" w:rsidRDefault="00FB0F41" w:rsidP="00FB0F41">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Cond GNSS-ID-SBAS</w:t>
      </w:r>
    </w:p>
    <w:p w14:paraId="42277EB7"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03500A3" w14:textId="77777777" w:rsidR="00FB0F41" w:rsidRPr="00E450AC" w:rsidRDefault="00FB0F41" w:rsidP="00FB0F41">
      <w:pPr>
        <w:pStyle w:val="PL"/>
      </w:pPr>
      <w:r w:rsidRPr="00E450AC">
        <w:t xml:space="preserve">                                              posSibType1-7, posSibType1-8, posSibType2-1, posSibType2-2, posSibType2-3, posSibType2-4,</w:t>
      </w:r>
    </w:p>
    <w:p w14:paraId="0C660BA4" w14:textId="77777777" w:rsidR="00FB0F41" w:rsidRPr="00E450AC" w:rsidRDefault="00FB0F41" w:rsidP="00FB0F41">
      <w:pPr>
        <w:pStyle w:val="PL"/>
      </w:pPr>
      <w:r w:rsidRPr="00E450AC">
        <w:t xml:space="preserve">                                              posSibType2-5, posSibType2-6, posSibType2-7, posSibType2-8, posSibType2-9, posSibType2-10,</w:t>
      </w:r>
    </w:p>
    <w:p w14:paraId="41D93C51" w14:textId="77777777" w:rsidR="00FB0F41" w:rsidRPr="00E450AC" w:rsidRDefault="00FB0F41" w:rsidP="00FB0F41">
      <w:pPr>
        <w:pStyle w:val="PL"/>
      </w:pPr>
      <w:r w:rsidRPr="00E450AC">
        <w:t xml:space="preserve">                                              posSibType2-11, posSibType2-12, posSibType2-13, posSibType2-14, posSibType2-15,</w:t>
      </w:r>
    </w:p>
    <w:p w14:paraId="45EBB7F2" w14:textId="77777777" w:rsidR="00FB0F41" w:rsidRPr="00E450AC" w:rsidRDefault="00FB0F41" w:rsidP="00FB0F41">
      <w:pPr>
        <w:pStyle w:val="PL"/>
      </w:pPr>
      <w:r w:rsidRPr="00E450AC">
        <w:t xml:space="preserve">                                              posSibType2-16, posSibType2-17, posSibType2-18, posSibType2-19, posSibType2-20,</w:t>
      </w:r>
    </w:p>
    <w:p w14:paraId="7EFCA93C" w14:textId="77777777" w:rsidR="00FB0F41" w:rsidRPr="00E450AC" w:rsidRDefault="00FB0F41" w:rsidP="00FB0F41">
      <w:pPr>
        <w:pStyle w:val="PL"/>
      </w:pPr>
      <w:r w:rsidRPr="00E450AC">
        <w:t xml:space="preserve">                                              posSibType2-21, posSibType2-22, posSibType2-23, posSibType3-1, posSibType4-1,</w:t>
      </w:r>
    </w:p>
    <w:p w14:paraId="3DF55955" w14:textId="77777777" w:rsidR="00FB0F41" w:rsidRPr="00E450AC" w:rsidRDefault="00FB0F41" w:rsidP="00FB0F41">
      <w:pPr>
        <w:pStyle w:val="PL"/>
      </w:pPr>
      <w:r w:rsidRPr="00E450AC">
        <w:t xml:space="preserve">                                              posSibType5-1,posSibType6-1, posSibType6-2, posSibType6-3,... },</w:t>
      </w:r>
    </w:p>
    <w:p w14:paraId="0870F982" w14:textId="77777777" w:rsidR="00FB0F41" w:rsidRPr="00E450AC" w:rsidRDefault="00FB0F41" w:rsidP="00FB0F41">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20ABB8" w14:textId="77777777" w:rsidR="00FB0F41" w:rsidRPr="00E450AC" w:rsidRDefault="00FB0F41" w:rsidP="00FB0F41">
      <w:pPr>
        <w:pStyle w:val="PL"/>
      </w:pPr>
      <w:r w:rsidRPr="00E450AC">
        <w:t>}</w:t>
      </w:r>
    </w:p>
    <w:p w14:paraId="0D68943A" w14:textId="77777777" w:rsidR="00FB0F41" w:rsidRPr="00E450AC" w:rsidRDefault="00FB0F41" w:rsidP="00FB0F41">
      <w:pPr>
        <w:pStyle w:val="PL"/>
      </w:pPr>
    </w:p>
    <w:p w14:paraId="000B3B95" w14:textId="77777777" w:rsidR="00FB0F41" w:rsidRPr="00E450AC" w:rsidRDefault="00FB0F41" w:rsidP="00FB0F41">
      <w:pPr>
        <w:pStyle w:val="PL"/>
      </w:pPr>
      <w:r w:rsidRPr="00E450AC">
        <w:t xml:space="preserve">GNSS-ID-r16 ::= </w:t>
      </w:r>
      <w:r w:rsidRPr="00E450AC">
        <w:rPr>
          <w:color w:val="993366"/>
        </w:rPr>
        <w:t>SEQUENCE</w:t>
      </w:r>
      <w:r w:rsidRPr="00E450AC">
        <w:t xml:space="preserve"> {</w:t>
      </w:r>
    </w:p>
    <w:p w14:paraId="49F973AF" w14:textId="77777777" w:rsidR="00FB0F41" w:rsidRPr="00E450AC" w:rsidRDefault="00FB0F41" w:rsidP="00FB0F41">
      <w:pPr>
        <w:pStyle w:val="PL"/>
      </w:pPr>
      <w:r w:rsidRPr="00E450AC">
        <w:t xml:space="preserve">    gnss-id-r16              </w:t>
      </w:r>
      <w:r w:rsidRPr="00E450AC">
        <w:rPr>
          <w:color w:val="993366"/>
        </w:rPr>
        <w:t>ENUMERATED</w:t>
      </w:r>
      <w:r w:rsidRPr="00E450AC">
        <w:t>{gps, sbas, qzss, galileo, glonass, bds, ..., navic-v1760},</w:t>
      </w:r>
    </w:p>
    <w:p w14:paraId="01D7CF08" w14:textId="77777777" w:rsidR="00FB0F41" w:rsidRPr="00E450AC" w:rsidRDefault="00FB0F41" w:rsidP="00FB0F41">
      <w:pPr>
        <w:pStyle w:val="PL"/>
      </w:pPr>
      <w:r w:rsidRPr="00E450AC">
        <w:t xml:space="preserve">    ...</w:t>
      </w:r>
    </w:p>
    <w:p w14:paraId="4F2E0779" w14:textId="77777777" w:rsidR="00FB0F41" w:rsidRPr="00E450AC" w:rsidRDefault="00FB0F41" w:rsidP="00FB0F41">
      <w:pPr>
        <w:pStyle w:val="PL"/>
      </w:pPr>
      <w:r w:rsidRPr="00E450AC">
        <w:t>}</w:t>
      </w:r>
    </w:p>
    <w:p w14:paraId="33E19530" w14:textId="77777777" w:rsidR="00FB0F41" w:rsidRPr="00E450AC" w:rsidRDefault="00FB0F41" w:rsidP="00FB0F41">
      <w:pPr>
        <w:pStyle w:val="PL"/>
      </w:pPr>
    </w:p>
    <w:p w14:paraId="70250FF3" w14:textId="77777777" w:rsidR="00FB0F41" w:rsidRPr="00E450AC" w:rsidRDefault="00FB0F41" w:rsidP="00FB0F41">
      <w:pPr>
        <w:pStyle w:val="PL"/>
      </w:pPr>
      <w:r w:rsidRPr="00E450AC">
        <w:t xml:space="preserve">SBAS-ID-r16 ::= </w:t>
      </w:r>
      <w:r w:rsidRPr="00E450AC">
        <w:rPr>
          <w:color w:val="993366"/>
        </w:rPr>
        <w:t>SEQUENCE</w:t>
      </w:r>
      <w:r w:rsidRPr="00E450AC">
        <w:t xml:space="preserve"> {</w:t>
      </w:r>
    </w:p>
    <w:p w14:paraId="58E1E259" w14:textId="77777777" w:rsidR="00FB0F41" w:rsidRPr="00E450AC" w:rsidRDefault="00FB0F41" w:rsidP="00FB0F41">
      <w:pPr>
        <w:pStyle w:val="PL"/>
      </w:pPr>
      <w:r w:rsidRPr="00E450AC">
        <w:t xml:space="preserve">    sbas-id-r16              </w:t>
      </w:r>
      <w:r w:rsidRPr="00E450AC">
        <w:rPr>
          <w:color w:val="993366"/>
        </w:rPr>
        <w:t>ENUMERATED</w:t>
      </w:r>
      <w:r w:rsidRPr="00E450AC">
        <w:t xml:space="preserve"> { waas, egnos, msas, gagan, ...},</w:t>
      </w:r>
    </w:p>
    <w:p w14:paraId="6CB560F2" w14:textId="77777777" w:rsidR="00FB0F41" w:rsidRPr="00E450AC" w:rsidRDefault="00FB0F41" w:rsidP="00FB0F41">
      <w:pPr>
        <w:pStyle w:val="PL"/>
      </w:pPr>
      <w:r w:rsidRPr="00E450AC">
        <w:t xml:space="preserve">    ...</w:t>
      </w:r>
    </w:p>
    <w:p w14:paraId="05552458" w14:textId="77777777" w:rsidR="00FB0F41" w:rsidRPr="00E450AC" w:rsidRDefault="00FB0F41" w:rsidP="00FB0F41">
      <w:pPr>
        <w:pStyle w:val="PL"/>
      </w:pPr>
      <w:r w:rsidRPr="00E450AC">
        <w:t>}</w:t>
      </w:r>
    </w:p>
    <w:p w14:paraId="2E600455" w14:textId="77777777" w:rsidR="00FB0F41" w:rsidRPr="00E450AC" w:rsidRDefault="00FB0F41" w:rsidP="00FB0F41">
      <w:pPr>
        <w:pStyle w:val="PL"/>
      </w:pPr>
    </w:p>
    <w:p w14:paraId="34930BD8" w14:textId="77777777" w:rsidR="00FB0F41" w:rsidRPr="00E450AC" w:rsidRDefault="00FB0F41" w:rsidP="00FB0F41">
      <w:pPr>
        <w:pStyle w:val="PL"/>
        <w:rPr>
          <w:color w:val="808080"/>
        </w:rPr>
      </w:pPr>
      <w:r w:rsidRPr="00E450AC">
        <w:rPr>
          <w:color w:val="808080"/>
        </w:rPr>
        <w:t>-- TAG-POSSI-SCHEDULINGINFO-STOP</w:t>
      </w:r>
    </w:p>
    <w:p w14:paraId="083A2494" w14:textId="77777777" w:rsidR="00FB0F41" w:rsidRPr="00E450AC" w:rsidRDefault="00FB0F41" w:rsidP="00FB0F41">
      <w:pPr>
        <w:pStyle w:val="PL"/>
        <w:rPr>
          <w:color w:val="808080"/>
        </w:rPr>
      </w:pPr>
      <w:r w:rsidRPr="00E450AC">
        <w:rPr>
          <w:color w:val="808080"/>
        </w:rPr>
        <w:t>-- ASN1STOP</w:t>
      </w:r>
    </w:p>
    <w:p w14:paraId="399A03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1CB5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CE43C" w14:textId="77777777" w:rsidR="00FB0F41" w:rsidRPr="002D3917" w:rsidRDefault="00FB0F41" w:rsidP="00B30F2E">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FB0F41" w:rsidRPr="002D3917" w14:paraId="4439F859" w14:textId="77777777" w:rsidTr="00B30F2E">
        <w:tc>
          <w:tcPr>
            <w:tcW w:w="14173" w:type="dxa"/>
            <w:tcBorders>
              <w:top w:val="single" w:sz="4" w:space="0" w:color="auto"/>
              <w:left w:val="single" w:sz="4" w:space="0" w:color="auto"/>
              <w:bottom w:val="single" w:sz="4" w:space="0" w:color="auto"/>
              <w:right w:val="single" w:sz="4" w:space="0" w:color="auto"/>
            </w:tcBorders>
          </w:tcPr>
          <w:p w14:paraId="4469ECF2" w14:textId="77777777" w:rsidR="00FB0F41" w:rsidRPr="002D3917" w:rsidRDefault="00FB0F41" w:rsidP="00B30F2E">
            <w:pPr>
              <w:pStyle w:val="TAL"/>
              <w:rPr>
                <w:b/>
                <w:i/>
              </w:rPr>
            </w:pPr>
            <w:r w:rsidRPr="002D3917">
              <w:rPr>
                <w:b/>
                <w:i/>
              </w:rPr>
              <w:t>areaScope</w:t>
            </w:r>
          </w:p>
          <w:p w14:paraId="2EB3D688" w14:textId="77777777" w:rsidR="00FB0F41" w:rsidRPr="002D3917" w:rsidRDefault="00FB0F41" w:rsidP="00B30F2E">
            <w:pPr>
              <w:pStyle w:val="TAL"/>
              <w:rPr>
                <w:rFonts w:eastAsia="SimSun"/>
                <w:noProof/>
                <w:lang w:eastAsia="sv-SE"/>
              </w:rPr>
            </w:pPr>
            <w:r w:rsidRPr="002D3917">
              <w:rPr>
                <w:szCs w:val="22"/>
              </w:rPr>
              <w:t>Indicates that a posSIB is area specific. If the field is absent, the posSIB is cell specific.</w:t>
            </w:r>
          </w:p>
        </w:tc>
      </w:tr>
      <w:tr w:rsidR="00FB0F41" w:rsidRPr="002D3917" w14:paraId="31618F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9391B" w14:textId="77777777" w:rsidR="00FB0F41" w:rsidRPr="002D3917" w:rsidRDefault="00FB0F41" w:rsidP="00B30F2E">
            <w:pPr>
              <w:pStyle w:val="TAL"/>
              <w:rPr>
                <w:b/>
                <w:i/>
                <w:lang w:eastAsia="en-GB"/>
              </w:rPr>
            </w:pPr>
            <w:r w:rsidRPr="002D3917">
              <w:rPr>
                <w:b/>
                <w:i/>
                <w:lang w:eastAsia="en-GB"/>
              </w:rPr>
              <w:t>encrypted</w:t>
            </w:r>
          </w:p>
          <w:p w14:paraId="3A10CBA7" w14:textId="77777777" w:rsidR="00FB0F41" w:rsidRPr="002D3917" w:rsidRDefault="00FB0F41" w:rsidP="00B30F2E">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FB0F41" w:rsidRPr="002D3917" w14:paraId="600DDD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C9EB94" w14:textId="77777777" w:rsidR="00FB0F41" w:rsidRPr="002D3917" w:rsidRDefault="00FB0F41" w:rsidP="00B30F2E">
            <w:pPr>
              <w:pStyle w:val="TAL"/>
              <w:rPr>
                <w:szCs w:val="22"/>
                <w:lang w:eastAsia="sv-SE"/>
              </w:rPr>
            </w:pPr>
            <w:r w:rsidRPr="002D3917">
              <w:rPr>
                <w:b/>
                <w:i/>
                <w:szCs w:val="22"/>
                <w:lang w:eastAsia="sv-SE"/>
              </w:rPr>
              <w:t>gnss-id</w:t>
            </w:r>
          </w:p>
          <w:p w14:paraId="0B5F3F59" w14:textId="77777777" w:rsidR="00FB0F41" w:rsidRPr="002D3917" w:rsidRDefault="00FB0F41" w:rsidP="00B30F2E">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FB0F41" w:rsidRPr="002D3917" w14:paraId="5B10D386" w14:textId="77777777" w:rsidTr="00B30F2E">
        <w:tc>
          <w:tcPr>
            <w:tcW w:w="14173" w:type="dxa"/>
            <w:tcBorders>
              <w:top w:val="single" w:sz="4" w:space="0" w:color="auto"/>
              <w:left w:val="single" w:sz="4" w:space="0" w:color="auto"/>
              <w:bottom w:val="single" w:sz="4" w:space="0" w:color="auto"/>
              <w:right w:val="single" w:sz="4" w:space="0" w:color="auto"/>
            </w:tcBorders>
          </w:tcPr>
          <w:p w14:paraId="0F00CCDE" w14:textId="77777777" w:rsidR="00FB0F41" w:rsidRPr="002D3917" w:rsidRDefault="00FB0F41" w:rsidP="00B30F2E">
            <w:pPr>
              <w:pStyle w:val="TAL"/>
              <w:rPr>
                <w:b/>
                <w:bCs/>
                <w:i/>
                <w:iCs/>
              </w:rPr>
            </w:pPr>
            <w:r w:rsidRPr="002D3917">
              <w:rPr>
                <w:b/>
                <w:bCs/>
                <w:i/>
                <w:iCs/>
                <w:szCs w:val="22"/>
              </w:rPr>
              <w:t>posSI-BroadcastStatus</w:t>
            </w:r>
          </w:p>
          <w:p w14:paraId="2CC02A61" w14:textId="77777777" w:rsidR="00FB0F41" w:rsidRPr="002D3917" w:rsidRDefault="00FB0F41" w:rsidP="00B30F2E">
            <w:pPr>
              <w:pStyle w:val="TAL"/>
              <w:rPr>
                <w:szCs w:val="22"/>
                <w:lang w:eastAsia="sv-SE"/>
              </w:rPr>
            </w:pPr>
            <w:r w:rsidRPr="002D3917">
              <w:rPr>
                <w:szCs w:val="22"/>
              </w:rPr>
              <w:t xml:space="preserve">Indicates if the SI message is being broadcasted or not. </w:t>
            </w:r>
            <w:r w:rsidRPr="002D3917">
              <w:rPr>
                <w:szCs w:val="22"/>
                <w:lang w:eastAsia="sv-SE"/>
              </w:rPr>
              <w:t>Change of</w:t>
            </w:r>
            <w:r w:rsidRPr="002D3917">
              <w:rPr>
                <w:i/>
                <w:szCs w:val="22"/>
                <w:lang w:eastAsia="sv-SE"/>
              </w:rPr>
              <w:t xml:space="preserve"> pos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Pr="002D3917">
              <w:rPr>
                <w:szCs w:val="22"/>
                <w:lang w:eastAsia="sv-SE"/>
              </w:rPr>
              <w:t>.</w:t>
            </w:r>
          </w:p>
          <w:p w14:paraId="63269AE3" w14:textId="77777777" w:rsidR="00FB0F41" w:rsidRPr="002D3917" w:rsidRDefault="00FB0F41" w:rsidP="00B30F2E">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FB0F41" w:rsidRPr="002D3917" w14:paraId="2659B5D8" w14:textId="77777777" w:rsidTr="00B30F2E">
        <w:tc>
          <w:tcPr>
            <w:tcW w:w="14173" w:type="dxa"/>
            <w:tcBorders>
              <w:top w:val="single" w:sz="4" w:space="0" w:color="auto"/>
              <w:left w:val="single" w:sz="4" w:space="0" w:color="auto"/>
              <w:bottom w:val="single" w:sz="4" w:space="0" w:color="auto"/>
              <w:right w:val="single" w:sz="4" w:space="0" w:color="auto"/>
            </w:tcBorders>
          </w:tcPr>
          <w:p w14:paraId="2F8FAC73" w14:textId="77777777" w:rsidR="00FB0F41" w:rsidRPr="002D3917" w:rsidRDefault="00FB0F41" w:rsidP="00B30F2E">
            <w:pPr>
              <w:pStyle w:val="TAL"/>
              <w:rPr>
                <w:b/>
                <w:i/>
              </w:rPr>
            </w:pPr>
            <w:r w:rsidRPr="002D3917">
              <w:rPr>
                <w:b/>
                <w:bCs/>
                <w:i/>
                <w:iCs/>
                <w:szCs w:val="22"/>
              </w:rPr>
              <w:t>posSI-RequestConfig</w:t>
            </w:r>
          </w:p>
          <w:p w14:paraId="35D7796A"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6B90681" w14:textId="77777777" w:rsidTr="00B30F2E">
        <w:tc>
          <w:tcPr>
            <w:tcW w:w="14173" w:type="dxa"/>
            <w:tcBorders>
              <w:top w:val="single" w:sz="4" w:space="0" w:color="auto"/>
              <w:left w:val="single" w:sz="4" w:space="0" w:color="auto"/>
              <w:bottom w:val="single" w:sz="4" w:space="0" w:color="auto"/>
              <w:right w:val="single" w:sz="4" w:space="0" w:color="auto"/>
            </w:tcBorders>
          </w:tcPr>
          <w:p w14:paraId="5AA1ED3E" w14:textId="77777777" w:rsidR="00FB0F41" w:rsidRPr="002D3917" w:rsidRDefault="00FB0F41" w:rsidP="00B30F2E">
            <w:pPr>
              <w:pStyle w:val="TAL"/>
              <w:rPr>
                <w:b/>
                <w:bCs/>
                <w:i/>
                <w:iCs/>
              </w:rPr>
            </w:pPr>
            <w:r w:rsidRPr="002D3917">
              <w:rPr>
                <w:b/>
                <w:bCs/>
                <w:i/>
                <w:iCs/>
              </w:rPr>
              <w:t>posSI-RequestConfigMSG1-Repetition</w:t>
            </w:r>
          </w:p>
          <w:p w14:paraId="11175232" w14:textId="77777777" w:rsidR="00FB0F41" w:rsidRPr="002D3917" w:rsidRDefault="00FB0F41" w:rsidP="00B30F2E">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FB0F41" w:rsidRPr="002D3917" w14:paraId="32C7B335" w14:textId="77777777" w:rsidTr="00B30F2E">
        <w:tc>
          <w:tcPr>
            <w:tcW w:w="14173" w:type="dxa"/>
            <w:tcBorders>
              <w:top w:val="single" w:sz="4" w:space="0" w:color="auto"/>
              <w:left w:val="single" w:sz="4" w:space="0" w:color="auto"/>
              <w:bottom w:val="single" w:sz="4" w:space="0" w:color="auto"/>
              <w:right w:val="single" w:sz="4" w:space="0" w:color="auto"/>
            </w:tcBorders>
          </w:tcPr>
          <w:p w14:paraId="433B617F" w14:textId="77777777" w:rsidR="00FB0F41" w:rsidRPr="002D3917" w:rsidRDefault="00FB0F41" w:rsidP="00B30F2E">
            <w:pPr>
              <w:pStyle w:val="TAL"/>
              <w:rPr>
                <w:rFonts w:cs="Arial"/>
                <w:b/>
                <w:i/>
                <w:szCs w:val="18"/>
                <w:lang w:eastAsia="sv-SE"/>
              </w:rPr>
            </w:pPr>
            <w:r w:rsidRPr="002D3917">
              <w:rPr>
                <w:rFonts w:cs="Arial"/>
                <w:b/>
                <w:bCs/>
                <w:i/>
                <w:iCs/>
                <w:szCs w:val="18"/>
                <w:lang w:eastAsia="sv-SE"/>
              </w:rPr>
              <w:t>posSI-RequestConfigRedCap</w:t>
            </w:r>
          </w:p>
          <w:p w14:paraId="58182EC9" w14:textId="77777777" w:rsidR="00FB0F41" w:rsidRPr="002D3917" w:rsidRDefault="00FB0F41" w:rsidP="00B30F2E">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Pr="002D3917">
              <w:t xml:space="preserve">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FB0F41" w:rsidRPr="002D3917" w14:paraId="034DB1A9" w14:textId="77777777" w:rsidTr="00B30F2E">
        <w:tc>
          <w:tcPr>
            <w:tcW w:w="14173" w:type="dxa"/>
            <w:tcBorders>
              <w:top w:val="single" w:sz="4" w:space="0" w:color="auto"/>
              <w:left w:val="single" w:sz="4" w:space="0" w:color="auto"/>
              <w:bottom w:val="single" w:sz="4" w:space="0" w:color="auto"/>
              <w:right w:val="single" w:sz="4" w:space="0" w:color="auto"/>
            </w:tcBorders>
          </w:tcPr>
          <w:p w14:paraId="3232B818" w14:textId="77777777" w:rsidR="00FB0F41" w:rsidRPr="002D3917" w:rsidRDefault="00FB0F41" w:rsidP="00B30F2E">
            <w:pPr>
              <w:pStyle w:val="TAL"/>
              <w:rPr>
                <w:b/>
                <w:bCs/>
                <w:i/>
                <w:iCs/>
                <w:lang w:eastAsia="sv-SE"/>
              </w:rPr>
            </w:pPr>
            <w:r w:rsidRPr="002D3917">
              <w:rPr>
                <w:b/>
                <w:bCs/>
                <w:i/>
                <w:iCs/>
                <w:lang w:eastAsia="sv-SE"/>
              </w:rPr>
              <w:t>posSI-RequestConfigRedCap-MSG1-Repetition</w:t>
            </w:r>
          </w:p>
          <w:p w14:paraId="5ECD4144" w14:textId="77777777" w:rsidR="00FB0F41" w:rsidRPr="002D3917" w:rsidRDefault="00FB0F41" w:rsidP="00B30F2E">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A657BB0" w14:textId="77777777" w:rsidTr="00B30F2E">
        <w:tc>
          <w:tcPr>
            <w:tcW w:w="14173" w:type="dxa"/>
            <w:tcBorders>
              <w:top w:val="single" w:sz="4" w:space="0" w:color="auto"/>
              <w:left w:val="single" w:sz="4" w:space="0" w:color="auto"/>
              <w:bottom w:val="single" w:sz="4" w:space="0" w:color="auto"/>
              <w:right w:val="single" w:sz="4" w:space="0" w:color="auto"/>
            </w:tcBorders>
          </w:tcPr>
          <w:p w14:paraId="56A55FB5" w14:textId="77777777" w:rsidR="00FB0F41" w:rsidRPr="002D3917" w:rsidRDefault="00FB0F41" w:rsidP="00B30F2E">
            <w:pPr>
              <w:pStyle w:val="TAL"/>
              <w:rPr>
                <w:b/>
                <w:i/>
              </w:rPr>
            </w:pPr>
            <w:r w:rsidRPr="002D3917">
              <w:rPr>
                <w:b/>
                <w:bCs/>
                <w:i/>
                <w:iCs/>
                <w:szCs w:val="22"/>
              </w:rPr>
              <w:t>posSI-RequestConfigSUL</w:t>
            </w:r>
          </w:p>
          <w:p w14:paraId="21558F41"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235D7EC" w14:textId="77777777" w:rsidTr="00B30F2E">
        <w:tc>
          <w:tcPr>
            <w:tcW w:w="14173" w:type="dxa"/>
            <w:tcBorders>
              <w:top w:val="single" w:sz="4" w:space="0" w:color="auto"/>
              <w:left w:val="single" w:sz="4" w:space="0" w:color="auto"/>
              <w:bottom w:val="single" w:sz="4" w:space="0" w:color="auto"/>
              <w:right w:val="single" w:sz="4" w:space="0" w:color="auto"/>
            </w:tcBorders>
          </w:tcPr>
          <w:p w14:paraId="52470F4A" w14:textId="77777777" w:rsidR="00FB0F41" w:rsidRPr="002D3917" w:rsidRDefault="00FB0F41" w:rsidP="00B30F2E">
            <w:pPr>
              <w:pStyle w:val="TAL"/>
              <w:rPr>
                <w:b/>
                <w:bCs/>
                <w:i/>
                <w:iCs/>
                <w:lang w:eastAsia="sv-SE"/>
              </w:rPr>
            </w:pPr>
            <w:r w:rsidRPr="002D3917">
              <w:rPr>
                <w:b/>
                <w:bCs/>
                <w:i/>
                <w:iCs/>
                <w:lang w:eastAsia="sv-SE"/>
              </w:rPr>
              <w:t>posSI-RequestConfigSUL-MSG1-Repetition</w:t>
            </w:r>
          </w:p>
          <w:p w14:paraId="0B22697F" w14:textId="77777777" w:rsidR="00FB0F41" w:rsidRPr="002D3917" w:rsidRDefault="00FB0F41" w:rsidP="00B30F2E">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3787EF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A947B6" w14:textId="77777777" w:rsidR="00FB0F41" w:rsidRPr="002D3917" w:rsidRDefault="00FB0F41" w:rsidP="00B30F2E">
            <w:pPr>
              <w:pStyle w:val="TAL"/>
              <w:rPr>
                <w:b/>
                <w:i/>
                <w:lang w:eastAsia="sv-SE"/>
              </w:rPr>
            </w:pPr>
            <w:r w:rsidRPr="002D3917">
              <w:rPr>
                <w:b/>
                <w:i/>
                <w:lang w:eastAsia="sv-SE"/>
              </w:rPr>
              <w:t>pos</w:t>
            </w:r>
            <w:r w:rsidRPr="002D3917">
              <w:rPr>
                <w:b/>
                <w:i/>
              </w:rPr>
              <w:t>SIB</w:t>
            </w:r>
            <w:r w:rsidRPr="002D3917">
              <w:rPr>
                <w:b/>
                <w:i/>
                <w:lang w:eastAsia="sv-SE"/>
              </w:rPr>
              <w:t>-MappingInfo</w:t>
            </w:r>
          </w:p>
          <w:p w14:paraId="4730D5D4" w14:textId="77777777" w:rsidR="00FB0F41" w:rsidRPr="002D3917" w:rsidRDefault="00FB0F41" w:rsidP="00B30F2E">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FB0F41" w:rsidRPr="002D3917" w14:paraId="71BF7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E4311" w14:textId="77777777" w:rsidR="00FB0F41" w:rsidRPr="002D3917" w:rsidRDefault="00FB0F41" w:rsidP="00B30F2E">
            <w:pPr>
              <w:pStyle w:val="TAL"/>
              <w:rPr>
                <w:b/>
                <w:bCs/>
                <w:i/>
                <w:noProof/>
                <w:lang w:eastAsia="en-GB"/>
              </w:rPr>
            </w:pPr>
            <w:r w:rsidRPr="002D3917">
              <w:rPr>
                <w:b/>
                <w:bCs/>
                <w:i/>
                <w:noProof/>
                <w:lang w:eastAsia="en-GB"/>
              </w:rPr>
              <w:t>posSibType</w:t>
            </w:r>
          </w:p>
          <w:p w14:paraId="738FE134" w14:textId="77777777" w:rsidR="00FB0F41" w:rsidRPr="002D3917" w:rsidRDefault="00FB0F41" w:rsidP="00B30F2E">
            <w:pPr>
              <w:pStyle w:val="TAL"/>
              <w:rPr>
                <w:szCs w:val="22"/>
                <w:lang w:eastAsia="sv-SE"/>
              </w:rPr>
            </w:pPr>
            <w:r w:rsidRPr="002D3917">
              <w:rPr>
                <w:bCs/>
                <w:noProof/>
                <w:lang w:eastAsia="en-GB"/>
              </w:rPr>
              <w:t>The positioning SIB type is defined in TS 37.355 [49].</w:t>
            </w:r>
          </w:p>
        </w:tc>
      </w:tr>
      <w:tr w:rsidR="00FB0F41" w:rsidRPr="002D3917" w14:paraId="46927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177205" w14:textId="77777777" w:rsidR="00FB0F41" w:rsidRPr="002D3917" w:rsidRDefault="00FB0F41" w:rsidP="00B30F2E">
            <w:pPr>
              <w:pStyle w:val="TAL"/>
              <w:rPr>
                <w:b/>
                <w:bCs/>
                <w:i/>
                <w:noProof/>
                <w:lang w:eastAsia="en-GB"/>
              </w:rPr>
            </w:pPr>
            <w:r w:rsidRPr="002D3917">
              <w:rPr>
                <w:b/>
                <w:bCs/>
                <w:i/>
                <w:noProof/>
                <w:lang w:eastAsia="en-GB"/>
              </w:rPr>
              <w:t>posSI-Periodicity</w:t>
            </w:r>
          </w:p>
          <w:p w14:paraId="737E1257" w14:textId="77777777" w:rsidR="00FB0F41" w:rsidRPr="002D3917" w:rsidRDefault="00FB0F41" w:rsidP="00B30F2E">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FB0F41" w:rsidRPr="002D3917" w14:paraId="165F9B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9867F"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7469B55D" w14:textId="77777777" w:rsidR="00FB0F41" w:rsidRPr="002D3917" w:rsidRDefault="00FB0F41" w:rsidP="00B30F2E">
            <w:pPr>
              <w:pStyle w:val="TAL"/>
              <w:rPr>
                <w:b/>
                <w:bCs/>
                <w:i/>
                <w:noProof/>
                <w:lang w:eastAsia="en-GB"/>
              </w:rPr>
            </w:pPr>
            <w:r w:rsidRPr="002D3917">
              <w:rPr>
                <w:lang w:eastAsia="en-GB"/>
              </w:rPr>
              <w:t xml:space="preserve">This field, if present,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FB0F41" w:rsidRPr="002D3917" w14:paraId="701347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E516B" w14:textId="77777777" w:rsidR="00FB0F41" w:rsidRPr="002D3917" w:rsidRDefault="00FB0F41" w:rsidP="00B30F2E">
            <w:pPr>
              <w:pStyle w:val="TAL"/>
              <w:rPr>
                <w:b/>
                <w:bCs/>
                <w:i/>
                <w:iCs/>
                <w:lang w:eastAsia="sv-SE"/>
              </w:rPr>
            </w:pPr>
            <w:r w:rsidRPr="002D3917">
              <w:rPr>
                <w:b/>
                <w:bCs/>
                <w:i/>
                <w:iCs/>
                <w:lang w:eastAsia="sv-SE"/>
              </w:rPr>
              <w:t>sbas-id</w:t>
            </w:r>
          </w:p>
          <w:p w14:paraId="42166451" w14:textId="77777777" w:rsidR="00FB0F41" w:rsidRPr="002D3917" w:rsidRDefault="00FB0F41" w:rsidP="00B30F2E">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2EA60073" w14:textId="77777777" w:rsidR="00FB0F41" w:rsidRPr="002D3917" w:rsidRDefault="00FB0F41" w:rsidP="00FB0F4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01E9CA4B"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16BF5D9" w14:textId="77777777" w:rsidR="00FB0F41" w:rsidRPr="002D3917" w:rsidRDefault="00FB0F41" w:rsidP="00B30F2E">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C356E8" w14:textId="77777777" w:rsidR="00FB0F41" w:rsidRPr="002D3917" w:rsidRDefault="00FB0F41" w:rsidP="00B30F2E">
            <w:pPr>
              <w:pStyle w:val="TAH"/>
              <w:rPr>
                <w:lang w:eastAsia="en-GB"/>
              </w:rPr>
            </w:pPr>
            <w:r w:rsidRPr="002D3917">
              <w:rPr>
                <w:lang w:eastAsia="en-GB"/>
              </w:rPr>
              <w:t>Explanation</w:t>
            </w:r>
          </w:p>
        </w:tc>
      </w:tr>
      <w:tr w:rsidR="00FB0F41" w:rsidRPr="002D3917" w14:paraId="645146F1"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010241B8"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9FD23D"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10DFFEA0"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1B8204"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3578D99"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Pr="002D3917">
              <w:rPr>
                <w:i/>
                <w:iCs/>
              </w:rPr>
              <w:t>posSchedulingInfoList</w:t>
            </w:r>
            <w:r w:rsidRPr="002D3917">
              <w:rPr>
                <w:rFonts w:eastAsia="SimSun"/>
                <w:i/>
                <w:lang w:eastAsia="zh-CN"/>
              </w:rPr>
              <w:t xml:space="preserve"> </w:t>
            </w:r>
            <w:r w:rsidRPr="002D3917">
              <w:rPr>
                <w:rFonts w:eastAsia="SimSun"/>
                <w:iCs/>
                <w:lang w:eastAsia="zh-CN"/>
              </w:rPr>
              <w:t>or</w:t>
            </w:r>
            <w:r w:rsidRPr="002D3917">
              <w:rPr>
                <w:lang w:eastAsia="en-GB"/>
              </w:rPr>
              <w:t xml:space="preserve"> </w:t>
            </w:r>
            <w:r w:rsidRPr="002D3917">
              <w:rPr>
                <w:rFonts w:eastAsia="SimSun"/>
                <w:lang w:eastAsia="zh-CN"/>
              </w:rPr>
              <w:t xml:space="preserve">if </w:t>
            </w:r>
            <w:r w:rsidRPr="002D3917">
              <w:rPr>
                <w:i/>
                <w:lang w:eastAsia="en-GB"/>
              </w:rPr>
              <w:t>si-BroadcastStatus</w:t>
            </w:r>
            <w:r w:rsidRPr="002D3917">
              <w:rPr>
                <w:lang w:eastAsia="en-GB"/>
              </w:rPr>
              <w:t xml:space="preserve"> is set to </w:t>
            </w:r>
            <w:r w:rsidRPr="002D3917">
              <w:rPr>
                <w:i/>
              </w:rPr>
              <w:t>notBroadcasting</w:t>
            </w:r>
            <w:r w:rsidRPr="002D3917">
              <w:t xml:space="preserve"> </w:t>
            </w:r>
            <w:r w:rsidRPr="002D3917">
              <w:rPr>
                <w:lang w:eastAsia="en-GB"/>
              </w:rPr>
              <w:t>for any</w:t>
            </w:r>
            <w:r w:rsidRPr="002D3917">
              <w:rPr>
                <w:rFonts w:eastAsia="SimSun"/>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44BE18E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380402"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BFEB04C"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13811F4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BCEC9E2"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723CD20"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5B9A2B7A" w14:textId="77777777" w:rsidR="00FB0F41" w:rsidRPr="002D3917" w:rsidRDefault="00FB0F41" w:rsidP="00FB0F41">
      <w:pPr>
        <w:rPr>
          <w:rFonts w:eastAsia="SimSun"/>
        </w:rPr>
      </w:pPr>
    </w:p>
    <w:p w14:paraId="4482E01B" w14:textId="77777777" w:rsidR="00FB0F41" w:rsidRPr="002D3917" w:rsidRDefault="00FB0F41" w:rsidP="00FB0F41">
      <w:pPr>
        <w:pStyle w:val="Heading4"/>
        <w:rPr>
          <w:rFonts w:eastAsia="SimSun"/>
          <w:i/>
          <w:noProof/>
        </w:rPr>
      </w:pPr>
      <w:bookmarkStart w:id="1526" w:name="_Toc60777157"/>
      <w:bookmarkStart w:id="1527" w:name="_Toc171467754"/>
      <w:r w:rsidRPr="002D3917">
        <w:rPr>
          <w:rFonts w:eastAsia="SimSun"/>
        </w:rPr>
        <w:t>–</w:t>
      </w:r>
      <w:r w:rsidRPr="002D3917">
        <w:rPr>
          <w:rFonts w:eastAsia="SimSun"/>
        </w:rPr>
        <w:tab/>
      </w:r>
      <w:r w:rsidRPr="002D3917">
        <w:rPr>
          <w:rFonts w:eastAsia="SimSun"/>
          <w:i/>
          <w:noProof/>
        </w:rPr>
        <w:t>SIBpos</w:t>
      </w:r>
      <w:bookmarkEnd w:id="1526"/>
      <w:bookmarkEnd w:id="1527"/>
    </w:p>
    <w:p w14:paraId="6BDC3E27" w14:textId="77777777" w:rsidR="00FB0F41" w:rsidRPr="002D3917" w:rsidRDefault="00FB0F41" w:rsidP="00FB0F4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7B494FE8" w14:textId="77777777" w:rsidR="00FB0F41" w:rsidRPr="002D3917" w:rsidRDefault="00FB0F41" w:rsidP="00FB0F41">
      <w:pPr>
        <w:pStyle w:val="TH"/>
        <w:rPr>
          <w:bCs/>
          <w:i/>
          <w:iCs/>
        </w:rPr>
      </w:pPr>
      <w:r w:rsidRPr="002D3917">
        <w:rPr>
          <w:bCs/>
          <w:i/>
          <w:iCs/>
          <w:noProof/>
        </w:rPr>
        <w:t xml:space="preserve">SIBpos </w:t>
      </w:r>
      <w:r w:rsidRPr="002D3917">
        <w:rPr>
          <w:bCs/>
          <w:iCs/>
          <w:noProof/>
        </w:rPr>
        <w:t>information element</w:t>
      </w:r>
    </w:p>
    <w:p w14:paraId="468B6D4B" w14:textId="77777777" w:rsidR="00FB0F41" w:rsidRPr="00E450AC" w:rsidRDefault="00FB0F41" w:rsidP="00FB0F41">
      <w:pPr>
        <w:pStyle w:val="PL"/>
        <w:rPr>
          <w:color w:val="808080"/>
        </w:rPr>
      </w:pPr>
      <w:r w:rsidRPr="00E450AC">
        <w:rPr>
          <w:color w:val="808080"/>
        </w:rPr>
        <w:t>-- ASN1START</w:t>
      </w:r>
    </w:p>
    <w:p w14:paraId="6DECB361" w14:textId="77777777" w:rsidR="00FB0F41" w:rsidRPr="00E450AC" w:rsidRDefault="00FB0F41" w:rsidP="00FB0F41">
      <w:pPr>
        <w:pStyle w:val="PL"/>
        <w:rPr>
          <w:color w:val="808080"/>
        </w:rPr>
      </w:pPr>
      <w:r w:rsidRPr="00E450AC">
        <w:rPr>
          <w:color w:val="808080"/>
        </w:rPr>
        <w:t>-- TAG-SIPOS-START</w:t>
      </w:r>
    </w:p>
    <w:p w14:paraId="2CAA87FA" w14:textId="77777777" w:rsidR="00FB0F41" w:rsidRPr="00E450AC" w:rsidRDefault="00FB0F41" w:rsidP="00FB0F41">
      <w:pPr>
        <w:pStyle w:val="PL"/>
      </w:pPr>
    </w:p>
    <w:p w14:paraId="252F3F7D" w14:textId="77777777" w:rsidR="00FB0F41" w:rsidRPr="00E450AC" w:rsidRDefault="00FB0F41" w:rsidP="00FB0F41">
      <w:pPr>
        <w:pStyle w:val="PL"/>
      </w:pPr>
      <w:r w:rsidRPr="00E450AC">
        <w:t xml:space="preserve">SIBpos-r16 ::= </w:t>
      </w:r>
      <w:r w:rsidRPr="00E450AC">
        <w:rPr>
          <w:color w:val="993366"/>
        </w:rPr>
        <w:t>SEQUENCE</w:t>
      </w:r>
      <w:r w:rsidRPr="00E450AC">
        <w:t xml:space="preserve"> {</w:t>
      </w:r>
    </w:p>
    <w:p w14:paraId="20A364B2" w14:textId="77777777" w:rsidR="00FB0F41" w:rsidRPr="00E450AC" w:rsidRDefault="00FB0F41" w:rsidP="00FB0F41">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375AC2A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EB41A9" w14:textId="77777777" w:rsidR="00FB0F41" w:rsidRPr="00E450AC" w:rsidRDefault="00FB0F41" w:rsidP="00FB0F41">
      <w:pPr>
        <w:pStyle w:val="PL"/>
      </w:pPr>
      <w:r w:rsidRPr="00E450AC">
        <w:t xml:space="preserve">    ...</w:t>
      </w:r>
    </w:p>
    <w:p w14:paraId="6F42CFED" w14:textId="77777777" w:rsidR="00FB0F41" w:rsidRPr="00E450AC" w:rsidRDefault="00FB0F41" w:rsidP="00FB0F41">
      <w:pPr>
        <w:pStyle w:val="PL"/>
        <w:rPr>
          <w:rFonts w:eastAsia="MS Mincho"/>
        </w:rPr>
      </w:pPr>
      <w:r w:rsidRPr="00E450AC">
        <w:rPr>
          <w:rFonts w:eastAsia="MS Mincho"/>
        </w:rPr>
        <w:t>}</w:t>
      </w:r>
    </w:p>
    <w:p w14:paraId="712FA7A3" w14:textId="77777777" w:rsidR="00FB0F41" w:rsidRPr="00E450AC" w:rsidRDefault="00FB0F41" w:rsidP="00FB0F41">
      <w:pPr>
        <w:pStyle w:val="PL"/>
      </w:pPr>
    </w:p>
    <w:p w14:paraId="4C3F11D3" w14:textId="77777777" w:rsidR="00FB0F41" w:rsidRPr="00E450AC" w:rsidRDefault="00FB0F41" w:rsidP="00FB0F41">
      <w:pPr>
        <w:pStyle w:val="PL"/>
        <w:rPr>
          <w:color w:val="808080"/>
        </w:rPr>
      </w:pPr>
      <w:r w:rsidRPr="00E450AC">
        <w:rPr>
          <w:color w:val="808080"/>
        </w:rPr>
        <w:t>-- TAG-SIPOS-STOP</w:t>
      </w:r>
    </w:p>
    <w:p w14:paraId="2A9B9E00" w14:textId="77777777" w:rsidR="00FB0F41" w:rsidRPr="00E450AC" w:rsidRDefault="00FB0F41" w:rsidP="00FB0F41">
      <w:pPr>
        <w:pStyle w:val="PL"/>
        <w:rPr>
          <w:color w:val="808080"/>
        </w:rPr>
      </w:pPr>
      <w:r w:rsidRPr="00E450AC">
        <w:rPr>
          <w:color w:val="808080"/>
        </w:rPr>
        <w:t>-- ASN1STOP</w:t>
      </w:r>
    </w:p>
    <w:p w14:paraId="2F093161" w14:textId="77777777" w:rsidR="00FB0F41" w:rsidRPr="002D3917" w:rsidRDefault="00FB0F41" w:rsidP="00FB0F4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98C92C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B825BE" w14:textId="77777777" w:rsidR="00FB0F41" w:rsidRPr="002D3917" w:rsidRDefault="00FB0F41" w:rsidP="00B30F2E">
            <w:pPr>
              <w:pStyle w:val="TAH"/>
              <w:rPr>
                <w:lang w:eastAsia="en-GB"/>
              </w:rPr>
            </w:pPr>
            <w:r w:rsidRPr="002D3917">
              <w:rPr>
                <w:i/>
                <w:noProof/>
                <w:lang w:eastAsia="en-GB"/>
              </w:rPr>
              <w:t xml:space="preserve">SIBpos </w:t>
            </w:r>
            <w:r w:rsidRPr="002D3917">
              <w:rPr>
                <w:iCs/>
                <w:noProof/>
                <w:lang w:eastAsia="en-GB"/>
              </w:rPr>
              <w:t>field descriptions</w:t>
            </w:r>
          </w:p>
        </w:tc>
      </w:tr>
      <w:tr w:rsidR="00FB0F41" w:rsidRPr="002D3917" w14:paraId="19D7821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7FBAB" w14:textId="77777777" w:rsidR="00FB0F41" w:rsidRPr="002D3917" w:rsidRDefault="00FB0F41" w:rsidP="00B30F2E">
            <w:pPr>
              <w:pStyle w:val="TAL"/>
              <w:rPr>
                <w:b/>
                <w:i/>
                <w:lang w:eastAsia="zh-CN"/>
              </w:rPr>
            </w:pPr>
            <w:r w:rsidRPr="002D3917">
              <w:rPr>
                <w:b/>
                <w:i/>
                <w:lang w:eastAsia="zh-CN"/>
              </w:rPr>
              <w:t>assistanceDataSIB-Element</w:t>
            </w:r>
          </w:p>
          <w:p w14:paraId="4EAE9002" w14:textId="77777777" w:rsidR="00FB0F41" w:rsidRPr="002D3917" w:rsidRDefault="00FB0F41" w:rsidP="00B30F2E">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7BA7166E" w14:textId="77777777" w:rsidR="00FB0F41" w:rsidRPr="002D3917" w:rsidRDefault="00FB0F41" w:rsidP="00FB0F41"/>
    <w:p w14:paraId="541464E2" w14:textId="77777777" w:rsidR="00FB0F41" w:rsidRPr="002D3917" w:rsidRDefault="00FB0F41" w:rsidP="00FB0F41">
      <w:pPr>
        <w:pStyle w:val="Heading3"/>
      </w:pPr>
      <w:r w:rsidRPr="002D3917">
        <w:t>6.3.2</w:t>
      </w:r>
      <w:r w:rsidRPr="002D3917">
        <w:tab/>
        <w:t>Radio resource control information elements</w:t>
      </w:r>
    </w:p>
    <w:p w14:paraId="2D6F13BC" w14:textId="30AF7F5B" w:rsidR="00FB0F41" w:rsidRPr="002D3917" w:rsidRDefault="00FB0F41" w:rsidP="00FB0F41">
      <w:pPr>
        <w:pStyle w:val="Heading4"/>
      </w:pPr>
      <w:bookmarkStart w:id="1528" w:name="_Toc60777159"/>
      <w:bookmarkStart w:id="1529" w:name="_Toc171467756"/>
      <w:r w:rsidRPr="002D3917">
        <w:t>–</w:t>
      </w:r>
      <w:r w:rsidRPr="002D3917">
        <w:tab/>
      </w:r>
      <w:r w:rsidRPr="002D3917">
        <w:rPr>
          <w:i/>
        </w:rPr>
        <w:t>AdditionalSpectrumEmission</w:t>
      </w:r>
      <w:bookmarkEnd w:id="1528"/>
      <w:bookmarkEnd w:id="1529"/>
    </w:p>
    <w:p w14:paraId="1954E0C7" w14:textId="77777777" w:rsidR="00FB0F41" w:rsidRPr="002D3917" w:rsidRDefault="00FB0F41" w:rsidP="00FB0F41">
      <w:r w:rsidRPr="002D3917">
        <w:t xml:space="preserve">The IE </w:t>
      </w:r>
      <w:r w:rsidRPr="002D3917">
        <w:rPr>
          <w:i/>
        </w:rPr>
        <w:t>AdditionalSpectrumEmission</w:t>
      </w:r>
      <w:r w:rsidRPr="002D3917">
        <w:t xml:space="preserve"> is used to indicate emission requirements to be fulfilled by the UE (see TS 38.101-1 [15], clause 6.2.3/6.2A.3, TS 38.101-2 [39], clause 6.2.3/6.2A.3, and TS 38.101-5 [75], clause 6.2.3). If an extension is signalled using the extended value range (as defined by the IE </w:t>
      </w:r>
      <w:r w:rsidRPr="002D3917">
        <w:rPr>
          <w:i/>
        </w:rPr>
        <w:t>AdditionalSpectrumEmission-v1760)</w:t>
      </w:r>
      <w:r w:rsidRPr="002D3917">
        <w:rPr>
          <w:iCs/>
        </w:rPr>
        <w:t xml:space="preserve">, the corresponding original field, using the value range as defined by the IE </w:t>
      </w:r>
      <w:r w:rsidRPr="002D3917">
        <w:rPr>
          <w:i/>
        </w:rPr>
        <w:t>AdditionalSpectrumEmission</w:t>
      </w:r>
      <w:r w:rsidRPr="002D3917">
        <w:rPr>
          <w:iCs/>
        </w:rPr>
        <w:t xml:space="preserve"> (without suffix) shall be set to value 7.</w:t>
      </w:r>
    </w:p>
    <w:p w14:paraId="683FDEB9" w14:textId="77777777" w:rsidR="00FB0F41" w:rsidRPr="002D3917" w:rsidRDefault="00FB0F41" w:rsidP="00FB0F41">
      <w:pPr>
        <w:pStyle w:val="TH"/>
      </w:pPr>
      <w:r w:rsidRPr="002D3917">
        <w:rPr>
          <w:i/>
        </w:rPr>
        <w:lastRenderedPageBreak/>
        <w:t>AdditionalSpectrumEmission</w:t>
      </w:r>
      <w:r w:rsidRPr="002D3917">
        <w:t xml:space="preserve"> information element</w:t>
      </w:r>
    </w:p>
    <w:p w14:paraId="75505464" w14:textId="77777777" w:rsidR="00FB0F41" w:rsidRPr="00E450AC" w:rsidRDefault="00FB0F41" w:rsidP="00FB0F41">
      <w:pPr>
        <w:pStyle w:val="PL"/>
        <w:rPr>
          <w:color w:val="808080"/>
        </w:rPr>
      </w:pPr>
      <w:r w:rsidRPr="00E450AC">
        <w:rPr>
          <w:color w:val="808080"/>
        </w:rPr>
        <w:t>-- ASN1START</w:t>
      </w:r>
    </w:p>
    <w:p w14:paraId="25C283D4" w14:textId="77777777" w:rsidR="00FB0F41" w:rsidRPr="00E450AC" w:rsidRDefault="00FB0F41" w:rsidP="00FB0F41">
      <w:pPr>
        <w:pStyle w:val="PL"/>
        <w:rPr>
          <w:color w:val="808080"/>
        </w:rPr>
      </w:pPr>
      <w:r w:rsidRPr="00E450AC">
        <w:rPr>
          <w:color w:val="808080"/>
        </w:rPr>
        <w:t>-- TAG-ADDITIONALSPECTRUMEMISSION-START</w:t>
      </w:r>
    </w:p>
    <w:p w14:paraId="32482D77" w14:textId="77777777" w:rsidR="00FB0F41" w:rsidRPr="00E450AC" w:rsidRDefault="00FB0F41" w:rsidP="00FB0F41">
      <w:pPr>
        <w:pStyle w:val="PL"/>
      </w:pPr>
    </w:p>
    <w:p w14:paraId="1604F2B8" w14:textId="77777777" w:rsidR="00FB0F41" w:rsidRPr="00E450AC" w:rsidRDefault="00FB0F41" w:rsidP="00FB0F41">
      <w:pPr>
        <w:pStyle w:val="PL"/>
      </w:pPr>
      <w:r w:rsidRPr="00E450AC">
        <w:t xml:space="preserve">AdditionalSpectrumEmission ::=              </w:t>
      </w:r>
      <w:r w:rsidRPr="00E450AC">
        <w:rPr>
          <w:color w:val="993366"/>
        </w:rPr>
        <w:t>INTEGER</w:t>
      </w:r>
      <w:r w:rsidRPr="00E450AC">
        <w:t xml:space="preserve"> (0..7)</w:t>
      </w:r>
    </w:p>
    <w:p w14:paraId="56E03111" w14:textId="77777777" w:rsidR="00FB0F41" w:rsidRPr="00E450AC" w:rsidRDefault="00FB0F41" w:rsidP="00FB0F41">
      <w:pPr>
        <w:pStyle w:val="PL"/>
      </w:pPr>
    </w:p>
    <w:p w14:paraId="71C74A2A" w14:textId="77777777" w:rsidR="00FB0F41" w:rsidRPr="00E450AC" w:rsidRDefault="00FB0F41" w:rsidP="00FB0F41">
      <w:pPr>
        <w:pStyle w:val="PL"/>
      </w:pPr>
      <w:r w:rsidRPr="00E450AC">
        <w:t xml:space="preserve">AdditionalSpectrumEmission-v1760 ::=        </w:t>
      </w:r>
      <w:r w:rsidRPr="00E450AC">
        <w:rPr>
          <w:color w:val="993366"/>
        </w:rPr>
        <w:t>INTEGER</w:t>
      </w:r>
      <w:r w:rsidRPr="00E450AC">
        <w:t xml:space="preserve"> (8..39)</w:t>
      </w:r>
    </w:p>
    <w:p w14:paraId="05752A2B" w14:textId="77777777" w:rsidR="00FB0F41" w:rsidRPr="00E450AC" w:rsidRDefault="00FB0F41" w:rsidP="00FB0F41">
      <w:pPr>
        <w:pStyle w:val="PL"/>
      </w:pPr>
    </w:p>
    <w:p w14:paraId="7ADF5F4D" w14:textId="77777777" w:rsidR="00FB0F41" w:rsidRPr="00E450AC" w:rsidRDefault="00FB0F41" w:rsidP="00FB0F41">
      <w:pPr>
        <w:pStyle w:val="PL"/>
      </w:pPr>
      <w:r w:rsidRPr="00E450AC">
        <w:t xml:space="preserve">AdditionalSpectrumEmission-r18 ::=          </w:t>
      </w:r>
      <w:r w:rsidRPr="00E450AC">
        <w:rPr>
          <w:color w:val="993366"/>
        </w:rPr>
        <w:t>INTEGER</w:t>
      </w:r>
      <w:r w:rsidRPr="00E450AC">
        <w:t xml:space="preserve"> (0..39)</w:t>
      </w:r>
    </w:p>
    <w:p w14:paraId="66580934" w14:textId="77777777" w:rsidR="00FB0F41" w:rsidRPr="00E450AC" w:rsidRDefault="00FB0F41" w:rsidP="00FB0F41">
      <w:pPr>
        <w:pStyle w:val="PL"/>
      </w:pPr>
    </w:p>
    <w:p w14:paraId="5A65F006" w14:textId="77777777" w:rsidR="00FB0F41" w:rsidRPr="00E450AC" w:rsidRDefault="00FB0F41" w:rsidP="00FB0F41">
      <w:pPr>
        <w:pStyle w:val="PL"/>
        <w:rPr>
          <w:color w:val="808080"/>
        </w:rPr>
      </w:pPr>
      <w:r w:rsidRPr="00E450AC">
        <w:rPr>
          <w:color w:val="808080"/>
        </w:rPr>
        <w:t>-- TAG-ADDITIONALSPECTRUMEMISSION-STOP</w:t>
      </w:r>
    </w:p>
    <w:p w14:paraId="13B5F1BF" w14:textId="77777777" w:rsidR="00FB0F41" w:rsidRPr="00E450AC" w:rsidRDefault="00FB0F41" w:rsidP="00FB0F41">
      <w:pPr>
        <w:pStyle w:val="PL"/>
        <w:rPr>
          <w:color w:val="808080"/>
        </w:rPr>
      </w:pPr>
      <w:r w:rsidRPr="00E450AC">
        <w:rPr>
          <w:color w:val="808080"/>
        </w:rPr>
        <w:t>-- ASN1STOP</w:t>
      </w:r>
    </w:p>
    <w:p w14:paraId="4607DE84" w14:textId="77777777" w:rsidR="00FB0F41" w:rsidRPr="002D3917" w:rsidRDefault="00FB0F41" w:rsidP="00FB0F41"/>
    <w:p w14:paraId="36F03549" w14:textId="77777777" w:rsidR="00FB0F41" w:rsidRPr="002D3917" w:rsidRDefault="00FB0F41" w:rsidP="00FB0F41">
      <w:pPr>
        <w:pStyle w:val="Heading4"/>
      </w:pPr>
      <w:bookmarkStart w:id="1530" w:name="_Toc171467757"/>
      <w:r w:rsidRPr="002D3917">
        <w:t>–</w:t>
      </w:r>
      <w:r w:rsidRPr="002D3917">
        <w:tab/>
      </w:r>
      <w:r w:rsidRPr="002D3917">
        <w:rPr>
          <w:i/>
          <w:iCs/>
        </w:rPr>
        <w:t>AdvancedReceiver-MU-MIMO</w:t>
      </w:r>
      <w:bookmarkEnd w:id="1530"/>
    </w:p>
    <w:p w14:paraId="3839085D" w14:textId="77777777" w:rsidR="00FB0F41" w:rsidRPr="002D3917" w:rsidRDefault="00FB0F41" w:rsidP="00FB0F41">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7F029F43" w14:textId="77777777" w:rsidR="00FB0F41" w:rsidRPr="002D3917" w:rsidRDefault="00FB0F41" w:rsidP="00FB0F41">
      <w:pPr>
        <w:pStyle w:val="TH"/>
      </w:pPr>
      <w:r w:rsidRPr="002D3917">
        <w:rPr>
          <w:i/>
          <w:iCs/>
        </w:rPr>
        <w:t>AdvancedReceiver-MU-MIMO</w:t>
      </w:r>
      <w:r w:rsidRPr="002D3917">
        <w:t xml:space="preserve"> information element</w:t>
      </w:r>
    </w:p>
    <w:p w14:paraId="22A4D87C" w14:textId="77777777" w:rsidR="00FB0F41" w:rsidRPr="00E450AC" w:rsidRDefault="00FB0F41" w:rsidP="00FB0F41">
      <w:pPr>
        <w:pStyle w:val="PL"/>
        <w:rPr>
          <w:color w:val="808080"/>
        </w:rPr>
      </w:pPr>
      <w:r w:rsidRPr="00E450AC">
        <w:rPr>
          <w:color w:val="808080"/>
        </w:rPr>
        <w:t>-- ASN1START</w:t>
      </w:r>
    </w:p>
    <w:p w14:paraId="2911CC5D" w14:textId="77777777" w:rsidR="00FB0F41" w:rsidRPr="00E450AC" w:rsidRDefault="00FB0F41" w:rsidP="00FB0F41">
      <w:pPr>
        <w:pStyle w:val="PL"/>
        <w:rPr>
          <w:color w:val="808080"/>
        </w:rPr>
      </w:pPr>
      <w:r w:rsidRPr="00E450AC">
        <w:rPr>
          <w:color w:val="808080"/>
        </w:rPr>
        <w:t>-- TAG-ADVANCEDRECEIVER-MU-MIMO-START</w:t>
      </w:r>
    </w:p>
    <w:p w14:paraId="2AD9D1EB" w14:textId="77777777" w:rsidR="00FB0F41" w:rsidRPr="00E450AC" w:rsidRDefault="00FB0F41" w:rsidP="00FB0F41">
      <w:pPr>
        <w:pStyle w:val="PL"/>
      </w:pPr>
    </w:p>
    <w:p w14:paraId="0156FED0" w14:textId="77777777" w:rsidR="00FB0F41" w:rsidRPr="00E450AC" w:rsidRDefault="00FB0F41" w:rsidP="00FB0F41">
      <w:pPr>
        <w:pStyle w:val="PL"/>
      </w:pPr>
      <w:r w:rsidRPr="00E450AC">
        <w:t xml:space="preserve">AdvancedReceiver-MU-MIMO-r18 ::=      </w:t>
      </w:r>
      <w:r w:rsidRPr="00E450AC">
        <w:rPr>
          <w:color w:val="993366"/>
        </w:rPr>
        <w:t>SEQUENCE</w:t>
      </w:r>
      <w:r w:rsidRPr="00E450AC">
        <w:t xml:space="preserve"> {</w:t>
      </w:r>
    </w:p>
    <w:p w14:paraId="017A2E42" w14:textId="77777777" w:rsidR="00FB0F41" w:rsidRPr="00E450AC" w:rsidRDefault="00FB0F41" w:rsidP="00FB0F41">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74D5266" w14:textId="77777777" w:rsidR="00FB0F41" w:rsidRPr="00E450AC" w:rsidRDefault="00FB0F41" w:rsidP="00FB0F41">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C5EEFC6" w14:textId="77777777" w:rsidR="00FB0F41" w:rsidRPr="00E450AC" w:rsidRDefault="00FB0F41" w:rsidP="00FB0F41">
      <w:pPr>
        <w:pStyle w:val="PL"/>
        <w:rPr>
          <w:color w:val="808080"/>
        </w:rPr>
      </w:pPr>
      <w:r w:rsidRPr="00E450AC">
        <w:t xml:space="preserve">    mcs-Table-r18                         </w:t>
      </w:r>
      <w:r w:rsidRPr="00E450AC">
        <w:rPr>
          <w:color w:val="993366"/>
        </w:rPr>
        <w:t>ENUMERATED</w:t>
      </w:r>
      <w:r w:rsidRPr="00E450AC">
        <w:t xml:space="preserve"> {qam1024, qam256, qam64, spare1}            </w:t>
      </w:r>
      <w:r w:rsidRPr="00E450AC">
        <w:rPr>
          <w:color w:val="993366"/>
        </w:rPr>
        <w:t>OPTIONAL</w:t>
      </w:r>
      <w:r w:rsidRPr="00E450AC">
        <w:t xml:space="preserve">,    </w:t>
      </w:r>
      <w:r w:rsidRPr="00E450AC">
        <w:rPr>
          <w:color w:val="808080"/>
        </w:rPr>
        <w:t>-- Need R</w:t>
      </w:r>
    </w:p>
    <w:p w14:paraId="612172EB" w14:textId="77777777" w:rsidR="00FB0F41" w:rsidRPr="00E450AC" w:rsidRDefault="00FB0F41" w:rsidP="00FB0F41">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42821A" w14:textId="77777777" w:rsidR="00FB0F41" w:rsidRPr="00E450AC" w:rsidRDefault="00FB0F41" w:rsidP="00FB0F41">
      <w:pPr>
        <w:pStyle w:val="PL"/>
        <w:rPr>
          <w:rFonts w:eastAsiaTheme="minorEastAsia"/>
        </w:rPr>
      </w:pPr>
      <w:r w:rsidRPr="00E450AC">
        <w:t xml:space="preserve">    ...</w:t>
      </w:r>
    </w:p>
    <w:p w14:paraId="21860C65" w14:textId="77777777" w:rsidR="00FB0F41" w:rsidRPr="00E450AC" w:rsidRDefault="00FB0F41" w:rsidP="00FB0F41">
      <w:pPr>
        <w:pStyle w:val="PL"/>
      </w:pPr>
      <w:r w:rsidRPr="00E450AC">
        <w:t>}</w:t>
      </w:r>
    </w:p>
    <w:p w14:paraId="2E963637" w14:textId="77777777" w:rsidR="00FB0F41" w:rsidRPr="00E450AC" w:rsidRDefault="00FB0F41" w:rsidP="00FB0F41">
      <w:pPr>
        <w:pStyle w:val="PL"/>
      </w:pPr>
    </w:p>
    <w:p w14:paraId="53AAA64F" w14:textId="77777777" w:rsidR="00FB0F41" w:rsidRPr="00E450AC" w:rsidRDefault="00FB0F41" w:rsidP="00FB0F41">
      <w:pPr>
        <w:pStyle w:val="PL"/>
        <w:rPr>
          <w:color w:val="808080"/>
        </w:rPr>
      </w:pPr>
      <w:r w:rsidRPr="00E450AC">
        <w:rPr>
          <w:color w:val="808080"/>
        </w:rPr>
        <w:t>-- TAG-ADVANCEDRECEIVER-MU-MIMO-STOP</w:t>
      </w:r>
    </w:p>
    <w:p w14:paraId="54BB05BB" w14:textId="77777777" w:rsidR="00FB0F41" w:rsidRPr="00E450AC" w:rsidRDefault="00FB0F41" w:rsidP="00FB0F41">
      <w:pPr>
        <w:pStyle w:val="PL"/>
        <w:rPr>
          <w:color w:val="808080"/>
        </w:rPr>
      </w:pPr>
      <w:r w:rsidRPr="00E450AC">
        <w:rPr>
          <w:color w:val="808080"/>
        </w:rPr>
        <w:t>-- ASN1STOP</w:t>
      </w:r>
    </w:p>
    <w:p w14:paraId="25D7B964"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0C17C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EFFEBA" w14:textId="77777777" w:rsidR="00FB0F41" w:rsidRPr="002D3917" w:rsidRDefault="00FB0F41" w:rsidP="00B30F2E">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FB0F41" w:rsidRPr="002D3917" w14:paraId="3E60128D" w14:textId="77777777" w:rsidTr="00B30F2E">
        <w:tc>
          <w:tcPr>
            <w:tcW w:w="0" w:type="auto"/>
            <w:tcBorders>
              <w:top w:val="single" w:sz="4" w:space="0" w:color="auto"/>
              <w:left w:val="single" w:sz="4" w:space="0" w:color="auto"/>
              <w:bottom w:val="single" w:sz="4" w:space="0" w:color="auto"/>
              <w:right w:val="single" w:sz="4" w:space="0" w:color="auto"/>
            </w:tcBorders>
          </w:tcPr>
          <w:p w14:paraId="0BF866CA" w14:textId="77777777" w:rsidR="00FB0F41" w:rsidRPr="002D3917" w:rsidRDefault="00FB0F41" w:rsidP="00B30F2E">
            <w:pPr>
              <w:pStyle w:val="TAL"/>
              <w:rPr>
                <w:b/>
                <w:bCs/>
                <w:i/>
                <w:iCs/>
                <w:lang w:eastAsia="zh-CN"/>
              </w:rPr>
            </w:pPr>
            <w:r w:rsidRPr="002D3917">
              <w:rPr>
                <w:b/>
                <w:bCs/>
                <w:i/>
                <w:iCs/>
                <w:lang w:eastAsia="zh-CN"/>
              </w:rPr>
              <w:t>advReceiver</w:t>
            </w:r>
            <w:r w:rsidRPr="002D3917">
              <w:rPr>
                <w:b/>
                <w:bCs/>
                <w:i/>
                <w:iCs/>
                <w:lang w:eastAsia="sv-SE"/>
              </w:rPr>
              <w:t>-MU-MIMO-DCI-1-1</w:t>
            </w:r>
          </w:p>
          <w:p w14:paraId="538C09C8" w14:textId="77777777" w:rsidR="00FB0F41" w:rsidRPr="002D3917" w:rsidRDefault="00FB0F41" w:rsidP="00B30F2E">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eld </w:t>
            </w:r>
            <w:r w:rsidRPr="002D3917">
              <w:rPr>
                <w:bCs/>
                <w:iCs/>
                <w:lang w:eastAsia="sv-SE"/>
              </w:rPr>
              <w:t>in DCI format 1_1</w:t>
            </w:r>
            <w:r w:rsidRPr="002D3917">
              <w:rPr>
                <w:bCs/>
                <w:iCs/>
                <w:lang w:eastAsia="zh-CN"/>
              </w:rPr>
              <w:t xml:space="preserve"> (see TS 38.212 [17], clause 7.3.1.2.2).</w:t>
            </w:r>
          </w:p>
        </w:tc>
      </w:tr>
      <w:tr w:rsidR="00FB0F41" w:rsidRPr="002D3917" w14:paraId="18693BB3" w14:textId="77777777" w:rsidTr="00B30F2E">
        <w:tc>
          <w:tcPr>
            <w:tcW w:w="0" w:type="auto"/>
            <w:tcBorders>
              <w:top w:val="single" w:sz="4" w:space="0" w:color="auto"/>
              <w:left w:val="single" w:sz="4" w:space="0" w:color="auto"/>
              <w:bottom w:val="single" w:sz="4" w:space="0" w:color="auto"/>
              <w:right w:val="single" w:sz="4" w:space="0" w:color="auto"/>
            </w:tcBorders>
          </w:tcPr>
          <w:p w14:paraId="06B47D59" w14:textId="77777777" w:rsidR="00FB0F41" w:rsidRPr="002D3917" w:rsidRDefault="00FB0F41" w:rsidP="00B30F2E">
            <w:pPr>
              <w:pStyle w:val="TAL"/>
              <w:rPr>
                <w:b/>
                <w:bCs/>
                <w:i/>
                <w:iCs/>
                <w:lang w:eastAsia="zh-CN"/>
              </w:rPr>
            </w:pPr>
            <w:r w:rsidRPr="002D3917">
              <w:rPr>
                <w:b/>
                <w:bCs/>
                <w:i/>
                <w:iCs/>
                <w:lang w:eastAsia="sv-SE"/>
              </w:rPr>
              <w:t>mcs-Table</w:t>
            </w:r>
          </w:p>
          <w:p w14:paraId="553975CE" w14:textId="77777777" w:rsidR="00FB0F41" w:rsidRPr="002D3917" w:rsidRDefault="00FB0F41" w:rsidP="00B30F2E">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FB0F41" w:rsidRPr="002D3917" w14:paraId="5B87B6E6" w14:textId="77777777" w:rsidTr="00B30F2E">
        <w:tc>
          <w:tcPr>
            <w:tcW w:w="0" w:type="auto"/>
            <w:tcBorders>
              <w:top w:val="single" w:sz="4" w:space="0" w:color="auto"/>
              <w:left w:val="single" w:sz="4" w:space="0" w:color="auto"/>
              <w:bottom w:val="single" w:sz="4" w:space="0" w:color="auto"/>
              <w:right w:val="single" w:sz="4" w:space="0" w:color="auto"/>
            </w:tcBorders>
          </w:tcPr>
          <w:p w14:paraId="18241008" w14:textId="77777777" w:rsidR="00FB0F41" w:rsidRPr="002D3917" w:rsidRDefault="00FB0F41" w:rsidP="00B30F2E">
            <w:pPr>
              <w:pStyle w:val="TAL"/>
              <w:rPr>
                <w:b/>
                <w:bCs/>
                <w:i/>
                <w:iCs/>
                <w:lang w:eastAsia="zh-CN"/>
              </w:rPr>
            </w:pPr>
            <w:r w:rsidRPr="002D3917">
              <w:rPr>
                <w:b/>
                <w:bCs/>
                <w:i/>
                <w:iCs/>
                <w:lang w:eastAsia="sv-SE"/>
              </w:rPr>
              <w:t>pdsch-TimeDomainAllocation</w:t>
            </w:r>
          </w:p>
          <w:p w14:paraId="3A87B9C1" w14:textId="77777777" w:rsidR="00FB0F41" w:rsidRPr="002D3917" w:rsidRDefault="00FB0F41" w:rsidP="00B30F2E">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03EDF975" w14:textId="77777777" w:rsidR="00FB0F41" w:rsidRPr="002D3917" w:rsidRDefault="00FB0F41" w:rsidP="00B30F2E">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FB0F41" w:rsidRPr="002D3917" w14:paraId="22D34A3C" w14:textId="77777777" w:rsidTr="00B30F2E">
        <w:tc>
          <w:tcPr>
            <w:tcW w:w="0" w:type="auto"/>
            <w:tcBorders>
              <w:top w:val="single" w:sz="4" w:space="0" w:color="auto"/>
              <w:left w:val="single" w:sz="4" w:space="0" w:color="auto"/>
              <w:bottom w:val="single" w:sz="4" w:space="0" w:color="auto"/>
              <w:right w:val="single" w:sz="4" w:space="0" w:color="auto"/>
            </w:tcBorders>
          </w:tcPr>
          <w:p w14:paraId="008074A5" w14:textId="77777777" w:rsidR="00FB0F41" w:rsidRPr="002D3917" w:rsidRDefault="00FB0F41" w:rsidP="00B30F2E">
            <w:pPr>
              <w:pStyle w:val="TAL"/>
              <w:rPr>
                <w:b/>
                <w:bCs/>
                <w:i/>
                <w:iCs/>
                <w:lang w:eastAsia="zh-CN"/>
              </w:rPr>
            </w:pPr>
            <w:r w:rsidRPr="002D3917">
              <w:rPr>
                <w:b/>
                <w:bCs/>
                <w:i/>
                <w:iCs/>
                <w:lang w:eastAsia="sv-SE"/>
              </w:rPr>
              <w:t>precodingAndResourceAllocation</w:t>
            </w:r>
          </w:p>
          <w:p w14:paraId="5B077E4F" w14:textId="77777777" w:rsidR="00FB0F41" w:rsidRPr="002D3917" w:rsidRDefault="00FB0F41" w:rsidP="00B30F2E">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49858886" w14:textId="77777777" w:rsidR="00FB0F41" w:rsidRPr="002D3917" w:rsidRDefault="00FB0F41" w:rsidP="00B30F2E">
            <w:pPr>
              <w:pStyle w:val="TAL"/>
              <w:rPr>
                <w:lang w:eastAsia="zh-CN"/>
              </w:rPr>
            </w:pPr>
            <w:r w:rsidRPr="002D3917">
              <w:rPr>
                <w:lang w:eastAsia="zh-CN"/>
              </w:rPr>
              <w:t xml:space="preserve">If the field is set to false, the UE can not assume </w:t>
            </w:r>
            <w:r w:rsidRPr="002D3917">
              <w:rPr>
                <w:lang w:eastAsia="sv-SE"/>
              </w:rPr>
              <w:t xml:space="preserve">the precoding or resource allocation of the co-scheduled UE is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1ED39333" w14:textId="77777777" w:rsidR="00FB0F41" w:rsidRPr="002D3917" w:rsidRDefault="00FB0F41" w:rsidP="00FB0F41">
      <w:pPr>
        <w:rPr>
          <w:lang w:eastAsia="zh-CN"/>
        </w:rPr>
      </w:pPr>
    </w:p>
    <w:p w14:paraId="35C2D63B" w14:textId="77777777" w:rsidR="00FB0F41" w:rsidRPr="002D3917" w:rsidRDefault="00FB0F41" w:rsidP="00FB0F41">
      <w:pPr>
        <w:pStyle w:val="NO"/>
        <w:rPr>
          <w:lang w:eastAsia="zh-CN"/>
        </w:rPr>
      </w:pPr>
      <w:r w:rsidRPr="002D3917">
        <w:rPr>
          <w:lang w:eastAsia="zh-CN"/>
        </w:rPr>
        <w:t>NOTE:</w:t>
      </w:r>
      <w:r w:rsidRPr="002D3917">
        <w:rPr>
          <w:lang w:eastAsia="zh-CN"/>
        </w:rPr>
        <w:tab/>
        <w:t xml:space="preserve">the same DMRS sequence represents the same root DMRS sequence </w:t>
      </w:r>
      <w:r w:rsidRPr="002D3917">
        <w:rPr>
          <w:i/>
          <w:lang w:eastAsia="zh-CN"/>
        </w:rPr>
        <w:t>r(n)</w:t>
      </w:r>
      <w:r w:rsidRPr="002D3917">
        <w:rPr>
          <w:lang w:eastAsia="zh-CN"/>
        </w:rPr>
        <w:t>, see TS 38.211 [16], clause 7.4.1.1.1.</w:t>
      </w:r>
    </w:p>
    <w:p w14:paraId="0EA172F3" w14:textId="77777777" w:rsidR="00FB0F41" w:rsidRPr="002D3917" w:rsidRDefault="00FB0F41" w:rsidP="00FB0F41"/>
    <w:p w14:paraId="62C37BC3" w14:textId="77777777" w:rsidR="00FB0F41" w:rsidRPr="002D3917" w:rsidRDefault="00FB0F41" w:rsidP="00FB0F41">
      <w:pPr>
        <w:pStyle w:val="Heading4"/>
        <w:rPr>
          <w:i/>
          <w:iCs/>
        </w:rPr>
      </w:pPr>
      <w:bookmarkStart w:id="1531" w:name="_Toc171467758"/>
      <w:r w:rsidRPr="002D3917">
        <w:t>–</w:t>
      </w:r>
      <w:r w:rsidRPr="002D3917">
        <w:tab/>
      </w:r>
      <w:r w:rsidRPr="002D3917">
        <w:rPr>
          <w:i/>
          <w:iCs/>
        </w:rPr>
        <w:t>Aerial-Config</w:t>
      </w:r>
      <w:bookmarkEnd w:id="1531"/>
    </w:p>
    <w:p w14:paraId="006FDD7B" w14:textId="77777777" w:rsidR="00FB0F41" w:rsidRPr="002D3917" w:rsidRDefault="00FB0F41" w:rsidP="00FB0F41">
      <w:r w:rsidRPr="002D3917">
        <w:t xml:space="preserve">The IE </w:t>
      </w:r>
      <w:r w:rsidRPr="002D3917">
        <w:rPr>
          <w:i/>
        </w:rPr>
        <w:t>Aerial-Config</w:t>
      </w:r>
      <w:r w:rsidRPr="002D3917">
        <w:t xml:space="preserve"> provides configuration parameters for aerial UE.</w:t>
      </w:r>
    </w:p>
    <w:p w14:paraId="5E9071E7" w14:textId="77777777" w:rsidR="00FB0F41" w:rsidRPr="002D3917" w:rsidRDefault="00FB0F41" w:rsidP="00FB0F41">
      <w:pPr>
        <w:pStyle w:val="TH"/>
      </w:pPr>
      <w:r w:rsidRPr="002D3917">
        <w:rPr>
          <w:bCs/>
          <w:i/>
          <w:iCs/>
        </w:rPr>
        <w:t>Aerial-Config</w:t>
      </w:r>
      <w:r w:rsidRPr="002D3917">
        <w:rPr>
          <w:bCs/>
          <w:iCs/>
        </w:rPr>
        <w:t xml:space="preserve"> </w:t>
      </w:r>
      <w:r w:rsidRPr="002D3917">
        <w:t>information element</w:t>
      </w:r>
    </w:p>
    <w:p w14:paraId="666E89ED" w14:textId="77777777" w:rsidR="00FB0F41" w:rsidRPr="00E450AC" w:rsidRDefault="00FB0F41" w:rsidP="00FB0F41">
      <w:pPr>
        <w:pStyle w:val="PL"/>
        <w:rPr>
          <w:color w:val="808080"/>
        </w:rPr>
      </w:pPr>
      <w:r w:rsidRPr="00E450AC">
        <w:rPr>
          <w:color w:val="808080"/>
        </w:rPr>
        <w:t>-- ASN1START</w:t>
      </w:r>
    </w:p>
    <w:p w14:paraId="39AE3AB1" w14:textId="77777777" w:rsidR="00FB0F41" w:rsidRPr="00E450AC" w:rsidRDefault="00FB0F41" w:rsidP="00FB0F41">
      <w:pPr>
        <w:pStyle w:val="PL"/>
        <w:rPr>
          <w:color w:val="808080"/>
        </w:rPr>
      </w:pPr>
      <w:r w:rsidRPr="00E450AC">
        <w:rPr>
          <w:color w:val="808080"/>
        </w:rPr>
        <w:t>-- TAG-AERIAL-CONFIG-START</w:t>
      </w:r>
    </w:p>
    <w:p w14:paraId="6C0E59DC" w14:textId="77777777" w:rsidR="00FB0F41" w:rsidRPr="00E450AC" w:rsidRDefault="00FB0F41" w:rsidP="00FB0F41">
      <w:pPr>
        <w:pStyle w:val="PL"/>
      </w:pPr>
    </w:p>
    <w:p w14:paraId="7D9A4AA6" w14:textId="77777777" w:rsidR="00FB0F41" w:rsidRPr="00E450AC" w:rsidRDefault="00FB0F41" w:rsidP="00FB0F41">
      <w:pPr>
        <w:pStyle w:val="PL"/>
      </w:pPr>
      <w:r w:rsidRPr="00E450AC">
        <w:t xml:space="preserve">Aerial-Config-r18 ::= </w:t>
      </w:r>
      <w:r w:rsidRPr="00E450AC">
        <w:rPr>
          <w:color w:val="993366"/>
        </w:rPr>
        <w:t>SEQUENCE</w:t>
      </w:r>
      <w:r w:rsidRPr="00E450AC">
        <w:t xml:space="preserve"> {</w:t>
      </w:r>
    </w:p>
    <w:p w14:paraId="232EBAB7" w14:textId="77777777" w:rsidR="00FB0F41" w:rsidRPr="00E450AC" w:rsidRDefault="00FB0F41" w:rsidP="00FB0F41">
      <w:pPr>
        <w:pStyle w:val="PL"/>
      </w:pPr>
      <w:r w:rsidRPr="00E450AC">
        <w:t xml:space="preserve">    flightPathUpdateThrConfig-r18     </w:t>
      </w:r>
      <w:r w:rsidRPr="00E450AC">
        <w:rPr>
          <w:color w:val="993366"/>
        </w:rPr>
        <w:t>SEQUENCE</w:t>
      </w:r>
      <w:r w:rsidRPr="00E450AC">
        <w:t xml:space="preserve"> {</w:t>
      </w:r>
    </w:p>
    <w:p w14:paraId="52BDD46C" w14:textId="77777777" w:rsidR="00FB0F41" w:rsidRPr="00E450AC" w:rsidRDefault="00FB0F41" w:rsidP="00FB0F41">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578B1A2F" w14:textId="77777777" w:rsidR="00FB0F41" w:rsidRPr="00E450AC" w:rsidRDefault="00FB0F41" w:rsidP="00FB0F41">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0E786CF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F83AA9" w14:textId="77777777" w:rsidR="00FB0F41" w:rsidRPr="00E450AC" w:rsidRDefault="00FB0F41" w:rsidP="00FB0F41">
      <w:pPr>
        <w:pStyle w:val="PL"/>
      </w:pPr>
      <w:r w:rsidRPr="00E450AC">
        <w:t xml:space="preserve">    ...</w:t>
      </w:r>
    </w:p>
    <w:p w14:paraId="19EF2875" w14:textId="77777777" w:rsidR="00FB0F41" w:rsidRPr="00E450AC" w:rsidRDefault="00FB0F41" w:rsidP="00FB0F41">
      <w:pPr>
        <w:pStyle w:val="PL"/>
      </w:pPr>
      <w:r w:rsidRPr="00E450AC">
        <w:t>}</w:t>
      </w:r>
    </w:p>
    <w:p w14:paraId="06EFD9CA" w14:textId="77777777" w:rsidR="00FB0F41" w:rsidRPr="00E450AC" w:rsidRDefault="00FB0F41" w:rsidP="00FB0F41">
      <w:pPr>
        <w:pStyle w:val="PL"/>
      </w:pPr>
    </w:p>
    <w:p w14:paraId="3A82C039" w14:textId="77777777" w:rsidR="00FB0F41" w:rsidRPr="00E450AC" w:rsidRDefault="00FB0F41" w:rsidP="00FB0F41">
      <w:pPr>
        <w:pStyle w:val="PL"/>
      </w:pPr>
      <w:r w:rsidRPr="00E450AC">
        <w:t xml:space="preserve">FlightPathUpdateDistanceThr-r18 ::=   </w:t>
      </w:r>
      <w:r w:rsidRPr="00E450AC">
        <w:rPr>
          <w:color w:val="993366"/>
        </w:rPr>
        <w:t>INTEGER</w:t>
      </w:r>
      <w:r w:rsidRPr="00E450AC">
        <w:t xml:space="preserve"> (0..1023)</w:t>
      </w:r>
    </w:p>
    <w:p w14:paraId="45151A22" w14:textId="77777777" w:rsidR="00FB0F41" w:rsidRPr="00E450AC" w:rsidRDefault="00FB0F41" w:rsidP="00FB0F41">
      <w:pPr>
        <w:pStyle w:val="PL"/>
      </w:pPr>
    </w:p>
    <w:p w14:paraId="55985282" w14:textId="77777777" w:rsidR="00FB0F41" w:rsidRPr="00E450AC" w:rsidRDefault="00FB0F41" w:rsidP="00FB0F41">
      <w:pPr>
        <w:pStyle w:val="PL"/>
      </w:pPr>
      <w:r w:rsidRPr="00E450AC">
        <w:t xml:space="preserve">FlightPathUpdateTimeThr-r18 ::=       </w:t>
      </w:r>
      <w:r w:rsidRPr="00E450AC">
        <w:rPr>
          <w:color w:val="993366"/>
        </w:rPr>
        <w:t>INTEGER</w:t>
      </w:r>
      <w:r w:rsidRPr="00E450AC">
        <w:t xml:space="preserve"> (0..16383)</w:t>
      </w:r>
    </w:p>
    <w:p w14:paraId="4FA21BFE" w14:textId="77777777" w:rsidR="00FB0F41" w:rsidRPr="00E450AC" w:rsidRDefault="00FB0F41" w:rsidP="00FB0F41">
      <w:pPr>
        <w:pStyle w:val="PL"/>
      </w:pPr>
    </w:p>
    <w:p w14:paraId="1918C627" w14:textId="77777777" w:rsidR="00FB0F41" w:rsidRPr="00E450AC" w:rsidRDefault="00FB0F41" w:rsidP="00FB0F41">
      <w:pPr>
        <w:pStyle w:val="PL"/>
        <w:rPr>
          <w:color w:val="808080"/>
        </w:rPr>
      </w:pPr>
      <w:r w:rsidRPr="00E450AC">
        <w:rPr>
          <w:color w:val="808080"/>
        </w:rPr>
        <w:t>-- TAG-AERIAL-CONFIG-STOP</w:t>
      </w:r>
    </w:p>
    <w:p w14:paraId="667688B4" w14:textId="77777777" w:rsidR="00FB0F41" w:rsidRPr="00E450AC" w:rsidRDefault="00FB0F41" w:rsidP="00FB0F41">
      <w:pPr>
        <w:pStyle w:val="PL"/>
        <w:rPr>
          <w:color w:val="808080"/>
        </w:rPr>
      </w:pPr>
      <w:r w:rsidRPr="00E450AC">
        <w:rPr>
          <w:color w:val="808080"/>
        </w:rPr>
        <w:t>-- ASN1STOP</w:t>
      </w:r>
    </w:p>
    <w:p w14:paraId="6C6746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707CBA" w14:textId="77777777" w:rsidTr="00B30F2E">
        <w:tc>
          <w:tcPr>
            <w:tcW w:w="14173" w:type="dxa"/>
            <w:tcBorders>
              <w:top w:val="single" w:sz="4" w:space="0" w:color="auto"/>
              <w:left w:val="single" w:sz="4" w:space="0" w:color="auto"/>
              <w:bottom w:val="single" w:sz="4" w:space="0" w:color="auto"/>
              <w:right w:val="single" w:sz="4" w:space="0" w:color="auto"/>
            </w:tcBorders>
          </w:tcPr>
          <w:p w14:paraId="510D0472" w14:textId="77777777" w:rsidR="00FB0F41" w:rsidRPr="002D3917" w:rsidRDefault="00FB0F41" w:rsidP="00B30F2E">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FB0F41" w:rsidRPr="002D3917" w14:paraId="48DD388D" w14:textId="77777777" w:rsidTr="00B30F2E">
        <w:tc>
          <w:tcPr>
            <w:tcW w:w="14173" w:type="dxa"/>
            <w:tcBorders>
              <w:top w:val="single" w:sz="4" w:space="0" w:color="auto"/>
              <w:left w:val="single" w:sz="4" w:space="0" w:color="auto"/>
              <w:bottom w:val="single" w:sz="4" w:space="0" w:color="auto"/>
              <w:right w:val="single" w:sz="4" w:space="0" w:color="auto"/>
            </w:tcBorders>
          </w:tcPr>
          <w:p w14:paraId="256DDA5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DistanceThr</w:t>
            </w:r>
          </w:p>
          <w:p w14:paraId="025D1AE3" w14:textId="77777777" w:rsidR="00FB0F41" w:rsidRPr="002D3917" w:rsidRDefault="00FB0F41" w:rsidP="00B30F2E">
            <w:pPr>
              <w:pStyle w:val="TAL"/>
              <w:rPr>
                <w:lang w:eastAsia="sv-SE"/>
              </w:rPr>
            </w:pPr>
            <w:r w:rsidRPr="002D3917">
              <w:rPr>
                <w:rFonts w:eastAsia="Calibri"/>
                <w:lang w:eastAsia="sv-SE"/>
              </w:rPr>
              <w:t>Distance threshold for triggering flight path update indication. Actual value is 5 x field value in meters.</w:t>
            </w:r>
          </w:p>
        </w:tc>
      </w:tr>
      <w:tr w:rsidR="00FB0F41" w:rsidRPr="002D3917" w14:paraId="6F79E524" w14:textId="77777777" w:rsidTr="00B30F2E">
        <w:tc>
          <w:tcPr>
            <w:tcW w:w="14173" w:type="dxa"/>
            <w:tcBorders>
              <w:top w:val="single" w:sz="4" w:space="0" w:color="auto"/>
              <w:left w:val="single" w:sz="4" w:space="0" w:color="auto"/>
              <w:bottom w:val="single" w:sz="4" w:space="0" w:color="auto"/>
              <w:right w:val="single" w:sz="4" w:space="0" w:color="auto"/>
            </w:tcBorders>
          </w:tcPr>
          <w:p w14:paraId="69CF5B0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TimeThr</w:t>
            </w:r>
          </w:p>
          <w:p w14:paraId="52E327C7" w14:textId="77777777" w:rsidR="00FB0F41" w:rsidRPr="002D3917" w:rsidRDefault="00FB0F41" w:rsidP="00B30F2E">
            <w:pPr>
              <w:pStyle w:val="TAL"/>
              <w:rPr>
                <w:rFonts w:eastAsia="Calibri"/>
                <w:lang w:eastAsia="sv-SE"/>
              </w:rPr>
            </w:pPr>
            <w:r w:rsidRPr="002D3917">
              <w:rPr>
                <w:rFonts w:eastAsia="Calibri"/>
                <w:lang w:eastAsia="sv-SE"/>
              </w:rPr>
              <w:t>Time threshold for triggering flight path update indication. Value in seconds.</w:t>
            </w:r>
          </w:p>
        </w:tc>
      </w:tr>
    </w:tbl>
    <w:p w14:paraId="32588CD7" w14:textId="77777777" w:rsidR="00FB0F41" w:rsidRPr="002D3917" w:rsidRDefault="00FB0F41" w:rsidP="00FB0F41"/>
    <w:p w14:paraId="0A1FEA34" w14:textId="77777777" w:rsidR="00FB0F41" w:rsidRPr="002D3917" w:rsidRDefault="00FB0F41" w:rsidP="00FB0F41">
      <w:pPr>
        <w:pStyle w:val="Heading4"/>
      </w:pPr>
      <w:bookmarkStart w:id="1532" w:name="_Toc60777160"/>
      <w:bookmarkStart w:id="1533" w:name="_Toc171467759"/>
      <w:r w:rsidRPr="002D3917">
        <w:t>–</w:t>
      </w:r>
      <w:r w:rsidRPr="002D3917">
        <w:tab/>
      </w:r>
      <w:r w:rsidRPr="002D3917">
        <w:rPr>
          <w:i/>
        </w:rPr>
        <w:t>Alpha</w:t>
      </w:r>
      <w:bookmarkEnd w:id="1532"/>
      <w:bookmarkEnd w:id="1533"/>
    </w:p>
    <w:p w14:paraId="0568750E" w14:textId="77777777" w:rsidR="00FB0F41" w:rsidRPr="002D3917" w:rsidRDefault="00FB0F41" w:rsidP="00FB0F4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135F5B5A" w14:textId="77777777" w:rsidR="00FB0F41" w:rsidRPr="00E450AC" w:rsidRDefault="00FB0F41" w:rsidP="00FB0F41">
      <w:pPr>
        <w:pStyle w:val="PL"/>
        <w:rPr>
          <w:color w:val="808080"/>
        </w:rPr>
      </w:pPr>
      <w:r w:rsidRPr="00E450AC">
        <w:rPr>
          <w:color w:val="808080"/>
        </w:rPr>
        <w:t>-- ASN1START</w:t>
      </w:r>
    </w:p>
    <w:p w14:paraId="4C404730" w14:textId="77777777" w:rsidR="00FB0F41" w:rsidRPr="00E450AC" w:rsidRDefault="00FB0F41" w:rsidP="00FB0F41">
      <w:pPr>
        <w:pStyle w:val="PL"/>
        <w:rPr>
          <w:color w:val="808080"/>
        </w:rPr>
      </w:pPr>
      <w:r w:rsidRPr="00E450AC">
        <w:rPr>
          <w:color w:val="808080"/>
        </w:rPr>
        <w:t>-- TAG-ALPHA-START</w:t>
      </w:r>
    </w:p>
    <w:p w14:paraId="58F7DED1" w14:textId="77777777" w:rsidR="00FB0F41" w:rsidRPr="00E450AC" w:rsidRDefault="00FB0F41" w:rsidP="00FB0F41">
      <w:pPr>
        <w:pStyle w:val="PL"/>
      </w:pPr>
    </w:p>
    <w:p w14:paraId="382BE4B9" w14:textId="77777777" w:rsidR="00FB0F41" w:rsidRPr="00E450AC" w:rsidRDefault="00FB0F41" w:rsidP="00FB0F41">
      <w:pPr>
        <w:pStyle w:val="PL"/>
      </w:pPr>
      <w:r w:rsidRPr="00E450AC">
        <w:t xml:space="preserve">Alpha ::=                       </w:t>
      </w:r>
      <w:r w:rsidRPr="00E450AC">
        <w:rPr>
          <w:color w:val="993366"/>
        </w:rPr>
        <w:t>ENUMERATED</w:t>
      </w:r>
      <w:r w:rsidRPr="00E450AC">
        <w:t xml:space="preserve"> {alpha0, alpha04, alpha05, alpha06, alpha07, alpha08, alpha09, alpha1}</w:t>
      </w:r>
    </w:p>
    <w:p w14:paraId="06F25D29" w14:textId="77777777" w:rsidR="00FB0F41" w:rsidRPr="00E450AC" w:rsidRDefault="00FB0F41" w:rsidP="00FB0F41">
      <w:pPr>
        <w:pStyle w:val="PL"/>
      </w:pPr>
    </w:p>
    <w:p w14:paraId="1AEC9A1B" w14:textId="77777777" w:rsidR="00FB0F41" w:rsidRPr="00E450AC" w:rsidRDefault="00FB0F41" w:rsidP="00FB0F41">
      <w:pPr>
        <w:pStyle w:val="PL"/>
        <w:rPr>
          <w:color w:val="808080"/>
        </w:rPr>
      </w:pPr>
      <w:r w:rsidRPr="00E450AC">
        <w:rPr>
          <w:color w:val="808080"/>
        </w:rPr>
        <w:t>-- TAG-ALPHA-STOP</w:t>
      </w:r>
    </w:p>
    <w:p w14:paraId="01E0B7BB" w14:textId="77777777" w:rsidR="00FB0F41" w:rsidRPr="00E450AC" w:rsidRDefault="00FB0F41" w:rsidP="00FB0F41">
      <w:pPr>
        <w:pStyle w:val="PL"/>
        <w:rPr>
          <w:color w:val="808080"/>
        </w:rPr>
      </w:pPr>
      <w:r w:rsidRPr="00E450AC">
        <w:rPr>
          <w:color w:val="808080"/>
        </w:rPr>
        <w:t>-- ASN1STOP</w:t>
      </w:r>
    </w:p>
    <w:p w14:paraId="24F54412" w14:textId="77777777" w:rsidR="00FB0F41" w:rsidRPr="002D3917" w:rsidRDefault="00FB0F41" w:rsidP="00FB0F41"/>
    <w:p w14:paraId="704136C9" w14:textId="77777777" w:rsidR="00FB0F41" w:rsidRPr="002D3917" w:rsidRDefault="00FB0F41" w:rsidP="00FB0F41">
      <w:pPr>
        <w:pStyle w:val="Heading4"/>
      </w:pPr>
      <w:bookmarkStart w:id="1534" w:name="_Toc171467760"/>
      <w:r w:rsidRPr="002D3917">
        <w:t>–</w:t>
      </w:r>
      <w:r w:rsidRPr="002D3917">
        <w:tab/>
      </w:r>
      <w:r w:rsidRPr="002D3917">
        <w:rPr>
          <w:i/>
          <w:iCs/>
        </w:rPr>
        <w:t>Altitude</w:t>
      </w:r>
      <w:bookmarkEnd w:id="1534"/>
    </w:p>
    <w:p w14:paraId="10DFC278" w14:textId="77777777" w:rsidR="00FB0F41" w:rsidRPr="002D3917" w:rsidRDefault="00FB0F41" w:rsidP="00FB0F41">
      <w:r w:rsidRPr="002D3917">
        <w:t xml:space="preserve">The IE </w:t>
      </w:r>
      <w:r w:rsidRPr="002D3917">
        <w:rPr>
          <w:i/>
        </w:rPr>
        <w:t>Altitude</w:t>
      </w:r>
      <w:r w:rsidRPr="002D3917">
        <w:t xml:space="preserve"> is used to indicate altitude relative to sea level. The actual value is the field value in meters.</w:t>
      </w:r>
    </w:p>
    <w:p w14:paraId="73343C66" w14:textId="77777777" w:rsidR="00FB0F41" w:rsidRPr="002D3917" w:rsidRDefault="00FB0F41" w:rsidP="00FB0F41">
      <w:pPr>
        <w:pStyle w:val="TH"/>
      </w:pPr>
      <w:r w:rsidRPr="002D3917">
        <w:rPr>
          <w:i/>
        </w:rPr>
        <w:t>Altitude</w:t>
      </w:r>
      <w:r w:rsidRPr="002D3917">
        <w:t xml:space="preserve"> information element</w:t>
      </w:r>
    </w:p>
    <w:p w14:paraId="35FE07D9" w14:textId="77777777" w:rsidR="00FB0F41" w:rsidRPr="00E450AC" w:rsidRDefault="00FB0F41" w:rsidP="00FB0F41">
      <w:pPr>
        <w:pStyle w:val="PL"/>
        <w:rPr>
          <w:color w:val="808080"/>
        </w:rPr>
      </w:pPr>
      <w:r w:rsidRPr="00E450AC">
        <w:rPr>
          <w:color w:val="808080"/>
        </w:rPr>
        <w:t>-- ASN1START</w:t>
      </w:r>
    </w:p>
    <w:p w14:paraId="6D7FCDCC" w14:textId="77777777" w:rsidR="00FB0F41" w:rsidRPr="00E450AC" w:rsidRDefault="00FB0F41" w:rsidP="00FB0F41">
      <w:pPr>
        <w:pStyle w:val="PL"/>
        <w:rPr>
          <w:color w:val="808080"/>
        </w:rPr>
      </w:pPr>
      <w:r w:rsidRPr="00E450AC">
        <w:rPr>
          <w:color w:val="808080"/>
        </w:rPr>
        <w:t>-- TAG-ALTITUDE-START</w:t>
      </w:r>
    </w:p>
    <w:p w14:paraId="5B06ED44" w14:textId="77777777" w:rsidR="00FB0F41" w:rsidRPr="00E450AC" w:rsidRDefault="00FB0F41" w:rsidP="00FB0F41">
      <w:pPr>
        <w:pStyle w:val="PL"/>
      </w:pPr>
    </w:p>
    <w:p w14:paraId="33C921BF" w14:textId="77777777" w:rsidR="00FB0F41" w:rsidRPr="00E450AC" w:rsidRDefault="00FB0F41" w:rsidP="00FB0F41">
      <w:pPr>
        <w:pStyle w:val="PL"/>
      </w:pPr>
      <w:r w:rsidRPr="00E450AC">
        <w:t xml:space="preserve">Altitude-r18 ::=              </w:t>
      </w:r>
      <w:r w:rsidRPr="00E450AC">
        <w:rPr>
          <w:color w:val="993366"/>
        </w:rPr>
        <w:t>INTEGER</w:t>
      </w:r>
      <w:r w:rsidRPr="00E450AC">
        <w:t xml:space="preserve"> (minAltitude-r18..maxAltitude-r18)</w:t>
      </w:r>
    </w:p>
    <w:p w14:paraId="46206046" w14:textId="77777777" w:rsidR="00FB0F41" w:rsidRPr="00E450AC" w:rsidRDefault="00FB0F41" w:rsidP="00FB0F41">
      <w:pPr>
        <w:pStyle w:val="PL"/>
      </w:pPr>
    </w:p>
    <w:p w14:paraId="631A26A2" w14:textId="77777777" w:rsidR="00FB0F41" w:rsidRPr="00E450AC" w:rsidRDefault="00FB0F41" w:rsidP="00FB0F41">
      <w:pPr>
        <w:pStyle w:val="PL"/>
        <w:rPr>
          <w:color w:val="808080"/>
        </w:rPr>
      </w:pPr>
      <w:r w:rsidRPr="00E450AC">
        <w:rPr>
          <w:color w:val="808080"/>
        </w:rPr>
        <w:t>-- TAG-ALTITUDE-STOP</w:t>
      </w:r>
    </w:p>
    <w:p w14:paraId="7D490072" w14:textId="77777777" w:rsidR="00FB0F41" w:rsidRPr="00E450AC" w:rsidRDefault="00FB0F41" w:rsidP="00FB0F41">
      <w:pPr>
        <w:pStyle w:val="PL"/>
        <w:rPr>
          <w:color w:val="808080"/>
        </w:rPr>
      </w:pPr>
      <w:r w:rsidRPr="00E450AC">
        <w:rPr>
          <w:color w:val="808080"/>
        </w:rPr>
        <w:t>-- ASN1STOP</w:t>
      </w:r>
    </w:p>
    <w:p w14:paraId="74A30F52" w14:textId="77777777" w:rsidR="00FB0F41" w:rsidRPr="002D3917" w:rsidRDefault="00FB0F41" w:rsidP="00FB0F41"/>
    <w:p w14:paraId="2E8FAB03" w14:textId="77777777" w:rsidR="00FB0F41" w:rsidRPr="002D3917" w:rsidRDefault="00FB0F41" w:rsidP="00FB0F41">
      <w:pPr>
        <w:pStyle w:val="Heading4"/>
      </w:pPr>
      <w:bookmarkStart w:id="1535" w:name="_Toc60777161"/>
      <w:bookmarkStart w:id="1536" w:name="_Toc171467761"/>
      <w:r w:rsidRPr="002D3917">
        <w:t>–</w:t>
      </w:r>
      <w:r w:rsidRPr="002D3917">
        <w:tab/>
      </w:r>
      <w:r w:rsidRPr="002D3917">
        <w:rPr>
          <w:i/>
        </w:rPr>
        <w:t>AMF-Identifier</w:t>
      </w:r>
      <w:bookmarkEnd w:id="1535"/>
      <w:bookmarkEnd w:id="1536"/>
    </w:p>
    <w:p w14:paraId="58A04D0F" w14:textId="77777777" w:rsidR="00FB0F41" w:rsidRPr="002D3917" w:rsidRDefault="00FB0F41" w:rsidP="00FB0F41">
      <w:r w:rsidRPr="002D3917">
        <w:t xml:space="preserve">The IE </w:t>
      </w:r>
      <w:r w:rsidRPr="002D3917">
        <w:rPr>
          <w:i/>
        </w:rPr>
        <w:t xml:space="preserve">AMF-Identifier </w:t>
      </w:r>
      <w:r w:rsidRPr="002D3917">
        <w:t>(AMFI) comprises of an AMF Region ID, an AMF Set ID and an AMF Pointer as specified in TS 23.003 [21], clause 2.10.1.</w:t>
      </w:r>
    </w:p>
    <w:p w14:paraId="18B9106B" w14:textId="77777777" w:rsidR="00FB0F41" w:rsidRPr="002D3917" w:rsidRDefault="00FB0F41" w:rsidP="00FB0F41">
      <w:pPr>
        <w:pStyle w:val="TH"/>
      </w:pPr>
      <w:r w:rsidRPr="002D3917">
        <w:rPr>
          <w:i/>
        </w:rPr>
        <w:t>AMF-Identifier</w:t>
      </w:r>
      <w:r w:rsidRPr="002D3917">
        <w:t xml:space="preserve"> information element</w:t>
      </w:r>
    </w:p>
    <w:p w14:paraId="0EB795CB" w14:textId="77777777" w:rsidR="00FB0F41" w:rsidRPr="00E450AC" w:rsidRDefault="00FB0F41" w:rsidP="00FB0F41">
      <w:pPr>
        <w:pStyle w:val="PL"/>
        <w:rPr>
          <w:color w:val="808080"/>
        </w:rPr>
      </w:pPr>
      <w:r w:rsidRPr="00E450AC">
        <w:rPr>
          <w:color w:val="808080"/>
        </w:rPr>
        <w:t>-- ASN1START</w:t>
      </w:r>
    </w:p>
    <w:p w14:paraId="33FA33B6" w14:textId="77777777" w:rsidR="00FB0F41" w:rsidRPr="00E450AC" w:rsidRDefault="00FB0F41" w:rsidP="00FB0F41">
      <w:pPr>
        <w:pStyle w:val="PL"/>
        <w:rPr>
          <w:color w:val="808080"/>
        </w:rPr>
      </w:pPr>
      <w:r w:rsidRPr="00E450AC">
        <w:rPr>
          <w:color w:val="808080"/>
        </w:rPr>
        <w:t>-- TAG-AMF-IDENTIFIER-START</w:t>
      </w:r>
    </w:p>
    <w:p w14:paraId="209E91FB" w14:textId="77777777" w:rsidR="00FB0F41" w:rsidRPr="00E450AC" w:rsidRDefault="00FB0F41" w:rsidP="00FB0F41">
      <w:pPr>
        <w:pStyle w:val="PL"/>
      </w:pPr>
    </w:p>
    <w:p w14:paraId="7E52FAE2" w14:textId="77777777" w:rsidR="00FB0F41" w:rsidRPr="00E450AC" w:rsidRDefault="00FB0F41" w:rsidP="00FB0F41">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06FB2DA" w14:textId="77777777" w:rsidR="00FB0F41" w:rsidRPr="00E450AC" w:rsidRDefault="00FB0F41" w:rsidP="00FB0F41">
      <w:pPr>
        <w:pStyle w:val="PL"/>
      </w:pPr>
    </w:p>
    <w:p w14:paraId="682D2DAF" w14:textId="77777777" w:rsidR="00FB0F41" w:rsidRPr="00E450AC" w:rsidRDefault="00FB0F41" w:rsidP="00FB0F41">
      <w:pPr>
        <w:pStyle w:val="PL"/>
        <w:rPr>
          <w:color w:val="808080"/>
        </w:rPr>
      </w:pPr>
      <w:r w:rsidRPr="00E450AC">
        <w:rPr>
          <w:color w:val="808080"/>
        </w:rPr>
        <w:lastRenderedPageBreak/>
        <w:t>-- TAG-AMF-IDENTIFIER-STOP</w:t>
      </w:r>
    </w:p>
    <w:p w14:paraId="283E8045" w14:textId="77777777" w:rsidR="00FB0F41" w:rsidRPr="00E450AC" w:rsidRDefault="00FB0F41" w:rsidP="00FB0F41">
      <w:pPr>
        <w:pStyle w:val="PL"/>
        <w:rPr>
          <w:color w:val="808080"/>
        </w:rPr>
      </w:pPr>
      <w:r w:rsidRPr="00E450AC">
        <w:rPr>
          <w:color w:val="808080"/>
        </w:rPr>
        <w:t>-- ASN1STOP</w:t>
      </w:r>
    </w:p>
    <w:p w14:paraId="00CBADEA" w14:textId="77777777" w:rsidR="00FB0F41" w:rsidRPr="002D3917" w:rsidRDefault="00FB0F41" w:rsidP="00FB0F41"/>
    <w:p w14:paraId="20DB8B21" w14:textId="77777777" w:rsidR="00FB0F41" w:rsidRPr="002D3917" w:rsidRDefault="00FB0F41" w:rsidP="00FB0F41">
      <w:pPr>
        <w:pStyle w:val="Heading4"/>
      </w:pPr>
      <w:bookmarkStart w:id="1537" w:name="_Toc60777162"/>
      <w:bookmarkStart w:id="1538" w:name="_Toc171467762"/>
      <w:r w:rsidRPr="002D3917">
        <w:t>–</w:t>
      </w:r>
      <w:r w:rsidRPr="002D3917">
        <w:tab/>
      </w:r>
      <w:r w:rsidRPr="002D3917">
        <w:rPr>
          <w:i/>
          <w:noProof/>
        </w:rPr>
        <w:t>ARFCN-ValueEUTRA</w:t>
      </w:r>
      <w:bookmarkEnd w:id="1537"/>
      <w:bookmarkEnd w:id="1538"/>
    </w:p>
    <w:p w14:paraId="21752F68" w14:textId="77777777" w:rsidR="00FB0F41" w:rsidRPr="002D3917" w:rsidRDefault="00FB0F41" w:rsidP="00FB0F4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27A87386" w14:textId="77777777" w:rsidR="00FB0F41" w:rsidRPr="002D3917" w:rsidRDefault="00FB0F41" w:rsidP="00FB0F41">
      <w:pPr>
        <w:pStyle w:val="TH"/>
      </w:pPr>
      <w:r w:rsidRPr="002D3917">
        <w:rPr>
          <w:bCs/>
          <w:i/>
          <w:iCs/>
        </w:rPr>
        <w:t xml:space="preserve">ARFCN-ValueEUTRA </w:t>
      </w:r>
      <w:r w:rsidRPr="002D3917">
        <w:t>information element</w:t>
      </w:r>
    </w:p>
    <w:p w14:paraId="0464A97F" w14:textId="77777777" w:rsidR="00FB0F41" w:rsidRPr="00E450AC" w:rsidRDefault="00FB0F41" w:rsidP="00FB0F41">
      <w:pPr>
        <w:pStyle w:val="PL"/>
        <w:rPr>
          <w:color w:val="808080"/>
        </w:rPr>
      </w:pPr>
      <w:r w:rsidRPr="00E450AC">
        <w:rPr>
          <w:color w:val="808080"/>
        </w:rPr>
        <w:t>-- ASN1START</w:t>
      </w:r>
    </w:p>
    <w:p w14:paraId="24C725BF" w14:textId="77777777" w:rsidR="00FB0F41" w:rsidRPr="00E450AC" w:rsidRDefault="00FB0F41" w:rsidP="00FB0F41">
      <w:pPr>
        <w:pStyle w:val="PL"/>
        <w:rPr>
          <w:color w:val="808080"/>
        </w:rPr>
      </w:pPr>
      <w:r w:rsidRPr="00E450AC">
        <w:rPr>
          <w:color w:val="808080"/>
        </w:rPr>
        <w:t>-- TAG-ARFCN-VALUEEUTRA-START</w:t>
      </w:r>
    </w:p>
    <w:p w14:paraId="06FFDFDA" w14:textId="77777777" w:rsidR="00FB0F41" w:rsidRPr="00E450AC" w:rsidRDefault="00FB0F41" w:rsidP="00FB0F41">
      <w:pPr>
        <w:pStyle w:val="PL"/>
      </w:pPr>
    </w:p>
    <w:p w14:paraId="213B66A8" w14:textId="77777777" w:rsidR="00FB0F41" w:rsidRPr="00E450AC" w:rsidRDefault="00FB0F41" w:rsidP="00FB0F41">
      <w:pPr>
        <w:pStyle w:val="PL"/>
      </w:pPr>
      <w:r w:rsidRPr="00E450AC">
        <w:t xml:space="preserve">ARFCN-ValueEUTRA ::=                </w:t>
      </w:r>
      <w:r w:rsidRPr="00E450AC">
        <w:rPr>
          <w:color w:val="993366"/>
        </w:rPr>
        <w:t>INTEGER</w:t>
      </w:r>
      <w:r w:rsidRPr="00E450AC">
        <w:t xml:space="preserve"> (0..maxEARFCN)</w:t>
      </w:r>
    </w:p>
    <w:p w14:paraId="7EDDFC8D" w14:textId="77777777" w:rsidR="00FB0F41" w:rsidRPr="00E450AC" w:rsidRDefault="00FB0F41" w:rsidP="00FB0F41">
      <w:pPr>
        <w:pStyle w:val="PL"/>
      </w:pPr>
    </w:p>
    <w:p w14:paraId="252EBAA7" w14:textId="77777777" w:rsidR="00FB0F41" w:rsidRPr="00E450AC" w:rsidRDefault="00FB0F41" w:rsidP="00FB0F41">
      <w:pPr>
        <w:pStyle w:val="PL"/>
        <w:rPr>
          <w:color w:val="808080"/>
        </w:rPr>
      </w:pPr>
      <w:r w:rsidRPr="00E450AC">
        <w:rPr>
          <w:color w:val="808080"/>
        </w:rPr>
        <w:t>-- TAG-ARFCN-VALUEEUTRA-STOP</w:t>
      </w:r>
    </w:p>
    <w:p w14:paraId="0CBB597C" w14:textId="77777777" w:rsidR="00FB0F41" w:rsidRPr="00E450AC" w:rsidRDefault="00FB0F41" w:rsidP="00FB0F41">
      <w:pPr>
        <w:pStyle w:val="PL"/>
        <w:rPr>
          <w:color w:val="808080"/>
        </w:rPr>
      </w:pPr>
      <w:r w:rsidRPr="00E450AC">
        <w:rPr>
          <w:color w:val="808080"/>
        </w:rPr>
        <w:t>-- ASN1STOP</w:t>
      </w:r>
    </w:p>
    <w:p w14:paraId="0A64A219" w14:textId="77777777" w:rsidR="00FB0F41" w:rsidRPr="002D3917" w:rsidRDefault="00FB0F41" w:rsidP="00FB0F41"/>
    <w:p w14:paraId="51AB4776" w14:textId="77777777" w:rsidR="00FB0F41" w:rsidRPr="002D3917" w:rsidRDefault="00FB0F41" w:rsidP="00FB0F41">
      <w:pPr>
        <w:pStyle w:val="Heading4"/>
      </w:pPr>
      <w:bookmarkStart w:id="1539" w:name="_Toc60777163"/>
      <w:bookmarkStart w:id="1540" w:name="_Toc171467763"/>
      <w:r w:rsidRPr="002D3917">
        <w:t>–</w:t>
      </w:r>
      <w:r w:rsidRPr="002D3917">
        <w:tab/>
      </w:r>
      <w:r w:rsidRPr="002D3917">
        <w:rPr>
          <w:i/>
        </w:rPr>
        <w:t>ARFCN-ValueNR</w:t>
      </w:r>
      <w:bookmarkEnd w:id="1539"/>
      <w:bookmarkEnd w:id="1540"/>
    </w:p>
    <w:p w14:paraId="32E1646B" w14:textId="77777777" w:rsidR="00FB0F41" w:rsidRPr="002D3917" w:rsidRDefault="00FB0F41" w:rsidP="00FB0F4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 TS 38.101-2 [39] and TS 38.101-5 [75], clause 5.4.2.</w:t>
      </w:r>
    </w:p>
    <w:p w14:paraId="0BD61B97" w14:textId="77777777" w:rsidR="00FB0F41" w:rsidRPr="00E450AC" w:rsidRDefault="00FB0F41" w:rsidP="00FB0F41">
      <w:pPr>
        <w:pStyle w:val="PL"/>
        <w:rPr>
          <w:color w:val="808080"/>
        </w:rPr>
      </w:pPr>
      <w:r w:rsidRPr="00E450AC">
        <w:rPr>
          <w:color w:val="808080"/>
        </w:rPr>
        <w:t>-- ASN1START</w:t>
      </w:r>
    </w:p>
    <w:p w14:paraId="2FED249B" w14:textId="77777777" w:rsidR="00FB0F41" w:rsidRPr="00E450AC" w:rsidRDefault="00FB0F41" w:rsidP="00FB0F41">
      <w:pPr>
        <w:pStyle w:val="PL"/>
        <w:rPr>
          <w:color w:val="808080"/>
        </w:rPr>
      </w:pPr>
      <w:r w:rsidRPr="00E450AC">
        <w:rPr>
          <w:color w:val="808080"/>
        </w:rPr>
        <w:t>-- TAG-ARFCN-VALUENR-START</w:t>
      </w:r>
    </w:p>
    <w:p w14:paraId="37A2235A" w14:textId="77777777" w:rsidR="00FB0F41" w:rsidRPr="00E450AC" w:rsidRDefault="00FB0F41" w:rsidP="00FB0F41">
      <w:pPr>
        <w:pStyle w:val="PL"/>
      </w:pPr>
    </w:p>
    <w:p w14:paraId="623313C0" w14:textId="77777777" w:rsidR="00FB0F41" w:rsidRPr="00E450AC" w:rsidRDefault="00FB0F41" w:rsidP="00FB0F41">
      <w:pPr>
        <w:pStyle w:val="PL"/>
      </w:pPr>
      <w:r w:rsidRPr="00E450AC">
        <w:t xml:space="preserve">ARFCN-ValueNR ::=               </w:t>
      </w:r>
      <w:r w:rsidRPr="00E450AC">
        <w:rPr>
          <w:color w:val="993366"/>
        </w:rPr>
        <w:t>INTEGER</w:t>
      </w:r>
      <w:r w:rsidRPr="00E450AC">
        <w:t xml:space="preserve"> (0..maxNARFCN)</w:t>
      </w:r>
    </w:p>
    <w:p w14:paraId="5C89A7B5" w14:textId="77777777" w:rsidR="00FB0F41" w:rsidRPr="00E450AC" w:rsidRDefault="00FB0F41" w:rsidP="00FB0F41">
      <w:pPr>
        <w:pStyle w:val="PL"/>
      </w:pPr>
    </w:p>
    <w:p w14:paraId="27F3A75E" w14:textId="77777777" w:rsidR="00FB0F41" w:rsidRPr="00E450AC" w:rsidRDefault="00FB0F41" w:rsidP="00FB0F41">
      <w:pPr>
        <w:pStyle w:val="PL"/>
        <w:rPr>
          <w:color w:val="808080"/>
        </w:rPr>
      </w:pPr>
      <w:r w:rsidRPr="00E450AC">
        <w:rPr>
          <w:color w:val="808080"/>
        </w:rPr>
        <w:t>-- TAG-ARFCN-VALUENR-STOP</w:t>
      </w:r>
    </w:p>
    <w:p w14:paraId="4968881B" w14:textId="77777777" w:rsidR="00FB0F41" w:rsidRPr="00E450AC" w:rsidRDefault="00FB0F41" w:rsidP="00FB0F41">
      <w:pPr>
        <w:pStyle w:val="PL"/>
        <w:rPr>
          <w:color w:val="808080"/>
        </w:rPr>
      </w:pPr>
      <w:r w:rsidRPr="00E450AC">
        <w:rPr>
          <w:color w:val="808080"/>
        </w:rPr>
        <w:t>-- ASN1STOP</w:t>
      </w:r>
    </w:p>
    <w:p w14:paraId="4A3A4E2C" w14:textId="77777777" w:rsidR="00FB0F41" w:rsidRPr="002D3917" w:rsidRDefault="00FB0F41" w:rsidP="00FB0F41"/>
    <w:p w14:paraId="39D5CA12" w14:textId="77777777" w:rsidR="00FB0F41" w:rsidRPr="002D3917" w:rsidRDefault="00FB0F41" w:rsidP="00FB0F41">
      <w:pPr>
        <w:pStyle w:val="Heading4"/>
        <w:ind w:left="1416" w:hangingChars="590" w:hanging="1416"/>
        <w:rPr>
          <w:lang w:eastAsia="en-US"/>
        </w:rPr>
      </w:pPr>
      <w:bookmarkStart w:id="1541" w:name="_Toc60777164"/>
      <w:bookmarkStart w:id="1542" w:name="_Toc171467764"/>
      <w:r w:rsidRPr="002D3917">
        <w:t>–</w:t>
      </w:r>
      <w:r w:rsidRPr="002D3917">
        <w:tab/>
      </w:r>
      <w:r w:rsidRPr="002D3917">
        <w:rPr>
          <w:i/>
          <w:noProof/>
        </w:rPr>
        <w:t>ARFCN-ValueUTRA-FDD</w:t>
      </w:r>
      <w:bookmarkEnd w:id="1541"/>
      <w:bookmarkEnd w:id="1542"/>
    </w:p>
    <w:p w14:paraId="59B5F771" w14:textId="77777777" w:rsidR="00FB0F41" w:rsidRPr="002D3917" w:rsidRDefault="00FB0F41" w:rsidP="00FB0F4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34E2A143" w14:textId="77777777" w:rsidR="00FB0F41" w:rsidRPr="002D3917" w:rsidRDefault="00FB0F41" w:rsidP="00FB0F41">
      <w:pPr>
        <w:pStyle w:val="TH"/>
      </w:pPr>
      <w:r w:rsidRPr="002D3917">
        <w:rPr>
          <w:bCs/>
          <w:i/>
          <w:iCs/>
        </w:rPr>
        <w:t>ARFCN-ValueUTRA-FDD</w:t>
      </w:r>
      <w:r w:rsidRPr="002D3917">
        <w:t xml:space="preserve"> information element</w:t>
      </w:r>
    </w:p>
    <w:p w14:paraId="755160CD" w14:textId="77777777" w:rsidR="00FB0F41" w:rsidRPr="00E450AC" w:rsidRDefault="00FB0F41" w:rsidP="00FB0F41">
      <w:pPr>
        <w:pStyle w:val="PL"/>
        <w:rPr>
          <w:color w:val="808080"/>
        </w:rPr>
      </w:pPr>
      <w:r w:rsidRPr="00E450AC">
        <w:rPr>
          <w:color w:val="808080"/>
        </w:rPr>
        <w:t>-- ASN1START</w:t>
      </w:r>
    </w:p>
    <w:p w14:paraId="4DFB9407" w14:textId="77777777" w:rsidR="00FB0F41" w:rsidRPr="00E450AC" w:rsidRDefault="00FB0F41" w:rsidP="00FB0F41">
      <w:pPr>
        <w:pStyle w:val="PL"/>
        <w:rPr>
          <w:color w:val="808080"/>
        </w:rPr>
      </w:pPr>
      <w:r w:rsidRPr="00E450AC">
        <w:rPr>
          <w:color w:val="808080"/>
        </w:rPr>
        <w:t>-- TAG-ARFCN-ValueUTRA-FDD-START</w:t>
      </w:r>
    </w:p>
    <w:p w14:paraId="476ABE9D" w14:textId="77777777" w:rsidR="00FB0F41" w:rsidRPr="00E450AC" w:rsidRDefault="00FB0F41" w:rsidP="00FB0F41">
      <w:pPr>
        <w:pStyle w:val="PL"/>
      </w:pPr>
    </w:p>
    <w:p w14:paraId="651F605A" w14:textId="77777777" w:rsidR="00FB0F41" w:rsidRPr="00E450AC" w:rsidRDefault="00FB0F41" w:rsidP="00FB0F41">
      <w:pPr>
        <w:pStyle w:val="PL"/>
      </w:pPr>
      <w:r w:rsidRPr="00E450AC">
        <w:t xml:space="preserve">ARFCN-ValueUTRA-FDD-r16 ::=                </w:t>
      </w:r>
      <w:r w:rsidRPr="00E450AC">
        <w:rPr>
          <w:color w:val="993366"/>
        </w:rPr>
        <w:t>INTEGER</w:t>
      </w:r>
      <w:r w:rsidRPr="00E450AC">
        <w:t xml:space="preserve"> (0..16383)</w:t>
      </w:r>
    </w:p>
    <w:p w14:paraId="7FC05C4B" w14:textId="77777777" w:rsidR="00FB0F41" w:rsidRPr="00E450AC" w:rsidRDefault="00FB0F41" w:rsidP="00FB0F41">
      <w:pPr>
        <w:pStyle w:val="PL"/>
      </w:pPr>
    </w:p>
    <w:p w14:paraId="11A1B644" w14:textId="77777777" w:rsidR="00FB0F41" w:rsidRPr="00E450AC" w:rsidRDefault="00FB0F41" w:rsidP="00FB0F41">
      <w:pPr>
        <w:pStyle w:val="PL"/>
        <w:rPr>
          <w:color w:val="808080"/>
        </w:rPr>
      </w:pPr>
      <w:r w:rsidRPr="00E450AC">
        <w:rPr>
          <w:color w:val="808080"/>
        </w:rPr>
        <w:t>-- TAG-ARFCN-ValueUTRA-FDD-STOP</w:t>
      </w:r>
    </w:p>
    <w:p w14:paraId="03D9FC7D" w14:textId="77777777" w:rsidR="00FB0F41" w:rsidRPr="00E450AC" w:rsidRDefault="00FB0F41" w:rsidP="00FB0F41">
      <w:pPr>
        <w:pStyle w:val="PL"/>
        <w:rPr>
          <w:color w:val="808080"/>
        </w:rPr>
      </w:pPr>
      <w:r w:rsidRPr="00E450AC">
        <w:rPr>
          <w:color w:val="808080"/>
        </w:rPr>
        <w:t>-- ASN1STOP</w:t>
      </w:r>
    </w:p>
    <w:p w14:paraId="5CB7FA36" w14:textId="77777777" w:rsidR="00FB0F41" w:rsidRPr="002D3917" w:rsidRDefault="00FB0F41" w:rsidP="00FB0F41"/>
    <w:p w14:paraId="1906C94E" w14:textId="77777777" w:rsidR="00FB0F41" w:rsidRPr="002D3917" w:rsidRDefault="00FB0F41" w:rsidP="00FB0F41">
      <w:pPr>
        <w:pStyle w:val="Heading4"/>
      </w:pPr>
      <w:bookmarkStart w:id="1543" w:name="_Toc139045645"/>
      <w:bookmarkStart w:id="1544" w:name="_Toc171467765"/>
      <w:r w:rsidRPr="002D3917">
        <w:lastRenderedPageBreak/>
        <w:t>–</w:t>
      </w:r>
      <w:r w:rsidRPr="002D3917">
        <w:tab/>
      </w:r>
      <w:r w:rsidRPr="002D3917">
        <w:rPr>
          <w:rFonts w:eastAsia="SimSun"/>
          <w:i/>
          <w:lang w:eastAsia="zh-CN"/>
        </w:rPr>
        <w:t>ATG</w:t>
      </w:r>
      <w:r w:rsidRPr="002D3917">
        <w:rPr>
          <w:i/>
        </w:rPr>
        <w:t>-Config</w:t>
      </w:r>
      <w:bookmarkEnd w:id="1543"/>
      <w:bookmarkEnd w:id="1544"/>
    </w:p>
    <w:p w14:paraId="34656717" w14:textId="77777777" w:rsidR="00FB0F41" w:rsidRPr="002D3917" w:rsidRDefault="00FB0F41" w:rsidP="00FB0F41">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3130A836" w14:textId="77777777" w:rsidR="00FB0F41" w:rsidRPr="002D3917" w:rsidRDefault="00FB0F41" w:rsidP="00FB0F41">
      <w:pPr>
        <w:pStyle w:val="TH"/>
      </w:pPr>
      <w:r w:rsidRPr="002D3917">
        <w:rPr>
          <w:rFonts w:eastAsia="SimSun"/>
          <w:i/>
          <w:lang w:eastAsia="zh-CN"/>
        </w:rPr>
        <w:t>ATG</w:t>
      </w:r>
      <w:r w:rsidRPr="002D3917">
        <w:rPr>
          <w:i/>
        </w:rPr>
        <w:t>-Config</w:t>
      </w:r>
      <w:r w:rsidRPr="002D3917">
        <w:t xml:space="preserve"> information element</w:t>
      </w:r>
    </w:p>
    <w:p w14:paraId="32B1E4B4" w14:textId="77777777" w:rsidR="00FB0F41" w:rsidRPr="00E450AC" w:rsidRDefault="00FB0F41" w:rsidP="00FB0F41">
      <w:pPr>
        <w:pStyle w:val="PL"/>
        <w:rPr>
          <w:color w:val="808080"/>
        </w:rPr>
      </w:pPr>
      <w:r w:rsidRPr="00E450AC">
        <w:rPr>
          <w:color w:val="808080"/>
        </w:rPr>
        <w:t>-- ASN1START</w:t>
      </w:r>
    </w:p>
    <w:p w14:paraId="6D9F92FF"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ART</w:t>
      </w:r>
    </w:p>
    <w:p w14:paraId="1DD73707" w14:textId="77777777" w:rsidR="00FB0F41" w:rsidRPr="00E450AC" w:rsidRDefault="00FB0F41" w:rsidP="00FB0F41">
      <w:pPr>
        <w:pStyle w:val="PL"/>
      </w:pPr>
    </w:p>
    <w:p w14:paraId="6466BAB8" w14:textId="77777777" w:rsidR="00FB0F41" w:rsidRPr="00E450AC" w:rsidRDefault="00FB0F41" w:rsidP="00FB0F41">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54160101"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B316D3C" w14:textId="77777777" w:rsidR="00FB0F41" w:rsidRPr="00E450AC" w:rsidRDefault="00FB0F41" w:rsidP="00FB0F41">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23889E3" w14:textId="77777777" w:rsidR="00FB0F41" w:rsidRPr="00E450AC" w:rsidRDefault="00FB0F41" w:rsidP="00FB0F41">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2E0EA34E" w14:textId="77777777" w:rsidR="00FB0F41" w:rsidRPr="00E450AC" w:rsidRDefault="00FB0F41" w:rsidP="00FB0F41">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Pr="00E450AC">
        <w:t xml:space="preserve"> </w:t>
      </w:r>
      <w:r w:rsidRPr="00E450AC">
        <w:rPr>
          <w:rFonts w:eastAsia="SimSun"/>
        </w:rPr>
        <w:t xml:space="preserve">    </w:t>
      </w:r>
      <w:r w:rsidRPr="00E450AC">
        <w:rPr>
          <w:color w:val="808080"/>
        </w:rPr>
        <w:t>-- Need R</w:t>
      </w:r>
    </w:p>
    <w:p w14:paraId="029BB903" w14:textId="77777777" w:rsidR="00FB0F41" w:rsidRPr="00E450AC" w:rsidRDefault="00FB0F41" w:rsidP="00FB0F41">
      <w:pPr>
        <w:pStyle w:val="PL"/>
      </w:pPr>
      <w:r w:rsidRPr="00E450AC">
        <w:t>}</w:t>
      </w:r>
    </w:p>
    <w:p w14:paraId="2B155B1E" w14:textId="77777777" w:rsidR="00FB0F41" w:rsidRPr="00E450AC" w:rsidRDefault="00FB0F41" w:rsidP="00FB0F41">
      <w:pPr>
        <w:pStyle w:val="PL"/>
      </w:pPr>
    </w:p>
    <w:p w14:paraId="6D555C20"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OP</w:t>
      </w:r>
    </w:p>
    <w:p w14:paraId="7EBC1A61" w14:textId="77777777" w:rsidR="00FB0F41" w:rsidRPr="00E450AC" w:rsidRDefault="00FB0F41" w:rsidP="00FB0F41">
      <w:pPr>
        <w:pStyle w:val="PL"/>
        <w:rPr>
          <w:color w:val="808080"/>
        </w:rPr>
      </w:pPr>
      <w:r w:rsidRPr="00E450AC">
        <w:rPr>
          <w:color w:val="808080"/>
        </w:rPr>
        <w:t>-- ASN1STOP</w:t>
      </w:r>
    </w:p>
    <w:p w14:paraId="114CE4A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B9C86B5" w14:textId="77777777" w:rsidTr="00B30F2E">
        <w:trPr>
          <w:cantSplit/>
          <w:tblHeader/>
        </w:trPr>
        <w:tc>
          <w:tcPr>
            <w:tcW w:w="14204" w:type="dxa"/>
          </w:tcPr>
          <w:p w14:paraId="4DED171D" w14:textId="77777777" w:rsidR="00FB0F41" w:rsidRPr="002D3917" w:rsidRDefault="00FB0F41" w:rsidP="00B30F2E">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FB0F41" w:rsidRPr="002D3917" w14:paraId="0F471C6F" w14:textId="77777777" w:rsidTr="00B30F2E">
        <w:trPr>
          <w:cantSplit/>
          <w:tblHeader/>
        </w:trPr>
        <w:tc>
          <w:tcPr>
            <w:tcW w:w="14204" w:type="dxa"/>
          </w:tcPr>
          <w:p w14:paraId="5EE8990E" w14:textId="77777777" w:rsidR="00FB0F41" w:rsidRPr="002D3917" w:rsidRDefault="00FB0F41" w:rsidP="00B30F2E">
            <w:pPr>
              <w:pStyle w:val="TAL"/>
              <w:rPr>
                <w:rFonts w:eastAsia="SimSun"/>
                <w:b/>
                <w:bCs/>
                <w:i/>
                <w:lang w:eastAsia="zh-CN"/>
              </w:rPr>
            </w:pPr>
            <w:r w:rsidRPr="002D3917">
              <w:rPr>
                <w:rFonts w:eastAsia="SimSun"/>
                <w:b/>
                <w:bCs/>
                <w:i/>
                <w:lang w:eastAsia="zh-CN"/>
              </w:rPr>
              <w:t>atg-gNB-Location</w:t>
            </w:r>
          </w:p>
          <w:p w14:paraId="1C449CFB" w14:textId="77777777" w:rsidR="00FB0F41" w:rsidRPr="002D3917" w:rsidRDefault="00FB0F41" w:rsidP="00B30F2E">
            <w:pPr>
              <w:pStyle w:val="TAL"/>
              <w:rPr>
                <w:i/>
                <w:iCs/>
                <w:lang w:eastAsia="zh-CN"/>
              </w:rPr>
            </w:pPr>
            <w:r w:rsidRPr="002D3917">
              <w:rPr>
                <w:rFonts w:eastAsia="SimSun"/>
                <w:iCs/>
                <w:lang w:eastAsia="zh-CN"/>
              </w:rPr>
              <w:t>Indicates the BS location for ATG access</w:t>
            </w:r>
            <w:r w:rsidRPr="002D3917">
              <w:rPr>
                <w:iCs/>
                <w:lang w:eastAsia="en-GB"/>
              </w:rPr>
              <w:t>.</w:t>
            </w:r>
          </w:p>
        </w:tc>
      </w:tr>
      <w:tr w:rsidR="00FB0F41" w:rsidRPr="002D3917" w14:paraId="39A408E0" w14:textId="77777777" w:rsidTr="00B30F2E">
        <w:trPr>
          <w:cantSplit/>
          <w:tblHeader/>
        </w:trPr>
        <w:tc>
          <w:tcPr>
            <w:tcW w:w="14204" w:type="dxa"/>
          </w:tcPr>
          <w:p w14:paraId="361A7A3C" w14:textId="77777777" w:rsidR="00FB0F41" w:rsidRPr="002D3917" w:rsidRDefault="00FB0F41" w:rsidP="00B30F2E">
            <w:pPr>
              <w:pStyle w:val="TAL"/>
              <w:rPr>
                <w:szCs w:val="22"/>
                <w:lang w:eastAsia="sv-SE"/>
              </w:rPr>
            </w:pPr>
            <w:r w:rsidRPr="002D3917">
              <w:rPr>
                <w:b/>
                <w:i/>
                <w:szCs w:val="22"/>
                <w:lang w:eastAsia="sv-SE"/>
              </w:rPr>
              <w:t>cellSpecificKoffset</w:t>
            </w:r>
          </w:p>
          <w:p w14:paraId="30D01435" w14:textId="77777777" w:rsidR="00FB0F41" w:rsidRPr="002D3917" w:rsidRDefault="00FB0F41" w:rsidP="00B30F2E">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FB0F41" w:rsidRPr="002D3917" w14:paraId="2136463E" w14:textId="77777777" w:rsidTr="00B30F2E">
        <w:trPr>
          <w:cantSplit/>
          <w:tblHeader/>
        </w:trPr>
        <w:tc>
          <w:tcPr>
            <w:tcW w:w="14204" w:type="dxa"/>
          </w:tcPr>
          <w:p w14:paraId="64F5481F" w14:textId="77777777" w:rsidR="00FB0F41" w:rsidRPr="002D3917" w:rsidRDefault="00FB0F41" w:rsidP="00B30F2E">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30DCC9CB" w14:textId="77777777" w:rsidR="00FB0F41" w:rsidRPr="002D3917" w:rsidRDefault="00FB0F41" w:rsidP="00B30F2E">
            <w:pPr>
              <w:pStyle w:val="TAL"/>
              <w:rPr>
                <w:rFonts w:eastAsia="SimSun"/>
                <w:lang w:eastAsia="zh-CN"/>
              </w:rPr>
            </w:pPr>
            <w:r w:rsidRPr="002D3917">
              <w:rPr>
                <w:rFonts w:eastAsia="SimSun" w:cs="Arial"/>
                <w:szCs w:val="18"/>
                <w:lang w:eastAsia="zh-CN"/>
              </w:rPr>
              <w:t xml:space="preserve">Indicates the height of the BS for ATG access </w:t>
            </w:r>
            <w:r w:rsidRPr="002D3917">
              <w:rPr>
                <w:rFonts w:eastAsia="SimSun"/>
                <w:lang w:eastAsia="en-US"/>
              </w:rPr>
              <w:t>relative to the sea level</w:t>
            </w:r>
            <w:r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FB0F41" w:rsidRPr="002D3917" w14:paraId="28D9B4C5" w14:textId="77777777" w:rsidTr="00B30F2E">
        <w:trPr>
          <w:cantSplit/>
          <w:tblHeader/>
        </w:trPr>
        <w:tc>
          <w:tcPr>
            <w:tcW w:w="14204" w:type="dxa"/>
          </w:tcPr>
          <w:p w14:paraId="3A3175AA" w14:textId="77777777" w:rsidR="00FB0F41" w:rsidRPr="002D3917" w:rsidRDefault="00FB0F41" w:rsidP="00B30F2E">
            <w:pPr>
              <w:pStyle w:val="TAL"/>
              <w:rPr>
                <w:rFonts w:eastAsia="SimSun"/>
                <w:b/>
                <w:bCs/>
                <w:i/>
                <w:iCs/>
                <w:lang w:eastAsia="zh-CN"/>
              </w:rPr>
            </w:pPr>
            <w:r w:rsidRPr="002D3917">
              <w:rPr>
                <w:b/>
                <w:bCs/>
                <w:i/>
                <w:iCs/>
              </w:rPr>
              <w:t>ta-Report</w:t>
            </w:r>
            <w:r w:rsidRPr="002D3917">
              <w:rPr>
                <w:rFonts w:eastAsia="SimSun"/>
                <w:b/>
                <w:bCs/>
                <w:i/>
                <w:iCs/>
                <w:lang w:eastAsia="zh-CN"/>
              </w:rPr>
              <w:t>ATG</w:t>
            </w:r>
          </w:p>
          <w:p w14:paraId="167BDCFE" w14:textId="77777777" w:rsidR="00FB0F41" w:rsidRPr="002D3917" w:rsidRDefault="00FB0F41" w:rsidP="00B30F2E">
            <w:pPr>
              <w:pStyle w:val="TAL"/>
              <w:rPr>
                <w:rFonts w:eastAsia="SimSun"/>
                <w:lang w:eastAsia="zh-CN"/>
              </w:rPr>
            </w:pPr>
            <w:r w:rsidRPr="002D3917">
              <w:t xml:space="preserve">When this field is included in SIB22,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42F8C1C2" w14:textId="77777777" w:rsidR="00FB0F41" w:rsidRPr="002D3917" w:rsidRDefault="00FB0F41" w:rsidP="00FB0F41"/>
    <w:p w14:paraId="5C2E014C" w14:textId="77777777" w:rsidR="00FB0F41" w:rsidRPr="002D3917" w:rsidRDefault="00FB0F41" w:rsidP="00FB0F41">
      <w:pPr>
        <w:pStyle w:val="Heading4"/>
        <w:rPr>
          <w:i/>
          <w:iCs/>
        </w:rPr>
      </w:pPr>
      <w:bookmarkStart w:id="1545" w:name="_Toc60777165"/>
      <w:bookmarkStart w:id="1546" w:name="_Toc171467766"/>
      <w:r w:rsidRPr="002D3917">
        <w:t>–</w:t>
      </w:r>
      <w:r w:rsidRPr="002D3917">
        <w:tab/>
      </w:r>
      <w:r w:rsidRPr="002D3917">
        <w:rPr>
          <w:i/>
          <w:iCs/>
        </w:rPr>
        <w:t>AvailabilityCombinationsPerCell</w:t>
      </w:r>
      <w:bookmarkEnd w:id="1545"/>
      <w:bookmarkEnd w:id="1546"/>
    </w:p>
    <w:p w14:paraId="6BF4A7EF" w14:textId="77777777" w:rsidR="00FB0F41" w:rsidRPr="002D3917" w:rsidRDefault="00FB0F41" w:rsidP="00FB0F41">
      <w:r w:rsidRPr="002D3917">
        <w:t xml:space="preserve">The IE </w:t>
      </w:r>
      <w:r w:rsidRPr="002D3917">
        <w:rPr>
          <w:i/>
        </w:rPr>
        <w:t>AvailabilityCombinationsPerCell</w:t>
      </w:r>
      <w:r w:rsidRPr="002D3917">
        <w:t xml:space="preserve"> is used to configure the </w:t>
      </w:r>
      <w:r w:rsidRPr="002D3917">
        <w:rPr>
          <w:i/>
          <w:iCs/>
        </w:rPr>
        <w:t>AvailabilityCombinations</w:t>
      </w:r>
      <w:r w:rsidRPr="002D3917">
        <w:t xml:space="preserve"> applicable for a cell of the IAB DU (see TS 38.213 [13], clause 14). Note that the IE </w:t>
      </w:r>
      <w:r w:rsidRPr="002D3917">
        <w:rPr>
          <w:i/>
          <w:iCs/>
        </w:rPr>
        <w:t>AvailabilityCombinationsPerCellIndex</w:t>
      </w:r>
      <w:r w:rsidRPr="002D3917">
        <w:t xml:space="preserve"> can only be configured up to 511.</w:t>
      </w:r>
    </w:p>
    <w:p w14:paraId="23DB682C" w14:textId="77777777" w:rsidR="00FB0F41" w:rsidRPr="002D3917" w:rsidRDefault="00FB0F41" w:rsidP="00FB0F41">
      <w:pPr>
        <w:pStyle w:val="TH"/>
      </w:pPr>
      <w:r w:rsidRPr="002D3917">
        <w:rPr>
          <w:i/>
          <w:iCs/>
          <w:lang w:eastAsia="x-none"/>
        </w:rPr>
        <w:t>AvailabilityCombinationsPerCell</w:t>
      </w:r>
      <w:r w:rsidRPr="002D3917">
        <w:t xml:space="preserve"> information element</w:t>
      </w:r>
    </w:p>
    <w:p w14:paraId="33382CA3" w14:textId="77777777" w:rsidR="00FB0F41" w:rsidRPr="00E450AC" w:rsidRDefault="00FB0F41" w:rsidP="00FB0F41">
      <w:pPr>
        <w:pStyle w:val="PL"/>
        <w:rPr>
          <w:color w:val="808080"/>
        </w:rPr>
      </w:pPr>
      <w:r w:rsidRPr="00E450AC">
        <w:rPr>
          <w:color w:val="808080"/>
        </w:rPr>
        <w:t>-- ASN1START</w:t>
      </w:r>
    </w:p>
    <w:p w14:paraId="0D153C17" w14:textId="77777777" w:rsidR="00FB0F41" w:rsidRPr="00E450AC" w:rsidRDefault="00FB0F41" w:rsidP="00FB0F41">
      <w:pPr>
        <w:pStyle w:val="PL"/>
        <w:rPr>
          <w:color w:val="808080"/>
        </w:rPr>
      </w:pPr>
      <w:r w:rsidRPr="00E450AC">
        <w:rPr>
          <w:color w:val="808080"/>
        </w:rPr>
        <w:t>-- TAG-AVAILABILITYCOMBINATIONSPERCELL-START</w:t>
      </w:r>
    </w:p>
    <w:p w14:paraId="02AEEDCA" w14:textId="77777777" w:rsidR="00FB0F41" w:rsidRPr="00E450AC" w:rsidRDefault="00FB0F41" w:rsidP="00FB0F41">
      <w:pPr>
        <w:pStyle w:val="PL"/>
      </w:pPr>
    </w:p>
    <w:p w14:paraId="0BE5110A" w14:textId="77777777" w:rsidR="00FB0F41" w:rsidRPr="00E450AC" w:rsidRDefault="00FB0F41" w:rsidP="00FB0F41">
      <w:pPr>
        <w:pStyle w:val="PL"/>
      </w:pPr>
      <w:r w:rsidRPr="00E450AC">
        <w:t xml:space="preserve">AvailabilityCombinationsPerCell-r16 ::=     </w:t>
      </w:r>
      <w:r w:rsidRPr="00E450AC">
        <w:rPr>
          <w:color w:val="993366"/>
        </w:rPr>
        <w:t>SEQUENCE</w:t>
      </w:r>
      <w:r w:rsidRPr="00E450AC">
        <w:t xml:space="preserve"> {</w:t>
      </w:r>
    </w:p>
    <w:p w14:paraId="6DCB5804" w14:textId="77777777" w:rsidR="00FB0F41" w:rsidRPr="00E450AC" w:rsidRDefault="00FB0F41" w:rsidP="00FB0F41">
      <w:pPr>
        <w:pStyle w:val="PL"/>
      </w:pPr>
      <w:r w:rsidRPr="00E450AC">
        <w:t xml:space="preserve">    availabilityCombinationsPerCellIndex-r16     AvailabilityCombinationsPerCellIndex-r16,</w:t>
      </w:r>
    </w:p>
    <w:p w14:paraId="2CFC88CE" w14:textId="77777777" w:rsidR="00FB0F41" w:rsidRPr="00E450AC" w:rsidRDefault="00FB0F41" w:rsidP="00FB0F41">
      <w:pPr>
        <w:pStyle w:val="PL"/>
      </w:pPr>
      <w:r w:rsidRPr="00E450AC">
        <w:t xml:space="preserve">    iab-DU-CellIdentity-r16                      CellIdentity,</w:t>
      </w:r>
    </w:p>
    <w:p w14:paraId="6F191F06" w14:textId="77777777" w:rsidR="00FB0F41" w:rsidRPr="00E450AC" w:rsidRDefault="00FB0F41" w:rsidP="00FB0F41">
      <w:pPr>
        <w:pStyle w:val="PL"/>
        <w:rPr>
          <w:color w:val="808080"/>
        </w:rPr>
      </w:pPr>
      <w:r w:rsidRPr="00E450AC">
        <w:t xml:space="preserve">    positionInDCI-AI-r16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31C8215E" w14:textId="77777777" w:rsidR="00FB0F41" w:rsidRPr="00E450AC" w:rsidRDefault="00FB0F41" w:rsidP="00FB0F41">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65B4D41C" w14:textId="77777777" w:rsidR="00FB0F41" w:rsidRPr="00E450AC" w:rsidRDefault="00FB0F41" w:rsidP="00FB0F41">
      <w:pPr>
        <w:pStyle w:val="PL"/>
      </w:pPr>
      <w:r w:rsidRPr="00E450AC">
        <w:t xml:space="preserve">    ...,</w:t>
      </w:r>
    </w:p>
    <w:p w14:paraId="653A2284" w14:textId="77777777" w:rsidR="00FB0F41" w:rsidRPr="00E450AC" w:rsidRDefault="00FB0F41" w:rsidP="00FB0F41">
      <w:pPr>
        <w:pStyle w:val="PL"/>
      </w:pPr>
      <w:r w:rsidRPr="00E450AC">
        <w:t xml:space="preserve">    [[</w:t>
      </w:r>
    </w:p>
    <w:p w14:paraId="024B14D3" w14:textId="77777777" w:rsidR="00FB0F41" w:rsidRPr="00E450AC" w:rsidRDefault="00FB0F41" w:rsidP="00FB0F41">
      <w:pPr>
        <w:pStyle w:val="PL"/>
      </w:pPr>
      <w:r w:rsidRPr="00E450AC">
        <w:t xml:space="preserve">    availabilityCombinationsRB-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156A813A" w14:textId="77777777" w:rsidR="00FB0F41" w:rsidRPr="00E450AC" w:rsidRDefault="00FB0F41" w:rsidP="00FB0F41">
      <w:pPr>
        <w:pStyle w:val="PL"/>
        <w:rPr>
          <w:color w:val="808080"/>
        </w:rPr>
      </w:pPr>
      <w:r w:rsidRPr="00E450AC">
        <w:t xml:space="preserve">                                                                              AvailabilityCombinationRB-Groups-r17    </w:t>
      </w:r>
      <w:r w:rsidRPr="00E450AC">
        <w:rPr>
          <w:color w:val="993366"/>
        </w:rPr>
        <w:t>OPTIONAL</w:t>
      </w:r>
      <w:r w:rsidRPr="00E450AC">
        <w:t xml:space="preserve"> </w:t>
      </w:r>
      <w:r w:rsidRPr="00E450AC">
        <w:rPr>
          <w:color w:val="808080"/>
        </w:rPr>
        <w:t>-- Need M</w:t>
      </w:r>
    </w:p>
    <w:p w14:paraId="31EC45BF" w14:textId="77777777" w:rsidR="00FB0F41" w:rsidRPr="00E450AC" w:rsidRDefault="00FB0F41" w:rsidP="00FB0F41">
      <w:pPr>
        <w:pStyle w:val="PL"/>
      </w:pPr>
      <w:r w:rsidRPr="00E450AC">
        <w:t xml:space="preserve">    ]],</w:t>
      </w:r>
    </w:p>
    <w:p w14:paraId="503C794B" w14:textId="77777777" w:rsidR="00FB0F41" w:rsidRPr="00E450AC" w:rsidRDefault="00FB0F41" w:rsidP="00FB0F41">
      <w:pPr>
        <w:pStyle w:val="PL"/>
      </w:pPr>
      <w:r w:rsidRPr="00E450AC">
        <w:t xml:space="preserve">    [[</w:t>
      </w:r>
    </w:p>
    <w:p w14:paraId="3B0601F8" w14:textId="77777777" w:rsidR="00FB0F41" w:rsidRPr="00E450AC" w:rsidRDefault="00FB0F41" w:rsidP="00FB0F41">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70866B1F" w14:textId="77777777" w:rsidR="00FB0F41" w:rsidRPr="00E450AC" w:rsidRDefault="00FB0F41" w:rsidP="00FB0F41">
      <w:pPr>
        <w:pStyle w:val="PL"/>
      </w:pPr>
      <w:r w:rsidRPr="00E450AC">
        <w:t xml:space="preserve">    ]]</w:t>
      </w:r>
    </w:p>
    <w:p w14:paraId="6FC870E8" w14:textId="77777777" w:rsidR="00FB0F41" w:rsidRPr="00E450AC" w:rsidRDefault="00FB0F41" w:rsidP="00FB0F41">
      <w:pPr>
        <w:pStyle w:val="PL"/>
      </w:pPr>
      <w:r w:rsidRPr="00E450AC">
        <w:t>}</w:t>
      </w:r>
    </w:p>
    <w:p w14:paraId="77A05CCE" w14:textId="77777777" w:rsidR="00FB0F41" w:rsidRPr="00E450AC" w:rsidRDefault="00FB0F41" w:rsidP="00FB0F41">
      <w:pPr>
        <w:pStyle w:val="PL"/>
      </w:pPr>
    </w:p>
    <w:p w14:paraId="5E1533A9" w14:textId="77777777" w:rsidR="00FB0F41" w:rsidRPr="00E450AC" w:rsidRDefault="00FB0F41" w:rsidP="00FB0F41">
      <w:pPr>
        <w:pStyle w:val="PL"/>
      </w:pPr>
      <w:r w:rsidRPr="00E450AC">
        <w:t xml:space="preserve">AvailabilityCombinationsPerCellIndex-r16 ::= </w:t>
      </w:r>
      <w:r w:rsidRPr="00E450AC">
        <w:rPr>
          <w:color w:val="993366"/>
        </w:rPr>
        <w:t>INTEGER</w:t>
      </w:r>
      <w:r w:rsidRPr="00E450AC">
        <w:t>(0..maxNrofDUCells-r16)</w:t>
      </w:r>
    </w:p>
    <w:p w14:paraId="6E6BB8BA" w14:textId="77777777" w:rsidR="00FB0F41" w:rsidRPr="00E450AC" w:rsidRDefault="00FB0F41" w:rsidP="00FB0F41">
      <w:pPr>
        <w:pStyle w:val="PL"/>
      </w:pPr>
    </w:p>
    <w:p w14:paraId="359AABB6" w14:textId="77777777" w:rsidR="00FB0F41" w:rsidRPr="00E450AC" w:rsidRDefault="00FB0F41" w:rsidP="00FB0F41">
      <w:pPr>
        <w:pStyle w:val="PL"/>
      </w:pPr>
      <w:r w:rsidRPr="00E450AC">
        <w:t xml:space="preserve">AvailabilityCombination-r16 ::=         </w:t>
      </w:r>
      <w:r w:rsidRPr="00E450AC">
        <w:rPr>
          <w:color w:val="993366"/>
        </w:rPr>
        <w:t>SEQUENCE</w:t>
      </w:r>
      <w:r w:rsidRPr="00E450AC">
        <w:t xml:space="preserve"> {</w:t>
      </w:r>
    </w:p>
    <w:p w14:paraId="09BA2D94" w14:textId="77777777" w:rsidR="00FB0F41" w:rsidRPr="00E450AC" w:rsidRDefault="00FB0F41" w:rsidP="00FB0F41">
      <w:pPr>
        <w:pStyle w:val="PL"/>
      </w:pPr>
      <w:r w:rsidRPr="00E450AC">
        <w:t xml:space="preserve">    availabilityCombinationId-r16           AvailabilityCombinationId-r16,</w:t>
      </w:r>
    </w:p>
    <w:p w14:paraId="46732CAE" w14:textId="77777777" w:rsidR="00FB0F41" w:rsidRPr="00E450AC" w:rsidRDefault="00FB0F41" w:rsidP="00FB0F41">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4B85E59A" w14:textId="77777777" w:rsidR="00FB0F41" w:rsidRPr="00E450AC" w:rsidRDefault="00FB0F41" w:rsidP="00FB0F41">
      <w:pPr>
        <w:pStyle w:val="PL"/>
      </w:pPr>
      <w:r w:rsidRPr="00E450AC">
        <w:t>}</w:t>
      </w:r>
    </w:p>
    <w:p w14:paraId="6AC62F57" w14:textId="77777777" w:rsidR="00FB0F41" w:rsidRPr="00E450AC" w:rsidRDefault="00FB0F41" w:rsidP="00FB0F41">
      <w:pPr>
        <w:pStyle w:val="PL"/>
      </w:pPr>
    </w:p>
    <w:p w14:paraId="50131A1C" w14:textId="77777777" w:rsidR="00FB0F41" w:rsidRPr="00E450AC" w:rsidRDefault="00FB0F41" w:rsidP="00FB0F41">
      <w:pPr>
        <w:pStyle w:val="PL"/>
      </w:pPr>
      <w:r w:rsidRPr="00E450AC">
        <w:t xml:space="preserve">AvailabilityCombinationId-r16 ::=       </w:t>
      </w:r>
      <w:r w:rsidRPr="00E450AC">
        <w:rPr>
          <w:color w:val="993366"/>
        </w:rPr>
        <w:t>INTEGER</w:t>
      </w:r>
      <w:r w:rsidRPr="00E450AC">
        <w:t xml:space="preserve"> (0..maxNrofAvailabilityCombinationsPerSet-1-r16)</w:t>
      </w:r>
    </w:p>
    <w:p w14:paraId="07DD879B" w14:textId="77777777" w:rsidR="00FB0F41" w:rsidRPr="00E450AC" w:rsidRDefault="00FB0F41" w:rsidP="00FB0F41">
      <w:pPr>
        <w:pStyle w:val="PL"/>
      </w:pPr>
    </w:p>
    <w:p w14:paraId="58A7FA35" w14:textId="77777777" w:rsidR="00FB0F41" w:rsidRPr="00E450AC" w:rsidRDefault="00FB0F41" w:rsidP="00FB0F41">
      <w:pPr>
        <w:pStyle w:val="PL"/>
      </w:pPr>
      <w:r w:rsidRPr="00E450AC">
        <w:t xml:space="preserve">AvailabilityCombinationRB-Groups-r17 ::= </w:t>
      </w:r>
      <w:r w:rsidRPr="00E450AC">
        <w:rPr>
          <w:color w:val="993366"/>
        </w:rPr>
        <w:t>SEQUENCE</w:t>
      </w:r>
      <w:r w:rsidRPr="00E450AC">
        <w:t xml:space="preserve"> {</w:t>
      </w:r>
    </w:p>
    <w:p w14:paraId="3F36A63C" w14:textId="77777777" w:rsidR="00FB0F41" w:rsidRPr="00E450AC" w:rsidRDefault="00FB0F41" w:rsidP="00FB0F41">
      <w:pPr>
        <w:pStyle w:val="PL"/>
      </w:pPr>
      <w:r w:rsidRPr="00E450AC">
        <w:t xml:space="preserve">    availabilityCombinationId-r17    AvailabilityCombinationId-r16,</w:t>
      </w:r>
    </w:p>
    <w:p w14:paraId="2E94239D" w14:textId="77777777" w:rsidR="00FB0F41" w:rsidRPr="00E450AC" w:rsidRDefault="00FB0F41" w:rsidP="00FB0F41">
      <w:pPr>
        <w:pStyle w:val="PL"/>
        <w:rPr>
          <w:color w:val="808080"/>
        </w:rPr>
      </w:pPr>
      <w:r w:rsidRPr="00E450AC">
        <w:t xml:space="preserve">    rb-SetGroups-r17                  </w:t>
      </w:r>
      <w:r w:rsidRPr="00E450AC">
        <w:rPr>
          <w:color w:val="993366"/>
        </w:rPr>
        <w:t>SEQUENCE</w:t>
      </w:r>
      <w:r w:rsidRPr="00E450AC">
        <w:t xml:space="preserve"> (</w:t>
      </w:r>
      <w:r w:rsidRPr="00E450AC">
        <w:rPr>
          <w:color w:val="993366"/>
        </w:rPr>
        <w:t>SIZE</w:t>
      </w:r>
      <w:r w:rsidRPr="00E450AC">
        <w:t xml:space="preserve"> (1..maxNrofRB-SetGroups-r17))</w:t>
      </w:r>
      <w:r w:rsidRPr="00E450AC">
        <w:rPr>
          <w:color w:val="993366"/>
        </w:rPr>
        <w:t xml:space="preserve"> OF</w:t>
      </w:r>
      <w:r w:rsidRPr="00E450AC">
        <w:t xml:space="preserve"> RB-SetGroup-r17                           </w:t>
      </w:r>
      <w:r w:rsidRPr="00E450AC">
        <w:rPr>
          <w:color w:val="993366"/>
        </w:rPr>
        <w:t>OPTIONAL</w:t>
      </w:r>
      <w:r w:rsidRPr="00E450AC">
        <w:t xml:space="preserve">, </w:t>
      </w:r>
      <w:r w:rsidRPr="00E450AC">
        <w:rPr>
          <w:color w:val="808080"/>
        </w:rPr>
        <w:t>-- Need R</w:t>
      </w:r>
    </w:p>
    <w:p w14:paraId="04271362"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A1F45CE" w14:textId="77777777" w:rsidR="00FB0F41" w:rsidRPr="00E450AC" w:rsidRDefault="00FB0F41" w:rsidP="00FB0F41">
      <w:pPr>
        <w:pStyle w:val="PL"/>
      </w:pPr>
      <w:r w:rsidRPr="00E450AC">
        <w:t>}</w:t>
      </w:r>
    </w:p>
    <w:p w14:paraId="4CC5DA4F" w14:textId="77777777" w:rsidR="00FB0F41" w:rsidRPr="00E450AC" w:rsidRDefault="00FB0F41" w:rsidP="00FB0F41">
      <w:pPr>
        <w:pStyle w:val="PL"/>
      </w:pPr>
    </w:p>
    <w:p w14:paraId="5D54E6CF" w14:textId="77777777" w:rsidR="00FB0F41" w:rsidRPr="00E450AC" w:rsidRDefault="00FB0F41" w:rsidP="00FB0F41">
      <w:pPr>
        <w:pStyle w:val="PL"/>
      </w:pPr>
      <w:r w:rsidRPr="00E450AC">
        <w:t xml:space="preserve">RB-SetGroup-r17 ::=       </w:t>
      </w:r>
      <w:r w:rsidRPr="00E450AC">
        <w:rPr>
          <w:color w:val="993366"/>
        </w:rPr>
        <w:t>SEQUENCE</w:t>
      </w:r>
      <w:r w:rsidRPr="00E450AC">
        <w:t xml:space="preserve"> {</w:t>
      </w:r>
    </w:p>
    <w:p w14:paraId="1D27726F"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0D5DE0FF" w14:textId="77777777" w:rsidR="00FB0F41" w:rsidRPr="00E450AC" w:rsidRDefault="00FB0F41" w:rsidP="00FB0F41">
      <w:pPr>
        <w:pStyle w:val="PL"/>
        <w:rPr>
          <w:color w:val="808080"/>
        </w:rPr>
      </w:pPr>
      <w:r w:rsidRPr="00E450AC">
        <w:t xml:space="preserve">    rb-Sets-r17                </w:t>
      </w:r>
      <w:r w:rsidRPr="00E450AC">
        <w:rPr>
          <w:color w:val="993366"/>
        </w:rPr>
        <w:t>SEQUENCE</w:t>
      </w:r>
      <w:r w:rsidRPr="00E450AC">
        <w:t xml:space="preserve"> (</w:t>
      </w:r>
      <w:r w:rsidRPr="00E450AC">
        <w:rPr>
          <w:color w:val="993366"/>
        </w:rPr>
        <w:t>SIZE</w:t>
      </w:r>
      <w:r w:rsidRPr="00E450AC">
        <w:t xml:space="preserve"> (1..maxNrofRB-Sets-r17))</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58D53DA" w14:textId="77777777" w:rsidR="00FB0F41" w:rsidRPr="00E450AC" w:rsidRDefault="00FB0F41" w:rsidP="00FB0F41">
      <w:pPr>
        <w:pStyle w:val="PL"/>
      </w:pPr>
      <w:r w:rsidRPr="00E450AC">
        <w:t>}</w:t>
      </w:r>
    </w:p>
    <w:p w14:paraId="79D6BB64" w14:textId="77777777" w:rsidR="00FB0F41" w:rsidRPr="00E450AC" w:rsidRDefault="00FB0F41" w:rsidP="00FB0F41">
      <w:pPr>
        <w:pStyle w:val="PL"/>
      </w:pPr>
    </w:p>
    <w:p w14:paraId="3DDFEC6E" w14:textId="77777777" w:rsidR="00FB0F41" w:rsidRPr="00E450AC" w:rsidRDefault="00FB0F41" w:rsidP="00FB0F41">
      <w:pPr>
        <w:pStyle w:val="PL"/>
        <w:rPr>
          <w:color w:val="808080"/>
        </w:rPr>
      </w:pPr>
      <w:r w:rsidRPr="00E450AC">
        <w:rPr>
          <w:color w:val="808080"/>
        </w:rPr>
        <w:t>-- TAG-AVAILABILITYCOMBINATIONSPERCELL-STOP</w:t>
      </w:r>
    </w:p>
    <w:p w14:paraId="527E109A" w14:textId="77777777" w:rsidR="00FB0F41" w:rsidRPr="00E450AC" w:rsidRDefault="00FB0F41" w:rsidP="00FB0F41">
      <w:pPr>
        <w:pStyle w:val="PL"/>
        <w:rPr>
          <w:color w:val="808080"/>
        </w:rPr>
      </w:pPr>
      <w:r w:rsidRPr="00E450AC">
        <w:rPr>
          <w:color w:val="808080"/>
        </w:rPr>
        <w:t>-- ASN1STOP</w:t>
      </w:r>
    </w:p>
    <w:p w14:paraId="494FB93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3BDB95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14195" w14:textId="77777777" w:rsidR="00FB0F41" w:rsidRPr="002D3917" w:rsidRDefault="00FB0F41" w:rsidP="00B30F2E">
            <w:pPr>
              <w:pStyle w:val="TAH"/>
              <w:rPr>
                <w:b w:val="0"/>
                <w:i/>
                <w:iCs/>
                <w:lang w:eastAsia="x-none"/>
              </w:rPr>
            </w:pPr>
            <w:r w:rsidRPr="002D3917">
              <w:rPr>
                <w:i/>
                <w:iCs/>
                <w:lang w:eastAsia="x-none"/>
              </w:rPr>
              <w:t>AvailabilityCombination field descriptions</w:t>
            </w:r>
          </w:p>
        </w:tc>
      </w:tr>
      <w:tr w:rsidR="00FB0F41" w:rsidRPr="002D3917" w14:paraId="12CE52C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07CDC29" w14:textId="77777777" w:rsidR="00FB0F41" w:rsidRPr="002D3917" w:rsidRDefault="00FB0F41" w:rsidP="00B30F2E">
            <w:pPr>
              <w:pStyle w:val="TAL"/>
              <w:rPr>
                <w:b/>
                <w:bCs/>
                <w:i/>
                <w:iCs/>
                <w:lang w:eastAsia="x-none"/>
              </w:rPr>
            </w:pPr>
            <w:r w:rsidRPr="002D3917">
              <w:rPr>
                <w:b/>
                <w:bCs/>
                <w:i/>
                <w:iCs/>
                <w:lang w:eastAsia="x-none"/>
              </w:rPr>
              <w:t>availabilityCombinationId</w:t>
            </w:r>
          </w:p>
          <w:p w14:paraId="7116CD49" w14:textId="77777777" w:rsidR="00FB0F41" w:rsidRPr="002D3917" w:rsidRDefault="00FB0F41" w:rsidP="00B30F2E">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B0F41" w:rsidRPr="002D3917" w14:paraId="4357600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4B1788" w14:textId="77777777" w:rsidR="00FB0F41" w:rsidRPr="002D3917" w:rsidRDefault="00FB0F41" w:rsidP="00B30F2E">
            <w:pPr>
              <w:pStyle w:val="TAL"/>
              <w:rPr>
                <w:b/>
                <w:bCs/>
                <w:i/>
                <w:iCs/>
                <w:lang w:eastAsia="x-none"/>
              </w:rPr>
            </w:pPr>
            <w:r w:rsidRPr="002D3917">
              <w:rPr>
                <w:b/>
                <w:bCs/>
                <w:i/>
                <w:iCs/>
                <w:lang w:eastAsia="x-none"/>
              </w:rPr>
              <w:t>resourceAvailability</w:t>
            </w:r>
          </w:p>
          <w:p w14:paraId="2BD27175" w14:textId="77777777" w:rsidR="00FB0F41" w:rsidRPr="002D3917" w:rsidRDefault="00FB0F41" w:rsidP="00B30F2E">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 xml:space="preserve">is described in TS 38.213 [13], Table 14.3. If included in </w:t>
            </w:r>
            <w:r w:rsidRPr="002D3917">
              <w:rPr>
                <w:i/>
                <w:iCs/>
                <w:szCs w:val="22"/>
              </w:rPr>
              <w:t>RB-SetGroup</w:t>
            </w:r>
            <w:r w:rsidRPr="002D3917">
              <w:rPr>
                <w:szCs w:val="22"/>
              </w:rPr>
              <w:t xml:space="preserve"> within </w:t>
            </w:r>
            <w:r w:rsidRPr="002D3917">
              <w:rPr>
                <w:i/>
                <w:iCs/>
                <w:szCs w:val="22"/>
              </w:rPr>
              <w:t>AvailabilityCombinationRB-Groups-r17</w:t>
            </w:r>
            <w:r w:rsidRPr="002D3917">
              <w:rPr>
                <w:szCs w:val="22"/>
              </w:rPr>
              <w:t xml:space="preserve">, it indicates the availability of soft resources for an RB set group. If included in </w:t>
            </w:r>
            <w:r w:rsidRPr="002D3917">
              <w:rPr>
                <w:i/>
                <w:iCs/>
                <w:szCs w:val="22"/>
              </w:rPr>
              <w:t>AvailabilityCombinationRB-Groups-r17</w:t>
            </w:r>
            <w:r w:rsidRPr="002D3917">
              <w:rPr>
                <w:szCs w:val="22"/>
              </w:rPr>
              <w:t xml:space="preserve"> when the </w:t>
            </w:r>
            <w:r w:rsidRPr="002D3917">
              <w:rPr>
                <w:i/>
                <w:iCs/>
                <w:szCs w:val="22"/>
              </w:rPr>
              <w:t>rb-SetGroups</w:t>
            </w:r>
            <w:r w:rsidRPr="002D3917">
              <w:rPr>
                <w:szCs w:val="22"/>
              </w:rPr>
              <w:t xml:space="preserve"> is not configured, it indicates the availability of soft resources in one or multiple slots for all RB sets of a DU cell.</w:t>
            </w:r>
          </w:p>
        </w:tc>
      </w:tr>
    </w:tbl>
    <w:p w14:paraId="0A0CEF0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A973EF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3A8F46" w14:textId="77777777" w:rsidR="00FB0F41" w:rsidRPr="002D3917" w:rsidRDefault="00FB0F41" w:rsidP="00B30F2E">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FB0F41" w:rsidRPr="002D3917" w14:paraId="2E03485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56FE44" w14:textId="77777777" w:rsidR="00FB0F41" w:rsidRPr="002D3917" w:rsidRDefault="00FB0F41" w:rsidP="00B30F2E">
            <w:pPr>
              <w:pStyle w:val="TAL"/>
              <w:rPr>
                <w:b/>
                <w:bCs/>
                <w:i/>
                <w:iCs/>
                <w:lang w:eastAsia="x-none"/>
              </w:rPr>
            </w:pPr>
            <w:r w:rsidRPr="002D3917">
              <w:rPr>
                <w:b/>
                <w:bCs/>
                <w:i/>
                <w:iCs/>
                <w:lang w:eastAsia="x-none"/>
              </w:rPr>
              <w:t>iab-DU-CellIdentity</w:t>
            </w:r>
          </w:p>
          <w:p w14:paraId="3F65588F" w14:textId="77777777" w:rsidR="00FB0F41" w:rsidRPr="002D3917" w:rsidRDefault="00FB0F41" w:rsidP="00B30F2E">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FB0F41" w:rsidRPr="002D3917" w14:paraId="498D01A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AAB50" w14:textId="77777777" w:rsidR="00FB0F41" w:rsidRPr="002D3917" w:rsidRDefault="00FB0F41" w:rsidP="00B30F2E">
            <w:pPr>
              <w:pStyle w:val="TAL"/>
              <w:rPr>
                <w:b/>
                <w:bCs/>
                <w:i/>
                <w:iCs/>
                <w:lang w:eastAsia="x-none"/>
              </w:rPr>
            </w:pPr>
            <w:r w:rsidRPr="002D3917">
              <w:rPr>
                <w:b/>
                <w:bCs/>
                <w:i/>
                <w:iCs/>
                <w:lang w:eastAsia="x-none"/>
              </w:rPr>
              <w:t>positionInDCI-AI</w:t>
            </w:r>
          </w:p>
          <w:p w14:paraId="018AEC04" w14:textId="77777777" w:rsidR="00FB0F41" w:rsidRPr="002D3917" w:rsidRDefault="00FB0F41" w:rsidP="00B30F2E">
            <w:pPr>
              <w:pStyle w:val="TAL"/>
              <w:rPr>
                <w:lang w:eastAsia="sv-SE"/>
              </w:rPr>
            </w:pPr>
            <w:r w:rsidRPr="002D3917">
              <w:rPr>
                <w:lang w:eastAsia="sv-SE"/>
              </w:rPr>
              <w:t xml:space="preserve">The (starting) position (bit) of the </w:t>
            </w:r>
            <w:r w:rsidRPr="002D3917">
              <w:rPr>
                <w:i/>
                <w:iCs/>
                <w:lang w:eastAsia="sv-SE"/>
              </w:rPr>
              <w:t>a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xml:space="preserve">) within the DCI payload. If </w:t>
            </w:r>
            <w:r w:rsidRPr="002D3917">
              <w:rPr>
                <w:i/>
                <w:iCs/>
              </w:rPr>
              <w:t>positionInDCI-AI-RBGroups</w:t>
            </w:r>
            <w:r w:rsidRPr="002D3917">
              <w:t xml:space="preserve"> is not configured, it applies to the </w:t>
            </w:r>
            <w:r w:rsidRPr="002D3917">
              <w:rPr>
                <w:i/>
                <w:iCs/>
              </w:rPr>
              <w:t>availabilityCombinationId</w:t>
            </w:r>
            <w:r w:rsidRPr="002D3917">
              <w:t xml:space="preserve"> included in </w:t>
            </w:r>
            <w:r w:rsidRPr="002D3917">
              <w:rPr>
                <w:i/>
                <w:iCs/>
              </w:rPr>
              <w:t>availabilityCombinations</w:t>
            </w:r>
            <w:r w:rsidRPr="002D3917">
              <w:t xml:space="preserve"> and in </w:t>
            </w:r>
            <w:r w:rsidRPr="002D3917">
              <w:rPr>
                <w:i/>
                <w:iCs/>
              </w:rPr>
              <w:t>availabilityCombinationsRB-Groups</w:t>
            </w:r>
            <w:r w:rsidRPr="002D3917">
              <w:t xml:space="preserve">. </w:t>
            </w:r>
            <w:r w:rsidRPr="002D3917">
              <w:rPr>
                <w:lang w:eastAsia="sv-SE"/>
              </w:rPr>
              <w:t xml:space="preserve">If </w:t>
            </w:r>
            <w:r w:rsidRPr="002D3917">
              <w:rPr>
                <w:i/>
                <w:iCs/>
              </w:rPr>
              <w:t>positionInDCI-AI-RBGroups</w:t>
            </w:r>
            <w:r w:rsidRPr="002D3917">
              <w:t xml:space="preserve"> is configured, it applies to the </w:t>
            </w:r>
            <w:r w:rsidRPr="002D3917">
              <w:rPr>
                <w:i/>
                <w:iCs/>
              </w:rPr>
              <w:t>availabilityCombinationId</w:t>
            </w:r>
            <w:r w:rsidRPr="002D3917">
              <w:t xml:space="preserve"> included in</w:t>
            </w:r>
            <w:r w:rsidRPr="002D3917">
              <w:rPr>
                <w:i/>
                <w:iCs/>
              </w:rPr>
              <w:t xml:space="preserve"> availabilityCombinations</w:t>
            </w:r>
            <w:r w:rsidRPr="002D3917">
              <w:t>.</w:t>
            </w:r>
          </w:p>
        </w:tc>
      </w:tr>
      <w:tr w:rsidR="00FB0F41" w:rsidRPr="002D3917" w14:paraId="3ADFC0C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8590AE" w14:textId="77777777" w:rsidR="00FB0F41" w:rsidRPr="002D3917" w:rsidRDefault="00FB0F41" w:rsidP="00B30F2E">
            <w:pPr>
              <w:pStyle w:val="TAL"/>
              <w:rPr>
                <w:b/>
                <w:bCs/>
                <w:i/>
                <w:iCs/>
                <w:lang w:eastAsia="x-none"/>
              </w:rPr>
            </w:pPr>
            <w:r w:rsidRPr="002D3917">
              <w:rPr>
                <w:b/>
                <w:bCs/>
                <w:i/>
                <w:iCs/>
                <w:lang w:eastAsia="x-none"/>
              </w:rPr>
              <w:t>positionInDCI-AI-RBGroups</w:t>
            </w:r>
          </w:p>
          <w:p w14:paraId="3C0C31D0" w14:textId="77777777" w:rsidR="00FB0F41" w:rsidRPr="002D3917" w:rsidRDefault="00FB0F41" w:rsidP="00B30F2E">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34F4097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0C42FF7" w14:textId="77777777" w:rsidTr="00B30F2E">
        <w:tc>
          <w:tcPr>
            <w:tcW w:w="14175" w:type="dxa"/>
            <w:tcBorders>
              <w:top w:val="single" w:sz="4" w:space="0" w:color="auto"/>
              <w:left w:val="single" w:sz="4" w:space="0" w:color="auto"/>
              <w:bottom w:val="single" w:sz="4" w:space="0" w:color="auto"/>
              <w:right w:val="single" w:sz="4" w:space="0" w:color="auto"/>
            </w:tcBorders>
          </w:tcPr>
          <w:p w14:paraId="111C9671" w14:textId="77777777" w:rsidR="00FB0F41" w:rsidRPr="002D3917" w:rsidRDefault="00FB0F41" w:rsidP="00B30F2E">
            <w:pPr>
              <w:pStyle w:val="TAH"/>
              <w:rPr>
                <w:b w:val="0"/>
                <w:lang w:eastAsia="sv-SE"/>
              </w:rPr>
            </w:pPr>
            <w:r w:rsidRPr="002D3917">
              <w:rPr>
                <w:i/>
                <w:iCs/>
                <w:lang w:eastAsia="sv-SE"/>
              </w:rPr>
              <w:t>AvailabilityCombinationRB-Groups</w:t>
            </w:r>
            <w:r w:rsidRPr="002D3917">
              <w:rPr>
                <w:lang w:eastAsia="sv-SE"/>
              </w:rPr>
              <w:t xml:space="preserve"> field descriptions</w:t>
            </w:r>
          </w:p>
        </w:tc>
      </w:tr>
      <w:tr w:rsidR="00FB0F41" w:rsidRPr="002D3917" w14:paraId="2E18E002" w14:textId="77777777" w:rsidTr="00B30F2E">
        <w:tc>
          <w:tcPr>
            <w:tcW w:w="14175" w:type="dxa"/>
            <w:tcBorders>
              <w:top w:val="single" w:sz="4" w:space="0" w:color="auto"/>
              <w:left w:val="single" w:sz="4" w:space="0" w:color="auto"/>
              <w:bottom w:val="single" w:sz="4" w:space="0" w:color="auto"/>
              <w:right w:val="single" w:sz="4" w:space="0" w:color="auto"/>
            </w:tcBorders>
          </w:tcPr>
          <w:p w14:paraId="5170D213" w14:textId="77777777" w:rsidR="00FB0F41" w:rsidRPr="002D3917" w:rsidRDefault="00FB0F41" w:rsidP="00B30F2E">
            <w:pPr>
              <w:pStyle w:val="TAL"/>
              <w:rPr>
                <w:lang w:eastAsia="zh-CN"/>
              </w:rPr>
            </w:pPr>
            <w:r w:rsidRPr="002D3917">
              <w:rPr>
                <w:b/>
                <w:bCs/>
                <w:i/>
                <w:iCs/>
                <w:lang w:eastAsia="zh-CN"/>
              </w:rPr>
              <w:t>rb-SetGroups</w:t>
            </w:r>
          </w:p>
          <w:p w14:paraId="7037F758" w14:textId="77777777" w:rsidR="00FB0F41" w:rsidRPr="002D3917" w:rsidRDefault="00FB0F41" w:rsidP="00B30F2E">
            <w:pPr>
              <w:pStyle w:val="TAL"/>
              <w:rPr>
                <w:b/>
                <w:bCs/>
                <w:i/>
                <w:iCs/>
                <w:lang w:eastAsia="zh-CN"/>
              </w:rPr>
            </w:pPr>
            <w:r w:rsidRPr="002D3917">
              <w:rPr>
                <w:lang w:eastAsia="zh-CN"/>
              </w:rPr>
              <w:t>Indicates the RB set groups configured for the availability combination. Each group includes consecutive RB sets.</w:t>
            </w:r>
          </w:p>
        </w:tc>
      </w:tr>
      <w:tr w:rsidR="00FB0F41" w:rsidRPr="002D3917" w14:paraId="0ACA5908" w14:textId="77777777" w:rsidTr="00B30F2E">
        <w:tc>
          <w:tcPr>
            <w:tcW w:w="14175" w:type="dxa"/>
            <w:tcBorders>
              <w:top w:val="single" w:sz="4" w:space="0" w:color="auto"/>
              <w:left w:val="single" w:sz="4" w:space="0" w:color="auto"/>
              <w:bottom w:val="single" w:sz="4" w:space="0" w:color="auto"/>
              <w:right w:val="single" w:sz="4" w:space="0" w:color="auto"/>
            </w:tcBorders>
          </w:tcPr>
          <w:p w14:paraId="0B567C14" w14:textId="77777777" w:rsidR="00FB0F41" w:rsidRPr="002D3917" w:rsidRDefault="00FB0F41" w:rsidP="00B30F2E">
            <w:pPr>
              <w:pStyle w:val="TAL"/>
              <w:rPr>
                <w:b/>
                <w:bCs/>
                <w:i/>
                <w:iCs/>
                <w:lang w:eastAsia="zh-CN"/>
              </w:rPr>
            </w:pPr>
            <w:r w:rsidRPr="002D3917">
              <w:rPr>
                <w:b/>
                <w:bCs/>
                <w:i/>
                <w:iCs/>
                <w:lang w:eastAsia="zh-CN"/>
              </w:rPr>
              <w:t>rb-Sets</w:t>
            </w:r>
          </w:p>
          <w:p w14:paraId="0FE2CC75" w14:textId="77777777" w:rsidR="00FB0F41" w:rsidRPr="002D3917" w:rsidRDefault="00FB0F41" w:rsidP="00B30F2E">
            <w:pPr>
              <w:pStyle w:val="TAL"/>
              <w:rPr>
                <w:b/>
                <w:bCs/>
                <w:i/>
                <w:iCs/>
                <w:lang w:eastAsia="zh-CN"/>
              </w:rPr>
            </w:pPr>
            <w:r w:rsidRPr="002D3917">
              <w:rPr>
                <w:lang w:eastAsia="zh-CN"/>
              </w:rPr>
              <w:t>Indicates the one or more RB set indexes associated to one or more RB sets configured for one RB set group.</w:t>
            </w:r>
          </w:p>
        </w:tc>
      </w:tr>
    </w:tbl>
    <w:p w14:paraId="0FC6480C" w14:textId="77777777" w:rsidR="00FB0F41" w:rsidRPr="002D3917" w:rsidRDefault="00FB0F41" w:rsidP="00FB0F41"/>
    <w:p w14:paraId="44C6BA6B" w14:textId="77777777" w:rsidR="00FB0F41" w:rsidRPr="002D3917" w:rsidRDefault="00FB0F41" w:rsidP="00FB0F41">
      <w:pPr>
        <w:pStyle w:val="Heading4"/>
        <w:rPr>
          <w:rFonts w:eastAsiaTheme="minorEastAsia"/>
        </w:rPr>
      </w:pPr>
      <w:bookmarkStart w:id="1547" w:name="_Toc60777166"/>
      <w:bookmarkStart w:id="1548" w:name="_Toc171467767"/>
      <w:r w:rsidRPr="002D3917">
        <w:t>–</w:t>
      </w:r>
      <w:r w:rsidRPr="002D3917">
        <w:tab/>
      </w:r>
      <w:r w:rsidRPr="002D3917">
        <w:rPr>
          <w:i/>
        </w:rPr>
        <w:t>AvailabilityIndicator</w:t>
      </w:r>
      <w:bookmarkEnd w:id="1547"/>
      <w:bookmarkEnd w:id="1548"/>
    </w:p>
    <w:p w14:paraId="16EA6E58" w14:textId="77777777" w:rsidR="00FB0F41" w:rsidRPr="002D3917" w:rsidRDefault="00FB0F41" w:rsidP="00FB0F41">
      <w:r w:rsidRPr="002D3917">
        <w:t xml:space="preserve">The IE </w:t>
      </w:r>
      <w:r w:rsidRPr="002D3917">
        <w:rPr>
          <w:i/>
        </w:rPr>
        <w:t>AvailabilityIndicator</w:t>
      </w:r>
      <w:r w:rsidRPr="002D3917">
        <w:t xml:space="preserve"> is used to configure monitoring a PDCCH for Availability Indicators (AI).</w:t>
      </w:r>
    </w:p>
    <w:p w14:paraId="3A97E6C8" w14:textId="77777777" w:rsidR="00FB0F41" w:rsidRPr="002D3917" w:rsidRDefault="00FB0F41" w:rsidP="00FB0F41">
      <w:pPr>
        <w:pStyle w:val="TH"/>
      </w:pPr>
      <w:r w:rsidRPr="002D3917">
        <w:rPr>
          <w:i/>
        </w:rPr>
        <w:t>AvailabilityIndicator</w:t>
      </w:r>
      <w:r w:rsidRPr="002D3917">
        <w:t xml:space="preserve"> information element</w:t>
      </w:r>
    </w:p>
    <w:p w14:paraId="707D6510" w14:textId="77777777" w:rsidR="00FB0F41" w:rsidRPr="00E450AC" w:rsidRDefault="00FB0F41" w:rsidP="00FB0F41">
      <w:pPr>
        <w:pStyle w:val="PL"/>
        <w:rPr>
          <w:color w:val="808080"/>
        </w:rPr>
      </w:pPr>
      <w:r w:rsidRPr="00E450AC">
        <w:rPr>
          <w:color w:val="808080"/>
        </w:rPr>
        <w:t>-- ASN1START</w:t>
      </w:r>
    </w:p>
    <w:p w14:paraId="159B11EC" w14:textId="77777777" w:rsidR="00FB0F41" w:rsidRPr="00E450AC" w:rsidRDefault="00FB0F41" w:rsidP="00FB0F41">
      <w:pPr>
        <w:pStyle w:val="PL"/>
        <w:rPr>
          <w:color w:val="808080"/>
        </w:rPr>
      </w:pPr>
      <w:r w:rsidRPr="00E450AC">
        <w:rPr>
          <w:color w:val="808080"/>
        </w:rPr>
        <w:t>-- TAG-AVAILABILITYINDICATOR-START</w:t>
      </w:r>
    </w:p>
    <w:p w14:paraId="790B4EFE" w14:textId="77777777" w:rsidR="00FB0F41" w:rsidRPr="00E450AC" w:rsidRDefault="00FB0F41" w:rsidP="00FB0F41">
      <w:pPr>
        <w:pStyle w:val="PL"/>
      </w:pPr>
    </w:p>
    <w:p w14:paraId="41E25252" w14:textId="77777777" w:rsidR="00FB0F41" w:rsidRPr="00E450AC" w:rsidRDefault="00FB0F41" w:rsidP="00FB0F41">
      <w:pPr>
        <w:pStyle w:val="PL"/>
      </w:pPr>
      <w:r w:rsidRPr="00E450AC">
        <w:t xml:space="preserve">AvailabilityIndicator-r16 ::=    </w:t>
      </w:r>
      <w:r w:rsidRPr="00E450AC">
        <w:rPr>
          <w:color w:val="993366"/>
        </w:rPr>
        <w:t>SEQUENCE</w:t>
      </w:r>
      <w:r w:rsidRPr="00E450AC">
        <w:t xml:space="preserve"> {</w:t>
      </w:r>
    </w:p>
    <w:p w14:paraId="227CEAEF" w14:textId="77777777" w:rsidR="00FB0F41" w:rsidRPr="00E450AC" w:rsidRDefault="00FB0F41" w:rsidP="00FB0F41">
      <w:pPr>
        <w:pStyle w:val="PL"/>
      </w:pPr>
      <w:r w:rsidRPr="00E450AC">
        <w:t xml:space="preserve">    ai-RNTI-r16                      AI-RNTI-r16,</w:t>
      </w:r>
    </w:p>
    <w:p w14:paraId="2D4D8FD1" w14:textId="77777777" w:rsidR="00FB0F41" w:rsidRPr="00E450AC" w:rsidRDefault="00FB0F41" w:rsidP="00FB0F41">
      <w:pPr>
        <w:pStyle w:val="PL"/>
      </w:pPr>
      <w:r w:rsidRPr="00E450AC">
        <w:t xml:space="preserve">    dci-PayloadSizeAI-r16            </w:t>
      </w:r>
      <w:r w:rsidRPr="00E450AC">
        <w:rPr>
          <w:color w:val="993366"/>
        </w:rPr>
        <w:t>INTEGER</w:t>
      </w:r>
      <w:r w:rsidRPr="00E450AC">
        <w:t xml:space="preserve"> (1..maxAI-DCI-PayloadSize-r16),</w:t>
      </w:r>
    </w:p>
    <w:p w14:paraId="13931939" w14:textId="77777777" w:rsidR="00FB0F41" w:rsidRPr="00E450AC" w:rsidRDefault="00FB0F41" w:rsidP="00FB0F41">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0D3B6073" w14:textId="77777777" w:rsidR="00FB0F41" w:rsidRPr="00E450AC" w:rsidRDefault="00FB0F41" w:rsidP="00FB0F41">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39EFCCDB" w14:textId="77777777" w:rsidR="00FB0F41" w:rsidRPr="00E450AC" w:rsidRDefault="00FB0F41" w:rsidP="00FB0F41">
      <w:pPr>
        <w:pStyle w:val="PL"/>
      </w:pPr>
      <w:r w:rsidRPr="00E450AC">
        <w:t xml:space="preserve">    ...</w:t>
      </w:r>
    </w:p>
    <w:p w14:paraId="3F92C66D" w14:textId="77777777" w:rsidR="00FB0F41" w:rsidRPr="00E450AC" w:rsidRDefault="00FB0F41" w:rsidP="00FB0F41">
      <w:pPr>
        <w:pStyle w:val="PL"/>
      </w:pPr>
      <w:r w:rsidRPr="00E450AC">
        <w:t>}</w:t>
      </w:r>
    </w:p>
    <w:p w14:paraId="7CD30768" w14:textId="77777777" w:rsidR="00FB0F41" w:rsidRPr="00E450AC" w:rsidRDefault="00FB0F41" w:rsidP="00FB0F41">
      <w:pPr>
        <w:pStyle w:val="PL"/>
      </w:pPr>
    </w:p>
    <w:p w14:paraId="46D00962" w14:textId="77777777" w:rsidR="00FB0F41" w:rsidRPr="00E450AC" w:rsidRDefault="00FB0F41" w:rsidP="00FB0F41">
      <w:pPr>
        <w:pStyle w:val="PL"/>
      </w:pPr>
      <w:r w:rsidRPr="00E450AC">
        <w:t>AI-RNTI-r16 ::=                      RNTI-Value</w:t>
      </w:r>
    </w:p>
    <w:p w14:paraId="3604BDF5" w14:textId="77777777" w:rsidR="00FB0F41" w:rsidRPr="00E450AC" w:rsidRDefault="00FB0F41" w:rsidP="00FB0F41">
      <w:pPr>
        <w:pStyle w:val="PL"/>
      </w:pPr>
    </w:p>
    <w:p w14:paraId="6EF8332C" w14:textId="77777777" w:rsidR="00FB0F41" w:rsidRPr="00E450AC" w:rsidRDefault="00FB0F41" w:rsidP="00FB0F41">
      <w:pPr>
        <w:pStyle w:val="PL"/>
        <w:rPr>
          <w:color w:val="808080"/>
        </w:rPr>
      </w:pPr>
      <w:r w:rsidRPr="00E450AC">
        <w:rPr>
          <w:color w:val="808080"/>
        </w:rPr>
        <w:t>-- TAG-AVAILABILITYINDICATOR-STOP</w:t>
      </w:r>
    </w:p>
    <w:p w14:paraId="42D010A7" w14:textId="77777777" w:rsidR="00FB0F41" w:rsidRPr="00E450AC" w:rsidRDefault="00FB0F41" w:rsidP="00FB0F41">
      <w:pPr>
        <w:pStyle w:val="PL"/>
        <w:rPr>
          <w:color w:val="808080"/>
        </w:rPr>
      </w:pPr>
      <w:r w:rsidRPr="00E450AC">
        <w:rPr>
          <w:color w:val="808080"/>
        </w:rPr>
        <w:t>-- ASN1STOP</w:t>
      </w:r>
    </w:p>
    <w:p w14:paraId="431B9F4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F9CF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1AA5" w14:textId="77777777" w:rsidR="00FB0F41" w:rsidRPr="002D3917" w:rsidRDefault="00FB0F41" w:rsidP="00B30F2E">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FB0F41" w:rsidRPr="002D3917" w14:paraId="4219B8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332F80" w14:textId="77777777" w:rsidR="00FB0F41" w:rsidRPr="002D3917" w:rsidRDefault="00FB0F41" w:rsidP="00B30F2E">
            <w:pPr>
              <w:pStyle w:val="TAL"/>
              <w:rPr>
                <w:szCs w:val="22"/>
                <w:lang w:eastAsia="sv-SE"/>
              </w:rPr>
            </w:pPr>
            <w:r w:rsidRPr="002D3917">
              <w:rPr>
                <w:b/>
                <w:i/>
                <w:szCs w:val="22"/>
                <w:lang w:eastAsia="sv-SE"/>
              </w:rPr>
              <w:t>ai-RNTI</w:t>
            </w:r>
          </w:p>
          <w:p w14:paraId="1AB237F7" w14:textId="77777777" w:rsidR="00FB0F41" w:rsidRPr="002D3917" w:rsidRDefault="00FB0F41" w:rsidP="00B30F2E">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FB0F41" w:rsidRPr="002D3917" w14:paraId="371E00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6416A" w14:textId="77777777" w:rsidR="00FB0F41" w:rsidRPr="002D3917" w:rsidRDefault="00FB0F41" w:rsidP="00B30F2E">
            <w:pPr>
              <w:pStyle w:val="TAL"/>
              <w:rPr>
                <w:szCs w:val="22"/>
                <w:lang w:eastAsia="sv-SE"/>
              </w:rPr>
            </w:pPr>
            <w:r w:rsidRPr="002D3917">
              <w:rPr>
                <w:b/>
                <w:i/>
                <w:szCs w:val="22"/>
                <w:lang w:eastAsia="sv-SE"/>
              </w:rPr>
              <w:t>availableCombToAddModList</w:t>
            </w:r>
          </w:p>
          <w:p w14:paraId="099869C3"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FB0F41" w:rsidRPr="002D3917" w14:paraId="2378ED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12BE8D" w14:textId="77777777" w:rsidR="00FB0F41" w:rsidRPr="002D3917" w:rsidRDefault="00FB0F41" w:rsidP="00B30F2E">
            <w:pPr>
              <w:pStyle w:val="TAL"/>
              <w:rPr>
                <w:szCs w:val="22"/>
                <w:lang w:eastAsia="sv-SE"/>
              </w:rPr>
            </w:pPr>
            <w:r w:rsidRPr="002D3917">
              <w:rPr>
                <w:b/>
                <w:i/>
                <w:szCs w:val="22"/>
                <w:lang w:eastAsia="sv-SE"/>
              </w:rPr>
              <w:t>availableCombToReleaseList</w:t>
            </w:r>
          </w:p>
          <w:p w14:paraId="0B24F287"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FB0F41" w:rsidRPr="002D3917" w14:paraId="41146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3EF3A5" w14:textId="77777777" w:rsidR="00FB0F41" w:rsidRPr="002D3917" w:rsidRDefault="00FB0F41" w:rsidP="00B30F2E">
            <w:pPr>
              <w:pStyle w:val="TAL"/>
              <w:rPr>
                <w:szCs w:val="22"/>
                <w:lang w:eastAsia="sv-SE"/>
              </w:rPr>
            </w:pPr>
            <w:r w:rsidRPr="002D3917">
              <w:rPr>
                <w:b/>
                <w:i/>
                <w:szCs w:val="22"/>
                <w:lang w:eastAsia="sv-SE"/>
              </w:rPr>
              <w:t>dci-PayloadSizeAI</w:t>
            </w:r>
          </w:p>
          <w:p w14:paraId="1715F994" w14:textId="77777777" w:rsidR="00FB0F41" w:rsidRPr="002D3917" w:rsidRDefault="00FB0F41" w:rsidP="00B30F2E">
            <w:pPr>
              <w:pStyle w:val="TAL"/>
              <w:rPr>
                <w:b/>
                <w:i/>
                <w:szCs w:val="22"/>
                <w:lang w:eastAsia="sv-SE"/>
              </w:rPr>
            </w:pPr>
            <w:r w:rsidRPr="002D3917">
              <w:rPr>
                <w:szCs w:val="22"/>
                <w:lang w:eastAsia="sv-SE"/>
              </w:rPr>
              <w:t>Total length of the DCI payload scrambled with ai-RNTI (see TS 38.213 [13]).</w:t>
            </w:r>
          </w:p>
        </w:tc>
      </w:tr>
    </w:tbl>
    <w:p w14:paraId="46CCBCB5" w14:textId="77777777" w:rsidR="00FB0F41" w:rsidRPr="002D3917" w:rsidRDefault="00FB0F41" w:rsidP="00FB0F41"/>
    <w:p w14:paraId="377058A0" w14:textId="77777777" w:rsidR="00FB0F41" w:rsidRPr="002D3917" w:rsidRDefault="00FB0F41" w:rsidP="00FB0F41">
      <w:pPr>
        <w:pStyle w:val="Heading4"/>
        <w:rPr>
          <w:rFonts w:eastAsia="SimSun"/>
        </w:rPr>
      </w:pPr>
      <w:bookmarkStart w:id="1549" w:name="_Toc60777167"/>
      <w:bookmarkStart w:id="1550" w:name="_Toc171467768"/>
      <w:r w:rsidRPr="002D3917">
        <w:rPr>
          <w:rFonts w:eastAsia="SimSun"/>
        </w:rPr>
        <w:t>–</w:t>
      </w:r>
      <w:r w:rsidRPr="002D3917">
        <w:rPr>
          <w:rFonts w:eastAsia="SimSun"/>
        </w:rPr>
        <w:tab/>
      </w:r>
      <w:r w:rsidRPr="002D3917">
        <w:rPr>
          <w:rFonts w:eastAsia="SimSun"/>
          <w:i/>
        </w:rPr>
        <w:t>BAP-RoutingID</w:t>
      </w:r>
      <w:bookmarkEnd w:id="1549"/>
      <w:bookmarkEnd w:id="1550"/>
    </w:p>
    <w:p w14:paraId="6C04C90A" w14:textId="77777777" w:rsidR="00FB0F41" w:rsidRPr="002D3917" w:rsidRDefault="00FB0F41" w:rsidP="00FB0F4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EA17973" w14:textId="77777777" w:rsidR="00FB0F41" w:rsidRPr="002D3917" w:rsidRDefault="00FB0F41" w:rsidP="00FB0F41">
      <w:pPr>
        <w:pStyle w:val="TH"/>
        <w:rPr>
          <w:rFonts w:eastAsia="SimSun"/>
        </w:rPr>
      </w:pPr>
      <w:r w:rsidRPr="002D3917">
        <w:rPr>
          <w:rFonts w:eastAsia="SimSun"/>
          <w:i/>
        </w:rPr>
        <w:t>BAP-RoutingID</w:t>
      </w:r>
      <w:r w:rsidRPr="002D3917">
        <w:rPr>
          <w:rFonts w:eastAsia="SimSun"/>
        </w:rPr>
        <w:t xml:space="preserve"> information element</w:t>
      </w:r>
    </w:p>
    <w:p w14:paraId="63BCEB25" w14:textId="77777777" w:rsidR="00FB0F41" w:rsidRPr="00E450AC" w:rsidRDefault="00FB0F41" w:rsidP="00FB0F41">
      <w:pPr>
        <w:pStyle w:val="PL"/>
        <w:rPr>
          <w:color w:val="808080"/>
        </w:rPr>
      </w:pPr>
      <w:r w:rsidRPr="00E450AC">
        <w:rPr>
          <w:color w:val="808080"/>
        </w:rPr>
        <w:t>-- ASN1START</w:t>
      </w:r>
    </w:p>
    <w:p w14:paraId="6195D763" w14:textId="77777777" w:rsidR="00FB0F41" w:rsidRPr="00E450AC" w:rsidRDefault="00FB0F41" w:rsidP="00FB0F41">
      <w:pPr>
        <w:pStyle w:val="PL"/>
        <w:rPr>
          <w:color w:val="808080"/>
        </w:rPr>
      </w:pPr>
      <w:r w:rsidRPr="00E450AC">
        <w:rPr>
          <w:color w:val="808080"/>
        </w:rPr>
        <w:t>-- TAG-BAPROUTINGID-START</w:t>
      </w:r>
    </w:p>
    <w:p w14:paraId="4C74CED9" w14:textId="77777777" w:rsidR="00FB0F41" w:rsidRPr="00E450AC" w:rsidRDefault="00FB0F41" w:rsidP="00FB0F41">
      <w:pPr>
        <w:pStyle w:val="PL"/>
      </w:pPr>
    </w:p>
    <w:p w14:paraId="38304B86" w14:textId="77777777" w:rsidR="00FB0F41" w:rsidRPr="00E450AC" w:rsidRDefault="00FB0F41" w:rsidP="00FB0F41">
      <w:pPr>
        <w:pStyle w:val="PL"/>
      </w:pPr>
      <w:r w:rsidRPr="00E450AC">
        <w:t xml:space="preserve">BAP-RoutingID-r16::=        </w:t>
      </w:r>
      <w:r w:rsidRPr="00E450AC">
        <w:rPr>
          <w:color w:val="993366"/>
        </w:rPr>
        <w:t>SEQUENCE</w:t>
      </w:r>
      <w:r w:rsidRPr="00E450AC">
        <w:t>{</w:t>
      </w:r>
    </w:p>
    <w:p w14:paraId="2FCE34B7" w14:textId="77777777" w:rsidR="00FB0F41" w:rsidRPr="00E450AC" w:rsidRDefault="00FB0F41" w:rsidP="00FB0F41">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14C90C93" w14:textId="77777777" w:rsidR="00FB0F41" w:rsidRPr="00E450AC" w:rsidRDefault="00FB0F41" w:rsidP="00FB0F41">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FF430CD" w14:textId="77777777" w:rsidR="00FB0F41" w:rsidRPr="00E450AC" w:rsidRDefault="00FB0F41" w:rsidP="00FB0F41">
      <w:pPr>
        <w:pStyle w:val="PL"/>
      </w:pPr>
      <w:r w:rsidRPr="00E450AC">
        <w:t>}</w:t>
      </w:r>
    </w:p>
    <w:p w14:paraId="56011AAA" w14:textId="77777777" w:rsidR="00FB0F41" w:rsidRPr="00E450AC" w:rsidRDefault="00FB0F41" w:rsidP="00FB0F41">
      <w:pPr>
        <w:pStyle w:val="PL"/>
      </w:pPr>
    </w:p>
    <w:p w14:paraId="0368BEB5" w14:textId="77777777" w:rsidR="00FB0F41" w:rsidRPr="00E450AC" w:rsidRDefault="00FB0F41" w:rsidP="00FB0F41">
      <w:pPr>
        <w:pStyle w:val="PL"/>
        <w:rPr>
          <w:color w:val="808080"/>
        </w:rPr>
      </w:pPr>
      <w:r w:rsidRPr="00E450AC">
        <w:rPr>
          <w:color w:val="808080"/>
        </w:rPr>
        <w:t>-- TAG-BAPROUTINGID-STOP</w:t>
      </w:r>
    </w:p>
    <w:p w14:paraId="6468DC26" w14:textId="77777777" w:rsidR="00FB0F41" w:rsidRPr="00E450AC" w:rsidRDefault="00FB0F41" w:rsidP="00FB0F41">
      <w:pPr>
        <w:pStyle w:val="PL"/>
        <w:rPr>
          <w:color w:val="808080"/>
        </w:rPr>
      </w:pPr>
      <w:r w:rsidRPr="00E450AC">
        <w:rPr>
          <w:color w:val="808080"/>
        </w:rPr>
        <w:t>-- ASN1STOP</w:t>
      </w:r>
    </w:p>
    <w:p w14:paraId="25D29910" w14:textId="77777777" w:rsidR="00FB0F41" w:rsidRPr="002D3917" w:rsidRDefault="00FB0F41" w:rsidP="00FB0F4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630C9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46CCF0" w14:textId="77777777" w:rsidR="00FB0F41" w:rsidRPr="002D3917" w:rsidRDefault="00FB0F41" w:rsidP="00B30F2E">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FB0F41" w:rsidRPr="002D3917" w14:paraId="4A607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53442" w14:textId="77777777" w:rsidR="00FB0F41" w:rsidRPr="002D3917" w:rsidRDefault="00FB0F41" w:rsidP="00B30F2E">
            <w:pPr>
              <w:pStyle w:val="TAL"/>
              <w:rPr>
                <w:b/>
                <w:bCs/>
                <w:i/>
                <w:iCs/>
                <w:lang w:eastAsia="sv-SE"/>
              </w:rPr>
            </w:pPr>
            <w:r w:rsidRPr="002D3917">
              <w:rPr>
                <w:b/>
                <w:bCs/>
                <w:i/>
                <w:iCs/>
                <w:lang w:eastAsia="sv-SE"/>
              </w:rPr>
              <w:t>bap-Address</w:t>
            </w:r>
          </w:p>
          <w:p w14:paraId="7AA295F9" w14:textId="77777777" w:rsidR="00FB0F41" w:rsidRPr="002D3917" w:rsidRDefault="00FB0F41" w:rsidP="00B30F2E">
            <w:pPr>
              <w:pStyle w:val="TAL"/>
              <w:rPr>
                <w:bCs/>
                <w:lang w:eastAsia="sv-SE"/>
              </w:rPr>
            </w:pPr>
            <w:r w:rsidRPr="002D3917">
              <w:rPr>
                <w:bCs/>
                <w:lang w:eastAsia="sv-SE"/>
              </w:rPr>
              <w:t>The ID of a destination IAB-node or IAB-donor-DU used in the BAP header.</w:t>
            </w:r>
          </w:p>
        </w:tc>
      </w:tr>
      <w:tr w:rsidR="00FB0F41" w:rsidRPr="002D3917" w14:paraId="519095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68C3E" w14:textId="77777777" w:rsidR="00FB0F41" w:rsidRPr="002D3917" w:rsidRDefault="00FB0F41" w:rsidP="00B30F2E">
            <w:pPr>
              <w:pStyle w:val="TAL"/>
              <w:rPr>
                <w:b/>
                <w:bCs/>
                <w:i/>
                <w:iCs/>
                <w:lang w:eastAsia="sv-SE"/>
              </w:rPr>
            </w:pPr>
            <w:r w:rsidRPr="002D3917">
              <w:rPr>
                <w:b/>
                <w:bCs/>
                <w:i/>
                <w:iCs/>
                <w:lang w:eastAsia="sv-SE"/>
              </w:rPr>
              <w:t>bap-PathId</w:t>
            </w:r>
          </w:p>
          <w:p w14:paraId="6BEF2CA5" w14:textId="77777777" w:rsidR="00FB0F41" w:rsidRPr="002D3917" w:rsidRDefault="00FB0F41" w:rsidP="00B30F2E">
            <w:pPr>
              <w:pStyle w:val="TAL"/>
              <w:rPr>
                <w:lang w:eastAsia="sv-SE"/>
              </w:rPr>
            </w:pPr>
            <w:r w:rsidRPr="002D3917">
              <w:rPr>
                <w:lang w:eastAsia="sv-SE"/>
              </w:rPr>
              <w:t>The ID of a path used in the BAP header.</w:t>
            </w:r>
          </w:p>
        </w:tc>
      </w:tr>
    </w:tbl>
    <w:p w14:paraId="32B7B418" w14:textId="77777777" w:rsidR="00FB0F41" w:rsidRPr="002D3917" w:rsidRDefault="00FB0F41" w:rsidP="00FB0F41"/>
    <w:p w14:paraId="4C84C0E7" w14:textId="77777777" w:rsidR="00FB0F41" w:rsidRPr="002D3917" w:rsidRDefault="00FB0F41" w:rsidP="00FB0F41">
      <w:pPr>
        <w:pStyle w:val="Heading4"/>
        <w:rPr>
          <w:i/>
        </w:rPr>
      </w:pPr>
      <w:bookmarkStart w:id="1551" w:name="_Toc60777168"/>
      <w:bookmarkStart w:id="1552" w:name="_Toc171467769"/>
      <w:r w:rsidRPr="002D3917">
        <w:rPr>
          <w:i/>
        </w:rPr>
        <w:t>–</w:t>
      </w:r>
      <w:r w:rsidRPr="002D3917">
        <w:rPr>
          <w:i/>
        </w:rPr>
        <w:tab/>
        <w:t>BeamFailureRecoveryConfig</w:t>
      </w:r>
      <w:bookmarkEnd w:id="1551"/>
      <w:bookmarkEnd w:id="1552"/>
    </w:p>
    <w:p w14:paraId="1BE94300" w14:textId="77777777" w:rsidR="00FB0F41" w:rsidRPr="002D3917" w:rsidRDefault="00FB0F41" w:rsidP="00FB0F4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5EBC0BBF" w14:textId="77777777" w:rsidR="00FB0F41" w:rsidRPr="002D3917" w:rsidRDefault="00FB0F41" w:rsidP="00FB0F41">
      <w:pPr>
        <w:pStyle w:val="TH"/>
      </w:pPr>
      <w:r w:rsidRPr="002D3917">
        <w:rPr>
          <w:i/>
        </w:rPr>
        <w:t>BeamFailureRecoveryConfig</w:t>
      </w:r>
      <w:r w:rsidRPr="002D3917">
        <w:t xml:space="preserve"> information element</w:t>
      </w:r>
    </w:p>
    <w:p w14:paraId="6F1B99CB" w14:textId="77777777" w:rsidR="00FB0F41" w:rsidRPr="00E450AC" w:rsidRDefault="00FB0F41" w:rsidP="00FB0F41">
      <w:pPr>
        <w:pStyle w:val="PL"/>
        <w:rPr>
          <w:color w:val="808080"/>
        </w:rPr>
      </w:pPr>
      <w:r w:rsidRPr="00E450AC">
        <w:rPr>
          <w:color w:val="808080"/>
        </w:rPr>
        <w:t>-- ASN1START</w:t>
      </w:r>
    </w:p>
    <w:p w14:paraId="10E7E0CF" w14:textId="77777777" w:rsidR="00FB0F41" w:rsidRPr="00E450AC" w:rsidRDefault="00FB0F41" w:rsidP="00FB0F41">
      <w:pPr>
        <w:pStyle w:val="PL"/>
        <w:rPr>
          <w:color w:val="808080"/>
        </w:rPr>
      </w:pPr>
      <w:r w:rsidRPr="00E450AC">
        <w:rPr>
          <w:color w:val="808080"/>
        </w:rPr>
        <w:t>-- TAG-BEAMFAILURERECOVERYCONFIG-START</w:t>
      </w:r>
    </w:p>
    <w:p w14:paraId="2AA81395" w14:textId="77777777" w:rsidR="00FB0F41" w:rsidRPr="00E450AC" w:rsidRDefault="00FB0F41" w:rsidP="00FB0F41">
      <w:pPr>
        <w:pStyle w:val="PL"/>
      </w:pPr>
    </w:p>
    <w:p w14:paraId="0D03FF51" w14:textId="77777777" w:rsidR="00FB0F41" w:rsidRPr="00E450AC" w:rsidRDefault="00FB0F41" w:rsidP="00FB0F41">
      <w:pPr>
        <w:pStyle w:val="PL"/>
      </w:pPr>
      <w:r w:rsidRPr="00E450AC">
        <w:lastRenderedPageBreak/>
        <w:t xml:space="preserve">BeamFailureRecoveryConfig ::=       </w:t>
      </w:r>
      <w:r w:rsidRPr="00E450AC">
        <w:rPr>
          <w:color w:val="993366"/>
        </w:rPr>
        <w:t>SEQUENCE</w:t>
      </w:r>
      <w:r w:rsidRPr="00E450AC">
        <w:t xml:space="preserve"> {</w:t>
      </w:r>
    </w:p>
    <w:p w14:paraId="6D668523" w14:textId="77777777" w:rsidR="00FB0F41" w:rsidRPr="00E450AC" w:rsidRDefault="00FB0F41" w:rsidP="00FB0F41">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110E9132" w14:textId="77777777" w:rsidR="00FB0F41" w:rsidRPr="00E450AC" w:rsidRDefault="00FB0F41" w:rsidP="00FB0F41">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6E4D9D7"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44861387" w14:textId="77777777" w:rsidR="00FB0F41" w:rsidRPr="00E450AC" w:rsidRDefault="00FB0F41" w:rsidP="00FB0F41">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66A7F6C9"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w:t>
      </w:r>
    </w:p>
    <w:p w14:paraId="54B36791" w14:textId="77777777" w:rsidR="00FB0F41" w:rsidRPr="00E450AC" w:rsidRDefault="00FB0F41" w:rsidP="00FB0F41">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01990AC2"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73E6939" w14:textId="77777777" w:rsidR="00FB0F41" w:rsidRPr="00E450AC" w:rsidRDefault="00FB0F41" w:rsidP="00FB0F41">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057AB1D"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1E4C630F" w14:textId="77777777" w:rsidR="00FB0F41" w:rsidRPr="00E450AC" w:rsidRDefault="00FB0F41" w:rsidP="00FB0F41">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73810306" w14:textId="77777777" w:rsidR="00FB0F41" w:rsidRPr="00E450AC" w:rsidRDefault="00FB0F41" w:rsidP="00FB0F41">
      <w:pPr>
        <w:pStyle w:val="PL"/>
      </w:pPr>
      <w:r w:rsidRPr="00E450AC">
        <w:t xml:space="preserve">    ...,</w:t>
      </w:r>
    </w:p>
    <w:p w14:paraId="375DEF72" w14:textId="77777777" w:rsidR="00FB0F41" w:rsidRPr="00E450AC" w:rsidRDefault="00FB0F41" w:rsidP="00FB0F41">
      <w:pPr>
        <w:pStyle w:val="PL"/>
      </w:pPr>
      <w:r w:rsidRPr="00E450AC">
        <w:t xml:space="preserve">    [[</w:t>
      </w:r>
    </w:p>
    <w:p w14:paraId="29B7C268"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09A9C908" w14:textId="77777777" w:rsidR="00FB0F41" w:rsidRPr="00E450AC" w:rsidRDefault="00FB0F41" w:rsidP="00FB0F41">
      <w:pPr>
        <w:pStyle w:val="PL"/>
      </w:pPr>
      <w:r w:rsidRPr="00E450AC">
        <w:t xml:space="preserve">    ]],</w:t>
      </w:r>
    </w:p>
    <w:p w14:paraId="5191E2B1" w14:textId="77777777" w:rsidR="00FB0F41" w:rsidRPr="00E450AC" w:rsidRDefault="00FB0F41" w:rsidP="00FB0F41">
      <w:pPr>
        <w:pStyle w:val="PL"/>
      </w:pPr>
      <w:r w:rsidRPr="00E450AC">
        <w:t xml:space="preserve">    [[</w:t>
      </w:r>
    </w:p>
    <w:p w14:paraId="64B26F46"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2C63BB81" w14:textId="77777777" w:rsidR="00FB0F41" w:rsidRPr="00E450AC" w:rsidRDefault="00FB0F41" w:rsidP="00FB0F41">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091D0CFF" w14:textId="77777777" w:rsidR="00FB0F41" w:rsidRPr="00E450AC" w:rsidRDefault="00FB0F41" w:rsidP="00FB0F41">
      <w:pPr>
        <w:pStyle w:val="PL"/>
      </w:pPr>
      <w:r w:rsidRPr="00E450AC">
        <w:t xml:space="preserve">    ]],</w:t>
      </w:r>
    </w:p>
    <w:p w14:paraId="3A8850E7" w14:textId="77777777" w:rsidR="00FB0F41" w:rsidRPr="00E450AC" w:rsidRDefault="00FB0F41" w:rsidP="00FB0F41">
      <w:pPr>
        <w:pStyle w:val="PL"/>
      </w:pPr>
      <w:r w:rsidRPr="00E450AC">
        <w:t xml:space="preserve">    [[</w:t>
      </w:r>
    </w:p>
    <w:p w14:paraId="1A948596" w14:textId="77777777" w:rsidR="00FB0F41" w:rsidRPr="00E450AC" w:rsidRDefault="00FB0F41" w:rsidP="00FB0F41">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D592E6" w14:textId="77777777" w:rsidR="00FB0F41" w:rsidRPr="00E450AC" w:rsidRDefault="00FB0F41" w:rsidP="00FB0F41">
      <w:pPr>
        <w:pStyle w:val="PL"/>
      </w:pPr>
      <w:r w:rsidRPr="00E450AC">
        <w:t xml:space="preserve">    ]]</w:t>
      </w:r>
    </w:p>
    <w:p w14:paraId="72715F5D" w14:textId="77777777" w:rsidR="00FB0F41" w:rsidRPr="00E450AC" w:rsidRDefault="00FB0F41" w:rsidP="00FB0F41">
      <w:pPr>
        <w:pStyle w:val="PL"/>
      </w:pPr>
      <w:r w:rsidRPr="00E450AC">
        <w:t>}</w:t>
      </w:r>
    </w:p>
    <w:p w14:paraId="02645C83" w14:textId="77777777" w:rsidR="00FB0F41" w:rsidRPr="00E450AC" w:rsidRDefault="00FB0F41" w:rsidP="00FB0F41">
      <w:pPr>
        <w:pStyle w:val="PL"/>
      </w:pPr>
    </w:p>
    <w:p w14:paraId="5F3DCC74" w14:textId="77777777" w:rsidR="00FB0F41" w:rsidRPr="00E450AC" w:rsidRDefault="00FB0F41" w:rsidP="00FB0F41">
      <w:pPr>
        <w:pStyle w:val="PL"/>
      </w:pPr>
      <w:r w:rsidRPr="00E450AC">
        <w:t xml:space="preserve">PRACH-ResourceDedicatedBFR ::=      </w:t>
      </w:r>
      <w:r w:rsidRPr="00E450AC">
        <w:rPr>
          <w:color w:val="993366"/>
        </w:rPr>
        <w:t>CHOICE</w:t>
      </w:r>
      <w:r w:rsidRPr="00E450AC">
        <w:t xml:space="preserve"> {</w:t>
      </w:r>
    </w:p>
    <w:p w14:paraId="60D96731" w14:textId="77777777" w:rsidR="00FB0F41" w:rsidRPr="00E450AC" w:rsidRDefault="00FB0F41" w:rsidP="00FB0F41">
      <w:pPr>
        <w:pStyle w:val="PL"/>
      </w:pPr>
      <w:r w:rsidRPr="00E450AC">
        <w:t xml:space="preserve">    ssb                                 BFR-SSB-Resource,</w:t>
      </w:r>
    </w:p>
    <w:p w14:paraId="0F58A69C" w14:textId="77777777" w:rsidR="00FB0F41" w:rsidRPr="00E450AC" w:rsidRDefault="00FB0F41" w:rsidP="00FB0F41">
      <w:pPr>
        <w:pStyle w:val="PL"/>
      </w:pPr>
      <w:r w:rsidRPr="00E450AC">
        <w:t xml:space="preserve">    csi-RS                              BFR-CSIRS-Resource</w:t>
      </w:r>
    </w:p>
    <w:p w14:paraId="56FC600C" w14:textId="77777777" w:rsidR="00FB0F41" w:rsidRPr="00E450AC" w:rsidRDefault="00FB0F41" w:rsidP="00FB0F41">
      <w:pPr>
        <w:pStyle w:val="PL"/>
      </w:pPr>
      <w:r w:rsidRPr="00E450AC">
        <w:t>}</w:t>
      </w:r>
    </w:p>
    <w:p w14:paraId="2AFDA119" w14:textId="77777777" w:rsidR="00FB0F41" w:rsidRPr="00E450AC" w:rsidRDefault="00FB0F41" w:rsidP="00FB0F41">
      <w:pPr>
        <w:pStyle w:val="PL"/>
      </w:pPr>
    </w:p>
    <w:p w14:paraId="5F1A15C5" w14:textId="77777777" w:rsidR="00FB0F41" w:rsidRPr="00E450AC" w:rsidRDefault="00FB0F41" w:rsidP="00FB0F41">
      <w:pPr>
        <w:pStyle w:val="PL"/>
      </w:pPr>
      <w:r w:rsidRPr="00E450AC">
        <w:t xml:space="preserve">BFR-SSB-Resource ::=                </w:t>
      </w:r>
      <w:r w:rsidRPr="00E450AC">
        <w:rPr>
          <w:color w:val="993366"/>
        </w:rPr>
        <w:t>SEQUENCE</w:t>
      </w:r>
      <w:r w:rsidRPr="00E450AC">
        <w:t xml:space="preserve"> {</w:t>
      </w:r>
    </w:p>
    <w:p w14:paraId="06C210AB" w14:textId="77777777" w:rsidR="00FB0F41" w:rsidRPr="00E450AC" w:rsidRDefault="00FB0F41" w:rsidP="00FB0F41">
      <w:pPr>
        <w:pStyle w:val="PL"/>
      </w:pPr>
      <w:r w:rsidRPr="00E450AC">
        <w:t xml:space="preserve">    ssb                                 SSB-Index,</w:t>
      </w:r>
    </w:p>
    <w:p w14:paraId="5E062B63"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2DBB68CE" w14:textId="77777777" w:rsidR="00FB0F41" w:rsidRPr="00E450AC" w:rsidRDefault="00FB0F41" w:rsidP="00FB0F41">
      <w:pPr>
        <w:pStyle w:val="PL"/>
      </w:pPr>
      <w:r w:rsidRPr="00E450AC">
        <w:t xml:space="preserve">    ...</w:t>
      </w:r>
    </w:p>
    <w:p w14:paraId="09B079A3" w14:textId="77777777" w:rsidR="00FB0F41" w:rsidRPr="00E450AC" w:rsidRDefault="00FB0F41" w:rsidP="00FB0F41">
      <w:pPr>
        <w:pStyle w:val="PL"/>
      </w:pPr>
      <w:r w:rsidRPr="00E450AC">
        <w:t>}</w:t>
      </w:r>
    </w:p>
    <w:p w14:paraId="52370AAD" w14:textId="77777777" w:rsidR="00FB0F41" w:rsidRPr="00E450AC" w:rsidRDefault="00FB0F41" w:rsidP="00FB0F41">
      <w:pPr>
        <w:pStyle w:val="PL"/>
      </w:pPr>
    </w:p>
    <w:p w14:paraId="24A16BFC" w14:textId="77777777" w:rsidR="00FB0F41" w:rsidRPr="00E450AC" w:rsidRDefault="00FB0F41" w:rsidP="00FB0F41">
      <w:pPr>
        <w:pStyle w:val="PL"/>
      </w:pPr>
      <w:r w:rsidRPr="00E450AC">
        <w:t xml:space="preserve">BFR-CSIRS-Resource ::=              </w:t>
      </w:r>
      <w:r w:rsidRPr="00E450AC">
        <w:rPr>
          <w:color w:val="993366"/>
        </w:rPr>
        <w:t>SEQUENCE</w:t>
      </w:r>
      <w:r w:rsidRPr="00E450AC">
        <w:t xml:space="preserve"> {</w:t>
      </w:r>
    </w:p>
    <w:p w14:paraId="5FB873EB" w14:textId="77777777" w:rsidR="00FB0F41" w:rsidRPr="00E450AC" w:rsidRDefault="00FB0F41" w:rsidP="00FB0F41">
      <w:pPr>
        <w:pStyle w:val="PL"/>
      </w:pPr>
      <w:r w:rsidRPr="00E450AC">
        <w:t xml:space="preserve">    csi-RS                              NZP-CSI-RS-ResourceId,</w:t>
      </w:r>
    </w:p>
    <w:p w14:paraId="4243E240" w14:textId="77777777" w:rsidR="00FB0F41" w:rsidRPr="00E450AC" w:rsidRDefault="00FB0F41" w:rsidP="00FB0F41">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414B8FF6" w14:textId="77777777" w:rsidR="00FB0F41" w:rsidRPr="00E450AC" w:rsidRDefault="00FB0F41" w:rsidP="00FB0F41">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ADE9AA0" w14:textId="77777777" w:rsidR="00FB0F41" w:rsidRPr="00E450AC" w:rsidRDefault="00FB0F41" w:rsidP="00FB0F41">
      <w:pPr>
        <w:pStyle w:val="PL"/>
      </w:pPr>
      <w:r w:rsidRPr="00E450AC">
        <w:t xml:space="preserve">    ...</w:t>
      </w:r>
    </w:p>
    <w:p w14:paraId="18DE9FD4" w14:textId="77777777" w:rsidR="00FB0F41" w:rsidRPr="00E450AC" w:rsidRDefault="00FB0F41" w:rsidP="00FB0F41">
      <w:pPr>
        <w:pStyle w:val="PL"/>
      </w:pPr>
      <w:r w:rsidRPr="00E450AC">
        <w:t>}</w:t>
      </w:r>
    </w:p>
    <w:p w14:paraId="2FA6483B" w14:textId="77777777" w:rsidR="00FB0F41" w:rsidRPr="00E450AC" w:rsidRDefault="00FB0F41" w:rsidP="00FB0F41">
      <w:pPr>
        <w:pStyle w:val="PL"/>
      </w:pPr>
    </w:p>
    <w:p w14:paraId="192DCC76" w14:textId="77777777" w:rsidR="00FB0F41" w:rsidRPr="00E450AC" w:rsidRDefault="00FB0F41" w:rsidP="00FB0F41">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0D099A38" w14:textId="77777777" w:rsidR="00FB0F41" w:rsidRPr="00E450AC" w:rsidRDefault="00FB0F41" w:rsidP="00FB0F41">
      <w:pPr>
        <w:pStyle w:val="PL"/>
      </w:pPr>
    </w:p>
    <w:p w14:paraId="446E1788" w14:textId="77777777" w:rsidR="00FB0F41" w:rsidRPr="00E450AC" w:rsidRDefault="00FB0F41" w:rsidP="00FB0F41">
      <w:pPr>
        <w:pStyle w:val="PL"/>
        <w:rPr>
          <w:color w:val="808080"/>
        </w:rPr>
      </w:pPr>
      <w:r w:rsidRPr="00E450AC">
        <w:rPr>
          <w:color w:val="808080"/>
        </w:rPr>
        <w:t>-- TAG-BEAMFAILURERECOVERYCONFIG-STOP</w:t>
      </w:r>
    </w:p>
    <w:p w14:paraId="4E89974B" w14:textId="77777777" w:rsidR="00FB0F41" w:rsidRPr="00E450AC" w:rsidRDefault="00FB0F41" w:rsidP="00FB0F41">
      <w:pPr>
        <w:pStyle w:val="PL"/>
        <w:rPr>
          <w:color w:val="808080"/>
        </w:rPr>
      </w:pPr>
      <w:r w:rsidRPr="00E450AC">
        <w:rPr>
          <w:color w:val="808080"/>
        </w:rPr>
        <w:t>-- ASN1STOP</w:t>
      </w:r>
    </w:p>
    <w:p w14:paraId="0F7DFEC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457C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A2D1CE"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FB0F41" w:rsidRPr="002D3917" w14:paraId="7BC03A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471872" w14:textId="77777777" w:rsidR="00FB0F41" w:rsidRPr="002D3917" w:rsidRDefault="00FB0F41" w:rsidP="00B30F2E">
            <w:pPr>
              <w:pStyle w:val="TAL"/>
              <w:rPr>
                <w:szCs w:val="22"/>
                <w:lang w:eastAsia="sv-SE"/>
              </w:rPr>
            </w:pPr>
            <w:r w:rsidRPr="002D3917">
              <w:rPr>
                <w:b/>
                <w:i/>
                <w:szCs w:val="22"/>
                <w:lang w:eastAsia="sv-SE"/>
              </w:rPr>
              <w:t>beamFailureRecoveryTimer</w:t>
            </w:r>
          </w:p>
          <w:p w14:paraId="3081B9C3" w14:textId="77777777" w:rsidR="00FB0F41" w:rsidRPr="002D3917" w:rsidRDefault="00FB0F41" w:rsidP="00B30F2E">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6A48C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B06E8" w14:textId="77777777" w:rsidR="00FB0F41" w:rsidRPr="002D3917" w:rsidRDefault="00FB0F41" w:rsidP="00B30F2E">
            <w:pPr>
              <w:pStyle w:val="TAL"/>
              <w:rPr>
                <w:szCs w:val="22"/>
                <w:lang w:eastAsia="sv-SE"/>
              </w:rPr>
            </w:pPr>
            <w:r w:rsidRPr="002D3917">
              <w:rPr>
                <w:b/>
                <w:i/>
                <w:szCs w:val="22"/>
                <w:lang w:eastAsia="sv-SE"/>
              </w:rPr>
              <w:t>candidateBeamRSList, candidateBeamRSListExt</w:t>
            </w:r>
            <w:r w:rsidRPr="002D3917">
              <w:rPr>
                <w:b/>
                <w:i/>
                <w:szCs w:val="22"/>
              </w:rPr>
              <w:t>-v1610</w:t>
            </w:r>
          </w:p>
          <w:p w14:paraId="2894A9F4" w14:textId="77777777" w:rsidR="00FB0F41" w:rsidRPr="002D3917" w:rsidRDefault="00FB0F41" w:rsidP="00B30F2E">
            <w:pPr>
              <w:pStyle w:val="TAL"/>
              <w:rPr>
                <w:szCs w:val="22"/>
                <w:lang w:eastAsia="sv-SE"/>
              </w:rPr>
            </w:pPr>
            <w:r w:rsidRPr="002D3917">
              <w:rPr>
                <w:szCs w:val="22"/>
                <w:lang w:eastAsia="sv-SE"/>
              </w:rPr>
              <w:t xml:space="preserve">Set of reference signals (CSI-RS and/or SSB) identifying the candidate beams for recovery and the associated RA parameters. </w:t>
            </w:r>
            <w:r w:rsidRPr="002D3917">
              <w:rPr>
                <w:szCs w:val="22"/>
              </w:rPr>
              <w:t xml:space="preserve">This set includes all elements of </w:t>
            </w:r>
            <w:r w:rsidRPr="002D3917">
              <w:rPr>
                <w:i/>
                <w:iCs/>
                <w:szCs w:val="22"/>
              </w:rPr>
              <w:t>candidateBeamRSList</w:t>
            </w:r>
            <w:r w:rsidRPr="002D3917">
              <w:rPr>
                <w:szCs w:val="22"/>
              </w:rPr>
              <w:t xml:space="preserve"> (without suffix) and all elements of </w:t>
            </w:r>
            <w:r w:rsidRPr="002D3917">
              <w:rPr>
                <w:i/>
                <w:iCs/>
                <w:szCs w:val="22"/>
              </w:rPr>
              <w:t>candidateBeamRSListExt-v1610</w:t>
            </w:r>
            <w:r w:rsidRPr="002D3917">
              <w:rPr>
                <w:szCs w:val="22"/>
              </w:rPr>
              <w:t>.</w:t>
            </w:r>
            <w:r w:rsidRPr="002D3917">
              <w:rPr>
                <w:szCs w:val="22"/>
                <w:lang w:eastAsia="sv-SE"/>
              </w:rPr>
              <w:t xml:space="preserve"> 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The network configures these reference signals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w:t>
            </w:r>
          </w:p>
        </w:tc>
      </w:tr>
      <w:tr w:rsidR="00FB0F41" w:rsidRPr="002D3917" w14:paraId="5226F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101613" w14:textId="77777777" w:rsidR="00FB0F41" w:rsidRPr="002D3917" w:rsidRDefault="00FB0F41" w:rsidP="00B30F2E">
            <w:pPr>
              <w:pStyle w:val="TAL"/>
              <w:rPr>
                <w:b/>
                <w:i/>
                <w:szCs w:val="22"/>
                <w:lang w:eastAsia="sv-SE"/>
              </w:rPr>
            </w:pPr>
            <w:r w:rsidRPr="002D3917">
              <w:rPr>
                <w:b/>
                <w:i/>
                <w:szCs w:val="22"/>
                <w:lang w:eastAsia="sv-SE"/>
              </w:rPr>
              <w:t>msg1-SubcarrierSpacing</w:t>
            </w:r>
          </w:p>
          <w:p w14:paraId="322B93BF" w14:textId="77777777" w:rsidR="00FB0F41" w:rsidRPr="002D3917" w:rsidRDefault="00FB0F41" w:rsidP="00B30F2E">
            <w:pPr>
              <w:pStyle w:val="TAL"/>
              <w:rPr>
                <w:szCs w:val="22"/>
                <w:lang w:eastAsia="sv-SE"/>
              </w:rPr>
            </w:pPr>
            <w:r w:rsidRPr="002D3917">
              <w:rPr>
                <w:szCs w:val="22"/>
                <w:lang w:eastAsia="sv-SE"/>
              </w:rPr>
              <w:t>Subcarrier spacing for contention free beam failure recovery</w:t>
            </w:r>
            <w:r w:rsidRPr="002D3917">
              <w:rPr>
                <w:rFonts w:eastAsia="Calibri"/>
                <w:szCs w:val="22"/>
              </w:rPr>
              <w:t xml:space="preserve"> (see TS 38.211 [16], clause 5.3.2)</w:t>
            </w:r>
            <w:r w:rsidRPr="002D3917">
              <w:rPr>
                <w:szCs w:val="22"/>
                <w:lang w:eastAsia="sv-SE"/>
              </w:rPr>
              <w:t>.</w:t>
            </w:r>
          </w:p>
          <w:p w14:paraId="4CCFCCBE"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EE845E" w14:textId="77777777" w:rsidR="00FB0F41" w:rsidRPr="002D3917" w:rsidRDefault="00FB0F41" w:rsidP="00B30F2E">
            <w:pPr>
              <w:pStyle w:val="TAL"/>
              <w:rPr>
                <w:szCs w:val="22"/>
                <w:lang w:eastAsia="sv-SE"/>
              </w:rPr>
            </w:pPr>
            <w:r w:rsidRPr="002D3917">
              <w:rPr>
                <w:szCs w:val="22"/>
                <w:lang w:eastAsia="sv-SE"/>
              </w:rPr>
              <w:t>FR1:    15 or 30 kHz</w:t>
            </w:r>
          </w:p>
          <w:p w14:paraId="0B58E0D8" w14:textId="77777777" w:rsidR="00FB0F41" w:rsidRPr="002D3917" w:rsidRDefault="00FB0F41" w:rsidP="00B30F2E">
            <w:pPr>
              <w:pStyle w:val="TAL"/>
              <w:rPr>
                <w:szCs w:val="22"/>
                <w:lang w:eastAsia="sv-SE"/>
              </w:rPr>
            </w:pPr>
            <w:r w:rsidRPr="002D3917">
              <w:rPr>
                <w:szCs w:val="22"/>
                <w:lang w:eastAsia="sv-SE"/>
              </w:rPr>
              <w:t>FR2-1:  60 or 120 kHz</w:t>
            </w:r>
          </w:p>
          <w:p w14:paraId="6BB6780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668A4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92F1A" w14:textId="77777777" w:rsidR="00FB0F41" w:rsidRPr="002D3917" w:rsidRDefault="00FB0F41" w:rsidP="00B30F2E">
            <w:pPr>
              <w:pStyle w:val="TAL"/>
              <w:rPr>
                <w:b/>
                <w:i/>
                <w:szCs w:val="22"/>
                <w:lang w:eastAsia="sv-SE"/>
              </w:rPr>
            </w:pPr>
            <w:r w:rsidRPr="002D3917">
              <w:rPr>
                <w:b/>
                <w:i/>
                <w:szCs w:val="22"/>
                <w:lang w:eastAsia="sv-SE"/>
              </w:rPr>
              <w:t>rsrp-ThresholdSSB</w:t>
            </w:r>
          </w:p>
          <w:p w14:paraId="4760C59F" w14:textId="77777777" w:rsidR="00FB0F41" w:rsidRPr="002D3917" w:rsidRDefault="00FB0F41" w:rsidP="00B30F2E">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FB0F41" w:rsidRPr="002D3917" w14:paraId="406D2D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4A5AB" w14:textId="77777777" w:rsidR="00FB0F41" w:rsidRPr="002D3917" w:rsidRDefault="00FB0F41" w:rsidP="00B30F2E">
            <w:pPr>
              <w:pStyle w:val="TAL"/>
              <w:rPr>
                <w:b/>
                <w:i/>
                <w:szCs w:val="22"/>
                <w:lang w:eastAsia="sv-SE"/>
              </w:rPr>
            </w:pPr>
            <w:r w:rsidRPr="002D3917">
              <w:rPr>
                <w:b/>
                <w:i/>
                <w:szCs w:val="22"/>
                <w:lang w:eastAsia="sv-SE"/>
              </w:rPr>
              <w:t>ra-prioritization</w:t>
            </w:r>
          </w:p>
          <w:p w14:paraId="70246CC1"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for BFR (see TS 38.321 [3], clause 5.1.1).</w:t>
            </w:r>
          </w:p>
        </w:tc>
      </w:tr>
      <w:tr w:rsidR="00FB0F41" w:rsidRPr="002D3917" w14:paraId="3A79A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8138D" w14:textId="77777777" w:rsidR="00FB0F41" w:rsidRPr="002D3917" w:rsidRDefault="00FB0F41" w:rsidP="00B30F2E">
            <w:pPr>
              <w:pStyle w:val="TAL"/>
              <w:rPr>
                <w:b/>
                <w:i/>
                <w:szCs w:val="22"/>
                <w:lang w:eastAsia="sv-SE"/>
              </w:rPr>
            </w:pPr>
            <w:r w:rsidRPr="002D3917">
              <w:rPr>
                <w:b/>
                <w:i/>
                <w:szCs w:val="22"/>
                <w:lang w:eastAsia="sv-SE"/>
              </w:rPr>
              <w:t>ra-PrioritizationTwoStep</w:t>
            </w:r>
          </w:p>
          <w:p w14:paraId="7A62C702" w14:textId="77777777" w:rsidR="00FB0F41" w:rsidRPr="002D3917" w:rsidRDefault="00FB0F41" w:rsidP="00B30F2E">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FB0F41" w:rsidRPr="002D3917" w14:paraId="337A03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0288FB" w14:textId="77777777" w:rsidR="00FB0F41" w:rsidRPr="002D3917" w:rsidRDefault="00FB0F41" w:rsidP="00B30F2E">
            <w:pPr>
              <w:pStyle w:val="TAL"/>
              <w:rPr>
                <w:szCs w:val="22"/>
                <w:lang w:eastAsia="sv-SE"/>
              </w:rPr>
            </w:pPr>
            <w:r w:rsidRPr="002D3917">
              <w:rPr>
                <w:b/>
                <w:i/>
                <w:szCs w:val="22"/>
                <w:lang w:eastAsia="sv-SE"/>
              </w:rPr>
              <w:t>ra-ssb-OccasionMaskIndex</w:t>
            </w:r>
          </w:p>
          <w:p w14:paraId="674DEC95" w14:textId="77777777" w:rsidR="00FB0F41" w:rsidRPr="002D3917" w:rsidRDefault="00FB0F41" w:rsidP="00B30F2E">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FB0F41" w:rsidRPr="002D3917" w14:paraId="6F1B12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E2F4CB" w14:textId="77777777" w:rsidR="00FB0F41" w:rsidRPr="002D3917" w:rsidRDefault="00FB0F41" w:rsidP="00B30F2E">
            <w:pPr>
              <w:pStyle w:val="TAL"/>
              <w:rPr>
                <w:szCs w:val="22"/>
                <w:lang w:eastAsia="sv-SE"/>
              </w:rPr>
            </w:pPr>
            <w:r w:rsidRPr="002D3917">
              <w:rPr>
                <w:b/>
                <w:i/>
                <w:szCs w:val="22"/>
                <w:lang w:eastAsia="sv-SE"/>
              </w:rPr>
              <w:t>rach-ConfigBFR</w:t>
            </w:r>
          </w:p>
          <w:p w14:paraId="1FD5FB6C" w14:textId="77777777" w:rsidR="00FB0F41" w:rsidRPr="002D3917" w:rsidRDefault="00FB0F41" w:rsidP="00B30F2E">
            <w:pPr>
              <w:pStyle w:val="TAL"/>
              <w:rPr>
                <w:szCs w:val="22"/>
                <w:lang w:eastAsia="sv-SE"/>
              </w:rPr>
            </w:pPr>
            <w:r w:rsidRPr="002D3917">
              <w:rPr>
                <w:szCs w:val="22"/>
                <w:lang w:eastAsia="sv-SE"/>
              </w:rPr>
              <w:t xml:space="preserve">Configuration of </w:t>
            </w:r>
            <w:r w:rsidRPr="002D3917">
              <w:t>random access parameters</w:t>
            </w:r>
            <w:r w:rsidRPr="002D3917">
              <w:rPr>
                <w:szCs w:val="22"/>
                <w:lang w:eastAsia="sv-SE"/>
              </w:rPr>
              <w:t xml:space="preserve"> for BFR.</w:t>
            </w:r>
          </w:p>
        </w:tc>
      </w:tr>
      <w:tr w:rsidR="00FB0F41" w:rsidRPr="002D3917" w14:paraId="6987E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A0037E" w14:textId="77777777" w:rsidR="00FB0F41" w:rsidRPr="002D3917" w:rsidRDefault="00FB0F41" w:rsidP="00B30F2E">
            <w:pPr>
              <w:pStyle w:val="TAL"/>
              <w:rPr>
                <w:szCs w:val="22"/>
                <w:lang w:eastAsia="sv-SE"/>
              </w:rPr>
            </w:pPr>
            <w:r w:rsidRPr="002D3917">
              <w:rPr>
                <w:b/>
                <w:i/>
                <w:szCs w:val="22"/>
                <w:lang w:eastAsia="sv-SE"/>
              </w:rPr>
              <w:t>recoverySearchSpaceId</w:t>
            </w:r>
          </w:p>
          <w:p w14:paraId="21B2F5AE" w14:textId="77777777" w:rsidR="00FB0F41" w:rsidRPr="002D3917" w:rsidRDefault="00FB0F41" w:rsidP="00B30F2E">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FB0F41" w:rsidRPr="002D3917" w14:paraId="118574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947D9" w14:textId="77777777" w:rsidR="00FB0F41" w:rsidRPr="002D3917" w:rsidRDefault="00FB0F41" w:rsidP="00B30F2E">
            <w:pPr>
              <w:pStyle w:val="TAL"/>
              <w:rPr>
                <w:b/>
                <w:i/>
                <w:szCs w:val="22"/>
                <w:lang w:eastAsia="sv-SE"/>
              </w:rPr>
            </w:pPr>
            <w:r w:rsidRPr="002D3917">
              <w:rPr>
                <w:b/>
                <w:i/>
                <w:szCs w:val="22"/>
                <w:lang w:eastAsia="sv-SE"/>
              </w:rPr>
              <w:t>rootSequenceIndex-BFR</w:t>
            </w:r>
          </w:p>
          <w:p w14:paraId="1C660974" w14:textId="77777777" w:rsidR="00FB0F41" w:rsidRPr="002D3917" w:rsidRDefault="00FB0F41" w:rsidP="00B30F2E">
            <w:pPr>
              <w:pStyle w:val="TAL"/>
              <w:rPr>
                <w:lang w:eastAsia="sv-SE"/>
              </w:rPr>
            </w:pPr>
            <w:r w:rsidRPr="002D3917">
              <w:rPr>
                <w:lang w:eastAsia="sv-SE"/>
              </w:rPr>
              <w:t>PRACH root sequence index (see TS 38.211 [16], clause 6.3.3.1) for beam failure recovery.</w:t>
            </w:r>
          </w:p>
        </w:tc>
      </w:tr>
      <w:tr w:rsidR="00FB0F41" w:rsidRPr="002D3917" w14:paraId="73D6C773" w14:textId="77777777" w:rsidTr="00B30F2E">
        <w:tc>
          <w:tcPr>
            <w:tcW w:w="14173" w:type="dxa"/>
            <w:tcBorders>
              <w:top w:val="single" w:sz="4" w:space="0" w:color="auto"/>
              <w:left w:val="single" w:sz="4" w:space="0" w:color="auto"/>
              <w:bottom w:val="single" w:sz="4" w:space="0" w:color="auto"/>
              <w:right w:val="single" w:sz="4" w:space="0" w:color="auto"/>
            </w:tcBorders>
          </w:tcPr>
          <w:p w14:paraId="47DD63EF" w14:textId="77777777" w:rsidR="00FB0F41" w:rsidRPr="002D3917" w:rsidRDefault="00FB0F41" w:rsidP="00B30F2E">
            <w:pPr>
              <w:pStyle w:val="TAL"/>
              <w:rPr>
                <w:b/>
                <w:bCs/>
                <w:i/>
                <w:iCs/>
                <w:lang w:eastAsia="sv-SE"/>
              </w:rPr>
            </w:pPr>
            <w:r w:rsidRPr="002D3917">
              <w:rPr>
                <w:b/>
                <w:bCs/>
                <w:i/>
                <w:iCs/>
                <w:lang w:eastAsia="sv-SE"/>
              </w:rPr>
              <w:t>spCell-BFR-CBRA</w:t>
            </w:r>
          </w:p>
          <w:p w14:paraId="134FB4C6" w14:textId="77777777" w:rsidR="00FB0F41" w:rsidRPr="002D3917" w:rsidRDefault="00FB0F41" w:rsidP="00B30F2E">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FB0F41" w:rsidRPr="002D3917" w14:paraId="02D93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E7779" w14:textId="77777777" w:rsidR="00FB0F41" w:rsidRPr="002D3917" w:rsidRDefault="00FB0F41" w:rsidP="00B30F2E">
            <w:pPr>
              <w:pStyle w:val="TAL"/>
              <w:rPr>
                <w:szCs w:val="22"/>
                <w:lang w:eastAsia="sv-SE"/>
              </w:rPr>
            </w:pPr>
            <w:r w:rsidRPr="002D3917">
              <w:rPr>
                <w:b/>
                <w:i/>
                <w:szCs w:val="22"/>
                <w:lang w:eastAsia="sv-SE"/>
              </w:rPr>
              <w:t>ssb-perRACH-Occasion</w:t>
            </w:r>
          </w:p>
          <w:p w14:paraId="6D2A17A0" w14:textId="77777777" w:rsidR="00FB0F41" w:rsidRPr="002D3917" w:rsidRDefault="00FB0F41" w:rsidP="00B30F2E">
            <w:pPr>
              <w:pStyle w:val="TAL"/>
              <w:rPr>
                <w:szCs w:val="22"/>
                <w:lang w:eastAsia="sv-SE"/>
              </w:rPr>
            </w:pPr>
            <w:r w:rsidRPr="002D3917">
              <w:rPr>
                <w:szCs w:val="22"/>
                <w:lang w:eastAsia="sv-SE"/>
              </w:rPr>
              <w:t>Number of SSBs per RACH occasion for CF-BFR, see TS 38.213 [13], clause 8.1.</w:t>
            </w:r>
          </w:p>
        </w:tc>
      </w:tr>
    </w:tbl>
    <w:p w14:paraId="62361C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610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F718FA" w14:textId="77777777" w:rsidR="00FB0F41" w:rsidRPr="002D3917" w:rsidRDefault="00FB0F41" w:rsidP="00B30F2E">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FB0F41" w:rsidRPr="002D3917" w14:paraId="73275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4DF7C" w14:textId="77777777" w:rsidR="00FB0F41" w:rsidRPr="002D3917" w:rsidRDefault="00FB0F41" w:rsidP="00B30F2E">
            <w:pPr>
              <w:pStyle w:val="TAL"/>
              <w:rPr>
                <w:szCs w:val="22"/>
                <w:lang w:eastAsia="sv-SE"/>
              </w:rPr>
            </w:pPr>
            <w:r w:rsidRPr="002D3917">
              <w:rPr>
                <w:b/>
                <w:i/>
                <w:szCs w:val="22"/>
                <w:lang w:eastAsia="sv-SE"/>
              </w:rPr>
              <w:t>csi-RS</w:t>
            </w:r>
          </w:p>
          <w:p w14:paraId="736E8D1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FB0F41" w:rsidRPr="002D3917" w14:paraId="7C1BB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D5B57D" w14:textId="77777777" w:rsidR="00FB0F41" w:rsidRPr="002D3917" w:rsidRDefault="00FB0F41" w:rsidP="00B30F2E">
            <w:pPr>
              <w:pStyle w:val="TAL"/>
              <w:rPr>
                <w:szCs w:val="22"/>
                <w:lang w:eastAsia="sv-SE"/>
              </w:rPr>
            </w:pPr>
            <w:r w:rsidRPr="002D3917">
              <w:rPr>
                <w:b/>
                <w:i/>
                <w:szCs w:val="22"/>
                <w:lang w:eastAsia="sv-SE"/>
              </w:rPr>
              <w:t>ra-OccasionList</w:t>
            </w:r>
          </w:p>
          <w:p w14:paraId="0FA06696" w14:textId="77777777" w:rsidR="00FB0F41" w:rsidRPr="002D3917" w:rsidRDefault="00FB0F41" w:rsidP="00B30F2E">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78C4ABB" w14:textId="77777777" w:rsidR="00FB0F41" w:rsidRPr="002D3917" w:rsidRDefault="00FB0F41" w:rsidP="00B30F2E">
            <w:pPr>
              <w:pStyle w:val="TAL"/>
              <w:rPr>
                <w:szCs w:val="22"/>
                <w:lang w:eastAsia="sv-SE"/>
              </w:rPr>
            </w:pPr>
            <w:r w:rsidRPr="002D3917">
              <w:rPr>
                <w:szCs w:val="22"/>
                <w:lang w:eastAsia="sv-SE"/>
              </w:rPr>
              <w:t>If the field is absent the UE uses the RA occasion associated with the SSB that is QCLed with this CSI-RS.</w:t>
            </w:r>
          </w:p>
        </w:tc>
      </w:tr>
      <w:tr w:rsidR="00FB0F41" w:rsidRPr="002D3917" w14:paraId="1ABD879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D370E" w14:textId="77777777" w:rsidR="00FB0F41" w:rsidRPr="002D3917" w:rsidRDefault="00FB0F41" w:rsidP="00B30F2E">
            <w:pPr>
              <w:pStyle w:val="TAL"/>
              <w:rPr>
                <w:szCs w:val="22"/>
                <w:lang w:eastAsia="sv-SE"/>
              </w:rPr>
            </w:pPr>
            <w:r w:rsidRPr="002D3917">
              <w:rPr>
                <w:b/>
                <w:i/>
                <w:szCs w:val="22"/>
                <w:lang w:eastAsia="sv-SE"/>
              </w:rPr>
              <w:t>ra-PreambleIndex</w:t>
            </w:r>
          </w:p>
          <w:p w14:paraId="71E5DF89"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7407EA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D1354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ACA209" w14:textId="77777777" w:rsidR="00FB0F41" w:rsidRPr="002D3917" w:rsidRDefault="00FB0F41" w:rsidP="00B30F2E">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FB0F41" w:rsidRPr="002D3917" w14:paraId="4BA5939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7F5779A" w14:textId="77777777" w:rsidR="00FB0F41" w:rsidRPr="002D3917" w:rsidRDefault="00FB0F41" w:rsidP="00B30F2E">
            <w:pPr>
              <w:pStyle w:val="TAL"/>
              <w:rPr>
                <w:szCs w:val="22"/>
                <w:lang w:eastAsia="sv-SE"/>
              </w:rPr>
            </w:pPr>
            <w:r w:rsidRPr="002D3917">
              <w:rPr>
                <w:b/>
                <w:i/>
                <w:szCs w:val="22"/>
                <w:lang w:eastAsia="sv-SE"/>
              </w:rPr>
              <w:t>ra-PreambleIndex</w:t>
            </w:r>
          </w:p>
          <w:p w14:paraId="2EFA1933" w14:textId="77777777" w:rsidR="00FB0F41" w:rsidRPr="002D3917" w:rsidRDefault="00FB0F41" w:rsidP="00B30F2E">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FB0F41" w:rsidRPr="002D3917" w14:paraId="13E97D0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A1BEE6F" w14:textId="77777777" w:rsidR="00FB0F41" w:rsidRPr="002D3917" w:rsidRDefault="00FB0F41" w:rsidP="00B30F2E">
            <w:pPr>
              <w:pStyle w:val="TAL"/>
              <w:rPr>
                <w:szCs w:val="22"/>
                <w:lang w:eastAsia="sv-SE"/>
              </w:rPr>
            </w:pPr>
            <w:r w:rsidRPr="002D3917">
              <w:rPr>
                <w:b/>
                <w:i/>
                <w:szCs w:val="22"/>
                <w:lang w:eastAsia="sv-SE"/>
              </w:rPr>
              <w:t>ssb</w:t>
            </w:r>
          </w:p>
          <w:p w14:paraId="0C96E55B" w14:textId="77777777" w:rsidR="00FB0F41" w:rsidRPr="002D3917" w:rsidRDefault="00FB0F41" w:rsidP="00B30F2E">
            <w:pPr>
              <w:pStyle w:val="TAL"/>
              <w:rPr>
                <w:szCs w:val="22"/>
                <w:lang w:eastAsia="sv-SE"/>
              </w:rPr>
            </w:pPr>
            <w:r w:rsidRPr="002D3917">
              <w:rPr>
                <w:szCs w:val="22"/>
                <w:lang w:eastAsia="sv-SE"/>
              </w:rPr>
              <w:t>The ID of an SSB transmitted by this serving cell. It determines a candidate beam for beam failure recovery (BFR).</w:t>
            </w:r>
          </w:p>
        </w:tc>
      </w:tr>
    </w:tbl>
    <w:p w14:paraId="7F6EF68B" w14:textId="77777777" w:rsidR="00FB0F41" w:rsidRPr="002D3917" w:rsidRDefault="00FB0F41" w:rsidP="00FB0F41"/>
    <w:p w14:paraId="5EF533BF" w14:textId="77777777" w:rsidR="00FB0F41" w:rsidRPr="002D3917" w:rsidRDefault="00FB0F41" w:rsidP="00FB0F41">
      <w:pPr>
        <w:pStyle w:val="Heading4"/>
        <w:rPr>
          <w:i/>
        </w:rPr>
      </w:pPr>
      <w:bookmarkStart w:id="1553" w:name="_Toc60777169"/>
      <w:bookmarkStart w:id="1554" w:name="_Toc171467770"/>
      <w:r w:rsidRPr="002D3917">
        <w:rPr>
          <w:i/>
        </w:rPr>
        <w:t>–</w:t>
      </w:r>
      <w:r w:rsidRPr="002D3917">
        <w:rPr>
          <w:i/>
        </w:rPr>
        <w:tab/>
        <w:t>BeamFailureRecoveryRSConfig</w:t>
      </w:r>
      <w:bookmarkEnd w:id="1553"/>
      <w:bookmarkEnd w:id="1554"/>
    </w:p>
    <w:p w14:paraId="7FCF0CF6" w14:textId="77777777" w:rsidR="00FB0F41" w:rsidRPr="002D3917" w:rsidRDefault="00FB0F41" w:rsidP="00FB0F41">
      <w:r w:rsidRPr="002D3917">
        <w:t xml:space="preserve">The IE </w:t>
      </w:r>
      <w:r w:rsidRPr="002D3917">
        <w:rPr>
          <w:i/>
        </w:rPr>
        <w:t>BeamFailureRecoveryRSConfig</w:t>
      </w:r>
      <w:r w:rsidRPr="002D3917">
        <w:t xml:space="preserve"> is used to configure the UE with candidate beams for beam failure recovery in case of beam failure detection. See also TS 38.321 [3], clause 5.17.</w:t>
      </w:r>
    </w:p>
    <w:p w14:paraId="45312CC2" w14:textId="77777777" w:rsidR="00FB0F41" w:rsidRPr="002D3917" w:rsidRDefault="00FB0F41" w:rsidP="00FB0F41">
      <w:pPr>
        <w:pStyle w:val="TH"/>
      </w:pPr>
      <w:r w:rsidRPr="002D3917">
        <w:rPr>
          <w:i/>
        </w:rPr>
        <w:t>BeamFailureRecoveryRSConfig</w:t>
      </w:r>
      <w:r w:rsidRPr="002D3917">
        <w:t xml:space="preserve"> information element</w:t>
      </w:r>
    </w:p>
    <w:p w14:paraId="0A8EDDD4" w14:textId="77777777" w:rsidR="00FB0F41" w:rsidRPr="00E450AC" w:rsidRDefault="00FB0F41" w:rsidP="00FB0F41">
      <w:pPr>
        <w:pStyle w:val="PL"/>
        <w:rPr>
          <w:color w:val="808080"/>
        </w:rPr>
      </w:pPr>
      <w:r w:rsidRPr="00E450AC">
        <w:rPr>
          <w:color w:val="808080"/>
        </w:rPr>
        <w:t>-- ASN1START</w:t>
      </w:r>
    </w:p>
    <w:p w14:paraId="25E0CF35" w14:textId="77777777" w:rsidR="00FB0F41" w:rsidRPr="00E450AC" w:rsidRDefault="00FB0F41" w:rsidP="00FB0F41">
      <w:pPr>
        <w:pStyle w:val="PL"/>
        <w:rPr>
          <w:color w:val="808080"/>
        </w:rPr>
      </w:pPr>
      <w:r w:rsidRPr="00E450AC">
        <w:rPr>
          <w:color w:val="808080"/>
        </w:rPr>
        <w:t>-- TAG-BEAMFAILURERECOVERYRSCONFIG-START</w:t>
      </w:r>
    </w:p>
    <w:p w14:paraId="3C79D8C7" w14:textId="77777777" w:rsidR="00FB0F41" w:rsidRPr="00E450AC" w:rsidRDefault="00FB0F41" w:rsidP="00FB0F41">
      <w:pPr>
        <w:pStyle w:val="PL"/>
      </w:pPr>
    </w:p>
    <w:p w14:paraId="297E30CC" w14:textId="77777777" w:rsidR="00FB0F41" w:rsidRPr="00E450AC" w:rsidRDefault="00FB0F41" w:rsidP="00FB0F41">
      <w:pPr>
        <w:pStyle w:val="PL"/>
      </w:pPr>
      <w:r w:rsidRPr="00E450AC">
        <w:t xml:space="preserve">BeamFailureRecoveryRSConfig-r16 ::= </w:t>
      </w:r>
      <w:r w:rsidRPr="00E450AC">
        <w:rPr>
          <w:color w:val="993366"/>
        </w:rPr>
        <w:t>SEQUENCE</w:t>
      </w:r>
      <w:r w:rsidRPr="00E450AC">
        <w:t xml:space="preserve"> {</w:t>
      </w:r>
    </w:p>
    <w:p w14:paraId="6922C82A" w14:textId="77777777" w:rsidR="00FB0F41" w:rsidRPr="00E450AC" w:rsidRDefault="00FB0F41" w:rsidP="00FB0F41">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7665ED17" w14:textId="77777777" w:rsidR="00FB0F41" w:rsidRPr="00E450AC" w:rsidRDefault="00FB0F41" w:rsidP="00FB0F41">
      <w:pPr>
        <w:pStyle w:val="PL"/>
        <w:rPr>
          <w:color w:val="808080"/>
        </w:rPr>
      </w:pPr>
      <w:r w:rsidRPr="00E450AC">
        <w:t xml:space="preserve">    candidateBeamRS-List-r16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3F457288" w14:textId="77777777" w:rsidR="00FB0F41" w:rsidRPr="00E450AC" w:rsidRDefault="00FB0F41" w:rsidP="00FB0F41">
      <w:pPr>
        <w:pStyle w:val="PL"/>
      </w:pPr>
      <w:r w:rsidRPr="00E450AC">
        <w:t xml:space="preserve">    ...,</w:t>
      </w:r>
    </w:p>
    <w:p w14:paraId="6647A9E4" w14:textId="77777777" w:rsidR="00FB0F41" w:rsidRPr="00E450AC" w:rsidRDefault="00FB0F41" w:rsidP="00FB0F41">
      <w:pPr>
        <w:pStyle w:val="PL"/>
      </w:pPr>
      <w:r w:rsidRPr="00E450AC">
        <w:t xml:space="preserve">    [[</w:t>
      </w:r>
    </w:p>
    <w:p w14:paraId="664D6B8A" w14:textId="77777777" w:rsidR="00FB0F41" w:rsidRPr="00E450AC" w:rsidRDefault="00FB0F41" w:rsidP="00FB0F41">
      <w:pPr>
        <w:pStyle w:val="PL"/>
        <w:rPr>
          <w:color w:val="808080"/>
        </w:rPr>
      </w:pPr>
      <w:r w:rsidRPr="00E450AC">
        <w:t xml:space="preserve">    candidateBeamRS-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4323738F" w14:textId="77777777" w:rsidR="00FB0F41" w:rsidRPr="00E450AC" w:rsidRDefault="00FB0F41" w:rsidP="00FB0F41">
      <w:pPr>
        <w:pStyle w:val="PL"/>
      </w:pPr>
      <w:r w:rsidRPr="00E450AC">
        <w:t xml:space="preserve">    ]]</w:t>
      </w:r>
    </w:p>
    <w:p w14:paraId="42151A67" w14:textId="77777777" w:rsidR="00FB0F41" w:rsidRPr="00E450AC" w:rsidRDefault="00FB0F41" w:rsidP="00FB0F41">
      <w:pPr>
        <w:pStyle w:val="PL"/>
      </w:pPr>
      <w:r w:rsidRPr="00E450AC">
        <w:t>}</w:t>
      </w:r>
    </w:p>
    <w:p w14:paraId="3EA2B902" w14:textId="77777777" w:rsidR="00FB0F41" w:rsidRPr="00E450AC" w:rsidRDefault="00FB0F41" w:rsidP="00FB0F41">
      <w:pPr>
        <w:pStyle w:val="PL"/>
      </w:pPr>
    </w:p>
    <w:p w14:paraId="03A06888" w14:textId="77777777" w:rsidR="00FB0F41" w:rsidRPr="00E450AC" w:rsidRDefault="00FB0F41" w:rsidP="00FB0F41">
      <w:pPr>
        <w:pStyle w:val="PL"/>
        <w:rPr>
          <w:color w:val="808080"/>
        </w:rPr>
      </w:pPr>
      <w:r w:rsidRPr="00E450AC">
        <w:rPr>
          <w:color w:val="808080"/>
        </w:rPr>
        <w:t>-- TAG-BEAMFAILURERECOVERYRSCONFIG-STOP</w:t>
      </w:r>
    </w:p>
    <w:p w14:paraId="3BD6E4FA" w14:textId="77777777" w:rsidR="00FB0F41" w:rsidRPr="00E450AC" w:rsidRDefault="00FB0F41" w:rsidP="00FB0F41">
      <w:pPr>
        <w:pStyle w:val="PL"/>
        <w:rPr>
          <w:color w:val="808080"/>
        </w:rPr>
      </w:pPr>
      <w:r w:rsidRPr="00E450AC">
        <w:rPr>
          <w:color w:val="808080"/>
        </w:rPr>
        <w:t>-- ASN1STOP</w:t>
      </w:r>
    </w:p>
    <w:p w14:paraId="3E1B0DCF"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6867F1E9"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EED8083"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RSConfig </w:t>
            </w:r>
            <w:r w:rsidRPr="002D3917">
              <w:rPr>
                <w:szCs w:val="22"/>
                <w:lang w:eastAsia="sv-SE"/>
              </w:rPr>
              <w:t>field descriptions</w:t>
            </w:r>
          </w:p>
        </w:tc>
      </w:tr>
      <w:tr w:rsidR="00FB0F41" w:rsidRPr="002D3917" w14:paraId="5D714B25"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76B86D0E" w14:textId="77777777" w:rsidR="00FB0F41" w:rsidRPr="002D3917" w:rsidRDefault="00FB0F41" w:rsidP="00B30F2E">
            <w:pPr>
              <w:pStyle w:val="TAL"/>
              <w:rPr>
                <w:szCs w:val="22"/>
                <w:lang w:eastAsia="sv-SE"/>
              </w:rPr>
            </w:pPr>
            <w:r w:rsidRPr="002D3917">
              <w:rPr>
                <w:b/>
                <w:i/>
                <w:szCs w:val="22"/>
                <w:lang w:eastAsia="sv-SE"/>
              </w:rPr>
              <w:t>candidateBeamRS-List</w:t>
            </w:r>
          </w:p>
          <w:p w14:paraId="1C3CA421" w14:textId="77777777" w:rsidR="00FB0F41" w:rsidRPr="002D3917" w:rsidRDefault="00FB0F41" w:rsidP="00B30F2E">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FB0F41" w:rsidRPr="002D3917" w14:paraId="19B742C8" w14:textId="77777777" w:rsidTr="00B30F2E">
        <w:tc>
          <w:tcPr>
            <w:tcW w:w="14085" w:type="dxa"/>
            <w:tcBorders>
              <w:top w:val="single" w:sz="4" w:space="0" w:color="auto"/>
              <w:left w:val="single" w:sz="4" w:space="0" w:color="auto"/>
              <w:bottom w:val="single" w:sz="4" w:space="0" w:color="auto"/>
              <w:right w:val="single" w:sz="4" w:space="0" w:color="auto"/>
            </w:tcBorders>
          </w:tcPr>
          <w:p w14:paraId="5E5CBD61" w14:textId="77777777" w:rsidR="00FB0F41" w:rsidRPr="002D3917" w:rsidRDefault="00FB0F41" w:rsidP="00B30F2E">
            <w:pPr>
              <w:pStyle w:val="TAL"/>
              <w:rPr>
                <w:szCs w:val="22"/>
                <w:lang w:eastAsia="sv-SE"/>
              </w:rPr>
            </w:pPr>
            <w:r w:rsidRPr="002D3917">
              <w:rPr>
                <w:b/>
                <w:i/>
                <w:szCs w:val="22"/>
                <w:lang w:eastAsia="sv-SE"/>
              </w:rPr>
              <w:t>candidateBeamRS-List2</w:t>
            </w:r>
          </w:p>
          <w:p w14:paraId="26DA2481" w14:textId="77777777" w:rsidR="00FB0F41" w:rsidRPr="002D3917" w:rsidRDefault="00FB0F41" w:rsidP="00B30F2E">
            <w:pPr>
              <w:pStyle w:val="TAL"/>
              <w:rPr>
                <w:b/>
                <w:i/>
                <w:szCs w:val="22"/>
                <w:lang w:eastAsia="sv-SE"/>
              </w:rPr>
            </w:pPr>
            <w:r w:rsidRPr="002D3917">
              <w:rPr>
                <w:szCs w:val="22"/>
                <w:lang w:eastAsia="sv-SE"/>
              </w:rPr>
              <w:t>A list of reference signals (CSI-RS and/or SSB) identifying the candidate beams for recovery.</w:t>
            </w:r>
          </w:p>
        </w:tc>
      </w:tr>
      <w:tr w:rsidR="00FB0F41" w:rsidRPr="002D3917" w14:paraId="70867951"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689A4EF" w14:textId="77777777" w:rsidR="00FB0F41" w:rsidRPr="002D3917" w:rsidRDefault="00FB0F41" w:rsidP="00B30F2E">
            <w:pPr>
              <w:pStyle w:val="TAL"/>
              <w:rPr>
                <w:b/>
                <w:bCs/>
                <w:i/>
                <w:szCs w:val="22"/>
                <w:lang w:eastAsia="sv-SE"/>
              </w:rPr>
            </w:pPr>
            <w:r w:rsidRPr="002D3917">
              <w:rPr>
                <w:b/>
                <w:bCs/>
                <w:i/>
                <w:szCs w:val="22"/>
                <w:lang w:eastAsia="sv-SE"/>
              </w:rPr>
              <w:t>rsrp-ThresholdBFR</w:t>
            </w:r>
          </w:p>
          <w:p w14:paraId="09893A19" w14:textId="77777777" w:rsidR="00FB0F41" w:rsidRPr="002D3917" w:rsidRDefault="00FB0F41" w:rsidP="00B30F2E">
            <w:pPr>
              <w:pStyle w:val="TAL"/>
              <w:rPr>
                <w:szCs w:val="22"/>
                <w:lang w:eastAsia="sv-SE"/>
              </w:rPr>
            </w:pPr>
            <w:r w:rsidRPr="002D3917">
              <w:rPr>
                <w:szCs w:val="22"/>
                <w:lang w:eastAsia="sv-SE"/>
              </w:rPr>
              <w:t xml:space="preserve">L1-RSRP threshold used for determining whether a candidate beam may be included by the UE in MAC CE </w:t>
            </w:r>
            <w:r w:rsidRPr="002D3917">
              <w:rPr>
                <w:rFonts w:eastAsiaTheme="minorEastAsia"/>
                <w:szCs w:val="22"/>
                <w:lang w:eastAsia="zh-CN"/>
              </w:rPr>
              <w:t>for BFR</w:t>
            </w:r>
            <w:r w:rsidRPr="002D3917">
              <w:rPr>
                <w:szCs w:val="22"/>
                <w:lang w:eastAsia="sv-SE"/>
              </w:rPr>
              <w:t xml:space="preserve"> (see TS 38.321 [3] and TS 38.213 [13], clause 6).</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71E90704" w14:textId="77777777" w:rsidR="00FB0F41" w:rsidRPr="002D3917" w:rsidRDefault="00FB0F41" w:rsidP="00FB0F41"/>
    <w:p w14:paraId="13BF288E" w14:textId="77777777" w:rsidR="00FB0F41" w:rsidRPr="002D3917" w:rsidRDefault="00FB0F41" w:rsidP="00FB0F41">
      <w:pPr>
        <w:pStyle w:val="Heading4"/>
      </w:pPr>
      <w:bookmarkStart w:id="1555" w:name="_Toc60777170"/>
      <w:bookmarkStart w:id="1556" w:name="_Toc171467771"/>
      <w:r w:rsidRPr="002D3917">
        <w:t>–</w:t>
      </w:r>
      <w:r w:rsidRPr="002D3917">
        <w:tab/>
      </w:r>
      <w:r w:rsidRPr="002D3917">
        <w:rPr>
          <w:i/>
        </w:rPr>
        <w:t>BetaOffsets</w:t>
      </w:r>
      <w:bookmarkEnd w:id="1555"/>
      <w:bookmarkEnd w:id="1556"/>
    </w:p>
    <w:p w14:paraId="27838C0E" w14:textId="77777777" w:rsidR="00FB0F41" w:rsidRPr="002D3917" w:rsidRDefault="00FB0F41" w:rsidP="00FB0F4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7CA0BEF6" w14:textId="77777777" w:rsidR="00FB0F41" w:rsidRPr="002D3917" w:rsidRDefault="00FB0F41" w:rsidP="00FB0F41">
      <w:pPr>
        <w:pStyle w:val="TH"/>
      </w:pPr>
      <w:r w:rsidRPr="002D3917">
        <w:rPr>
          <w:i/>
        </w:rPr>
        <w:t>BetaOffsets</w:t>
      </w:r>
      <w:r w:rsidRPr="002D3917">
        <w:t xml:space="preserve"> information element</w:t>
      </w:r>
    </w:p>
    <w:p w14:paraId="3DCAE751" w14:textId="77777777" w:rsidR="00FB0F41" w:rsidRPr="00E450AC" w:rsidRDefault="00FB0F41" w:rsidP="00FB0F41">
      <w:pPr>
        <w:pStyle w:val="PL"/>
        <w:rPr>
          <w:color w:val="808080"/>
        </w:rPr>
      </w:pPr>
      <w:r w:rsidRPr="00E450AC">
        <w:rPr>
          <w:color w:val="808080"/>
        </w:rPr>
        <w:t>-- ASN1START</w:t>
      </w:r>
    </w:p>
    <w:p w14:paraId="2C18E352" w14:textId="77777777" w:rsidR="00FB0F41" w:rsidRPr="00E450AC" w:rsidRDefault="00FB0F41" w:rsidP="00FB0F41">
      <w:pPr>
        <w:pStyle w:val="PL"/>
        <w:rPr>
          <w:color w:val="808080"/>
        </w:rPr>
      </w:pPr>
      <w:r w:rsidRPr="00E450AC">
        <w:rPr>
          <w:color w:val="808080"/>
        </w:rPr>
        <w:t>-- TAG-BETAOFFSETS-START</w:t>
      </w:r>
    </w:p>
    <w:p w14:paraId="51D592E9" w14:textId="77777777" w:rsidR="00FB0F41" w:rsidRPr="00E450AC" w:rsidRDefault="00FB0F41" w:rsidP="00FB0F41">
      <w:pPr>
        <w:pStyle w:val="PL"/>
      </w:pPr>
    </w:p>
    <w:p w14:paraId="0971D17C" w14:textId="77777777" w:rsidR="00FB0F41" w:rsidRPr="00E450AC" w:rsidRDefault="00FB0F41" w:rsidP="00FB0F41">
      <w:pPr>
        <w:pStyle w:val="PL"/>
      </w:pPr>
      <w:r w:rsidRPr="00E450AC">
        <w:t xml:space="preserve">BetaOffsets ::=                     </w:t>
      </w:r>
      <w:r w:rsidRPr="00E450AC">
        <w:rPr>
          <w:color w:val="993366"/>
        </w:rPr>
        <w:t>SEQUENCE</w:t>
      </w:r>
      <w:r w:rsidRPr="00E450AC">
        <w:t xml:space="preserve"> {</w:t>
      </w:r>
    </w:p>
    <w:p w14:paraId="6E7E378B" w14:textId="77777777" w:rsidR="00FB0F41" w:rsidRPr="00E450AC" w:rsidRDefault="00FB0F41" w:rsidP="00FB0F41">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B25C3DB" w14:textId="77777777" w:rsidR="00FB0F41" w:rsidRPr="00E450AC" w:rsidRDefault="00FB0F41" w:rsidP="00FB0F41">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2D7AC34" w14:textId="77777777" w:rsidR="00FB0F41" w:rsidRPr="00E450AC" w:rsidRDefault="00FB0F41" w:rsidP="00FB0F41">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6F64CA3" w14:textId="77777777" w:rsidR="00FB0F41" w:rsidRPr="00E450AC" w:rsidRDefault="00FB0F41" w:rsidP="00FB0F41">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41E6EBE5" w14:textId="77777777" w:rsidR="00FB0F41" w:rsidRPr="00E450AC" w:rsidRDefault="00FB0F41" w:rsidP="00FB0F41">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F4927F" w14:textId="77777777" w:rsidR="00FB0F41" w:rsidRPr="00E450AC" w:rsidRDefault="00FB0F41" w:rsidP="00FB0F41">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BA4F7F8" w14:textId="77777777" w:rsidR="00FB0F41" w:rsidRPr="00E450AC" w:rsidRDefault="00FB0F41" w:rsidP="00FB0F41">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C992CD" w14:textId="77777777" w:rsidR="00FB0F41" w:rsidRPr="00E450AC" w:rsidRDefault="00FB0F41" w:rsidP="00FB0F41">
      <w:pPr>
        <w:pStyle w:val="PL"/>
      </w:pPr>
      <w:r w:rsidRPr="00E450AC">
        <w:t>}</w:t>
      </w:r>
    </w:p>
    <w:p w14:paraId="1A1194AC" w14:textId="77777777" w:rsidR="00FB0F41" w:rsidRPr="00E450AC" w:rsidRDefault="00FB0F41" w:rsidP="00FB0F41">
      <w:pPr>
        <w:pStyle w:val="PL"/>
      </w:pPr>
    </w:p>
    <w:p w14:paraId="2F8147ED" w14:textId="77777777" w:rsidR="00FB0F41" w:rsidRPr="00E450AC" w:rsidRDefault="00FB0F41" w:rsidP="00FB0F41">
      <w:pPr>
        <w:pStyle w:val="PL"/>
        <w:rPr>
          <w:color w:val="808080"/>
        </w:rPr>
      </w:pPr>
      <w:r w:rsidRPr="00E450AC">
        <w:rPr>
          <w:color w:val="808080"/>
        </w:rPr>
        <w:t>-- TAG-BETAOFFSETS-STOP</w:t>
      </w:r>
    </w:p>
    <w:p w14:paraId="0DB126D8" w14:textId="77777777" w:rsidR="00FB0F41" w:rsidRPr="00E450AC" w:rsidRDefault="00FB0F41" w:rsidP="00FB0F41">
      <w:pPr>
        <w:pStyle w:val="PL"/>
        <w:rPr>
          <w:color w:val="808080"/>
        </w:rPr>
      </w:pPr>
      <w:r w:rsidRPr="00E450AC">
        <w:rPr>
          <w:color w:val="808080"/>
        </w:rPr>
        <w:t>-- ASN1STOP</w:t>
      </w:r>
    </w:p>
    <w:p w14:paraId="602BD4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5C2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34C60" w14:textId="77777777" w:rsidR="00FB0F41" w:rsidRPr="002D3917" w:rsidRDefault="00FB0F41" w:rsidP="00B30F2E">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FB0F41" w:rsidRPr="002D3917" w14:paraId="01CE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BC4D" w14:textId="77777777" w:rsidR="00FB0F41" w:rsidRPr="002D3917" w:rsidRDefault="00FB0F41" w:rsidP="00B30F2E">
            <w:pPr>
              <w:pStyle w:val="TAL"/>
              <w:rPr>
                <w:szCs w:val="22"/>
                <w:lang w:eastAsia="sv-SE"/>
              </w:rPr>
            </w:pPr>
            <w:r w:rsidRPr="002D3917">
              <w:rPr>
                <w:b/>
                <w:i/>
                <w:szCs w:val="22"/>
                <w:lang w:eastAsia="sv-SE"/>
              </w:rPr>
              <w:t>betaOffsetACK-Index1</w:t>
            </w:r>
          </w:p>
          <w:p w14:paraId="7C5FC9CF" w14:textId="77777777" w:rsidR="00FB0F41" w:rsidRPr="002D3917" w:rsidRDefault="00FB0F41" w:rsidP="00B30F2E">
            <w:pPr>
              <w:pStyle w:val="TAL"/>
              <w:rPr>
                <w:szCs w:val="22"/>
                <w:lang w:eastAsia="sv-SE"/>
              </w:rPr>
            </w:pPr>
            <w:r w:rsidRPr="002D3917">
              <w:rPr>
                <w:szCs w:val="22"/>
                <w:lang w:eastAsia="sv-SE"/>
              </w:rPr>
              <w:t>Up to 2 bits HARQ-ACK (see TS 38.213 [13], clause 9.3). When the field is absent the UE applies the value 11.</w:t>
            </w:r>
          </w:p>
        </w:tc>
      </w:tr>
      <w:tr w:rsidR="00FB0F41" w:rsidRPr="002D3917" w14:paraId="7D1295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96F10" w14:textId="77777777" w:rsidR="00FB0F41" w:rsidRPr="002D3917" w:rsidRDefault="00FB0F41" w:rsidP="00B30F2E">
            <w:pPr>
              <w:pStyle w:val="TAL"/>
              <w:rPr>
                <w:szCs w:val="22"/>
                <w:lang w:eastAsia="sv-SE"/>
              </w:rPr>
            </w:pPr>
            <w:r w:rsidRPr="002D3917">
              <w:rPr>
                <w:b/>
                <w:i/>
                <w:szCs w:val="22"/>
                <w:lang w:eastAsia="sv-SE"/>
              </w:rPr>
              <w:t>betaOffsetACK-Index2</w:t>
            </w:r>
          </w:p>
          <w:p w14:paraId="02D694AE" w14:textId="77777777" w:rsidR="00FB0F41" w:rsidRPr="002D3917" w:rsidRDefault="00FB0F41" w:rsidP="00B30F2E">
            <w:pPr>
              <w:pStyle w:val="TAL"/>
              <w:rPr>
                <w:szCs w:val="22"/>
                <w:lang w:eastAsia="sv-SE"/>
              </w:rPr>
            </w:pPr>
            <w:r w:rsidRPr="002D3917">
              <w:rPr>
                <w:szCs w:val="22"/>
                <w:lang w:eastAsia="sv-SE"/>
              </w:rPr>
              <w:t>Up to 11 bits HARQ-ACK (see TS 38.213 [13], clause 9.3). When the field is absent the UE applies the value 11.</w:t>
            </w:r>
          </w:p>
        </w:tc>
      </w:tr>
      <w:tr w:rsidR="00FB0F41" w:rsidRPr="002D3917" w14:paraId="41D097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0BA057" w14:textId="77777777" w:rsidR="00FB0F41" w:rsidRPr="002D3917" w:rsidRDefault="00FB0F41" w:rsidP="00B30F2E">
            <w:pPr>
              <w:pStyle w:val="TAL"/>
              <w:rPr>
                <w:szCs w:val="22"/>
                <w:lang w:eastAsia="sv-SE"/>
              </w:rPr>
            </w:pPr>
            <w:r w:rsidRPr="002D3917">
              <w:rPr>
                <w:b/>
                <w:i/>
                <w:szCs w:val="22"/>
                <w:lang w:eastAsia="sv-SE"/>
              </w:rPr>
              <w:t>betaOffsetACK-Index3</w:t>
            </w:r>
          </w:p>
          <w:p w14:paraId="521319C6" w14:textId="77777777" w:rsidR="00FB0F41" w:rsidRPr="002D3917" w:rsidRDefault="00FB0F41" w:rsidP="00B30F2E">
            <w:pPr>
              <w:pStyle w:val="TAL"/>
              <w:rPr>
                <w:szCs w:val="22"/>
                <w:lang w:eastAsia="sv-SE"/>
              </w:rPr>
            </w:pPr>
            <w:r w:rsidRPr="002D3917">
              <w:rPr>
                <w:szCs w:val="22"/>
                <w:lang w:eastAsia="sv-SE"/>
              </w:rPr>
              <w:t>Above 11 bits HARQ-ACK (see TS 38.213 [13], clause 9.3). When the field is absent the UE applies the value 11.</w:t>
            </w:r>
          </w:p>
        </w:tc>
      </w:tr>
      <w:tr w:rsidR="00FB0F41" w:rsidRPr="002D3917" w14:paraId="56B7B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2AECC" w14:textId="77777777" w:rsidR="00FB0F41" w:rsidRPr="002D3917" w:rsidRDefault="00FB0F41" w:rsidP="00B30F2E">
            <w:pPr>
              <w:pStyle w:val="TAL"/>
              <w:rPr>
                <w:szCs w:val="22"/>
                <w:lang w:eastAsia="sv-SE"/>
              </w:rPr>
            </w:pPr>
            <w:r w:rsidRPr="002D3917">
              <w:rPr>
                <w:b/>
                <w:i/>
                <w:szCs w:val="22"/>
                <w:lang w:eastAsia="sv-SE"/>
              </w:rPr>
              <w:t>betaOffsetCSI-Part1-Index1</w:t>
            </w:r>
          </w:p>
          <w:p w14:paraId="5108B940" w14:textId="77777777" w:rsidR="00FB0F41" w:rsidRPr="002D3917" w:rsidRDefault="00FB0F41" w:rsidP="00B30F2E">
            <w:pPr>
              <w:pStyle w:val="TAL"/>
              <w:rPr>
                <w:szCs w:val="22"/>
                <w:lang w:eastAsia="sv-SE"/>
              </w:rPr>
            </w:pPr>
            <w:r w:rsidRPr="002D3917">
              <w:rPr>
                <w:szCs w:val="22"/>
                <w:lang w:eastAsia="sv-SE"/>
              </w:rPr>
              <w:t>Up to 11 bits of CSI part 1 bits (see TS 38.213 [13], clause 9.3). When the field is absent the UE applies the value 13.</w:t>
            </w:r>
          </w:p>
        </w:tc>
      </w:tr>
      <w:tr w:rsidR="00FB0F41" w:rsidRPr="002D3917" w14:paraId="55678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097F67" w14:textId="77777777" w:rsidR="00FB0F41" w:rsidRPr="002D3917" w:rsidRDefault="00FB0F41" w:rsidP="00B30F2E">
            <w:pPr>
              <w:pStyle w:val="TAL"/>
              <w:rPr>
                <w:szCs w:val="22"/>
                <w:lang w:eastAsia="sv-SE"/>
              </w:rPr>
            </w:pPr>
            <w:r w:rsidRPr="002D3917">
              <w:rPr>
                <w:b/>
                <w:i/>
                <w:szCs w:val="22"/>
                <w:lang w:eastAsia="sv-SE"/>
              </w:rPr>
              <w:t>betaOffsetCSI-Part1-Index2</w:t>
            </w:r>
          </w:p>
          <w:p w14:paraId="67698030" w14:textId="77777777" w:rsidR="00FB0F41" w:rsidRPr="002D3917" w:rsidRDefault="00FB0F41" w:rsidP="00B30F2E">
            <w:pPr>
              <w:pStyle w:val="TAL"/>
              <w:rPr>
                <w:szCs w:val="22"/>
                <w:lang w:eastAsia="sv-SE"/>
              </w:rPr>
            </w:pPr>
            <w:r w:rsidRPr="002D3917">
              <w:rPr>
                <w:szCs w:val="22"/>
                <w:lang w:eastAsia="sv-SE"/>
              </w:rPr>
              <w:t>Above 11 bits of CSI part 1 bits (see TS 38.213 [13], clause 9.3). When the field is absent the UE applies the value 13.</w:t>
            </w:r>
          </w:p>
        </w:tc>
      </w:tr>
      <w:tr w:rsidR="00FB0F41" w:rsidRPr="002D3917" w14:paraId="34540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EF4D9D" w14:textId="77777777" w:rsidR="00FB0F41" w:rsidRPr="002D3917" w:rsidRDefault="00FB0F41" w:rsidP="00B30F2E">
            <w:pPr>
              <w:pStyle w:val="TAL"/>
              <w:rPr>
                <w:szCs w:val="22"/>
                <w:lang w:eastAsia="sv-SE"/>
              </w:rPr>
            </w:pPr>
            <w:r w:rsidRPr="002D3917">
              <w:rPr>
                <w:b/>
                <w:i/>
                <w:szCs w:val="22"/>
                <w:lang w:eastAsia="sv-SE"/>
              </w:rPr>
              <w:t>betaOffsetCSI-Part2-Index1</w:t>
            </w:r>
          </w:p>
          <w:p w14:paraId="77813ED2" w14:textId="77777777" w:rsidR="00FB0F41" w:rsidRPr="002D3917" w:rsidRDefault="00FB0F41" w:rsidP="00B30F2E">
            <w:pPr>
              <w:pStyle w:val="TAL"/>
              <w:rPr>
                <w:szCs w:val="22"/>
                <w:lang w:eastAsia="sv-SE"/>
              </w:rPr>
            </w:pPr>
            <w:r w:rsidRPr="002D3917">
              <w:rPr>
                <w:szCs w:val="22"/>
                <w:lang w:eastAsia="sv-SE"/>
              </w:rPr>
              <w:t>Up to 11 bits of CSI part 2 bits (see TS 38.213 [13], clause 9.3). When the field is absent the UE applies the value 13.</w:t>
            </w:r>
          </w:p>
        </w:tc>
      </w:tr>
      <w:tr w:rsidR="00FB0F41" w:rsidRPr="002D3917" w14:paraId="53EA3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9336D6" w14:textId="77777777" w:rsidR="00FB0F41" w:rsidRPr="002D3917" w:rsidRDefault="00FB0F41" w:rsidP="00B30F2E">
            <w:pPr>
              <w:pStyle w:val="TAL"/>
              <w:rPr>
                <w:szCs w:val="22"/>
                <w:lang w:eastAsia="sv-SE"/>
              </w:rPr>
            </w:pPr>
            <w:r w:rsidRPr="002D3917">
              <w:rPr>
                <w:b/>
                <w:i/>
                <w:szCs w:val="22"/>
                <w:lang w:eastAsia="sv-SE"/>
              </w:rPr>
              <w:t>betaOffsetCSI-Part2-Index2</w:t>
            </w:r>
          </w:p>
          <w:p w14:paraId="28AB6FBC" w14:textId="77777777" w:rsidR="00FB0F41" w:rsidRPr="002D3917" w:rsidRDefault="00FB0F41" w:rsidP="00B30F2E">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5B5CDF95" w14:textId="77777777" w:rsidR="00FB0F41" w:rsidRPr="002D3917" w:rsidRDefault="00FB0F41" w:rsidP="00FB0F41"/>
    <w:p w14:paraId="14FA3D8F" w14:textId="77777777" w:rsidR="00FB0F41" w:rsidRPr="002D3917" w:rsidRDefault="00FB0F41" w:rsidP="00FB0F41">
      <w:pPr>
        <w:pStyle w:val="Heading4"/>
      </w:pPr>
      <w:bookmarkStart w:id="1557" w:name="_Toc171467772"/>
      <w:r w:rsidRPr="002D3917">
        <w:t>–</w:t>
      </w:r>
      <w:r w:rsidRPr="002D3917">
        <w:tab/>
      </w:r>
      <w:r w:rsidRPr="002D3917">
        <w:rPr>
          <w:i/>
        </w:rPr>
        <w:t>BetaOffsetsCrossPri</w:t>
      </w:r>
      <w:bookmarkEnd w:id="1557"/>
    </w:p>
    <w:p w14:paraId="5F18560A" w14:textId="77777777" w:rsidR="00FB0F41" w:rsidRPr="002D3917" w:rsidRDefault="00FB0F41" w:rsidP="00FB0F41">
      <w:r w:rsidRPr="002D3917">
        <w:t xml:space="preserve">The IE </w:t>
      </w:r>
      <w:r w:rsidRPr="002D3917">
        <w:rPr>
          <w:i/>
        </w:rPr>
        <w:t>BetaOffsetsCrossPri</w:t>
      </w:r>
      <w:r w:rsidRPr="002D3917">
        <w:t xml:space="preserve"> is used to configure beta-offset values for cross-priority HARQ-ACK multiplexing on PUSCH.</w:t>
      </w:r>
    </w:p>
    <w:p w14:paraId="43A99539" w14:textId="77777777" w:rsidR="00FB0F41" w:rsidRPr="002D3917" w:rsidRDefault="00FB0F41" w:rsidP="00FB0F41">
      <w:pPr>
        <w:pStyle w:val="TH"/>
      </w:pPr>
      <w:r w:rsidRPr="002D3917">
        <w:rPr>
          <w:i/>
        </w:rPr>
        <w:t>BetaOffsetsCrossPri</w:t>
      </w:r>
      <w:r w:rsidRPr="002D3917">
        <w:t xml:space="preserve"> information element</w:t>
      </w:r>
    </w:p>
    <w:p w14:paraId="5BCE9282" w14:textId="77777777" w:rsidR="00FB0F41" w:rsidRPr="00E450AC" w:rsidRDefault="00FB0F41" w:rsidP="00FB0F41">
      <w:pPr>
        <w:pStyle w:val="PL"/>
        <w:rPr>
          <w:color w:val="808080"/>
        </w:rPr>
      </w:pPr>
      <w:r w:rsidRPr="00E450AC">
        <w:rPr>
          <w:color w:val="808080"/>
        </w:rPr>
        <w:t>-- ASN1START</w:t>
      </w:r>
    </w:p>
    <w:p w14:paraId="1ED76729" w14:textId="77777777" w:rsidR="00FB0F41" w:rsidRPr="00E450AC" w:rsidRDefault="00FB0F41" w:rsidP="00FB0F41">
      <w:pPr>
        <w:pStyle w:val="PL"/>
        <w:rPr>
          <w:color w:val="808080"/>
        </w:rPr>
      </w:pPr>
      <w:r w:rsidRPr="00E450AC">
        <w:rPr>
          <w:color w:val="808080"/>
        </w:rPr>
        <w:t>-- TAG-BETAOFFSETSCROSSPRI-START</w:t>
      </w:r>
    </w:p>
    <w:p w14:paraId="489D52E1" w14:textId="77777777" w:rsidR="00FB0F41" w:rsidRPr="00E450AC" w:rsidRDefault="00FB0F41" w:rsidP="00FB0F41">
      <w:pPr>
        <w:pStyle w:val="PL"/>
      </w:pPr>
    </w:p>
    <w:p w14:paraId="56816A69" w14:textId="77777777" w:rsidR="00FB0F41" w:rsidRPr="00E450AC" w:rsidRDefault="00FB0F41" w:rsidP="00FB0F41">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3DDC34D5" w14:textId="77777777" w:rsidR="00FB0F41" w:rsidRPr="00E450AC" w:rsidRDefault="00FB0F41" w:rsidP="00FB0F41">
      <w:pPr>
        <w:pStyle w:val="PL"/>
      </w:pPr>
    </w:p>
    <w:p w14:paraId="43E39E6E" w14:textId="77777777" w:rsidR="00FB0F41" w:rsidRPr="00E450AC" w:rsidRDefault="00FB0F41" w:rsidP="00FB0F41">
      <w:pPr>
        <w:pStyle w:val="PL"/>
        <w:rPr>
          <w:color w:val="808080"/>
        </w:rPr>
      </w:pPr>
      <w:r w:rsidRPr="00E450AC">
        <w:rPr>
          <w:color w:val="808080"/>
        </w:rPr>
        <w:t>-- TAG-BETAOFFSETSCROSSPRI-STOP</w:t>
      </w:r>
    </w:p>
    <w:p w14:paraId="0E41ADA4" w14:textId="77777777" w:rsidR="00FB0F41" w:rsidRPr="00E450AC" w:rsidRDefault="00FB0F41" w:rsidP="00FB0F41">
      <w:pPr>
        <w:pStyle w:val="PL"/>
        <w:rPr>
          <w:color w:val="808080"/>
        </w:rPr>
      </w:pPr>
      <w:r w:rsidRPr="00E450AC">
        <w:rPr>
          <w:color w:val="808080"/>
        </w:rPr>
        <w:t>-- ASN1STOP</w:t>
      </w:r>
    </w:p>
    <w:p w14:paraId="08AF3197" w14:textId="77777777" w:rsidR="00FB0F41" w:rsidRPr="002D3917" w:rsidRDefault="00FB0F41" w:rsidP="00FB0F41"/>
    <w:p w14:paraId="440E2C7F" w14:textId="77777777" w:rsidR="00FB0F41" w:rsidRPr="002D3917" w:rsidRDefault="00FB0F41" w:rsidP="00FB0F41">
      <w:pPr>
        <w:pStyle w:val="Heading4"/>
        <w:rPr>
          <w:rFonts w:eastAsia="SimSun"/>
          <w:i/>
        </w:rPr>
      </w:pPr>
      <w:bookmarkStart w:id="1558" w:name="_Toc60777171"/>
      <w:bookmarkStart w:id="1559" w:name="_Toc171467773"/>
      <w:r w:rsidRPr="002D3917">
        <w:rPr>
          <w:rFonts w:eastAsia="SimSun"/>
        </w:rPr>
        <w:t>–</w:t>
      </w:r>
      <w:r w:rsidRPr="002D3917">
        <w:rPr>
          <w:rFonts w:eastAsia="SimSun"/>
        </w:rPr>
        <w:tab/>
      </w:r>
      <w:r w:rsidRPr="002D3917">
        <w:rPr>
          <w:rFonts w:eastAsia="SimSun"/>
          <w:i/>
        </w:rPr>
        <w:t>BH-LogicalChannelIdentity</w:t>
      </w:r>
      <w:bookmarkEnd w:id="1558"/>
      <w:bookmarkEnd w:id="1559"/>
    </w:p>
    <w:p w14:paraId="6ECDD847"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Pr="002D3917">
        <w:t>IAB-node or IAB-donor-DU</w:t>
      </w:r>
      <w:r w:rsidRPr="002D3917">
        <w:rPr>
          <w:rFonts w:eastAsia="SimSun"/>
        </w:rPr>
        <w:t>.</w:t>
      </w:r>
    </w:p>
    <w:p w14:paraId="69EF1B52" w14:textId="77777777" w:rsidR="00FB0F41" w:rsidRPr="002D3917" w:rsidRDefault="00FB0F41" w:rsidP="00FB0F4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14F7F8A0" w14:textId="77777777" w:rsidR="00FB0F41" w:rsidRPr="00E450AC" w:rsidRDefault="00FB0F41" w:rsidP="00FB0F41">
      <w:pPr>
        <w:pStyle w:val="PL"/>
        <w:rPr>
          <w:color w:val="808080"/>
        </w:rPr>
      </w:pPr>
      <w:r w:rsidRPr="00E450AC">
        <w:rPr>
          <w:color w:val="808080"/>
        </w:rPr>
        <w:t>-- ASN1START</w:t>
      </w:r>
    </w:p>
    <w:p w14:paraId="0809D1D1" w14:textId="77777777" w:rsidR="00FB0F41" w:rsidRPr="00E450AC" w:rsidRDefault="00FB0F41" w:rsidP="00FB0F41">
      <w:pPr>
        <w:pStyle w:val="PL"/>
        <w:rPr>
          <w:color w:val="808080"/>
        </w:rPr>
      </w:pPr>
      <w:r w:rsidRPr="00E450AC">
        <w:rPr>
          <w:color w:val="808080"/>
        </w:rPr>
        <w:t>-- TAG-BHLOGICALCHANNELIDENTITY-START</w:t>
      </w:r>
    </w:p>
    <w:p w14:paraId="7BC30189" w14:textId="77777777" w:rsidR="00FB0F41" w:rsidRPr="00E450AC" w:rsidRDefault="00FB0F41" w:rsidP="00FB0F41">
      <w:pPr>
        <w:pStyle w:val="PL"/>
      </w:pPr>
    </w:p>
    <w:p w14:paraId="031ED0F8" w14:textId="77777777" w:rsidR="00FB0F41" w:rsidRPr="00E450AC" w:rsidRDefault="00FB0F41" w:rsidP="00FB0F41">
      <w:pPr>
        <w:pStyle w:val="PL"/>
      </w:pPr>
      <w:r w:rsidRPr="00E450AC">
        <w:t xml:space="preserve">BH-LogicalChannelIdentity-r16 ::=    </w:t>
      </w:r>
      <w:r w:rsidRPr="00E450AC">
        <w:rPr>
          <w:color w:val="993366"/>
        </w:rPr>
        <w:t>CHOICE</w:t>
      </w:r>
      <w:r w:rsidRPr="00E450AC">
        <w:t xml:space="preserve"> {</w:t>
      </w:r>
    </w:p>
    <w:p w14:paraId="504378A9" w14:textId="77777777" w:rsidR="00FB0F41" w:rsidRPr="00E450AC" w:rsidRDefault="00FB0F41" w:rsidP="00FB0F41">
      <w:pPr>
        <w:pStyle w:val="PL"/>
      </w:pPr>
      <w:r w:rsidRPr="00E450AC">
        <w:t xml:space="preserve">    bh-LogicalChannelIdentity-r16        LogicalChannelIdentity,</w:t>
      </w:r>
    </w:p>
    <w:p w14:paraId="4778B893" w14:textId="77777777" w:rsidR="00FB0F41" w:rsidRPr="00E450AC" w:rsidRDefault="00FB0F41" w:rsidP="00FB0F41">
      <w:pPr>
        <w:pStyle w:val="PL"/>
      </w:pPr>
      <w:r w:rsidRPr="00E450AC">
        <w:t xml:space="preserve">    bh-LogicalChannelIdentityExt-r16     BH-LogicalChannelIdentity-Ext-r16</w:t>
      </w:r>
    </w:p>
    <w:p w14:paraId="7D4DAD53" w14:textId="77777777" w:rsidR="00FB0F41" w:rsidRPr="00E450AC" w:rsidRDefault="00FB0F41" w:rsidP="00FB0F41">
      <w:pPr>
        <w:pStyle w:val="PL"/>
      </w:pPr>
      <w:r w:rsidRPr="00E450AC">
        <w:t>}</w:t>
      </w:r>
    </w:p>
    <w:p w14:paraId="27FF45C3" w14:textId="77777777" w:rsidR="00FB0F41" w:rsidRPr="00E450AC" w:rsidRDefault="00FB0F41" w:rsidP="00FB0F41">
      <w:pPr>
        <w:pStyle w:val="PL"/>
      </w:pPr>
    </w:p>
    <w:p w14:paraId="07240004" w14:textId="77777777" w:rsidR="00FB0F41" w:rsidRPr="00E450AC" w:rsidRDefault="00FB0F41" w:rsidP="00FB0F41">
      <w:pPr>
        <w:pStyle w:val="PL"/>
        <w:rPr>
          <w:color w:val="808080"/>
        </w:rPr>
      </w:pPr>
      <w:r w:rsidRPr="00E450AC">
        <w:rPr>
          <w:color w:val="808080"/>
        </w:rPr>
        <w:t>-- TAG-BHLOGICALCHANNELIDENTITY-STOP</w:t>
      </w:r>
    </w:p>
    <w:p w14:paraId="0B215972" w14:textId="77777777" w:rsidR="00FB0F41" w:rsidRPr="00E450AC" w:rsidRDefault="00FB0F41" w:rsidP="00FB0F41">
      <w:pPr>
        <w:pStyle w:val="PL"/>
        <w:rPr>
          <w:color w:val="808080"/>
        </w:rPr>
      </w:pPr>
      <w:r w:rsidRPr="00E450AC">
        <w:rPr>
          <w:color w:val="808080"/>
        </w:rPr>
        <w:lastRenderedPageBreak/>
        <w:t>-- ASN1STOP</w:t>
      </w:r>
    </w:p>
    <w:p w14:paraId="1971228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8DFFE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6BD7C" w14:textId="77777777" w:rsidR="00FB0F41" w:rsidRPr="002D3917" w:rsidRDefault="00FB0F41" w:rsidP="00B30F2E">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FB0F41" w:rsidRPr="002D3917" w14:paraId="3AC44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5DA0" w14:textId="77777777" w:rsidR="00FB0F41" w:rsidRPr="002D3917" w:rsidRDefault="00FB0F41" w:rsidP="00B30F2E">
            <w:pPr>
              <w:pStyle w:val="TAL"/>
              <w:rPr>
                <w:szCs w:val="22"/>
                <w:lang w:eastAsia="sv-SE"/>
              </w:rPr>
            </w:pPr>
            <w:r w:rsidRPr="002D3917">
              <w:rPr>
                <w:b/>
                <w:i/>
                <w:szCs w:val="22"/>
                <w:lang w:eastAsia="sv-SE"/>
              </w:rPr>
              <w:t>bh-LogicalChannelIdentity</w:t>
            </w:r>
          </w:p>
          <w:p w14:paraId="12289AB8" w14:textId="77777777" w:rsidR="00FB0F41" w:rsidRPr="002D3917" w:rsidRDefault="00FB0F41" w:rsidP="00B30F2E">
            <w:pPr>
              <w:pStyle w:val="TAL"/>
              <w:rPr>
                <w:b/>
                <w:i/>
                <w:szCs w:val="22"/>
                <w:lang w:eastAsia="sv-SE"/>
              </w:rPr>
            </w:pPr>
            <w:r w:rsidRPr="002D3917">
              <w:rPr>
                <w:szCs w:val="22"/>
                <w:lang w:eastAsia="sv-SE"/>
              </w:rPr>
              <w:t>ID used for the MAC logical channel.</w:t>
            </w:r>
          </w:p>
        </w:tc>
      </w:tr>
      <w:tr w:rsidR="00FB0F41" w:rsidRPr="002D3917" w14:paraId="462A98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BD17" w14:textId="77777777" w:rsidR="00FB0F41" w:rsidRPr="002D3917" w:rsidRDefault="00FB0F41" w:rsidP="00B30F2E">
            <w:pPr>
              <w:pStyle w:val="TAL"/>
              <w:rPr>
                <w:szCs w:val="22"/>
                <w:lang w:eastAsia="sv-SE"/>
              </w:rPr>
            </w:pPr>
            <w:r w:rsidRPr="002D3917">
              <w:rPr>
                <w:b/>
                <w:i/>
                <w:szCs w:val="22"/>
                <w:lang w:eastAsia="sv-SE"/>
              </w:rPr>
              <w:t>bh-LogicalChannelIdentityExt</w:t>
            </w:r>
          </w:p>
          <w:p w14:paraId="7C3CDE57" w14:textId="77777777" w:rsidR="00FB0F41" w:rsidRPr="002D3917" w:rsidRDefault="00FB0F41" w:rsidP="00B30F2E">
            <w:pPr>
              <w:pStyle w:val="TAL"/>
              <w:rPr>
                <w:szCs w:val="22"/>
                <w:lang w:eastAsia="sv-SE"/>
              </w:rPr>
            </w:pPr>
            <w:r w:rsidRPr="002D3917">
              <w:rPr>
                <w:szCs w:val="22"/>
                <w:lang w:eastAsia="sv-SE"/>
              </w:rPr>
              <w:t>ID used for the MAC logical channel.</w:t>
            </w:r>
          </w:p>
        </w:tc>
      </w:tr>
    </w:tbl>
    <w:p w14:paraId="6B20D28D" w14:textId="77777777" w:rsidR="00FB0F41" w:rsidRPr="002D3917" w:rsidRDefault="00FB0F41" w:rsidP="00FB0F41">
      <w:pPr>
        <w:rPr>
          <w:rFonts w:eastAsia="SimSun"/>
          <w:lang w:eastAsia="zh-CN"/>
        </w:rPr>
      </w:pPr>
    </w:p>
    <w:p w14:paraId="653A679A" w14:textId="77777777" w:rsidR="00FB0F41" w:rsidRPr="002D3917" w:rsidRDefault="00FB0F41" w:rsidP="00FB0F41">
      <w:pPr>
        <w:pStyle w:val="Heading4"/>
        <w:rPr>
          <w:rFonts w:eastAsia="SimSun"/>
        </w:rPr>
      </w:pPr>
      <w:bookmarkStart w:id="1560" w:name="_Toc60777172"/>
      <w:bookmarkStart w:id="1561" w:name="_Toc171467774"/>
      <w:r w:rsidRPr="002D3917">
        <w:rPr>
          <w:rFonts w:eastAsia="SimSun"/>
        </w:rPr>
        <w:t>–</w:t>
      </w:r>
      <w:r w:rsidRPr="002D3917">
        <w:rPr>
          <w:rFonts w:eastAsia="SimSun"/>
        </w:rPr>
        <w:tab/>
      </w:r>
      <w:r w:rsidRPr="002D3917">
        <w:rPr>
          <w:rFonts w:eastAsia="SimSun"/>
          <w:i/>
        </w:rPr>
        <w:t>BH-LogicalChannelIdentity-Ext</w:t>
      </w:r>
      <w:bookmarkEnd w:id="1560"/>
      <w:bookmarkEnd w:id="1561"/>
    </w:p>
    <w:p w14:paraId="0CA56CD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414E4608" w14:textId="77777777" w:rsidR="00FB0F41" w:rsidRPr="002D3917" w:rsidRDefault="00FB0F41" w:rsidP="00FB0F41">
      <w:pPr>
        <w:pStyle w:val="TH"/>
        <w:rPr>
          <w:rFonts w:eastAsia="SimSun"/>
        </w:rPr>
      </w:pPr>
      <w:r w:rsidRPr="002D3917">
        <w:rPr>
          <w:rFonts w:eastAsia="SimSun"/>
          <w:i/>
        </w:rPr>
        <w:t>BH-LogicalChannelIdentity-Ext</w:t>
      </w:r>
      <w:r w:rsidRPr="002D3917">
        <w:rPr>
          <w:rFonts w:eastAsia="SimSun"/>
        </w:rPr>
        <w:t xml:space="preserve"> information element</w:t>
      </w:r>
    </w:p>
    <w:p w14:paraId="72E18263" w14:textId="77777777" w:rsidR="00FB0F41" w:rsidRPr="00E450AC" w:rsidRDefault="00FB0F41" w:rsidP="00FB0F41">
      <w:pPr>
        <w:pStyle w:val="PL"/>
        <w:rPr>
          <w:color w:val="808080"/>
        </w:rPr>
      </w:pPr>
      <w:r w:rsidRPr="00E450AC">
        <w:rPr>
          <w:color w:val="808080"/>
        </w:rPr>
        <w:t>-- ASN1START</w:t>
      </w:r>
    </w:p>
    <w:p w14:paraId="5053F5DE" w14:textId="77777777" w:rsidR="00FB0F41" w:rsidRPr="00E450AC" w:rsidRDefault="00FB0F41" w:rsidP="00FB0F41">
      <w:pPr>
        <w:pStyle w:val="PL"/>
        <w:rPr>
          <w:color w:val="808080"/>
        </w:rPr>
      </w:pPr>
      <w:r w:rsidRPr="00E450AC">
        <w:rPr>
          <w:color w:val="808080"/>
        </w:rPr>
        <w:t>-- TAG-BHLOGICALCHANNELIDENTITYEXT-START</w:t>
      </w:r>
    </w:p>
    <w:p w14:paraId="400C20B0" w14:textId="77777777" w:rsidR="00FB0F41" w:rsidRPr="00E450AC" w:rsidRDefault="00FB0F41" w:rsidP="00FB0F41">
      <w:pPr>
        <w:pStyle w:val="PL"/>
      </w:pPr>
    </w:p>
    <w:p w14:paraId="2C4ECE04" w14:textId="77777777" w:rsidR="00FB0F41" w:rsidRPr="00E450AC" w:rsidRDefault="00FB0F41" w:rsidP="00FB0F41">
      <w:pPr>
        <w:pStyle w:val="PL"/>
      </w:pPr>
      <w:r w:rsidRPr="00E450AC">
        <w:t xml:space="preserve">BH-LogicalChannelIdentity-Ext-r16 ::=   </w:t>
      </w:r>
      <w:r w:rsidRPr="00E450AC">
        <w:rPr>
          <w:color w:val="993366"/>
        </w:rPr>
        <w:t>INTEGER</w:t>
      </w:r>
      <w:r w:rsidRPr="00E450AC">
        <w:t xml:space="preserve"> (320.. maxLC-ID-Iab-r16)</w:t>
      </w:r>
    </w:p>
    <w:p w14:paraId="66422D44" w14:textId="77777777" w:rsidR="00FB0F41" w:rsidRPr="00E450AC" w:rsidRDefault="00FB0F41" w:rsidP="00FB0F41">
      <w:pPr>
        <w:pStyle w:val="PL"/>
      </w:pPr>
    </w:p>
    <w:p w14:paraId="13CF844A" w14:textId="77777777" w:rsidR="00FB0F41" w:rsidRPr="00E450AC" w:rsidRDefault="00FB0F41" w:rsidP="00FB0F41">
      <w:pPr>
        <w:pStyle w:val="PL"/>
        <w:rPr>
          <w:color w:val="808080"/>
        </w:rPr>
      </w:pPr>
      <w:r w:rsidRPr="00E450AC">
        <w:rPr>
          <w:color w:val="808080"/>
        </w:rPr>
        <w:t>-- TAG-BHLOGICALCHANNELIDENTITYEXT-STOP</w:t>
      </w:r>
    </w:p>
    <w:p w14:paraId="1B12C4A8" w14:textId="77777777" w:rsidR="00FB0F41" w:rsidRPr="00E450AC" w:rsidRDefault="00FB0F41" w:rsidP="00FB0F41">
      <w:pPr>
        <w:pStyle w:val="PL"/>
        <w:rPr>
          <w:color w:val="808080"/>
        </w:rPr>
      </w:pPr>
      <w:r w:rsidRPr="00E450AC">
        <w:rPr>
          <w:color w:val="808080"/>
        </w:rPr>
        <w:t>-- ASN1STOP</w:t>
      </w:r>
    </w:p>
    <w:p w14:paraId="3A0F163B" w14:textId="77777777" w:rsidR="00FB0F41" w:rsidRPr="002D3917" w:rsidRDefault="00FB0F41" w:rsidP="00FB0F41"/>
    <w:p w14:paraId="6FD4ADEC" w14:textId="77777777" w:rsidR="00FB0F41" w:rsidRPr="002D3917" w:rsidRDefault="00FB0F41" w:rsidP="00FB0F41">
      <w:pPr>
        <w:pStyle w:val="Heading4"/>
        <w:rPr>
          <w:rFonts w:eastAsia="SimSun"/>
          <w:i/>
        </w:rPr>
      </w:pPr>
      <w:bookmarkStart w:id="1562" w:name="_Toc60777173"/>
      <w:bookmarkStart w:id="1563" w:name="_Toc171467775"/>
      <w:r w:rsidRPr="002D3917">
        <w:rPr>
          <w:rFonts w:eastAsia="SimSun"/>
        </w:rPr>
        <w:t>–</w:t>
      </w:r>
      <w:r w:rsidRPr="002D3917">
        <w:rPr>
          <w:rFonts w:eastAsia="SimSun"/>
        </w:rPr>
        <w:tab/>
      </w:r>
      <w:r w:rsidRPr="002D3917">
        <w:rPr>
          <w:rFonts w:eastAsia="SimSun"/>
          <w:i/>
        </w:rPr>
        <w:t>BH-RLC-ChannelConfig</w:t>
      </w:r>
      <w:bookmarkEnd w:id="1562"/>
      <w:bookmarkEnd w:id="1563"/>
    </w:p>
    <w:p w14:paraId="4D21246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B7F66CE" w14:textId="77777777" w:rsidR="00FB0F41" w:rsidRPr="002D3917" w:rsidRDefault="00FB0F41" w:rsidP="00FB0F41">
      <w:pPr>
        <w:pStyle w:val="TH"/>
        <w:rPr>
          <w:rFonts w:eastAsia="SimSun"/>
        </w:rPr>
      </w:pPr>
      <w:r w:rsidRPr="002D3917">
        <w:rPr>
          <w:rFonts w:eastAsia="SimSun"/>
          <w:i/>
        </w:rPr>
        <w:t>BH-RLC-ChannelConfig</w:t>
      </w:r>
      <w:r w:rsidRPr="002D3917">
        <w:rPr>
          <w:rFonts w:eastAsia="SimSun"/>
        </w:rPr>
        <w:t xml:space="preserve"> information element</w:t>
      </w:r>
    </w:p>
    <w:p w14:paraId="3197B452" w14:textId="77777777" w:rsidR="00FB0F41" w:rsidRPr="00E450AC" w:rsidRDefault="00FB0F41" w:rsidP="00FB0F41">
      <w:pPr>
        <w:pStyle w:val="PL"/>
        <w:rPr>
          <w:color w:val="808080"/>
        </w:rPr>
      </w:pPr>
      <w:r w:rsidRPr="00E450AC">
        <w:rPr>
          <w:color w:val="808080"/>
        </w:rPr>
        <w:t>-- ASN1START</w:t>
      </w:r>
    </w:p>
    <w:p w14:paraId="23ED6C35" w14:textId="77777777" w:rsidR="00FB0F41" w:rsidRPr="00E450AC" w:rsidRDefault="00FB0F41" w:rsidP="00FB0F41">
      <w:pPr>
        <w:pStyle w:val="PL"/>
        <w:rPr>
          <w:color w:val="808080"/>
        </w:rPr>
      </w:pPr>
      <w:r w:rsidRPr="00E450AC">
        <w:rPr>
          <w:color w:val="808080"/>
        </w:rPr>
        <w:t>-- TAG-BHRLCCHANNELCONFIG-START</w:t>
      </w:r>
    </w:p>
    <w:p w14:paraId="665CEC7E" w14:textId="77777777" w:rsidR="00FB0F41" w:rsidRPr="00E450AC" w:rsidRDefault="00FB0F41" w:rsidP="00FB0F41">
      <w:pPr>
        <w:pStyle w:val="PL"/>
      </w:pPr>
    </w:p>
    <w:p w14:paraId="15E9834E" w14:textId="77777777" w:rsidR="00FB0F41" w:rsidRPr="00E450AC" w:rsidRDefault="00FB0F41" w:rsidP="00FB0F41">
      <w:pPr>
        <w:pStyle w:val="PL"/>
      </w:pPr>
      <w:r w:rsidRPr="00E450AC">
        <w:t xml:space="preserve">BH-RLC-ChannelConfig-r16::=      </w:t>
      </w:r>
      <w:r w:rsidRPr="00E450AC">
        <w:rPr>
          <w:color w:val="993366"/>
        </w:rPr>
        <w:t>SEQUENCE</w:t>
      </w:r>
      <w:r w:rsidRPr="00E450AC">
        <w:t xml:space="preserve"> {</w:t>
      </w:r>
    </w:p>
    <w:p w14:paraId="3A5EFF88" w14:textId="77777777" w:rsidR="00FB0F41" w:rsidRPr="00E450AC" w:rsidRDefault="00FB0F41" w:rsidP="00FB0F41">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697DE716" w14:textId="77777777" w:rsidR="00FB0F41" w:rsidRPr="00E450AC" w:rsidRDefault="00FB0F41" w:rsidP="00FB0F41">
      <w:pPr>
        <w:pStyle w:val="PL"/>
      </w:pPr>
      <w:r w:rsidRPr="00E450AC">
        <w:t xml:space="preserve">    bh-RLC-ChannelID-r16             BH-RLC-ChannelID-r16,</w:t>
      </w:r>
    </w:p>
    <w:p w14:paraId="1E17194D" w14:textId="77777777" w:rsidR="00FB0F41" w:rsidRPr="00E450AC" w:rsidRDefault="00FB0F41" w:rsidP="00FB0F41">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325E6F" w14:textId="77777777" w:rsidR="00FB0F41" w:rsidRPr="00E450AC" w:rsidRDefault="00FB0F41" w:rsidP="00FB0F41">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625DC2C1" w14:textId="77777777" w:rsidR="00FB0F41" w:rsidRPr="00E450AC" w:rsidRDefault="00FB0F41" w:rsidP="00FB0F41">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42055ED3" w14:textId="77777777" w:rsidR="00FB0F41" w:rsidRPr="00E450AC" w:rsidRDefault="00FB0F41" w:rsidP="00FB0F41">
      <w:pPr>
        <w:pStyle w:val="PL"/>
      </w:pPr>
      <w:r w:rsidRPr="00E450AC">
        <w:t xml:space="preserve">    ...</w:t>
      </w:r>
    </w:p>
    <w:p w14:paraId="63139007" w14:textId="77777777" w:rsidR="00FB0F41" w:rsidRPr="00E450AC" w:rsidRDefault="00FB0F41" w:rsidP="00FB0F41">
      <w:pPr>
        <w:pStyle w:val="PL"/>
      </w:pPr>
      <w:r w:rsidRPr="00E450AC">
        <w:t>}</w:t>
      </w:r>
    </w:p>
    <w:p w14:paraId="00895269" w14:textId="77777777" w:rsidR="00FB0F41" w:rsidRPr="00E450AC" w:rsidRDefault="00FB0F41" w:rsidP="00FB0F41">
      <w:pPr>
        <w:pStyle w:val="PL"/>
      </w:pPr>
    </w:p>
    <w:p w14:paraId="2F2B2EE8" w14:textId="77777777" w:rsidR="00FB0F41" w:rsidRPr="00E450AC" w:rsidRDefault="00FB0F41" w:rsidP="00FB0F41">
      <w:pPr>
        <w:pStyle w:val="PL"/>
        <w:rPr>
          <w:color w:val="808080"/>
        </w:rPr>
      </w:pPr>
      <w:r w:rsidRPr="00E450AC">
        <w:rPr>
          <w:color w:val="808080"/>
        </w:rPr>
        <w:t>-- TAG-BHRLCCHANNELCONFIG-STOP</w:t>
      </w:r>
    </w:p>
    <w:p w14:paraId="26B34CEE" w14:textId="77777777" w:rsidR="00FB0F41" w:rsidRPr="00E450AC" w:rsidRDefault="00FB0F41" w:rsidP="00FB0F41">
      <w:pPr>
        <w:pStyle w:val="PL"/>
        <w:rPr>
          <w:color w:val="808080"/>
        </w:rPr>
      </w:pPr>
      <w:r w:rsidRPr="00E450AC">
        <w:rPr>
          <w:color w:val="808080"/>
        </w:rPr>
        <w:t>-- ASN1STOP</w:t>
      </w:r>
    </w:p>
    <w:p w14:paraId="479B12D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D8D82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2F02DC" w14:textId="77777777" w:rsidR="00FB0F41" w:rsidRPr="002D3917" w:rsidRDefault="00FB0F41" w:rsidP="00B30F2E">
            <w:pPr>
              <w:pStyle w:val="TAH"/>
              <w:rPr>
                <w:szCs w:val="22"/>
                <w:lang w:eastAsia="sv-SE"/>
              </w:rPr>
            </w:pPr>
            <w:r w:rsidRPr="002D3917">
              <w:rPr>
                <w:rFonts w:eastAsia="SimSun"/>
                <w:i/>
                <w:lang w:eastAsia="sv-SE"/>
              </w:rPr>
              <w:lastRenderedPageBreak/>
              <w:t>BH-RLC-ChannelConfig</w:t>
            </w:r>
            <w:r w:rsidRPr="002D3917">
              <w:rPr>
                <w:rFonts w:eastAsia="SimSun"/>
                <w:lang w:eastAsia="sv-SE"/>
              </w:rPr>
              <w:t xml:space="preserve"> </w:t>
            </w:r>
            <w:r w:rsidRPr="002D3917">
              <w:rPr>
                <w:szCs w:val="22"/>
                <w:lang w:eastAsia="sv-SE"/>
              </w:rPr>
              <w:t>field descriptions</w:t>
            </w:r>
          </w:p>
        </w:tc>
      </w:tr>
      <w:tr w:rsidR="00FB0F41" w:rsidRPr="002D3917" w14:paraId="12F9A6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E738A5" w14:textId="77777777" w:rsidR="00FB0F41" w:rsidRPr="002D3917" w:rsidRDefault="00FB0F41" w:rsidP="00B30F2E">
            <w:pPr>
              <w:pStyle w:val="TAL"/>
              <w:rPr>
                <w:szCs w:val="22"/>
                <w:lang w:eastAsia="sv-SE"/>
              </w:rPr>
            </w:pPr>
            <w:r w:rsidRPr="002D3917">
              <w:rPr>
                <w:b/>
                <w:i/>
                <w:szCs w:val="22"/>
                <w:lang w:eastAsia="sv-SE"/>
              </w:rPr>
              <w:t>bh-LogicalChannelIdentity</w:t>
            </w:r>
          </w:p>
          <w:p w14:paraId="7974DAC5"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FB0F41" w:rsidRPr="002D3917" w14:paraId="7E4DB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C6FCE" w14:textId="77777777" w:rsidR="00FB0F41" w:rsidRPr="002D3917" w:rsidRDefault="00FB0F41" w:rsidP="00B30F2E">
            <w:pPr>
              <w:pStyle w:val="TAL"/>
              <w:rPr>
                <w:szCs w:val="22"/>
                <w:lang w:eastAsia="sv-SE"/>
              </w:rPr>
            </w:pPr>
            <w:r w:rsidRPr="002D3917">
              <w:rPr>
                <w:b/>
                <w:i/>
                <w:szCs w:val="22"/>
                <w:lang w:eastAsia="sv-SE"/>
              </w:rPr>
              <w:t>bh-RLC-ChannelID</w:t>
            </w:r>
          </w:p>
          <w:p w14:paraId="56D9D859"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FB0F41" w:rsidRPr="002D3917" w14:paraId="0ACA2A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0199B" w14:textId="77777777" w:rsidR="00FB0F41" w:rsidRPr="002D3917" w:rsidRDefault="00FB0F41" w:rsidP="00B30F2E">
            <w:pPr>
              <w:pStyle w:val="TAL"/>
              <w:rPr>
                <w:szCs w:val="22"/>
                <w:lang w:eastAsia="sv-SE"/>
              </w:rPr>
            </w:pPr>
            <w:r w:rsidRPr="002D3917">
              <w:rPr>
                <w:b/>
                <w:i/>
                <w:szCs w:val="22"/>
                <w:lang w:eastAsia="sv-SE"/>
              </w:rPr>
              <w:t>reestablishRLC</w:t>
            </w:r>
          </w:p>
          <w:p w14:paraId="49F30315" w14:textId="77777777" w:rsidR="00FB0F41" w:rsidRPr="002D3917" w:rsidRDefault="00FB0F41" w:rsidP="00B30F2E">
            <w:pPr>
              <w:pStyle w:val="TAL"/>
              <w:rPr>
                <w:szCs w:val="22"/>
                <w:lang w:eastAsia="sv-SE"/>
              </w:rPr>
            </w:pPr>
            <w:r w:rsidRPr="002D3917">
              <w:rPr>
                <w:szCs w:val="22"/>
                <w:lang w:eastAsia="sv-SE"/>
              </w:rPr>
              <w:t>Indicates that RLC should be re-established.</w:t>
            </w:r>
          </w:p>
        </w:tc>
      </w:tr>
      <w:tr w:rsidR="00FB0F41" w:rsidRPr="002D3917" w14:paraId="75FBD1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0C942" w14:textId="77777777" w:rsidR="00FB0F41" w:rsidRPr="002D3917" w:rsidRDefault="00FB0F41" w:rsidP="00B30F2E">
            <w:pPr>
              <w:pStyle w:val="TAL"/>
              <w:rPr>
                <w:szCs w:val="22"/>
                <w:lang w:eastAsia="sv-SE"/>
              </w:rPr>
            </w:pPr>
            <w:r w:rsidRPr="002D3917">
              <w:rPr>
                <w:b/>
                <w:i/>
                <w:szCs w:val="22"/>
                <w:lang w:eastAsia="sv-SE"/>
              </w:rPr>
              <w:t>rlc-Config</w:t>
            </w:r>
          </w:p>
          <w:p w14:paraId="66F5925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bl>
    <w:p w14:paraId="589830B6"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071A87D0"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61919EA4" w14:textId="77777777" w:rsidR="00FB0F41" w:rsidRPr="002D3917" w:rsidRDefault="00FB0F41" w:rsidP="00B30F2E">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A7FE254"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12A7607D"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FD8DB21"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5B4D0A"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FB0F41" w:rsidRPr="002D3917" w14:paraId="7A59F5E1" w14:textId="77777777" w:rsidTr="00B30F2E">
        <w:tc>
          <w:tcPr>
            <w:tcW w:w="2830" w:type="dxa"/>
            <w:tcBorders>
              <w:top w:val="single" w:sz="4" w:space="0" w:color="auto"/>
              <w:left w:val="single" w:sz="4" w:space="0" w:color="auto"/>
              <w:bottom w:val="single" w:sz="4" w:space="0" w:color="auto"/>
              <w:right w:val="single" w:sz="4" w:space="0" w:color="auto"/>
            </w:tcBorders>
          </w:tcPr>
          <w:p w14:paraId="3A2D4572" w14:textId="77777777" w:rsidR="00FB0F41" w:rsidRPr="002D3917" w:rsidRDefault="00FB0F41" w:rsidP="00B30F2E">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5CDFC6E" w14:textId="77777777" w:rsidR="00FB0F41" w:rsidRPr="002D3917" w:rsidRDefault="00FB0F41" w:rsidP="00B30F2E">
            <w:pPr>
              <w:pStyle w:val="TAL"/>
              <w:rPr>
                <w:rFonts w:eastAsia="SimSun"/>
                <w:szCs w:val="22"/>
                <w:lang w:eastAsia="sv-SE"/>
              </w:rPr>
            </w:pPr>
            <w:r w:rsidRPr="002D3917">
              <w:rPr>
                <w:lang w:eastAsia="zh-CN"/>
              </w:rPr>
              <w:t xml:space="preserve">This field is mandatory present upon creation of a </w:t>
            </w:r>
            <w:r w:rsidRPr="002D3917">
              <w:rPr>
                <w:rFonts w:eastAsia="SimSun"/>
                <w:szCs w:val="22"/>
                <w:lang w:eastAsia="sv-SE"/>
              </w:rPr>
              <w:t>new logical channel for a</w:t>
            </w:r>
            <w:r w:rsidRPr="002D3917">
              <w:rPr>
                <w:lang w:eastAsia="zh-CN"/>
              </w:rPr>
              <w:t xml:space="preserve"> BH RLC channel. It is absent, Need M otherwise.</w:t>
            </w:r>
          </w:p>
        </w:tc>
      </w:tr>
    </w:tbl>
    <w:p w14:paraId="683AA48F" w14:textId="77777777" w:rsidR="00FB0F41" w:rsidRPr="002D3917" w:rsidRDefault="00FB0F41" w:rsidP="00FB0F41">
      <w:pPr>
        <w:rPr>
          <w:rFonts w:eastAsia="SimSun"/>
        </w:rPr>
      </w:pPr>
    </w:p>
    <w:p w14:paraId="2CC7EA7A" w14:textId="77777777" w:rsidR="00FB0F41" w:rsidRPr="002D3917" w:rsidRDefault="00FB0F41" w:rsidP="00FB0F41">
      <w:pPr>
        <w:pStyle w:val="Heading4"/>
        <w:rPr>
          <w:rFonts w:eastAsia="SimSun"/>
        </w:rPr>
      </w:pPr>
      <w:bookmarkStart w:id="1564" w:name="_Toc60777174"/>
      <w:bookmarkStart w:id="1565" w:name="_Toc171467776"/>
      <w:r w:rsidRPr="002D3917">
        <w:rPr>
          <w:rFonts w:eastAsia="SimSun"/>
        </w:rPr>
        <w:t>–</w:t>
      </w:r>
      <w:r w:rsidRPr="002D3917">
        <w:rPr>
          <w:rFonts w:eastAsia="SimSun"/>
        </w:rPr>
        <w:tab/>
      </w:r>
      <w:r w:rsidRPr="002D3917">
        <w:rPr>
          <w:rFonts w:eastAsia="SimSun"/>
          <w:i/>
          <w:iCs/>
        </w:rPr>
        <w:t>BH-RLC-ChannelID</w:t>
      </w:r>
      <w:bookmarkEnd w:id="1564"/>
      <w:bookmarkEnd w:id="1565"/>
    </w:p>
    <w:p w14:paraId="0C7B0CB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67A3530B" w14:textId="77777777" w:rsidR="00FB0F41" w:rsidRPr="002D3917" w:rsidRDefault="00FB0F41" w:rsidP="00FB0F4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7FB5BE49" w14:textId="77777777" w:rsidR="00FB0F41" w:rsidRPr="00E450AC" w:rsidRDefault="00FB0F41" w:rsidP="00FB0F41">
      <w:pPr>
        <w:pStyle w:val="PL"/>
        <w:rPr>
          <w:color w:val="808080"/>
        </w:rPr>
      </w:pPr>
      <w:r w:rsidRPr="00E450AC">
        <w:rPr>
          <w:color w:val="808080"/>
        </w:rPr>
        <w:t>-- ASN1START</w:t>
      </w:r>
    </w:p>
    <w:p w14:paraId="7A51E8EF" w14:textId="77777777" w:rsidR="00FB0F41" w:rsidRPr="00E450AC" w:rsidRDefault="00FB0F41" w:rsidP="00FB0F41">
      <w:pPr>
        <w:pStyle w:val="PL"/>
        <w:rPr>
          <w:color w:val="808080"/>
        </w:rPr>
      </w:pPr>
      <w:r w:rsidRPr="00E450AC">
        <w:rPr>
          <w:color w:val="808080"/>
        </w:rPr>
        <w:t>-- TAG-BHRLCCHANNELID-START</w:t>
      </w:r>
    </w:p>
    <w:p w14:paraId="336200C0" w14:textId="77777777" w:rsidR="00FB0F41" w:rsidRPr="00E450AC" w:rsidRDefault="00FB0F41" w:rsidP="00FB0F41">
      <w:pPr>
        <w:pStyle w:val="PL"/>
      </w:pPr>
    </w:p>
    <w:p w14:paraId="51C39D31" w14:textId="77777777" w:rsidR="00FB0F41" w:rsidRPr="00E450AC" w:rsidRDefault="00FB0F41" w:rsidP="00FB0F41">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87239AA" w14:textId="77777777" w:rsidR="00FB0F41" w:rsidRPr="00E450AC" w:rsidRDefault="00FB0F41" w:rsidP="00FB0F41">
      <w:pPr>
        <w:pStyle w:val="PL"/>
      </w:pPr>
    </w:p>
    <w:p w14:paraId="311B18EF" w14:textId="77777777" w:rsidR="00FB0F41" w:rsidRPr="00E450AC" w:rsidRDefault="00FB0F41" w:rsidP="00FB0F41">
      <w:pPr>
        <w:pStyle w:val="PL"/>
        <w:rPr>
          <w:color w:val="808080"/>
        </w:rPr>
      </w:pPr>
      <w:r w:rsidRPr="00E450AC">
        <w:rPr>
          <w:color w:val="808080"/>
        </w:rPr>
        <w:t>-- TAG-BHRLCCHANNELID-STOP</w:t>
      </w:r>
    </w:p>
    <w:p w14:paraId="77984B0F" w14:textId="77777777" w:rsidR="00FB0F41" w:rsidRPr="00E450AC" w:rsidRDefault="00FB0F41" w:rsidP="00FB0F41">
      <w:pPr>
        <w:pStyle w:val="PL"/>
        <w:rPr>
          <w:color w:val="808080"/>
        </w:rPr>
      </w:pPr>
      <w:r w:rsidRPr="00E450AC">
        <w:rPr>
          <w:color w:val="808080"/>
        </w:rPr>
        <w:t>-- ASN1STOP</w:t>
      </w:r>
    </w:p>
    <w:p w14:paraId="28846E2B" w14:textId="77777777" w:rsidR="00FB0F41" w:rsidRPr="002D3917" w:rsidRDefault="00FB0F41" w:rsidP="00FB0F41"/>
    <w:p w14:paraId="7B833ADD" w14:textId="77777777" w:rsidR="00FB0F41" w:rsidRPr="002D3917" w:rsidRDefault="00FB0F41" w:rsidP="00FB0F41">
      <w:pPr>
        <w:pStyle w:val="Heading4"/>
      </w:pPr>
      <w:bookmarkStart w:id="1566" w:name="_Toc60777175"/>
      <w:bookmarkStart w:id="1567" w:name="_Toc171467777"/>
      <w:r w:rsidRPr="002D3917">
        <w:t>–</w:t>
      </w:r>
      <w:r w:rsidRPr="002D3917">
        <w:tab/>
      </w:r>
      <w:r w:rsidRPr="002D3917">
        <w:rPr>
          <w:i/>
        </w:rPr>
        <w:t>BSR-Config</w:t>
      </w:r>
      <w:bookmarkEnd w:id="1566"/>
      <w:bookmarkEnd w:id="1567"/>
    </w:p>
    <w:p w14:paraId="747628EB" w14:textId="77777777" w:rsidR="00FB0F41" w:rsidRPr="002D3917" w:rsidRDefault="00FB0F41" w:rsidP="00FB0F41">
      <w:r w:rsidRPr="002D3917">
        <w:t xml:space="preserve">The IE </w:t>
      </w:r>
      <w:r w:rsidRPr="002D3917">
        <w:rPr>
          <w:i/>
        </w:rPr>
        <w:t>BSR-Config</w:t>
      </w:r>
      <w:r w:rsidRPr="002D3917">
        <w:t xml:space="preserve"> is used to configure buffer status reporting.</w:t>
      </w:r>
    </w:p>
    <w:p w14:paraId="740CAA4A" w14:textId="77777777" w:rsidR="00FB0F41" w:rsidRPr="002D3917" w:rsidRDefault="00FB0F41" w:rsidP="00FB0F41">
      <w:pPr>
        <w:pStyle w:val="TH"/>
      </w:pPr>
      <w:r w:rsidRPr="002D3917">
        <w:rPr>
          <w:i/>
        </w:rPr>
        <w:t>BSR-Config</w:t>
      </w:r>
      <w:r w:rsidRPr="002D3917">
        <w:t xml:space="preserve"> information element</w:t>
      </w:r>
    </w:p>
    <w:p w14:paraId="24EDE0E1" w14:textId="77777777" w:rsidR="00FB0F41" w:rsidRPr="00E450AC" w:rsidRDefault="00FB0F41" w:rsidP="00FB0F41">
      <w:pPr>
        <w:pStyle w:val="PL"/>
        <w:rPr>
          <w:color w:val="808080"/>
        </w:rPr>
      </w:pPr>
      <w:r w:rsidRPr="00E450AC">
        <w:rPr>
          <w:color w:val="808080"/>
        </w:rPr>
        <w:t>-- ASN1START</w:t>
      </w:r>
    </w:p>
    <w:p w14:paraId="54D8E54A" w14:textId="77777777" w:rsidR="00FB0F41" w:rsidRPr="00E450AC" w:rsidRDefault="00FB0F41" w:rsidP="00FB0F41">
      <w:pPr>
        <w:pStyle w:val="PL"/>
        <w:rPr>
          <w:color w:val="808080"/>
        </w:rPr>
      </w:pPr>
      <w:r w:rsidRPr="00E450AC">
        <w:rPr>
          <w:color w:val="808080"/>
        </w:rPr>
        <w:t>-- TAG-BSR-CONFIG-START</w:t>
      </w:r>
    </w:p>
    <w:p w14:paraId="1FE121A6" w14:textId="77777777" w:rsidR="00FB0F41" w:rsidRPr="00E450AC" w:rsidRDefault="00FB0F41" w:rsidP="00FB0F41">
      <w:pPr>
        <w:pStyle w:val="PL"/>
      </w:pPr>
    </w:p>
    <w:p w14:paraId="1AD4A803" w14:textId="77777777" w:rsidR="00FB0F41" w:rsidRPr="00E450AC" w:rsidRDefault="00FB0F41" w:rsidP="00FB0F41">
      <w:pPr>
        <w:pStyle w:val="PL"/>
      </w:pPr>
      <w:r w:rsidRPr="00E450AC">
        <w:t xml:space="preserve">BSR-Config ::=                      </w:t>
      </w:r>
      <w:r w:rsidRPr="00E450AC">
        <w:rPr>
          <w:color w:val="993366"/>
        </w:rPr>
        <w:t>SEQUENCE</w:t>
      </w:r>
      <w:r w:rsidRPr="00E450AC">
        <w:t xml:space="preserve"> {</w:t>
      </w:r>
    </w:p>
    <w:p w14:paraId="6B3E323C" w14:textId="77777777" w:rsidR="00FB0F41" w:rsidRPr="00E450AC" w:rsidRDefault="00FB0F41" w:rsidP="00FB0F41">
      <w:pPr>
        <w:pStyle w:val="PL"/>
      </w:pPr>
      <w:r w:rsidRPr="00E450AC">
        <w:t xml:space="preserve">    periodicBSR-Timer                   </w:t>
      </w:r>
      <w:r w:rsidRPr="00E450AC">
        <w:rPr>
          <w:color w:val="993366"/>
        </w:rPr>
        <w:t>ENUMERATED</w:t>
      </w:r>
      <w:r w:rsidRPr="00E450AC">
        <w:t xml:space="preserve"> { sf1, sf5, sf10, sf16, sf20, sf32, sf40, sf64,</w:t>
      </w:r>
    </w:p>
    <w:p w14:paraId="4C1A1C03" w14:textId="77777777" w:rsidR="00FB0F41" w:rsidRPr="00E450AC" w:rsidRDefault="00FB0F41" w:rsidP="00FB0F41">
      <w:pPr>
        <w:pStyle w:val="PL"/>
      </w:pPr>
      <w:r w:rsidRPr="00E450AC">
        <w:t xml:space="preserve">                                                        sf80, sf128, sf160, sf320, sf640, sf1280, sf2560, infinity },</w:t>
      </w:r>
    </w:p>
    <w:p w14:paraId="20B16E71" w14:textId="77777777" w:rsidR="00FB0F41" w:rsidRPr="00E450AC" w:rsidRDefault="00FB0F41" w:rsidP="00FB0F41">
      <w:pPr>
        <w:pStyle w:val="PL"/>
      </w:pPr>
      <w:r w:rsidRPr="00E450AC">
        <w:t xml:space="preserve">    retxBSR-Timer                       </w:t>
      </w:r>
      <w:r w:rsidRPr="00E450AC">
        <w:rPr>
          <w:color w:val="993366"/>
        </w:rPr>
        <w:t>ENUMERATED</w:t>
      </w:r>
      <w:r w:rsidRPr="00E450AC">
        <w:t xml:space="preserve"> { sf10, sf20, sf40, sf80, sf160, sf320, sf640, sf1280, sf2560,</w:t>
      </w:r>
    </w:p>
    <w:p w14:paraId="51E6A63D" w14:textId="77777777" w:rsidR="00FB0F41" w:rsidRPr="00E450AC" w:rsidRDefault="00FB0F41" w:rsidP="00FB0F41">
      <w:pPr>
        <w:pStyle w:val="PL"/>
      </w:pPr>
      <w:r w:rsidRPr="00E450AC">
        <w:t xml:space="preserve">                                                        sf5120, sf10240, spare5, spare4, spare3, spare2, spare1},</w:t>
      </w:r>
    </w:p>
    <w:p w14:paraId="18844D0D" w14:textId="77777777" w:rsidR="00FB0F41" w:rsidRPr="00E450AC" w:rsidRDefault="00FB0F41" w:rsidP="00FB0F41">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268CABDD" w14:textId="77777777" w:rsidR="00FB0F41" w:rsidRPr="00E450AC" w:rsidRDefault="00FB0F41" w:rsidP="00FB0F41">
      <w:pPr>
        <w:pStyle w:val="PL"/>
      </w:pPr>
      <w:r w:rsidRPr="00E450AC">
        <w:t xml:space="preserve">    ...</w:t>
      </w:r>
    </w:p>
    <w:p w14:paraId="7DAA0357" w14:textId="77777777" w:rsidR="00FB0F41" w:rsidRPr="00E450AC" w:rsidRDefault="00FB0F41" w:rsidP="00FB0F41">
      <w:pPr>
        <w:pStyle w:val="PL"/>
      </w:pPr>
      <w:r w:rsidRPr="00E450AC">
        <w:lastRenderedPageBreak/>
        <w:t>}</w:t>
      </w:r>
    </w:p>
    <w:p w14:paraId="7E4F1A6F" w14:textId="77777777" w:rsidR="00FB0F41" w:rsidRPr="00E450AC" w:rsidRDefault="00FB0F41" w:rsidP="00FB0F41">
      <w:pPr>
        <w:pStyle w:val="PL"/>
      </w:pPr>
    </w:p>
    <w:p w14:paraId="3BB62204" w14:textId="77777777" w:rsidR="00FB0F41" w:rsidRPr="00E450AC" w:rsidRDefault="00FB0F41" w:rsidP="00FB0F41">
      <w:pPr>
        <w:pStyle w:val="PL"/>
        <w:rPr>
          <w:color w:val="808080"/>
        </w:rPr>
      </w:pPr>
      <w:r w:rsidRPr="00E450AC">
        <w:rPr>
          <w:color w:val="808080"/>
        </w:rPr>
        <w:t>-- TAG-BSR-CONFIG-STOP</w:t>
      </w:r>
    </w:p>
    <w:p w14:paraId="5543B983" w14:textId="77777777" w:rsidR="00FB0F41" w:rsidRPr="00E450AC" w:rsidRDefault="00FB0F41" w:rsidP="00FB0F41">
      <w:pPr>
        <w:pStyle w:val="PL"/>
        <w:rPr>
          <w:color w:val="808080"/>
        </w:rPr>
      </w:pPr>
      <w:r w:rsidRPr="00E450AC">
        <w:rPr>
          <w:color w:val="808080"/>
        </w:rPr>
        <w:t>-- ASN1STOP</w:t>
      </w:r>
    </w:p>
    <w:p w14:paraId="2230AA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0120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8E8A0" w14:textId="77777777" w:rsidR="00FB0F41" w:rsidRPr="002D3917" w:rsidRDefault="00FB0F41" w:rsidP="00B30F2E">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FB0F41" w:rsidRPr="002D3917" w14:paraId="14CFD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9FC84" w14:textId="77777777" w:rsidR="00FB0F41" w:rsidRPr="002D3917" w:rsidRDefault="00FB0F41" w:rsidP="00B30F2E">
            <w:pPr>
              <w:pStyle w:val="TAL"/>
              <w:rPr>
                <w:szCs w:val="22"/>
                <w:lang w:eastAsia="sv-SE"/>
              </w:rPr>
            </w:pPr>
            <w:r w:rsidRPr="002D3917">
              <w:rPr>
                <w:b/>
                <w:i/>
                <w:szCs w:val="22"/>
                <w:lang w:eastAsia="sv-SE"/>
              </w:rPr>
              <w:t>logicalChannelSR-DelayTimer</w:t>
            </w:r>
          </w:p>
          <w:p w14:paraId="02691824"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FB0F41" w:rsidRPr="002D3917" w14:paraId="185EB5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2FD5DD" w14:textId="77777777" w:rsidR="00FB0F41" w:rsidRPr="002D3917" w:rsidRDefault="00FB0F41" w:rsidP="00B30F2E">
            <w:pPr>
              <w:pStyle w:val="TAL"/>
              <w:rPr>
                <w:szCs w:val="22"/>
                <w:lang w:eastAsia="sv-SE"/>
              </w:rPr>
            </w:pPr>
            <w:r w:rsidRPr="002D3917">
              <w:rPr>
                <w:b/>
                <w:i/>
                <w:szCs w:val="22"/>
                <w:lang w:eastAsia="sv-SE"/>
              </w:rPr>
              <w:t>periodicBSR-Timer</w:t>
            </w:r>
          </w:p>
          <w:p w14:paraId="172C44F9"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FB0F41" w:rsidRPr="002D3917" w14:paraId="2062A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55E26A" w14:textId="77777777" w:rsidR="00FB0F41" w:rsidRPr="002D3917" w:rsidRDefault="00FB0F41" w:rsidP="00B30F2E">
            <w:pPr>
              <w:pStyle w:val="TAL"/>
              <w:rPr>
                <w:szCs w:val="22"/>
                <w:lang w:eastAsia="sv-SE"/>
              </w:rPr>
            </w:pPr>
            <w:r w:rsidRPr="002D3917">
              <w:rPr>
                <w:b/>
                <w:i/>
                <w:szCs w:val="22"/>
                <w:lang w:eastAsia="sv-SE"/>
              </w:rPr>
              <w:t>retxBSR-Timer</w:t>
            </w:r>
          </w:p>
          <w:p w14:paraId="6DDBB2AE"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0329A9F3" w14:textId="77777777" w:rsidR="00FB0F41" w:rsidRPr="002D3917" w:rsidRDefault="00FB0F41" w:rsidP="00FB0F41"/>
    <w:p w14:paraId="7069928F" w14:textId="77777777" w:rsidR="00FB0F41" w:rsidRPr="002D3917" w:rsidRDefault="00FB0F41" w:rsidP="00FB0F41">
      <w:pPr>
        <w:pStyle w:val="Heading4"/>
      </w:pPr>
      <w:bookmarkStart w:id="1568" w:name="_Toc60777176"/>
      <w:bookmarkStart w:id="1569" w:name="_Toc171467778"/>
      <w:r w:rsidRPr="002D3917">
        <w:t>–</w:t>
      </w:r>
      <w:r w:rsidRPr="002D3917">
        <w:tab/>
      </w:r>
      <w:r w:rsidRPr="002D3917">
        <w:rPr>
          <w:i/>
        </w:rPr>
        <w:t>BWP</w:t>
      </w:r>
      <w:bookmarkEnd w:id="1568"/>
      <w:bookmarkEnd w:id="1569"/>
    </w:p>
    <w:p w14:paraId="1D287C81" w14:textId="77777777" w:rsidR="00FB0F41" w:rsidRPr="002D3917" w:rsidRDefault="00FB0F41" w:rsidP="00FB0F4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353D1158" w14:textId="77777777" w:rsidR="00FB0F41" w:rsidRPr="002D3917" w:rsidRDefault="00FB0F41" w:rsidP="00FB0F4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CF2474" w14:textId="77777777" w:rsidR="00FB0F41" w:rsidRPr="002D3917" w:rsidRDefault="00FB0F41" w:rsidP="00FB0F41">
      <w:r w:rsidRPr="002D3917">
        <w:t>The uplink and downlink bandwidth part configurations are divided into common and dedicated parameters.</w:t>
      </w:r>
    </w:p>
    <w:p w14:paraId="5FB6348E" w14:textId="77777777" w:rsidR="00FB0F41" w:rsidRPr="002D3917" w:rsidRDefault="00FB0F41" w:rsidP="00FB0F41">
      <w:pPr>
        <w:pStyle w:val="TH"/>
      </w:pPr>
      <w:r w:rsidRPr="002D3917">
        <w:rPr>
          <w:i/>
        </w:rPr>
        <w:t>BWP</w:t>
      </w:r>
      <w:r w:rsidRPr="002D3917">
        <w:t xml:space="preserve"> information element</w:t>
      </w:r>
    </w:p>
    <w:p w14:paraId="6C0B1130" w14:textId="77777777" w:rsidR="00FB0F41" w:rsidRPr="00E450AC" w:rsidRDefault="00FB0F41" w:rsidP="00FB0F41">
      <w:pPr>
        <w:pStyle w:val="PL"/>
        <w:rPr>
          <w:color w:val="808080"/>
        </w:rPr>
      </w:pPr>
      <w:r w:rsidRPr="00E450AC">
        <w:rPr>
          <w:color w:val="808080"/>
        </w:rPr>
        <w:t>-- ASN1START</w:t>
      </w:r>
    </w:p>
    <w:p w14:paraId="7F9F5AF7" w14:textId="77777777" w:rsidR="00FB0F41" w:rsidRPr="00E450AC" w:rsidRDefault="00FB0F41" w:rsidP="00FB0F41">
      <w:pPr>
        <w:pStyle w:val="PL"/>
        <w:rPr>
          <w:color w:val="808080"/>
        </w:rPr>
      </w:pPr>
      <w:r w:rsidRPr="00E450AC">
        <w:rPr>
          <w:color w:val="808080"/>
        </w:rPr>
        <w:t>-- TAG-BWP-START</w:t>
      </w:r>
    </w:p>
    <w:p w14:paraId="1F71B1BD" w14:textId="77777777" w:rsidR="00FB0F41" w:rsidRPr="00E450AC" w:rsidRDefault="00FB0F41" w:rsidP="00FB0F41">
      <w:pPr>
        <w:pStyle w:val="PL"/>
      </w:pPr>
    </w:p>
    <w:p w14:paraId="67BC6AD0" w14:textId="77777777" w:rsidR="00FB0F41" w:rsidRPr="00E450AC" w:rsidRDefault="00FB0F41" w:rsidP="00FB0F41">
      <w:pPr>
        <w:pStyle w:val="PL"/>
      </w:pPr>
      <w:r w:rsidRPr="00E450AC">
        <w:t xml:space="preserve">BWP ::=                             </w:t>
      </w:r>
      <w:r w:rsidRPr="00E450AC">
        <w:rPr>
          <w:color w:val="993366"/>
        </w:rPr>
        <w:t>SEQUENCE</w:t>
      </w:r>
      <w:r w:rsidRPr="00E450AC">
        <w:t xml:space="preserve"> {</w:t>
      </w:r>
    </w:p>
    <w:p w14:paraId="425A8E85"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271A5FCE" w14:textId="77777777" w:rsidR="00FB0F41" w:rsidRPr="00E450AC" w:rsidRDefault="00FB0F41" w:rsidP="00FB0F41">
      <w:pPr>
        <w:pStyle w:val="PL"/>
      </w:pPr>
      <w:r w:rsidRPr="00E450AC">
        <w:t xml:space="preserve">    subcarrierSpacing                   SubcarrierSpacing,</w:t>
      </w:r>
    </w:p>
    <w:p w14:paraId="39DA335C" w14:textId="77777777" w:rsidR="00FB0F41" w:rsidRPr="00E450AC" w:rsidRDefault="00FB0F41" w:rsidP="00FB0F41">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02F11BE1" w14:textId="77777777" w:rsidR="00FB0F41" w:rsidRPr="00E450AC" w:rsidRDefault="00FB0F41" w:rsidP="00FB0F41">
      <w:pPr>
        <w:pStyle w:val="PL"/>
      </w:pPr>
      <w:r w:rsidRPr="00E450AC">
        <w:t>}</w:t>
      </w:r>
    </w:p>
    <w:p w14:paraId="76C736D7" w14:textId="77777777" w:rsidR="00FB0F41" w:rsidRPr="00E450AC" w:rsidRDefault="00FB0F41" w:rsidP="00FB0F41">
      <w:pPr>
        <w:pStyle w:val="PL"/>
      </w:pPr>
    </w:p>
    <w:p w14:paraId="538FC779" w14:textId="77777777" w:rsidR="00FB0F41" w:rsidRPr="00E450AC" w:rsidRDefault="00FB0F41" w:rsidP="00FB0F41">
      <w:pPr>
        <w:pStyle w:val="PL"/>
        <w:rPr>
          <w:color w:val="808080"/>
        </w:rPr>
      </w:pPr>
      <w:r w:rsidRPr="00E450AC">
        <w:rPr>
          <w:color w:val="808080"/>
        </w:rPr>
        <w:t>-- TAG-BWP-STOP</w:t>
      </w:r>
    </w:p>
    <w:p w14:paraId="4DE456FB" w14:textId="77777777" w:rsidR="00FB0F41" w:rsidRPr="00E450AC" w:rsidRDefault="00FB0F41" w:rsidP="00FB0F41">
      <w:pPr>
        <w:pStyle w:val="PL"/>
        <w:rPr>
          <w:color w:val="808080"/>
        </w:rPr>
      </w:pPr>
      <w:r w:rsidRPr="00E450AC">
        <w:rPr>
          <w:color w:val="808080"/>
        </w:rPr>
        <w:t>-- ASN1STOP</w:t>
      </w:r>
    </w:p>
    <w:p w14:paraId="4BE9B5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79A96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F2176D" w14:textId="77777777" w:rsidR="00FB0F41" w:rsidRPr="002D3917" w:rsidRDefault="00FB0F41" w:rsidP="00B30F2E">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FB0F41" w:rsidRPr="002D3917" w14:paraId="7221D38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763E6F4" w14:textId="77777777" w:rsidR="00FB0F41" w:rsidRPr="002D3917" w:rsidRDefault="00FB0F41" w:rsidP="00B30F2E">
            <w:pPr>
              <w:pStyle w:val="TAL"/>
              <w:rPr>
                <w:szCs w:val="22"/>
                <w:lang w:eastAsia="sv-SE"/>
              </w:rPr>
            </w:pPr>
            <w:r w:rsidRPr="002D3917">
              <w:rPr>
                <w:b/>
                <w:i/>
                <w:szCs w:val="22"/>
                <w:lang w:eastAsia="sv-SE"/>
              </w:rPr>
              <w:t>cyclicPrefix</w:t>
            </w:r>
          </w:p>
          <w:p w14:paraId="1E9FC3A8" w14:textId="77777777" w:rsidR="00FB0F41" w:rsidRPr="002D3917" w:rsidRDefault="00FB0F41" w:rsidP="00B30F2E">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B0F41" w:rsidRPr="002D3917" w14:paraId="11D68CF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BCD789" w14:textId="77777777" w:rsidR="00FB0F41" w:rsidRPr="002D3917" w:rsidRDefault="00FB0F41" w:rsidP="00B30F2E">
            <w:pPr>
              <w:pStyle w:val="TAL"/>
              <w:rPr>
                <w:szCs w:val="22"/>
                <w:lang w:eastAsia="sv-SE"/>
              </w:rPr>
            </w:pPr>
            <w:r w:rsidRPr="002D3917">
              <w:rPr>
                <w:b/>
                <w:i/>
                <w:szCs w:val="22"/>
                <w:lang w:eastAsia="sv-SE"/>
              </w:rPr>
              <w:t>locationAndBandwidth</w:t>
            </w:r>
          </w:p>
          <w:p w14:paraId="65A54F0D" w14:textId="77777777" w:rsidR="00FB0F41" w:rsidRPr="002D3917" w:rsidRDefault="00FB0F41" w:rsidP="00B30F2E">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70880DB7">
                <v:shape id="_x0000_i1090" type="#_x0000_t75" style="width:29.5pt;height:22pt" o:ole="">
                  <v:imagedata r:id="rId149" o:title=""/>
                </v:shape>
                <o:OLEObject Type="Embed" ProgID="Equation.3" ShapeID="_x0000_i1090" DrawAspect="Content" ObjectID="_1786285211" r:id="rId150"/>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FB0F41" w:rsidRPr="002D3917" w14:paraId="7A2FCC3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EB11D5" w14:textId="77777777" w:rsidR="00FB0F41" w:rsidRPr="002D3917" w:rsidRDefault="00FB0F41" w:rsidP="00B30F2E">
            <w:pPr>
              <w:pStyle w:val="TAL"/>
              <w:rPr>
                <w:szCs w:val="22"/>
                <w:lang w:eastAsia="sv-SE"/>
              </w:rPr>
            </w:pPr>
            <w:r w:rsidRPr="002D3917">
              <w:rPr>
                <w:b/>
                <w:i/>
                <w:szCs w:val="22"/>
                <w:lang w:eastAsia="sv-SE"/>
              </w:rPr>
              <w:t>subcarrierSpacing</w:t>
            </w:r>
          </w:p>
          <w:p w14:paraId="4B180F5D" w14:textId="77777777" w:rsidR="00FB0F41" w:rsidRPr="002D3917" w:rsidRDefault="00FB0F41" w:rsidP="00B30F2E">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75124DB4"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3BFA4F" w14:textId="77777777" w:rsidR="00FB0F41" w:rsidRPr="002D3917" w:rsidRDefault="00FB0F41" w:rsidP="00B30F2E">
            <w:pPr>
              <w:pStyle w:val="TAL"/>
              <w:rPr>
                <w:szCs w:val="22"/>
                <w:lang w:eastAsia="sv-SE"/>
              </w:rPr>
            </w:pPr>
            <w:r w:rsidRPr="002D3917">
              <w:rPr>
                <w:szCs w:val="22"/>
                <w:lang w:eastAsia="sv-SE"/>
              </w:rPr>
              <w:t>FR1:    15, 30, or 60 kHz</w:t>
            </w:r>
          </w:p>
          <w:p w14:paraId="49FE95B8" w14:textId="77777777" w:rsidR="00FB0F41" w:rsidRPr="002D3917" w:rsidRDefault="00FB0F41" w:rsidP="00B30F2E">
            <w:pPr>
              <w:pStyle w:val="TAL"/>
              <w:rPr>
                <w:szCs w:val="22"/>
                <w:lang w:eastAsia="sv-SE"/>
              </w:rPr>
            </w:pPr>
            <w:r w:rsidRPr="002D3917">
              <w:rPr>
                <w:szCs w:val="22"/>
                <w:lang w:eastAsia="sv-SE"/>
              </w:rPr>
              <w:t>FR2-1:  60 or 120 kHz</w:t>
            </w:r>
          </w:p>
          <w:p w14:paraId="46C298B2" w14:textId="77777777" w:rsidR="00FB0F41" w:rsidRPr="002D3917" w:rsidRDefault="00FB0F41" w:rsidP="00B30F2E">
            <w:pPr>
              <w:pStyle w:val="TAL"/>
              <w:rPr>
                <w:szCs w:val="22"/>
                <w:lang w:eastAsia="sv-SE"/>
              </w:rPr>
            </w:pPr>
            <w:r w:rsidRPr="002D3917">
              <w:rPr>
                <w:szCs w:val="22"/>
                <w:lang w:eastAsia="sv-SE"/>
              </w:rPr>
              <w:t>FR2-2:  120, 480, or 960 kHz</w:t>
            </w:r>
          </w:p>
          <w:p w14:paraId="3268D13C" w14:textId="77777777" w:rsidR="00FB0F41" w:rsidRPr="002D3917" w:rsidRDefault="00FB0F41" w:rsidP="00B30F2E">
            <w:pPr>
              <w:pStyle w:val="TAL"/>
              <w:rPr>
                <w:szCs w:val="22"/>
                <w:lang w:eastAsia="sv-SE"/>
              </w:rPr>
            </w:pPr>
            <w:r w:rsidRPr="002D3917">
              <w:rPr>
                <w:szCs w:val="22"/>
                <w:lang w:eastAsia="sv-SE"/>
              </w:rPr>
              <w:t xml:space="preserve">For the initial DL BWP </w:t>
            </w:r>
            <w:r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 Except for SUL, the network ensures the same subcarrier spacing is used in active DL BWP and active UL BWP within a serving cell</w:t>
            </w:r>
            <w:r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Pr="002D3917">
              <w:rPr>
                <w:szCs w:val="22"/>
                <w:lang w:eastAsia="sv-SE"/>
              </w:rPr>
              <w:t>.</w:t>
            </w:r>
          </w:p>
        </w:tc>
      </w:tr>
    </w:tbl>
    <w:p w14:paraId="16B9C5D4" w14:textId="77777777" w:rsidR="00FB0F41" w:rsidRPr="002D3917" w:rsidRDefault="00FB0F41" w:rsidP="00FB0F41"/>
    <w:p w14:paraId="6FE70EE2" w14:textId="77777777" w:rsidR="00FB0F41" w:rsidRPr="002D3917" w:rsidRDefault="00FB0F41" w:rsidP="00FB0F41">
      <w:pPr>
        <w:pStyle w:val="Heading4"/>
      </w:pPr>
      <w:bookmarkStart w:id="1570" w:name="_Toc60777177"/>
      <w:bookmarkStart w:id="1571" w:name="_Toc171467779"/>
      <w:r w:rsidRPr="002D3917">
        <w:t>–</w:t>
      </w:r>
      <w:r w:rsidRPr="002D3917">
        <w:tab/>
      </w:r>
      <w:r w:rsidRPr="002D3917">
        <w:rPr>
          <w:i/>
        </w:rPr>
        <w:t>BWP-Downlink</w:t>
      </w:r>
      <w:bookmarkEnd w:id="1570"/>
      <w:bookmarkEnd w:id="1571"/>
    </w:p>
    <w:p w14:paraId="0E32EF23" w14:textId="77777777" w:rsidR="00FB0F41" w:rsidRPr="002D3917" w:rsidRDefault="00FB0F41" w:rsidP="00FB0F41">
      <w:r w:rsidRPr="002D3917">
        <w:t xml:space="preserve">The IE </w:t>
      </w:r>
      <w:r w:rsidRPr="002D3917">
        <w:rPr>
          <w:i/>
        </w:rPr>
        <w:t>BWP-Downlink</w:t>
      </w:r>
      <w:r w:rsidRPr="002D3917">
        <w:t xml:space="preserve"> is used to configure an additional downlink bandwidth part (not for the initial BWP).</w:t>
      </w:r>
    </w:p>
    <w:p w14:paraId="530CCF15" w14:textId="77777777" w:rsidR="00FB0F41" w:rsidRPr="002D3917" w:rsidRDefault="00FB0F41" w:rsidP="00FB0F41">
      <w:pPr>
        <w:pStyle w:val="TH"/>
      </w:pPr>
      <w:r w:rsidRPr="002D3917">
        <w:rPr>
          <w:i/>
        </w:rPr>
        <w:t>BWP-Downlink</w:t>
      </w:r>
      <w:r w:rsidRPr="002D3917">
        <w:t xml:space="preserve"> information element</w:t>
      </w:r>
    </w:p>
    <w:p w14:paraId="2D712967" w14:textId="77777777" w:rsidR="00FB0F41" w:rsidRPr="00E450AC" w:rsidRDefault="00FB0F41" w:rsidP="00FB0F41">
      <w:pPr>
        <w:pStyle w:val="PL"/>
        <w:rPr>
          <w:color w:val="808080"/>
        </w:rPr>
      </w:pPr>
      <w:r w:rsidRPr="00E450AC">
        <w:rPr>
          <w:color w:val="808080"/>
        </w:rPr>
        <w:t>-- ASN1START</w:t>
      </w:r>
    </w:p>
    <w:p w14:paraId="694E26E9" w14:textId="77777777" w:rsidR="00FB0F41" w:rsidRPr="00E450AC" w:rsidRDefault="00FB0F41" w:rsidP="00FB0F41">
      <w:pPr>
        <w:pStyle w:val="PL"/>
        <w:rPr>
          <w:color w:val="808080"/>
        </w:rPr>
      </w:pPr>
      <w:r w:rsidRPr="00E450AC">
        <w:rPr>
          <w:color w:val="808080"/>
        </w:rPr>
        <w:t>-- TAG-BWP-DOWNLINK-START</w:t>
      </w:r>
    </w:p>
    <w:p w14:paraId="7637B852" w14:textId="77777777" w:rsidR="00FB0F41" w:rsidRPr="00E450AC" w:rsidRDefault="00FB0F41" w:rsidP="00FB0F41">
      <w:pPr>
        <w:pStyle w:val="PL"/>
      </w:pPr>
    </w:p>
    <w:p w14:paraId="52A70F69" w14:textId="77777777" w:rsidR="00FB0F41" w:rsidRPr="00E450AC" w:rsidRDefault="00FB0F41" w:rsidP="00FB0F41">
      <w:pPr>
        <w:pStyle w:val="PL"/>
      </w:pPr>
      <w:r w:rsidRPr="00E450AC">
        <w:t xml:space="preserve">BWP-Downlink ::=                    </w:t>
      </w:r>
      <w:r w:rsidRPr="00E450AC">
        <w:rPr>
          <w:color w:val="993366"/>
        </w:rPr>
        <w:t>SEQUENCE</w:t>
      </w:r>
      <w:r w:rsidRPr="00E450AC">
        <w:t xml:space="preserve"> {</w:t>
      </w:r>
    </w:p>
    <w:p w14:paraId="6E06FF17" w14:textId="77777777" w:rsidR="00FB0F41" w:rsidRPr="00E450AC" w:rsidRDefault="00FB0F41" w:rsidP="00FB0F41">
      <w:pPr>
        <w:pStyle w:val="PL"/>
      </w:pPr>
      <w:r w:rsidRPr="00E450AC">
        <w:t xml:space="preserve">    bwp-Id                              BWP-Id,</w:t>
      </w:r>
    </w:p>
    <w:p w14:paraId="1D750E4B" w14:textId="77777777" w:rsidR="00FB0F41" w:rsidRPr="00E450AC" w:rsidRDefault="00FB0F41" w:rsidP="00FB0F41">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EB20D51" w14:textId="77777777" w:rsidR="00FB0F41" w:rsidRPr="00E450AC" w:rsidRDefault="00FB0F41" w:rsidP="00FB0F41">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7FB5AD7F" w14:textId="77777777" w:rsidR="00FB0F41" w:rsidRPr="00E450AC" w:rsidRDefault="00FB0F41" w:rsidP="00FB0F41">
      <w:pPr>
        <w:pStyle w:val="PL"/>
      </w:pPr>
      <w:r w:rsidRPr="00E450AC">
        <w:t xml:space="preserve">    ...</w:t>
      </w:r>
    </w:p>
    <w:p w14:paraId="77CDCF81" w14:textId="77777777" w:rsidR="00FB0F41" w:rsidRPr="00E450AC" w:rsidRDefault="00FB0F41" w:rsidP="00FB0F41">
      <w:pPr>
        <w:pStyle w:val="PL"/>
      </w:pPr>
      <w:r w:rsidRPr="00E450AC">
        <w:t>}</w:t>
      </w:r>
    </w:p>
    <w:p w14:paraId="2D9E7722" w14:textId="77777777" w:rsidR="00FB0F41" w:rsidRPr="00E450AC" w:rsidRDefault="00FB0F41" w:rsidP="00FB0F41">
      <w:pPr>
        <w:pStyle w:val="PL"/>
      </w:pPr>
    </w:p>
    <w:p w14:paraId="334D2327" w14:textId="77777777" w:rsidR="00FB0F41" w:rsidRPr="00E450AC" w:rsidRDefault="00FB0F41" w:rsidP="00FB0F41">
      <w:pPr>
        <w:pStyle w:val="PL"/>
        <w:rPr>
          <w:color w:val="808080"/>
        </w:rPr>
      </w:pPr>
      <w:r w:rsidRPr="00E450AC">
        <w:rPr>
          <w:color w:val="808080"/>
        </w:rPr>
        <w:t>-- TAG-BWP-DOWNLINK-STOP</w:t>
      </w:r>
    </w:p>
    <w:p w14:paraId="314A53CE" w14:textId="77777777" w:rsidR="00FB0F41" w:rsidRPr="00E450AC" w:rsidRDefault="00FB0F41" w:rsidP="00FB0F41">
      <w:pPr>
        <w:pStyle w:val="PL"/>
        <w:rPr>
          <w:color w:val="808080"/>
        </w:rPr>
      </w:pPr>
      <w:r w:rsidRPr="00E450AC">
        <w:rPr>
          <w:color w:val="808080"/>
        </w:rPr>
        <w:t>-- ASN1STOP</w:t>
      </w:r>
    </w:p>
    <w:p w14:paraId="0B7DC8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F42F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E6A62" w14:textId="77777777" w:rsidR="00FB0F41" w:rsidRPr="002D3917" w:rsidRDefault="00FB0F41" w:rsidP="00B30F2E">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FB0F41" w:rsidRPr="002D3917" w14:paraId="25B0F9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5C1FB" w14:textId="77777777" w:rsidR="00FB0F41" w:rsidRPr="002D3917" w:rsidRDefault="00FB0F41" w:rsidP="00B30F2E">
            <w:pPr>
              <w:pStyle w:val="TAL"/>
              <w:rPr>
                <w:szCs w:val="22"/>
                <w:lang w:eastAsia="sv-SE"/>
              </w:rPr>
            </w:pPr>
            <w:r w:rsidRPr="002D3917">
              <w:rPr>
                <w:b/>
                <w:i/>
                <w:szCs w:val="22"/>
                <w:lang w:eastAsia="sv-SE"/>
              </w:rPr>
              <w:t>bwp-Id</w:t>
            </w:r>
          </w:p>
          <w:p w14:paraId="7CAF8D47"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75CBC77D"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15D9D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5C1F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71BA4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034ADE"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6650E8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233830"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2F655F"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49017F8F" w14:textId="77777777" w:rsidR="00FB0F41" w:rsidRPr="002D3917" w:rsidRDefault="00FB0F41" w:rsidP="00FB0F41"/>
    <w:p w14:paraId="598769AA" w14:textId="77777777" w:rsidR="00FB0F41" w:rsidRPr="002D3917" w:rsidRDefault="00FB0F41" w:rsidP="00FB0F41">
      <w:pPr>
        <w:pStyle w:val="Heading4"/>
      </w:pPr>
      <w:bookmarkStart w:id="1572" w:name="_Toc60777178"/>
      <w:bookmarkStart w:id="1573" w:name="_Toc171467780"/>
      <w:r w:rsidRPr="002D3917">
        <w:t>–</w:t>
      </w:r>
      <w:r w:rsidRPr="002D3917">
        <w:tab/>
      </w:r>
      <w:r w:rsidRPr="002D3917">
        <w:rPr>
          <w:i/>
        </w:rPr>
        <w:t>BWP-DownlinkCommon</w:t>
      </w:r>
      <w:bookmarkEnd w:id="1572"/>
      <w:bookmarkEnd w:id="1573"/>
    </w:p>
    <w:p w14:paraId="3AED7AFF" w14:textId="77777777" w:rsidR="00FB0F41" w:rsidRPr="002D3917" w:rsidRDefault="00FB0F41" w:rsidP="00FB0F4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394531E" w14:textId="77777777" w:rsidR="00FB0F41" w:rsidRPr="002D3917" w:rsidRDefault="00FB0F41" w:rsidP="00FB0F41">
      <w:pPr>
        <w:pStyle w:val="TH"/>
      </w:pPr>
      <w:r w:rsidRPr="002D3917">
        <w:rPr>
          <w:i/>
        </w:rPr>
        <w:t>BWP-DownlinkCommon</w:t>
      </w:r>
      <w:r w:rsidRPr="002D3917">
        <w:t xml:space="preserve"> information element</w:t>
      </w:r>
    </w:p>
    <w:p w14:paraId="2C456E81" w14:textId="77777777" w:rsidR="00FB0F41" w:rsidRPr="00E450AC" w:rsidRDefault="00FB0F41" w:rsidP="00FB0F41">
      <w:pPr>
        <w:pStyle w:val="PL"/>
        <w:rPr>
          <w:color w:val="808080"/>
        </w:rPr>
      </w:pPr>
      <w:r w:rsidRPr="00E450AC">
        <w:rPr>
          <w:color w:val="808080"/>
        </w:rPr>
        <w:t>-- ASN1START</w:t>
      </w:r>
    </w:p>
    <w:p w14:paraId="7EAD2513" w14:textId="77777777" w:rsidR="00FB0F41" w:rsidRPr="00E450AC" w:rsidRDefault="00FB0F41" w:rsidP="00FB0F41">
      <w:pPr>
        <w:pStyle w:val="PL"/>
        <w:rPr>
          <w:color w:val="808080"/>
        </w:rPr>
      </w:pPr>
      <w:r w:rsidRPr="00E450AC">
        <w:rPr>
          <w:color w:val="808080"/>
        </w:rPr>
        <w:t>-- TAG-BWP-DOWNLINKCOMMON-START</w:t>
      </w:r>
    </w:p>
    <w:p w14:paraId="53743E6A" w14:textId="77777777" w:rsidR="00FB0F41" w:rsidRPr="00E450AC" w:rsidRDefault="00FB0F41" w:rsidP="00FB0F41">
      <w:pPr>
        <w:pStyle w:val="PL"/>
      </w:pPr>
    </w:p>
    <w:p w14:paraId="2D8B53BB" w14:textId="77777777" w:rsidR="00FB0F41" w:rsidRPr="00E450AC" w:rsidRDefault="00FB0F41" w:rsidP="00FB0F41">
      <w:pPr>
        <w:pStyle w:val="PL"/>
      </w:pPr>
      <w:r w:rsidRPr="00E450AC">
        <w:t xml:space="preserve">BWP-DownlinkCommon ::=              </w:t>
      </w:r>
      <w:r w:rsidRPr="00E450AC">
        <w:rPr>
          <w:color w:val="993366"/>
        </w:rPr>
        <w:t>SEQUENCE</w:t>
      </w:r>
      <w:r w:rsidRPr="00E450AC">
        <w:t xml:space="preserve"> {</w:t>
      </w:r>
    </w:p>
    <w:p w14:paraId="55180400" w14:textId="77777777" w:rsidR="00FB0F41" w:rsidRPr="00E450AC" w:rsidRDefault="00FB0F41" w:rsidP="00FB0F41">
      <w:pPr>
        <w:pStyle w:val="PL"/>
      </w:pPr>
      <w:r w:rsidRPr="00E450AC">
        <w:t xml:space="preserve">    genericParameters                   BWP,</w:t>
      </w:r>
    </w:p>
    <w:p w14:paraId="155E5064" w14:textId="77777777" w:rsidR="00FB0F41" w:rsidRPr="00E450AC" w:rsidRDefault="00FB0F41" w:rsidP="00FB0F41">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5E3EBE61" w14:textId="77777777" w:rsidR="00FB0F41" w:rsidRPr="00E450AC" w:rsidRDefault="00FB0F41" w:rsidP="00FB0F41">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281A75F7" w14:textId="77777777" w:rsidR="00FB0F41" w:rsidRPr="00E450AC" w:rsidRDefault="00FB0F41" w:rsidP="00FB0F41">
      <w:pPr>
        <w:pStyle w:val="PL"/>
      </w:pPr>
      <w:r w:rsidRPr="00E450AC">
        <w:t xml:space="preserve">    ...</w:t>
      </w:r>
    </w:p>
    <w:p w14:paraId="1A2C5FB2" w14:textId="77777777" w:rsidR="00FB0F41" w:rsidRPr="00E450AC" w:rsidRDefault="00FB0F41" w:rsidP="00FB0F41">
      <w:pPr>
        <w:pStyle w:val="PL"/>
      </w:pPr>
      <w:r w:rsidRPr="00E450AC">
        <w:t>}</w:t>
      </w:r>
    </w:p>
    <w:p w14:paraId="335FF6C6" w14:textId="77777777" w:rsidR="00FB0F41" w:rsidRPr="00E450AC" w:rsidRDefault="00FB0F41" w:rsidP="00FB0F41">
      <w:pPr>
        <w:pStyle w:val="PL"/>
      </w:pPr>
    </w:p>
    <w:p w14:paraId="038ACBDF" w14:textId="77777777" w:rsidR="00FB0F41" w:rsidRPr="00E450AC" w:rsidRDefault="00FB0F41" w:rsidP="00FB0F41">
      <w:pPr>
        <w:pStyle w:val="PL"/>
        <w:rPr>
          <w:color w:val="808080"/>
        </w:rPr>
      </w:pPr>
      <w:r w:rsidRPr="00E450AC">
        <w:rPr>
          <w:color w:val="808080"/>
        </w:rPr>
        <w:t>-- TAG-BWP-DOWNLINKCOMMON-STOP</w:t>
      </w:r>
    </w:p>
    <w:p w14:paraId="7EBBD77D" w14:textId="77777777" w:rsidR="00FB0F41" w:rsidRPr="00E450AC" w:rsidRDefault="00FB0F41" w:rsidP="00FB0F41">
      <w:pPr>
        <w:pStyle w:val="PL"/>
        <w:rPr>
          <w:color w:val="808080"/>
        </w:rPr>
      </w:pPr>
      <w:r w:rsidRPr="00E450AC">
        <w:rPr>
          <w:color w:val="808080"/>
        </w:rPr>
        <w:t>-- ASN1STOP</w:t>
      </w:r>
    </w:p>
    <w:p w14:paraId="0746E0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15E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1CA5EA" w14:textId="77777777" w:rsidR="00FB0F41" w:rsidRPr="002D3917" w:rsidRDefault="00FB0F41" w:rsidP="00B30F2E">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FB0F41" w:rsidRPr="002D3917" w14:paraId="74DABB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3AF303" w14:textId="77777777" w:rsidR="00FB0F41" w:rsidRPr="002D3917" w:rsidRDefault="00FB0F41" w:rsidP="00B30F2E">
            <w:pPr>
              <w:pStyle w:val="TAL"/>
              <w:rPr>
                <w:b/>
                <w:i/>
                <w:szCs w:val="22"/>
                <w:lang w:eastAsia="sv-SE"/>
              </w:rPr>
            </w:pPr>
            <w:r w:rsidRPr="002D3917">
              <w:rPr>
                <w:b/>
                <w:i/>
                <w:szCs w:val="22"/>
                <w:lang w:eastAsia="sv-SE"/>
              </w:rPr>
              <w:t>pdcch-ConfigCommon</w:t>
            </w:r>
          </w:p>
          <w:p w14:paraId="568985B1" w14:textId="77777777" w:rsidR="00FB0F41" w:rsidRPr="002D3917" w:rsidRDefault="00FB0F41" w:rsidP="00B30F2E">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FB0F41" w:rsidRPr="002D3917" w14:paraId="7A8DDD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FD185" w14:textId="77777777" w:rsidR="00FB0F41" w:rsidRPr="002D3917" w:rsidRDefault="00FB0F41" w:rsidP="00B30F2E">
            <w:pPr>
              <w:pStyle w:val="TAL"/>
              <w:rPr>
                <w:b/>
                <w:i/>
                <w:szCs w:val="22"/>
                <w:lang w:eastAsia="sv-SE"/>
              </w:rPr>
            </w:pPr>
            <w:r w:rsidRPr="002D3917">
              <w:rPr>
                <w:b/>
                <w:i/>
                <w:szCs w:val="22"/>
                <w:lang w:eastAsia="sv-SE"/>
              </w:rPr>
              <w:t>pdsch-ConfigCommon</w:t>
            </w:r>
          </w:p>
          <w:p w14:paraId="24F588CD" w14:textId="77777777" w:rsidR="00FB0F41" w:rsidRPr="002D3917" w:rsidRDefault="00FB0F41" w:rsidP="00B30F2E">
            <w:pPr>
              <w:pStyle w:val="TAL"/>
              <w:rPr>
                <w:szCs w:val="22"/>
                <w:lang w:eastAsia="sv-SE"/>
              </w:rPr>
            </w:pPr>
            <w:r w:rsidRPr="002D3917">
              <w:rPr>
                <w:szCs w:val="22"/>
                <w:lang w:eastAsia="sv-SE"/>
              </w:rPr>
              <w:t>Cell specific parameters for the PDSCH of this BWP.</w:t>
            </w:r>
          </w:p>
        </w:tc>
      </w:tr>
    </w:tbl>
    <w:p w14:paraId="2F817202" w14:textId="77777777" w:rsidR="00FB0F41" w:rsidRPr="002D3917" w:rsidRDefault="00FB0F41" w:rsidP="00FB0F41"/>
    <w:p w14:paraId="13FF8D6C" w14:textId="77777777" w:rsidR="00FB0F41" w:rsidRPr="002D3917" w:rsidRDefault="00FB0F41" w:rsidP="00FB0F41">
      <w:pPr>
        <w:pStyle w:val="Heading4"/>
      </w:pPr>
      <w:bookmarkStart w:id="1574" w:name="_Toc60777179"/>
      <w:bookmarkStart w:id="1575" w:name="_Toc171467781"/>
      <w:r w:rsidRPr="002D3917">
        <w:t>–</w:t>
      </w:r>
      <w:r w:rsidRPr="002D3917">
        <w:tab/>
      </w:r>
      <w:r w:rsidRPr="002D3917">
        <w:rPr>
          <w:i/>
        </w:rPr>
        <w:t>BWP-DownlinkDedicated</w:t>
      </w:r>
      <w:bookmarkEnd w:id="1574"/>
      <w:bookmarkEnd w:id="1575"/>
    </w:p>
    <w:p w14:paraId="4DE121C7" w14:textId="77777777" w:rsidR="00FB0F41" w:rsidRPr="002D3917" w:rsidRDefault="00FB0F41" w:rsidP="00FB0F41">
      <w:r w:rsidRPr="002D3917">
        <w:t xml:space="preserve">The IE </w:t>
      </w:r>
      <w:r w:rsidRPr="002D3917">
        <w:rPr>
          <w:i/>
        </w:rPr>
        <w:t>BWP-DownlinkDedicated</w:t>
      </w:r>
      <w:r w:rsidRPr="002D3917">
        <w:t xml:space="preserve"> is used to configure the dedicated (UE specific) parameters of a downlink BWP.</w:t>
      </w:r>
    </w:p>
    <w:p w14:paraId="50D9BC50" w14:textId="77777777" w:rsidR="00FB0F41" w:rsidRPr="002D3917" w:rsidRDefault="00FB0F41" w:rsidP="00FB0F41">
      <w:pPr>
        <w:pStyle w:val="TH"/>
      </w:pPr>
      <w:r w:rsidRPr="002D3917">
        <w:rPr>
          <w:i/>
        </w:rPr>
        <w:t>BWP-DownlinkDedicated</w:t>
      </w:r>
      <w:r w:rsidRPr="002D3917">
        <w:t xml:space="preserve"> information element</w:t>
      </w:r>
    </w:p>
    <w:p w14:paraId="4C1A2DEA" w14:textId="77777777" w:rsidR="00FB0F41" w:rsidRPr="00E450AC" w:rsidRDefault="00FB0F41" w:rsidP="00FB0F41">
      <w:pPr>
        <w:pStyle w:val="PL"/>
        <w:rPr>
          <w:color w:val="808080"/>
        </w:rPr>
      </w:pPr>
      <w:r w:rsidRPr="00E450AC">
        <w:rPr>
          <w:color w:val="808080"/>
        </w:rPr>
        <w:t>-- ASN1START</w:t>
      </w:r>
    </w:p>
    <w:p w14:paraId="23605695" w14:textId="77777777" w:rsidR="00FB0F41" w:rsidRPr="00E450AC" w:rsidRDefault="00FB0F41" w:rsidP="00FB0F41">
      <w:pPr>
        <w:pStyle w:val="PL"/>
        <w:rPr>
          <w:color w:val="808080"/>
        </w:rPr>
      </w:pPr>
      <w:r w:rsidRPr="00E450AC">
        <w:rPr>
          <w:color w:val="808080"/>
        </w:rPr>
        <w:lastRenderedPageBreak/>
        <w:t>-- TAG-BWP-DOWNLINKDEDICATED-START</w:t>
      </w:r>
    </w:p>
    <w:p w14:paraId="41E64D2C" w14:textId="77777777" w:rsidR="00FB0F41" w:rsidRPr="00E450AC" w:rsidRDefault="00FB0F41" w:rsidP="00FB0F41">
      <w:pPr>
        <w:pStyle w:val="PL"/>
      </w:pPr>
    </w:p>
    <w:p w14:paraId="3B2B6FEB" w14:textId="77777777" w:rsidR="00FB0F41" w:rsidRPr="00E450AC" w:rsidRDefault="00FB0F41" w:rsidP="00FB0F41">
      <w:pPr>
        <w:pStyle w:val="PL"/>
      </w:pPr>
      <w:r w:rsidRPr="00E450AC">
        <w:t xml:space="preserve">BWP-DownlinkDedicated ::=           </w:t>
      </w:r>
      <w:r w:rsidRPr="00E450AC">
        <w:rPr>
          <w:color w:val="993366"/>
        </w:rPr>
        <w:t>SEQUENCE</w:t>
      </w:r>
      <w:r w:rsidRPr="00E450AC">
        <w:t xml:space="preserve"> {</w:t>
      </w:r>
    </w:p>
    <w:p w14:paraId="0C716989" w14:textId="77777777" w:rsidR="00FB0F41" w:rsidRPr="00E450AC" w:rsidRDefault="00FB0F41" w:rsidP="00FB0F41">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75EA541B" w14:textId="77777777" w:rsidR="00FB0F41" w:rsidRPr="00E450AC" w:rsidRDefault="00FB0F41" w:rsidP="00FB0F41">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39A97783" w14:textId="77777777" w:rsidR="00FB0F41" w:rsidRPr="00E450AC" w:rsidRDefault="00FB0F41" w:rsidP="00FB0F41">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355A9F0D" w14:textId="77777777" w:rsidR="00FB0F41" w:rsidRPr="00E450AC" w:rsidRDefault="00FB0F41" w:rsidP="00FB0F41">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709493FB" w14:textId="77777777" w:rsidR="00FB0F41" w:rsidRPr="00E450AC" w:rsidRDefault="00FB0F41" w:rsidP="00FB0F41">
      <w:pPr>
        <w:pStyle w:val="PL"/>
      </w:pPr>
      <w:r w:rsidRPr="00E450AC">
        <w:t xml:space="preserve">    ...,</w:t>
      </w:r>
    </w:p>
    <w:p w14:paraId="0EFDF15C" w14:textId="77777777" w:rsidR="00FB0F41" w:rsidRPr="00E450AC" w:rsidRDefault="00FB0F41" w:rsidP="00FB0F41">
      <w:pPr>
        <w:pStyle w:val="PL"/>
      </w:pPr>
      <w:r w:rsidRPr="00E450AC">
        <w:t xml:space="preserve">    [[</w:t>
      </w:r>
    </w:p>
    <w:p w14:paraId="3F20FC90" w14:textId="77777777" w:rsidR="00FB0F41" w:rsidRPr="00E450AC" w:rsidRDefault="00FB0F41" w:rsidP="00FB0F41">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6F85E53E" w14:textId="77777777" w:rsidR="00FB0F41" w:rsidRPr="00E450AC" w:rsidRDefault="00FB0F41" w:rsidP="00FB0F41">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7EB87FEB" w14:textId="77777777" w:rsidR="00FB0F41" w:rsidRPr="00E450AC" w:rsidRDefault="00FB0F41" w:rsidP="00FB0F41">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07105914" w14:textId="77777777" w:rsidR="00FB0F41" w:rsidRPr="00E450AC" w:rsidRDefault="00FB0F41" w:rsidP="00FB0F41">
      <w:pPr>
        <w:pStyle w:val="PL"/>
        <w:rPr>
          <w:color w:val="808080"/>
        </w:rPr>
      </w:pPr>
      <w:r w:rsidRPr="00E450AC">
        <w:t xml:space="preserve">    beamFailureRecoverySCellConfig-r16  SetupRelease {BeamFailureRecoveryRSConfig-r16}                    </w:t>
      </w:r>
      <w:r w:rsidRPr="00E450AC">
        <w:rPr>
          <w:color w:val="993366"/>
        </w:rPr>
        <w:t>OPTIONAL</w:t>
      </w:r>
      <w:r w:rsidRPr="00E450AC">
        <w:t xml:space="preserve">,   </w:t>
      </w:r>
      <w:r w:rsidRPr="00E450AC">
        <w:rPr>
          <w:color w:val="808080"/>
        </w:rPr>
        <w:t>-- Cond SCellOnly</w:t>
      </w:r>
    </w:p>
    <w:p w14:paraId="19360DBD" w14:textId="77777777" w:rsidR="00FB0F41" w:rsidRPr="00E450AC" w:rsidRDefault="00FB0F41" w:rsidP="00FB0F41">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49B9CB59" w14:textId="77777777" w:rsidR="00FB0F41" w:rsidRPr="00E450AC" w:rsidRDefault="00FB0F41" w:rsidP="00FB0F41">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77BAFE4E" w14:textId="77777777" w:rsidR="00FB0F41" w:rsidRPr="00E450AC" w:rsidRDefault="00FB0F41" w:rsidP="00FB0F41">
      <w:pPr>
        <w:pStyle w:val="PL"/>
      </w:pPr>
      <w:r w:rsidRPr="00E450AC">
        <w:t xml:space="preserve">    ]],</w:t>
      </w:r>
    </w:p>
    <w:p w14:paraId="5BBAE288" w14:textId="77777777" w:rsidR="00FB0F41" w:rsidRPr="00E450AC" w:rsidRDefault="00FB0F41" w:rsidP="00FB0F41">
      <w:pPr>
        <w:pStyle w:val="PL"/>
      </w:pPr>
      <w:r w:rsidRPr="00E450AC">
        <w:t xml:space="preserve">    [[</w:t>
      </w:r>
    </w:p>
    <w:p w14:paraId="2B916056"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0329906C" w14:textId="77777777" w:rsidR="00FB0F41" w:rsidRPr="00E450AC" w:rsidRDefault="00FB0F41" w:rsidP="00FB0F41">
      <w:pPr>
        <w:pStyle w:val="PL"/>
        <w:rPr>
          <w:color w:val="808080"/>
        </w:rPr>
      </w:pPr>
      <w:r w:rsidRPr="00E450AC">
        <w:t xml:space="preserve">    beamFailureRecoverySpCellConfig-r17 SetupRelease { BeamFailureRecoveryRSConfig-r16}                   </w:t>
      </w:r>
      <w:r w:rsidRPr="00E450AC">
        <w:rPr>
          <w:color w:val="993366"/>
        </w:rPr>
        <w:t>OPTIONAL</w:t>
      </w:r>
      <w:r w:rsidRPr="00E450AC">
        <w:t xml:space="preserve">,   </w:t>
      </w:r>
      <w:r w:rsidRPr="00E450AC">
        <w:rPr>
          <w:color w:val="808080"/>
        </w:rPr>
        <w:t>-- Cond SpCellOnly</w:t>
      </w:r>
    </w:p>
    <w:p w14:paraId="6C963628" w14:textId="77777777" w:rsidR="00FB0F41" w:rsidRPr="00E450AC" w:rsidRDefault="00FB0F41" w:rsidP="00FB0F41">
      <w:pPr>
        <w:pStyle w:val="PL"/>
        <w:rPr>
          <w:color w:val="808080"/>
        </w:rPr>
      </w:pPr>
      <w:r w:rsidRPr="00E450AC">
        <w:t xml:space="preserve">    harq</w:t>
      </w:r>
      <w:r w:rsidRPr="00E450AC" w:rsidDel="00BF1077">
        <w:t>-</w:t>
      </w:r>
      <w:r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Pr="00E450AC">
        <w:t>,</w:t>
      </w:r>
      <w:r w:rsidRPr="00E450AC" w:rsidDel="00BF1077">
        <w:t xml:space="preserve">   </w:t>
      </w:r>
      <w:r w:rsidRPr="00E450AC" w:rsidDel="00BF1077">
        <w:rPr>
          <w:color w:val="808080"/>
        </w:rPr>
        <w:t>-- Need R</w:t>
      </w:r>
    </w:p>
    <w:p w14:paraId="59A87BD7" w14:textId="77777777" w:rsidR="00FB0F41" w:rsidRPr="00E450AC" w:rsidRDefault="00FB0F41" w:rsidP="00FB0F41">
      <w:pPr>
        <w:pStyle w:val="PL"/>
        <w:rPr>
          <w:color w:val="808080"/>
        </w:rPr>
      </w:pPr>
      <w:r w:rsidRPr="00E450AC">
        <w:t xml:space="preserve">    cfr-ConfigMulticast-r17             SetupRelease { CFR-ConfigMulticast-r17 }                          </w:t>
      </w:r>
      <w:r w:rsidRPr="00E450AC">
        <w:rPr>
          <w:color w:val="993366"/>
        </w:rPr>
        <w:t>OPTIONAL</w:t>
      </w:r>
      <w:r w:rsidRPr="00E450AC">
        <w:t xml:space="preserve">,   </w:t>
      </w:r>
      <w:r w:rsidRPr="00E450AC">
        <w:rPr>
          <w:color w:val="808080"/>
        </w:rPr>
        <w:t>-- Need M</w:t>
      </w:r>
    </w:p>
    <w:p w14:paraId="2FA3D9D2" w14:textId="77777777" w:rsidR="00FB0F41" w:rsidRPr="00E450AC" w:rsidRDefault="00FB0F41" w:rsidP="00FB0F41">
      <w:pPr>
        <w:pStyle w:val="PL"/>
        <w:rPr>
          <w:color w:val="808080"/>
        </w:rPr>
      </w:pPr>
      <w:r w:rsidRPr="00E450AC">
        <w:t xml:space="preserve">    dl-PPW-PreConfigToAddModList-r17    DL-PPW-PreConfigToAddModList-r17                                  </w:t>
      </w:r>
      <w:r w:rsidRPr="00E450AC">
        <w:rPr>
          <w:color w:val="993366"/>
        </w:rPr>
        <w:t>OPTIONAL</w:t>
      </w:r>
      <w:r w:rsidRPr="00E450AC">
        <w:t xml:space="preserve">,   </w:t>
      </w:r>
      <w:r w:rsidRPr="00E450AC">
        <w:rPr>
          <w:color w:val="808080"/>
        </w:rPr>
        <w:t>-- Need N</w:t>
      </w:r>
    </w:p>
    <w:p w14:paraId="3BE82AA6" w14:textId="77777777" w:rsidR="00FB0F41" w:rsidRPr="00E450AC" w:rsidRDefault="00FB0F41" w:rsidP="00FB0F41">
      <w:pPr>
        <w:pStyle w:val="PL"/>
        <w:rPr>
          <w:color w:val="808080"/>
        </w:rPr>
      </w:pPr>
      <w:r w:rsidRPr="00E450AC">
        <w:t xml:space="preserve">    dl-PPW-PreConfigToReleaseList-r17   DL-PPW-PreConfigToReleaseList-r17                                 </w:t>
      </w:r>
      <w:r w:rsidRPr="00E450AC">
        <w:rPr>
          <w:color w:val="993366"/>
        </w:rPr>
        <w:t>OPTIONAL</w:t>
      </w:r>
      <w:r w:rsidRPr="00E450AC">
        <w:t xml:space="preserve">,   </w:t>
      </w:r>
      <w:r w:rsidRPr="00E450AC">
        <w:rPr>
          <w:color w:val="808080"/>
        </w:rPr>
        <w:t>-- Need N</w:t>
      </w:r>
    </w:p>
    <w:p w14:paraId="54B90895" w14:textId="77777777" w:rsidR="00FB0F41" w:rsidRPr="00E450AC" w:rsidRDefault="00FB0F41" w:rsidP="00FB0F41">
      <w:pPr>
        <w:pStyle w:val="PL"/>
        <w:rPr>
          <w:color w:val="808080"/>
        </w:rPr>
      </w:pPr>
      <w:r w:rsidRPr="00E450AC">
        <w:t xml:space="preserve">    nonCellDefiningSSB-r17              NonCellDefiningSSB-r17                                            </w:t>
      </w:r>
      <w:r w:rsidRPr="00E450AC">
        <w:rPr>
          <w:color w:val="993366"/>
        </w:rPr>
        <w:t>OPTIONAL</w:t>
      </w:r>
      <w:r w:rsidRPr="00E450AC">
        <w:t xml:space="preserve">,   </w:t>
      </w:r>
      <w:r w:rsidRPr="00E450AC">
        <w:rPr>
          <w:color w:val="808080"/>
        </w:rPr>
        <w:t>-- Need R</w:t>
      </w:r>
    </w:p>
    <w:p w14:paraId="598B13A5" w14:textId="77777777" w:rsidR="00FB0F41" w:rsidRPr="00E450AC" w:rsidRDefault="00FB0F41" w:rsidP="00FB0F41">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SSB</w:t>
      </w:r>
    </w:p>
    <w:p w14:paraId="477D80C6" w14:textId="77777777" w:rsidR="00FB0F41" w:rsidRPr="00E450AC" w:rsidRDefault="00FB0F41" w:rsidP="00FB0F41">
      <w:pPr>
        <w:pStyle w:val="PL"/>
      </w:pPr>
      <w:r w:rsidRPr="00E450AC">
        <w:t xml:space="preserve">    ]],</w:t>
      </w:r>
    </w:p>
    <w:p w14:paraId="34C211FC" w14:textId="77777777" w:rsidR="00FB0F41" w:rsidRPr="00E450AC" w:rsidRDefault="00FB0F41" w:rsidP="00FB0F41">
      <w:pPr>
        <w:pStyle w:val="PL"/>
      </w:pPr>
      <w:r w:rsidRPr="00E450AC">
        <w:t xml:space="preserve">    [[</w:t>
      </w:r>
    </w:p>
    <w:p w14:paraId="1438B329" w14:textId="77777777" w:rsidR="00FB0F41" w:rsidRPr="00E450AC" w:rsidRDefault="00FB0F41" w:rsidP="00FB0F41">
      <w:pPr>
        <w:pStyle w:val="PL"/>
        <w:rPr>
          <w:color w:val="808080"/>
        </w:rPr>
      </w:pPr>
      <w:r w:rsidRPr="00E450AC">
        <w:t xml:space="preserve">    tci-InDCI-r18                       SetupRelease {TCI-InDCI-r18}                                      </w:t>
      </w:r>
      <w:r w:rsidRPr="00E450AC">
        <w:rPr>
          <w:color w:val="993366"/>
        </w:rPr>
        <w:t>OPTIONAL</w:t>
      </w:r>
      <w:r w:rsidRPr="00E450AC">
        <w:t xml:space="preserve">    </w:t>
      </w:r>
      <w:r w:rsidRPr="00E450AC">
        <w:rPr>
          <w:color w:val="808080"/>
        </w:rPr>
        <w:t>-- Need M</w:t>
      </w:r>
    </w:p>
    <w:p w14:paraId="5E3DF1BA" w14:textId="77777777" w:rsidR="00FB0F41" w:rsidRPr="00E450AC" w:rsidRDefault="00FB0F41" w:rsidP="00FB0F41">
      <w:pPr>
        <w:pStyle w:val="PL"/>
      </w:pPr>
      <w:r w:rsidRPr="00E450AC">
        <w:t xml:space="preserve">    ]]</w:t>
      </w:r>
    </w:p>
    <w:p w14:paraId="096F5181" w14:textId="77777777" w:rsidR="00FB0F41" w:rsidRPr="00E450AC" w:rsidRDefault="00FB0F41" w:rsidP="00FB0F41">
      <w:pPr>
        <w:pStyle w:val="PL"/>
      </w:pPr>
      <w:r w:rsidRPr="00E450AC">
        <w:t>}</w:t>
      </w:r>
    </w:p>
    <w:p w14:paraId="0E9668AE" w14:textId="77777777" w:rsidR="00FB0F41" w:rsidRPr="00E450AC" w:rsidRDefault="00FB0F41" w:rsidP="00FB0F41">
      <w:pPr>
        <w:pStyle w:val="PL"/>
      </w:pPr>
    </w:p>
    <w:p w14:paraId="3B3A9222" w14:textId="77777777" w:rsidR="00FB0F41" w:rsidRPr="00E450AC" w:rsidRDefault="00FB0F41" w:rsidP="00FB0F41">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510501A9" w14:textId="77777777" w:rsidR="00FB0F41" w:rsidRPr="00E450AC" w:rsidRDefault="00FB0F41" w:rsidP="00FB0F41">
      <w:pPr>
        <w:pStyle w:val="PL"/>
      </w:pPr>
    </w:p>
    <w:p w14:paraId="481D8C08" w14:textId="77777777" w:rsidR="00FB0F41" w:rsidRPr="00E450AC" w:rsidRDefault="00FB0F41" w:rsidP="00FB0F41">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091EE5E" w14:textId="77777777" w:rsidR="00FB0F41" w:rsidRPr="00E450AC" w:rsidRDefault="00FB0F41" w:rsidP="00FB0F41">
      <w:pPr>
        <w:pStyle w:val="PL"/>
      </w:pPr>
    </w:p>
    <w:p w14:paraId="69724F5B" w14:textId="77777777" w:rsidR="00FB0F41" w:rsidRPr="00E450AC" w:rsidRDefault="00FB0F41" w:rsidP="00FB0F41">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615B53A3" w14:textId="77777777" w:rsidR="00FB0F41" w:rsidRPr="00E450AC" w:rsidRDefault="00FB0F41" w:rsidP="00FB0F41">
      <w:pPr>
        <w:pStyle w:val="PL"/>
      </w:pPr>
    </w:p>
    <w:p w14:paraId="07A47E8B" w14:textId="77777777" w:rsidR="00FB0F41" w:rsidRPr="00E450AC" w:rsidRDefault="00FB0F41" w:rsidP="00FB0F41">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4C97444E" w14:textId="77777777" w:rsidR="00FB0F41" w:rsidRPr="00E450AC" w:rsidRDefault="00FB0F41" w:rsidP="00FB0F41">
      <w:pPr>
        <w:pStyle w:val="PL"/>
      </w:pPr>
    </w:p>
    <w:p w14:paraId="62244BCF" w14:textId="77777777" w:rsidR="00FB0F41" w:rsidRPr="00E450AC" w:rsidRDefault="00FB0F41" w:rsidP="00FB0F41">
      <w:pPr>
        <w:pStyle w:val="PL"/>
      </w:pPr>
      <w:r w:rsidRPr="00E450AC">
        <w:t xml:space="preserve">DL-PPW-PreConfigToAddMod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PreConfig-r17</w:t>
      </w:r>
    </w:p>
    <w:p w14:paraId="257D3E7C" w14:textId="77777777" w:rsidR="00FB0F41" w:rsidRPr="00E450AC" w:rsidRDefault="00FB0F41" w:rsidP="00FB0F41">
      <w:pPr>
        <w:pStyle w:val="PL"/>
      </w:pPr>
    </w:p>
    <w:p w14:paraId="50D2DF4E" w14:textId="77777777" w:rsidR="00FB0F41" w:rsidRPr="00E450AC" w:rsidRDefault="00FB0F41" w:rsidP="00FB0F41">
      <w:pPr>
        <w:pStyle w:val="PL"/>
      </w:pPr>
      <w:r w:rsidRPr="00E450AC">
        <w:t xml:space="preserve">DL-PPW-PreConfigToRelease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ID-r17</w:t>
      </w:r>
    </w:p>
    <w:p w14:paraId="44CD9F62" w14:textId="77777777" w:rsidR="00FB0F41" w:rsidRPr="00E450AC" w:rsidRDefault="00FB0F41" w:rsidP="00FB0F41">
      <w:pPr>
        <w:pStyle w:val="PL"/>
      </w:pPr>
    </w:p>
    <w:p w14:paraId="1F684998" w14:textId="77777777" w:rsidR="00FB0F41" w:rsidRPr="00E450AC" w:rsidRDefault="00FB0F41" w:rsidP="00FB0F41">
      <w:pPr>
        <w:pStyle w:val="PL"/>
      </w:pPr>
      <w:r w:rsidRPr="00E450AC">
        <w:t xml:space="preserve">TCI-InDCI-r18 ::=                   </w:t>
      </w:r>
      <w:r w:rsidRPr="00E450AC">
        <w:rPr>
          <w:color w:val="993366"/>
        </w:rPr>
        <w:t>SEQUENCE</w:t>
      </w:r>
      <w:r w:rsidRPr="00E450AC">
        <w:t xml:space="preserve"> {</w:t>
      </w:r>
    </w:p>
    <w:p w14:paraId="7EDC21A2" w14:textId="77777777" w:rsidR="00FB0F41" w:rsidRPr="00E450AC" w:rsidRDefault="00FB0F41" w:rsidP="00FB0F41">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E0346C0" w14:textId="77777777" w:rsidR="00FB0F41" w:rsidRPr="00E450AC" w:rsidRDefault="00FB0F41" w:rsidP="00FB0F41">
      <w:pPr>
        <w:pStyle w:val="PL"/>
        <w:rPr>
          <w:color w:val="808080"/>
        </w:rPr>
      </w:pPr>
      <w:r w:rsidRPr="00E450AC">
        <w:t xml:space="preserve">    applyIndicatedTCI-StateDCI-1-0-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BE1A2D" w14:textId="77777777" w:rsidR="00FB0F41" w:rsidRPr="00E450AC" w:rsidRDefault="00FB0F41" w:rsidP="00FB0F41">
      <w:pPr>
        <w:pStyle w:val="PL"/>
      </w:pPr>
      <w:r w:rsidRPr="00E450AC">
        <w:t>}</w:t>
      </w:r>
    </w:p>
    <w:p w14:paraId="1DFF15CE" w14:textId="77777777" w:rsidR="00FB0F41" w:rsidRPr="00E450AC" w:rsidRDefault="00FB0F41" w:rsidP="00FB0F41">
      <w:pPr>
        <w:pStyle w:val="PL"/>
      </w:pPr>
    </w:p>
    <w:p w14:paraId="5DF43110" w14:textId="77777777" w:rsidR="00FB0F41" w:rsidRPr="00E450AC" w:rsidRDefault="00FB0F41" w:rsidP="00FB0F41">
      <w:pPr>
        <w:pStyle w:val="PL"/>
        <w:rPr>
          <w:color w:val="808080"/>
        </w:rPr>
      </w:pPr>
      <w:r w:rsidRPr="00E450AC">
        <w:rPr>
          <w:color w:val="808080"/>
        </w:rPr>
        <w:t>-- TAG-BWP-DOWNLINKDEDICATED-STOP</w:t>
      </w:r>
    </w:p>
    <w:p w14:paraId="7C0B199C" w14:textId="77777777" w:rsidR="00FB0F41" w:rsidRPr="00E450AC" w:rsidRDefault="00FB0F41" w:rsidP="00FB0F41">
      <w:pPr>
        <w:pStyle w:val="PL"/>
        <w:rPr>
          <w:color w:val="808080"/>
        </w:rPr>
      </w:pPr>
      <w:r w:rsidRPr="00E450AC">
        <w:rPr>
          <w:color w:val="808080"/>
        </w:rPr>
        <w:t>-- ASN1STOP</w:t>
      </w:r>
    </w:p>
    <w:p w14:paraId="50E27D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10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075628" w14:textId="77777777" w:rsidR="00FB0F41" w:rsidRPr="002D3917" w:rsidRDefault="00FB0F41" w:rsidP="00B30F2E">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FB0F41" w:rsidRPr="002D3917" w14:paraId="1D98A6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C8C8C4" w14:textId="77777777" w:rsidR="00FB0F41" w:rsidRPr="002D3917" w:rsidRDefault="00FB0F41" w:rsidP="00B30F2E">
            <w:pPr>
              <w:pStyle w:val="TAL"/>
              <w:rPr>
                <w:szCs w:val="22"/>
                <w:lang w:eastAsia="sv-SE"/>
              </w:rPr>
            </w:pPr>
            <w:r w:rsidRPr="002D3917">
              <w:rPr>
                <w:b/>
                <w:i/>
                <w:szCs w:val="22"/>
                <w:lang w:eastAsia="sv-SE"/>
              </w:rPr>
              <w:t>beamFailureRecoverySCellConfig</w:t>
            </w:r>
          </w:p>
          <w:p w14:paraId="41CAD6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SCells.</w:t>
            </w:r>
          </w:p>
        </w:tc>
      </w:tr>
      <w:tr w:rsidR="00FB0F41" w:rsidRPr="002D3917" w14:paraId="0D0C8564" w14:textId="77777777" w:rsidTr="00B30F2E">
        <w:tc>
          <w:tcPr>
            <w:tcW w:w="14173" w:type="dxa"/>
            <w:tcBorders>
              <w:top w:val="single" w:sz="4" w:space="0" w:color="auto"/>
              <w:left w:val="single" w:sz="4" w:space="0" w:color="auto"/>
              <w:bottom w:val="single" w:sz="4" w:space="0" w:color="auto"/>
              <w:right w:val="single" w:sz="4" w:space="0" w:color="auto"/>
            </w:tcBorders>
          </w:tcPr>
          <w:p w14:paraId="043DDEB6" w14:textId="77777777" w:rsidR="00FB0F41" w:rsidRPr="002D3917" w:rsidRDefault="00FB0F41" w:rsidP="00B30F2E">
            <w:pPr>
              <w:pStyle w:val="TAL"/>
              <w:rPr>
                <w:szCs w:val="22"/>
                <w:lang w:eastAsia="sv-SE"/>
              </w:rPr>
            </w:pPr>
            <w:r w:rsidRPr="002D3917">
              <w:rPr>
                <w:b/>
                <w:i/>
                <w:szCs w:val="22"/>
                <w:lang w:eastAsia="sv-SE"/>
              </w:rPr>
              <w:t>beamFailureRecoverySpCellConfig</w:t>
            </w:r>
          </w:p>
          <w:p w14:paraId="5495AC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the SpCell.</w:t>
            </w:r>
            <w:r w:rsidRPr="002D3917">
              <w:t xml:space="preserve"> </w:t>
            </w:r>
            <w:r w:rsidRPr="002D3917">
              <w:rPr>
                <w:szCs w:val="22"/>
                <w:lang w:eastAsia="sv-SE"/>
              </w:rPr>
              <w:t xml:space="preserve">This field can only be configured when </w:t>
            </w:r>
            <w:r w:rsidRPr="002D3917">
              <w:rPr>
                <w:i/>
                <w:iCs/>
                <w:szCs w:val="22"/>
                <w:lang w:eastAsia="sv-SE"/>
              </w:rPr>
              <w:t>beamFailure-r17</w:t>
            </w:r>
            <w:r w:rsidRPr="002D3917">
              <w:rPr>
                <w:szCs w:val="22"/>
                <w:lang w:eastAsia="sv-SE"/>
              </w:rPr>
              <w:t xml:space="preserve"> is configured in </w:t>
            </w:r>
            <w:r w:rsidRPr="002D3917">
              <w:rPr>
                <w:i/>
                <w:iCs/>
                <w:szCs w:val="22"/>
                <w:lang w:eastAsia="sv-SE"/>
              </w:rPr>
              <w:t>RadioLinkMonitoringConfig</w:t>
            </w:r>
            <w:r w:rsidRPr="002D3917">
              <w:rPr>
                <w:szCs w:val="22"/>
                <w:lang w:eastAsia="sv-SE"/>
              </w:rPr>
              <w:t>.</w:t>
            </w:r>
          </w:p>
        </w:tc>
      </w:tr>
      <w:tr w:rsidR="00FB0F41" w:rsidRPr="002D3917" w14:paraId="620423FF" w14:textId="77777777" w:rsidTr="00B30F2E">
        <w:tc>
          <w:tcPr>
            <w:tcW w:w="14173" w:type="dxa"/>
            <w:tcBorders>
              <w:top w:val="single" w:sz="4" w:space="0" w:color="auto"/>
              <w:left w:val="single" w:sz="4" w:space="0" w:color="auto"/>
              <w:bottom w:val="single" w:sz="4" w:space="0" w:color="auto"/>
              <w:right w:val="single" w:sz="4" w:space="0" w:color="auto"/>
            </w:tcBorders>
          </w:tcPr>
          <w:p w14:paraId="34660C32" w14:textId="77777777" w:rsidR="00FB0F41" w:rsidRPr="002D3917" w:rsidRDefault="00FB0F41" w:rsidP="00B30F2E">
            <w:pPr>
              <w:pStyle w:val="TAL"/>
              <w:rPr>
                <w:b/>
                <w:i/>
                <w:szCs w:val="22"/>
                <w:lang w:eastAsia="sv-SE"/>
              </w:rPr>
            </w:pPr>
            <w:r w:rsidRPr="002D3917">
              <w:rPr>
                <w:b/>
                <w:i/>
                <w:szCs w:val="22"/>
                <w:lang w:eastAsia="sv-SE"/>
              </w:rPr>
              <w:t>cfr-ConfigMulticast</w:t>
            </w:r>
          </w:p>
          <w:p w14:paraId="49EE9CDA" w14:textId="77777777" w:rsidR="00FB0F41" w:rsidRPr="002D3917" w:rsidRDefault="00FB0F41" w:rsidP="00B30F2E">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FB0F41" w:rsidRPr="002D3917" w:rsidDel="00CE29E7" w14:paraId="1F1DB57F" w14:textId="77777777" w:rsidTr="00B30F2E">
        <w:tc>
          <w:tcPr>
            <w:tcW w:w="14173" w:type="dxa"/>
            <w:tcBorders>
              <w:top w:val="single" w:sz="4" w:space="0" w:color="auto"/>
              <w:left w:val="single" w:sz="4" w:space="0" w:color="auto"/>
              <w:bottom w:val="single" w:sz="4" w:space="0" w:color="auto"/>
              <w:right w:val="single" w:sz="4" w:space="0" w:color="auto"/>
            </w:tcBorders>
          </w:tcPr>
          <w:p w14:paraId="53E5CE71"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AddModList</w:t>
            </w:r>
          </w:p>
          <w:p w14:paraId="322DB8F7"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FB0F41" w:rsidRPr="002D3917" w:rsidDel="00CE29E7" w14:paraId="23A58740" w14:textId="77777777" w:rsidTr="00B30F2E">
        <w:tc>
          <w:tcPr>
            <w:tcW w:w="14173" w:type="dxa"/>
            <w:tcBorders>
              <w:top w:val="single" w:sz="4" w:space="0" w:color="auto"/>
              <w:left w:val="single" w:sz="4" w:space="0" w:color="auto"/>
              <w:bottom w:val="single" w:sz="4" w:space="0" w:color="auto"/>
              <w:right w:val="single" w:sz="4" w:space="0" w:color="auto"/>
            </w:tcBorders>
          </w:tcPr>
          <w:p w14:paraId="51C893D7"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ReleaseList</w:t>
            </w:r>
          </w:p>
          <w:p w14:paraId="16DC7C9E"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FB0F41" w:rsidRPr="002D3917" w14:paraId="0B05A35A" w14:textId="77777777" w:rsidTr="00B30F2E">
        <w:tc>
          <w:tcPr>
            <w:tcW w:w="14173" w:type="dxa"/>
            <w:tcBorders>
              <w:top w:val="single" w:sz="4" w:space="0" w:color="auto"/>
              <w:left w:val="single" w:sz="4" w:space="0" w:color="auto"/>
              <w:bottom w:val="single" w:sz="4" w:space="0" w:color="auto"/>
              <w:right w:val="single" w:sz="4" w:space="0" w:color="auto"/>
            </w:tcBorders>
          </w:tcPr>
          <w:p w14:paraId="20427187" w14:textId="77777777" w:rsidR="00FB0F41" w:rsidRPr="002D3917" w:rsidRDefault="00FB0F41" w:rsidP="00B30F2E">
            <w:pPr>
              <w:pStyle w:val="TAL"/>
              <w:rPr>
                <w:b/>
                <w:i/>
                <w:szCs w:val="22"/>
                <w:lang w:eastAsia="sv-SE"/>
              </w:rPr>
            </w:pPr>
            <w:r w:rsidRPr="002D3917">
              <w:rPr>
                <w:b/>
                <w:i/>
                <w:szCs w:val="22"/>
                <w:lang w:eastAsia="sv-SE"/>
              </w:rPr>
              <w:t>harq-FeedbackEnablingforSPSactive</w:t>
            </w:r>
          </w:p>
          <w:p w14:paraId="300A0243" w14:textId="77777777" w:rsidR="00FB0F41" w:rsidRPr="002D3917" w:rsidRDefault="00FB0F41" w:rsidP="00B30F2E">
            <w:pPr>
              <w:pStyle w:val="TAL"/>
              <w:rPr>
                <w:b/>
                <w:i/>
                <w:szCs w:val="22"/>
                <w:lang w:eastAsia="sv-SE"/>
              </w:rPr>
            </w:pPr>
            <w:r w:rsidRPr="002D3917">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B0F41" w:rsidRPr="002D3917" w14:paraId="58AEC074" w14:textId="77777777" w:rsidTr="00B30F2E">
        <w:tc>
          <w:tcPr>
            <w:tcW w:w="14173" w:type="dxa"/>
            <w:tcBorders>
              <w:top w:val="single" w:sz="4" w:space="0" w:color="auto"/>
              <w:left w:val="single" w:sz="4" w:space="0" w:color="auto"/>
              <w:bottom w:val="single" w:sz="4" w:space="0" w:color="auto"/>
              <w:right w:val="single" w:sz="4" w:space="0" w:color="auto"/>
            </w:tcBorders>
          </w:tcPr>
          <w:p w14:paraId="72587375" w14:textId="77777777" w:rsidR="00FB0F41" w:rsidRPr="002D3917" w:rsidRDefault="00FB0F41" w:rsidP="00B30F2E">
            <w:pPr>
              <w:pStyle w:val="TAL"/>
              <w:rPr>
                <w:szCs w:val="22"/>
                <w:lang w:eastAsia="sv-SE"/>
              </w:rPr>
            </w:pPr>
            <w:r w:rsidRPr="002D3917">
              <w:rPr>
                <w:b/>
                <w:i/>
                <w:szCs w:val="22"/>
                <w:lang w:eastAsia="sv-SE"/>
              </w:rPr>
              <w:t>nonCellDefiningSSB</w:t>
            </w:r>
          </w:p>
          <w:p w14:paraId="46523F72" w14:textId="77777777" w:rsidR="00FB0F41" w:rsidRPr="002D3917" w:rsidRDefault="00FB0F41" w:rsidP="00B30F2E">
            <w:pPr>
              <w:pStyle w:val="TAL"/>
              <w:rPr>
                <w:szCs w:val="22"/>
                <w:lang w:eastAsia="sv-SE"/>
              </w:rPr>
            </w:pPr>
            <w:r w:rsidRPr="002D3917">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2D3917">
              <w:rPr>
                <w:i/>
                <w:iCs/>
                <w:szCs w:val="22"/>
                <w:lang w:eastAsia="sv-SE"/>
              </w:rPr>
              <w:t>QCL-Info</w:t>
            </w:r>
            <w:r w:rsidRPr="002D3917">
              <w:rPr>
                <w:szCs w:val="22"/>
                <w:lang w:eastAsia="sv-SE"/>
              </w:rPr>
              <w:t xml:space="preserve"> IE; the "ssb-Index"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refer implicitly to this NCD-SSB.</w:t>
            </w:r>
          </w:p>
          <w:p w14:paraId="5C58E0A3" w14:textId="77777777" w:rsidR="00FB0F41" w:rsidRPr="002D3917" w:rsidRDefault="00FB0F41" w:rsidP="00B30F2E">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Pr="002D3917">
              <w:rPr>
                <w:bCs/>
                <w:lang w:eastAsia="ko-KR"/>
              </w:rPr>
              <w:t xml:space="preserve">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3AB1A3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1A09EB" w14:textId="77777777" w:rsidR="00FB0F41" w:rsidRPr="002D3917" w:rsidRDefault="00FB0F41" w:rsidP="00B30F2E">
            <w:pPr>
              <w:pStyle w:val="TAL"/>
              <w:rPr>
                <w:b/>
                <w:i/>
                <w:szCs w:val="22"/>
                <w:lang w:eastAsia="sv-SE"/>
              </w:rPr>
            </w:pPr>
            <w:r w:rsidRPr="002D3917">
              <w:rPr>
                <w:b/>
                <w:i/>
                <w:szCs w:val="22"/>
                <w:lang w:eastAsia="sv-SE"/>
              </w:rPr>
              <w:t>pdcch-Config</w:t>
            </w:r>
          </w:p>
          <w:p w14:paraId="58FB45CD" w14:textId="77777777" w:rsidR="00FB0F41" w:rsidRPr="002D3917" w:rsidRDefault="00FB0F41" w:rsidP="00B30F2E">
            <w:pPr>
              <w:pStyle w:val="TAL"/>
              <w:rPr>
                <w:szCs w:val="22"/>
                <w:lang w:eastAsia="sv-SE"/>
              </w:rPr>
            </w:pPr>
            <w:r w:rsidRPr="002D3917">
              <w:rPr>
                <w:szCs w:val="22"/>
                <w:lang w:eastAsia="sv-SE"/>
              </w:rPr>
              <w:t>UE specific PDCCH configuration for one BWP.</w:t>
            </w:r>
          </w:p>
        </w:tc>
      </w:tr>
      <w:tr w:rsidR="00FB0F41" w:rsidRPr="002D3917" w14:paraId="2B5D2C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E8537" w14:textId="77777777" w:rsidR="00FB0F41" w:rsidRPr="002D3917" w:rsidRDefault="00FB0F41" w:rsidP="00B30F2E">
            <w:pPr>
              <w:pStyle w:val="TAL"/>
              <w:rPr>
                <w:b/>
                <w:i/>
                <w:szCs w:val="22"/>
                <w:lang w:eastAsia="sv-SE"/>
              </w:rPr>
            </w:pPr>
            <w:r w:rsidRPr="002D3917">
              <w:rPr>
                <w:b/>
                <w:i/>
                <w:szCs w:val="22"/>
                <w:lang w:eastAsia="sv-SE"/>
              </w:rPr>
              <w:t>pdsch-Config</w:t>
            </w:r>
          </w:p>
          <w:p w14:paraId="32A97E40" w14:textId="77777777" w:rsidR="00FB0F41" w:rsidRPr="002D3917" w:rsidRDefault="00FB0F41" w:rsidP="00B30F2E">
            <w:pPr>
              <w:pStyle w:val="TAL"/>
              <w:rPr>
                <w:szCs w:val="22"/>
                <w:lang w:eastAsia="sv-SE"/>
              </w:rPr>
            </w:pPr>
            <w:r w:rsidRPr="002D3917">
              <w:rPr>
                <w:szCs w:val="22"/>
                <w:lang w:eastAsia="sv-SE"/>
              </w:rPr>
              <w:t>UE specific PDSCH configuration for one BWP.</w:t>
            </w:r>
          </w:p>
        </w:tc>
      </w:tr>
      <w:tr w:rsidR="00FB0F41" w:rsidRPr="002D3917" w14:paraId="40BFFBAD" w14:textId="77777777" w:rsidTr="00B30F2E">
        <w:tc>
          <w:tcPr>
            <w:tcW w:w="14173" w:type="dxa"/>
            <w:tcBorders>
              <w:top w:val="single" w:sz="4" w:space="0" w:color="auto"/>
              <w:left w:val="single" w:sz="4" w:space="0" w:color="auto"/>
              <w:bottom w:val="single" w:sz="4" w:space="0" w:color="auto"/>
              <w:right w:val="single" w:sz="4" w:space="0" w:color="auto"/>
            </w:tcBorders>
          </w:tcPr>
          <w:p w14:paraId="3093307D" w14:textId="77777777" w:rsidR="00FB0F41" w:rsidRPr="002D3917" w:rsidRDefault="00FB0F41" w:rsidP="00B30F2E">
            <w:pPr>
              <w:pStyle w:val="TAL"/>
              <w:rPr>
                <w:szCs w:val="22"/>
                <w:lang w:eastAsia="sv-SE"/>
              </w:rPr>
            </w:pPr>
            <w:r w:rsidRPr="002D3917">
              <w:rPr>
                <w:b/>
                <w:i/>
                <w:szCs w:val="22"/>
                <w:lang w:eastAsia="sv-SE"/>
              </w:rPr>
              <w:t>preConfGapStatus</w:t>
            </w:r>
          </w:p>
          <w:p w14:paraId="19B7F1B2"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76"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6"/>
            <w:r w:rsidRPr="002D3917">
              <w:rPr>
                <w:szCs w:val="22"/>
                <w:lang w:eastAsia="sv-SE"/>
              </w:rPr>
              <w:t>.</w:t>
            </w:r>
          </w:p>
        </w:tc>
      </w:tr>
      <w:tr w:rsidR="00FB0F41" w:rsidRPr="002D3917" w14:paraId="2FB1C4A4" w14:textId="77777777" w:rsidTr="00B30F2E">
        <w:tc>
          <w:tcPr>
            <w:tcW w:w="14173" w:type="dxa"/>
            <w:tcBorders>
              <w:top w:val="single" w:sz="4" w:space="0" w:color="auto"/>
              <w:left w:val="single" w:sz="4" w:space="0" w:color="auto"/>
              <w:bottom w:val="single" w:sz="4" w:space="0" w:color="auto"/>
              <w:right w:val="single" w:sz="4" w:space="0" w:color="auto"/>
            </w:tcBorders>
          </w:tcPr>
          <w:p w14:paraId="2026F6AA" w14:textId="77777777" w:rsidR="00FB0F41" w:rsidRPr="002D3917" w:rsidRDefault="00FB0F41" w:rsidP="00B30F2E">
            <w:pPr>
              <w:pStyle w:val="TAL"/>
              <w:rPr>
                <w:b/>
                <w:i/>
                <w:szCs w:val="22"/>
                <w:lang w:eastAsia="sv-SE"/>
              </w:rPr>
            </w:pPr>
            <w:r w:rsidRPr="002D3917">
              <w:rPr>
                <w:b/>
                <w:i/>
                <w:szCs w:val="22"/>
                <w:lang w:eastAsia="sv-SE"/>
              </w:rPr>
              <w:t>servingCellMO</w:t>
            </w:r>
          </w:p>
          <w:p w14:paraId="11D190EE"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FB0F41" w:rsidRPr="002D3917" w14:paraId="18AC0E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D19AAC" w14:textId="77777777" w:rsidR="00FB0F41" w:rsidRPr="002D3917" w:rsidRDefault="00FB0F41" w:rsidP="00B30F2E">
            <w:pPr>
              <w:pStyle w:val="TAL"/>
              <w:rPr>
                <w:b/>
                <w:i/>
                <w:szCs w:val="22"/>
                <w:lang w:eastAsia="sv-SE"/>
              </w:rPr>
            </w:pPr>
            <w:r w:rsidRPr="002D3917">
              <w:rPr>
                <w:b/>
                <w:i/>
                <w:szCs w:val="22"/>
                <w:lang w:eastAsia="sv-SE"/>
              </w:rPr>
              <w:t>sps-Config</w:t>
            </w:r>
          </w:p>
          <w:p w14:paraId="7127A32E" w14:textId="77777777" w:rsidR="00FB0F41" w:rsidRPr="002D3917" w:rsidRDefault="00FB0F41" w:rsidP="00B30F2E">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FB0F41" w:rsidRPr="002D3917" w14:paraId="6B05DD5F" w14:textId="77777777" w:rsidTr="00B30F2E">
        <w:tc>
          <w:tcPr>
            <w:tcW w:w="14173" w:type="dxa"/>
            <w:tcBorders>
              <w:top w:val="single" w:sz="4" w:space="0" w:color="auto"/>
              <w:left w:val="single" w:sz="4" w:space="0" w:color="auto"/>
              <w:bottom w:val="single" w:sz="4" w:space="0" w:color="auto"/>
              <w:right w:val="single" w:sz="4" w:space="0" w:color="auto"/>
            </w:tcBorders>
          </w:tcPr>
          <w:p w14:paraId="1BBDC885" w14:textId="77777777" w:rsidR="00FB0F41" w:rsidRPr="002D3917" w:rsidRDefault="00FB0F41" w:rsidP="00B30F2E">
            <w:pPr>
              <w:pStyle w:val="TAL"/>
              <w:rPr>
                <w:b/>
                <w:i/>
              </w:rPr>
            </w:pPr>
            <w:r w:rsidRPr="002D3917">
              <w:rPr>
                <w:b/>
                <w:i/>
              </w:rPr>
              <w:lastRenderedPageBreak/>
              <w:t>sps-ConfigDeactivationStateList</w:t>
            </w:r>
          </w:p>
          <w:p w14:paraId="5AC24CB7" w14:textId="77777777" w:rsidR="00FB0F41" w:rsidRPr="002D3917" w:rsidRDefault="00FB0F41" w:rsidP="00B30F2E">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FB0F41" w:rsidRPr="002D3917" w14:paraId="0E040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0A7DFF" w14:textId="77777777" w:rsidR="00FB0F41" w:rsidRPr="002D3917" w:rsidRDefault="00FB0F41" w:rsidP="00B30F2E">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3C907C79" w14:textId="77777777" w:rsidR="00FB0F41" w:rsidRPr="002D3917" w:rsidRDefault="00FB0F41" w:rsidP="00B30F2E">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FB0F41" w:rsidRPr="002D3917" w14:paraId="18893810" w14:textId="77777777" w:rsidTr="00B30F2E">
        <w:tc>
          <w:tcPr>
            <w:tcW w:w="14173" w:type="dxa"/>
            <w:tcBorders>
              <w:top w:val="single" w:sz="4" w:space="0" w:color="auto"/>
              <w:left w:val="single" w:sz="4" w:space="0" w:color="auto"/>
              <w:bottom w:val="single" w:sz="4" w:space="0" w:color="auto"/>
              <w:right w:val="single" w:sz="4" w:space="0" w:color="auto"/>
            </w:tcBorders>
          </w:tcPr>
          <w:p w14:paraId="4BF98B4A" w14:textId="77777777" w:rsidR="00FB0F41" w:rsidRPr="002D3917" w:rsidRDefault="00FB0F41" w:rsidP="00B30F2E">
            <w:pPr>
              <w:pStyle w:val="TAL"/>
              <w:rPr>
                <w:b/>
                <w:i/>
              </w:rPr>
            </w:pPr>
            <w:r w:rsidRPr="002D3917">
              <w:rPr>
                <w:b/>
                <w:i/>
              </w:rPr>
              <w:t>sps-ConfigToReleaseList</w:t>
            </w:r>
          </w:p>
          <w:p w14:paraId="3F617318" w14:textId="77777777" w:rsidR="00FB0F41" w:rsidRPr="002D3917" w:rsidRDefault="00FB0F41" w:rsidP="00B30F2E">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FB0F41" w:rsidRPr="002D3917" w14:paraId="68B9C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87735" w14:textId="77777777" w:rsidR="00FB0F41" w:rsidRPr="002D3917" w:rsidRDefault="00FB0F41" w:rsidP="00B30F2E">
            <w:pPr>
              <w:pStyle w:val="TAL"/>
              <w:rPr>
                <w:b/>
                <w:i/>
                <w:szCs w:val="22"/>
                <w:lang w:eastAsia="sv-SE"/>
              </w:rPr>
            </w:pPr>
            <w:r w:rsidRPr="002D3917">
              <w:rPr>
                <w:b/>
                <w:i/>
                <w:szCs w:val="22"/>
                <w:lang w:eastAsia="sv-SE"/>
              </w:rPr>
              <w:t>radioLinkMonitoringConfig</w:t>
            </w:r>
          </w:p>
          <w:p w14:paraId="08420B57" w14:textId="77777777" w:rsidR="00FB0F41" w:rsidRPr="002D3917" w:rsidRDefault="00FB0F41" w:rsidP="00B30F2E">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FB0F41" w:rsidRPr="002D3917" w14:paraId="4DA9D41F" w14:textId="77777777" w:rsidTr="00B30F2E">
        <w:tc>
          <w:tcPr>
            <w:tcW w:w="14173" w:type="dxa"/>
            <w:tcBorders>
              <w:top w:val="single" w:sz="4" w:space="0" w:color="auto"/>
              <w:left w:val="single" w:sz="4" w:space="0" w:color="auto"/>
              <w:bottom w:val="single" w:sz="4" w:space="0" w:color="auto"/>
              <w:right w:val="single" w:sz="4" w:space="0" w:color="auto"/>
            </w:tcBorders>
          </w:tcPr>
          <w:p w14:paraId="3B540211" w14:textId="77777777" w:rsidR="00FB0F41" w:rsidRPr="002D3917" w:rsidRDefault="00FB0F41" w:rsidP="00B30F2E">
            <w:pPr>
              <w:pStyle w:val="TAL"/>
              <w:rPr>
                <w:b/>
                <w:bCs/>
                <w:i/>
                <w:iCs/>
              </w:rPr>
            </w:pPr>
            <w:r w:rsidRPr="002D3917">
              <w:rPr>
                <w:b/>
                <w:bCs/>
                <w:i/>
                <w:iCs/>
              </w:rPr>
              <w:t>sl-PDCCH-Config</w:t>
            </w:r>
          </w:p>
          <w:p w14:paraId="20E00844" w14:textId="77777777" w:rsidR="00FB0F41" w:rsidRPr="002D3917" w:rsidRDefault="00FB0F41" w:rsidP="00B30F2E">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Pr="002D3917">
              <w:rPr>
                <w:rFonts w:cs="Arial"/>
                <w:szCs w:val="22"/>
              </w:rPr>
              <w:t>/discovery</w:t>
            </w:r>
            <w:r w:rsidRPr="002D3917">
              <w:rPr>
                <w:b/>
                <w:i/>
                <w:szCs w:val="22"/>
              </w:rPr>
              <w:t>.</w:t>
            </w:r>
          </w:p>
        </w:tc>
      </w:tr>
      <w:tr w:rsidR="00FB0F41" w:rsidRPr="002D3917" w14:paraId="51855DFE" w14:textId="77777777" w:rsidTr="00B30F2E">
        <w:tc>
          <w:tcPr>
            <w:tcW w:w="14173" w:type="dxa"/>
            <w:tcBorders>
              <w:top w:val="single" w:sz="4" w:space="0" w:color="auto"/>
              <w:left w:val="single" w:sz="4" w:space="0" w:color="auto"/>
              <w:bottom w:val="single" w:sz="4" w:space="0" w:color="auto"/>
              <w:right w:val="single" w:sz="4" w:space="0" w:color="auto"/>
            </w:tcBorders>
          </w:tcPr>
          <w:p w14:paraId="073B84AE" w14:textId="77777777" w:rsidR="00FB0F41" w:rsidRPr="002D3917" w:rsidRDefault="00FB0F41" w:rsidP="00B30F2E">
            <w:pPr>
              <w:pStyle w:val="TAL"/>
              <w:rPr>
                <w:rFonts w:cs="Calibri Light"/>
                <w:b/>
                <w:bCs/>
                <w:i/>
                <w:iCs/>
              </w:rPr>
            </w:pPr>
            <w:r w:rsidRPr="002D3917">
              <w:rPr>
                <w:b/>
                <w:bCs/>
                <w:i/>
                <w:iCs/>
              </w:rPr>
              <w:t>sl-V2X-PDCCH-Config</w:t>
            </w:r>
          </w:p>
          <w:p w14:paraId="115DAB68" w14:textId="77777777" w:rsidR="00FB0F41" w:rsidRPr="002D3917" w:rsidRDefault="00FB0F41" w:rsidP="00B30F2E">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0473AF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CAE9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1B77AC" w14:textId="77777777" w:rsidR="00FB0F41" w:rsidRPr="002D3917" w:rsidRDefault="00FB0F41" w:rsidP="00B30F2E">
            <w:pPr>
              <w:pStyle w:val="TAH"/>
              <w:rPr>
                <w:szCs w:val="22"/>
                <w:lang w:eastAsia="sv-SE"/>
              </w:rPr>
            </w:pPr>
            <w:r w:rsidRPr="002D3917">
              <w:rPr>
                <w:i/>
                <w:szCs w:val="22"/>
                <w:lang w:eastAsia="sv-SE"/>
              </w:rPr>
              <w:t xml:space="preserve">TCI-InDCI </w:t>
            </w:r>
            <w:r w:rsidRPr="002D3917">
              <w:rPr>
                <w:szCs w:val="22"/>
                <w:lang w:eastAsia="sv-SE"/>
              </w:rPr>
              <w:t>field descriptions</w:t>
            </w:r>
          </w:p>
        </w:tc>
      </w:tr>
      <w:tr w:rsidR="00FB0F41" w:rsidRPr="002D3917" w14:paraId="6ABF01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5DB908" w14:textId="77777777" w:rsidR="00FB0F41" w:rsidRPr="002D3917" w:rsidRDefault="00FB0F41" w:rsidP="00B30F2E">
            <w:pPr>
              <w:pStyle w:val="TAL"/>
              <w:rPr>
                <w:b/>
                <w:i/>
                <w:szCs w:val="22"/>
                <w:lang w:eastAsia="sv-SE"/>
              </w:rPr>
            </w:pPr>
            <w:r w:rsidRPr="002D3917">
              <w:rPr>
                <w:b/>
                <w:i/>
                <w:szCs w:val="22"/>
                <w:lang w:eastAsia="sv-SE"/>
              </w:rPr>
              <w:t>applyIndicatedTCI-StateDCI-1-0</w:t>
            </w:r>
          </w:p>
          <w:p w14:paraId="2E9023ED" w14:textId="77777777" w:rsidR="00FB0F41" w:rsidRPr="002D3917" w:rsidRDefault="00FB0F41" w:rsidP="00B30F2E">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FB0F41" w:rsidRPr="002D3917" w14:paraId="5FDEFF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AA8E5B" w14:textId="77777777" w:rsidR="00FB0F41" w:rsidRPr="002D3917" w:rsidRDefault="00FB0F41" w:rsidP="00B30F2E">
            <w:pPr>
              <w:pStyle w:val="TAL"/>
              <w:rPr>
                <w:b/>
                <w:i/>
                <w:szCs w:val="22"/>
                <w:lang w:eastAsia="sv-SE"/>
              </w:rPr>
            </w:pPr>
            <w:r w:rsidRPr="002D3917">
              <w:rPr>
                <w:b/>
                <w:i/>
                <w:szCs w:val="22"/>
                <w:lang w:eastAsia="sv-SE"/>
              </w:rPr>
              <w:t>tci-SelectionPresentInDCI</w:t>
            </w:r>
          </w:p>
          <w:p w14:paraId="76240BA0" w14:textId="77777777" w:rsidR="00FB0F41" w:rsidRPr="002D3917" w:rsidRDefault="00FB0F41" w:rsidP="00B30F2E">
            <w:pPr>
              <w:pStyle w:val="TAL"/>
              <w:rPr>
                <w:bCs/>
                <w:iCs/>
                <w:szCs w:val="22"/>
                <w:lang w:eastAsia="sv-SE"/>
              </w:rPr>
            </w:pPr>
            <w:r w:rsidRPr="002D3917">
              <w:rPr>
                <w:bCs/>
                <w:iCs/>
                <w:szCs w:val="22"/>
                <w:lang w:eastAsia="sv-SE"/>
              </w:rPr>
              <w:t>Used as specified in TS 38.214 [19] clause 5.1.5 and TS 38.212 [17] clauses 7.3.1.2.2 and 7.3.1.2.3.</w:t>
            </w:r>
          </w:p>
        </w:tc>
      </w:tr>
    </w:tbl>
    <w:p w14:paraId="0907122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D83524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6F4FC64B"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771591"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9D0B50B"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tcPr>
          <w:p w14:paraId="01F8A8F8" w14:textId="77777777" w:rsidR="00FB0F41" w:rsidRPr="002D3917" w:rsidRDefault="00FB0F41" w:rsidP="00B30F2E">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B76DB88" w14:textId="77777777" w:rsidR="00FB0F41" w:rsidRPr="002D3917" w:rsidRDefault="00FB0F41" w:rsidP="00B30F2E">
            <w:pPr>
              <w:pStyle w:val="TAH"/>
              <w:jc w:val="left"/>
              <w:rPr>
                <w:rFonts w:eastAsia="Calibri"/>
                <w:b w:val="0"/>
                <w:bCs/>
                <w:szCs w:val="22"/>
                <w:lang w:eastAsia="sv-SE"/>
              </w:rPr>
            </w:pPr>
            <w:r w:rsidRPr="002D3917">
              <w:rPr>
                <w:rFonts w:eastAsia="Calibri"/>
                <w:b w:val="0"/>
                <w:bCs/>
                <w:szCs w:val="22"/>
                <w:lang w:eastAsia="sv-SE"/>
              </w:rPr>
              <w:t xml:space="preserve">This field is optionally present, Need S,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FB0F41" w:rsidRPr="002D3917" w14:paraId="7443B9E1" w14:textId="77777777" w:rsidTr="00B30F2E">
        <w:trPr>
          <w:trHeight w:val="247"/>
        </w:trPr>
        <w:tc>
          <w:tcPr>
            <w:tcW w:w="4027" w:type="dxa"/>
            <w:shd w:val="clear" w:color="auto" w:fill="auto"/>
          </w:tcPr>
          <w:p w14:paraId="36BE4029" w14:textId="77777777" w:rsidR="00FB0F41" w:rsidRPr="002D3917" w:rsidRDefault="00FB0F41" w:rsidP="00B30F2E">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3BB0449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 Need R, otherwise.</w:t>
            </w:r>
          </w:p>
        </w:tc>
      </w:tr>
      <w:tr w:rsidR="00FB0F41" w:rsidRPr="002D3917" w14:paraId="1EF9A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3EDDF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7D5C52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B0F41" w:rsidRPr="002D3917" w14:paraId="0228DE34"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ACEE5A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1E4CC4D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74E11FCB" w14:textId="77777777" w:rsidR="00FB0F41" w:rsidRPr="002D3917" w:rsidRDefault="00FB0F41" w:rsidP="00FB0F41"/>
    <w:p w14:paraId="7B8DA3B5" w14:textId="77777777" w:rsidR="00FB0F41" w:rsidRPr="002D3917" w:rsidRDefault="00FB0F41" w:rsidP="00FB0F41">
      <w:pPr>
        <w:pStyle w:val="Heading4"/>
      </w:pPr>
      <w:bookmarkStart w:id="1577" w:name="_Toc60777180"/>
      <w:bookmarkStart w:id="1578" w:name="_Toc171467782"/>
      <w:r w:rsidRPr="002D3917">
        <w:t>–</w:t>
      </w:r>
      <w:r w:rsidRPr="002D3917">
        <w:tab/>
      </w:r>
      <w:r w:rsidRPr="002D3917">
        <w:rPr>
          <w:i/>
        </w:rPr>
        <w:t>BWP-Id</w:t>
      </w:r>
      <w:bookmarkEnd w:id="1577"/>
      <w:bookmarkEnd w:id="1578"/>
    </w:p>
    <w:p w14:paraId="03CE5C5B" w14:textId="77777777" w:rsidR="00FB0F41" w:rsidRPr="002D3917" w:rsidRDefault="00FB0F41" w:rsidP="00FB0F41">
      <w:r w:rsidRPr="002D3917">
        <w:t xml:space="preserve">The IE </w:t>
      </w:r>
      <w:r w:rsidRPr="002D3917">
        <w:rPr>
          <w:i/>
        </w:rPr>
        <w:t>BWP-Id</w:t>
      </w:r>
      <w:r w:rsidRPr="002D3917">
        <w:t xml:space="preserve"> is used to refer to Bandwidth Parts (BWP). The initial BWP (including RedCap-specific initial BWP, if configured) 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1EB9BD71" w14:textId="77777777" w:rsidR="00FB0F41" w:rsidRPr="002D3917" w:rsidRDefault="00FB0F41" w:rsidP="00FB0F41">
      <w:pPr>
        <w:pStyle w:val="TH"/>
      </w:pPr>
      <w:r w:rsidRPr="002D3917">
        <w:rPr>
          <w:i/>
        </w:rPr>
        <w:t>BWP-Id</w:t>
      </w:r>
      <w:r w:rsidRPr="002D3917">
        <w:t xml:space="preserve"> information element</w:t>
      </w:r>
    </w:p>
    <w:p w14:paraId="56A55C3C" w14:textId="77777777" w:rsidR="00FB0F41" w:rsidRPr="00E450AC" w:rsidRDefault="00FB0F41" w:rsidP="00FB0F41">
      <w:pPr>
        <w:pStyle w:val="PL"/>
        <w:rPr>
          <w:color w:val="808080"/>
        </w:rPr>
      </w:pPr>
      <w:r w:rsidRPr="00E450AC">
        <w:rPr>
          <w:color w:val="808080"/>
        </w:rPr>
        <w:t>-- ASN1START</w:t>
      </w:r>
    </w:p>
    <w:p w14:paraId="20D04EE1" w14:textId="77777777" w:rsidR="00FB0F41" w:rsidRPr="00E450AC" w:rsidRDefault="00FB0F41" w:rsidP="00FB0F41">
      <w:pPr>
        <w:pStyle w:val="PL"/>
        <w:rPr>
          <w:color w:val="808080"/>
        </w:rPr>
      </w:pPr>
      <w:r w:rsidRPr="00E450AC">
        <w:rPr>
          <w:color w:val="808080"/>
        </w:rPr>
        <w:t>-- TAG-BWP-ID-START</w:t>
      </w:r>
    </w:p>
    <w:p w14:paraId="726EC27C" w14:textId="77777777" w:rsidR="00FB0F41" w:rsidRPr="00E450AC" w:rsidRDefault="00FB0F41" w:rsidP="00FB0F41">
      <w:pPr>
        <w:pStyle w:val="PL"/>
      </w:pPr>
    </w:p>
    <w:p w14:paraId="1E280A75" w14:textId="77777777" w:rsidR="00FB0F41" w:rsidRPr="00E450AC" w:rsidRDefault="00FB0F41" w:rsidP="00FB0F41">
      <w:pPr>
        <w:pStyle w:val="PL"/>
      </w:pPr>
      <w:r w:rsidRPr="00E450AC">
        <w:lastRenderedPageBreak/>
        <w:t xml:space="preserve">BWP-Id ::=                          </w:t>
      </w:r>
      <w:r w:rsidRPr="00E450AC">
        <w:rPr>
          <w:color w:val="993366"/>
        </w:rPr>
        <w:t>INTEGER</w:t>
      </w:r>
      <w:r w:rsidRPr="00E450AC">
        <w:t xml:space="preserve"> (0..maxNrofBWPs)</w:t>
      </w:r>
    </w:p>
    <w:p w14:paraId="0125E447" w14:textId="77777777" w:rsidR="00FB0F41" w:rsidRPr="00E450AC" w:rsidRDefault="00FB0F41" w:rsidP="00FB0F41">
      <w:pPr>
        <w:pStyle w:val="PL"/>
      </w:pPr>
    </w:p>
    <w:p w14:paraId="25B32CFE" w14:textId="77777777" w:rsidR="00FB0F41" w:rsidRPr="00E450AC" w:rsidRDefault="00FB0F41" w:rsidP="00FB0F41">
      <w:pPr>
        <w:pStyle w:val="PL"/>
        <w:rPr>
          <w:color w:val="808080"/>
        </w:rPr>
      </w:pPr>
      <w:r w:rsidRPr="00E450AC">
        <w:rPr>
          <w:color w:val="808080"/>
        </w:rPr>
        <w:t>-- TAG-BWP-ID-STOP</w:t>
      </w:r>
    </w:p>
    <w:p w14:paraId="65D1E4C3" w14:textId="77777777" w:rsidR="00FB0F41" w:rsidRPr="00E450AC" w:rsidRDefault="00FB0F41" w:rsidP="00FB0F41">
      <w:pPr>
        <w:pStyle w:val="PL"/>
        <w:rPr>
          <w:color w:val="808080"/>
        </w:rPr>
      </w:pPr>
      <w:r w:rsidRPr="00E450AC">
        <w:rPr>
          <w:color w:val="808080"/>
        </w:rPr>
        <w:t>-- ASN1STOP</w:t>
      </w:r>
    </w:p>
    <w:p w14:paraId="40420609" w14:textId="77777777" w:rsidR="00FB0F41" w:rsidRPr="002D3917" w:rsidRDefault="00FB0F41" w:rsidP="00FB0F41"/>
    <w:p w14:paraId="3FEE6CB9" w14:textId="77777777" w:rsidR="00FB0F41" w:rsidRPr="002D3917" w:rsidRDefault="00FB0F41" w:rsidP="00FB0F41">
      <w:pPr>
        <w:pStyle w:val="Heading4"/>
      </w:pPr>
      <w:bookmarkStart w:id="1579" w:name="_Toc60777181"/>
      <w:bookmarkStart w:id="1580" w:name="_Toc171467783"/>
      <w:r w:rsidRPr="002D3917">
        <w:t>–</w:t>
      </w:r>
      <w:r w:rsidRPr="002D3917">
        <w:tab/>
      </w:r>
      <w:r w:rsidRPr="002D3917">
        <w:rPr>
          <w:i/>
        </w:rPr>
        <w:t>BWP-Uplink</w:t>
      </w:r>
      <w:bookmarkEnd w:id="1579"/>
      <w:bookmarkEnd w:id="1580"/>
    </w:p>
    <w:p w14:paraId="38CDCCCD" w14:textId="77777777" w:rsidR="00FB0F41" w:rsidRPr="002D3917" w:rsidRDefault="00FB0F41" w:rsidP="00FB0F41">
      <w:r w:rsidRPr="002D3917">
        <w:t xml:space="preserve">The IE </w:t>
      </w:r>
      <w:r w:rsidRPr="002D3917">
        <w:rPr>
          <w:i/>
        </w:rPr>
        <w:t>BWP-Uplink</w:t>
      </w:r>
      <w:r w:rsidRPr="002D3917">
        <w:t xml:space="preserve"> is used to configure an additional uplink bandwidth part (not for the initial BWP).</w:t>
      </w:r>
    </w:p>
    <w:p w14:paraId="4A3694E9" w14:textId="77777777" w:rsidR="00FB0F41" w:rsidRPr="002D3917" w:rsidRDefault="00FB0F41" w:rsidP="00FB0F41">
      <w:pPr>
        <w:pStyle w:val="TH"/>
      </w:pPr>
      <w:r w:rsidRPr="002D3917">
        <w:rPr>
          <w:i/>
        </w:rPr>
        <w:t>BWP-Uplink</w:t>
      </w:r>
      <w:r w:rsidRPr="002D3917">
        <w:t xml:space="preserve"> information element</w:t>
      </w:r>
    </w:p>
    <w:p w14:paraId="2AFB9094" w14:textId="77777777" w:rsidR="00FB0F41" w:rsidRPr="00E450AC" w:rsidRDefault="00FB0F41" w:rsidP="00FB0F41">
      <w:pPr>
        <w:pStyle w:val="PL"/>
        <w:rPr>
          <w:color w:val="808080"/>
        </w:rPr>
      </w:pPr>
      <w:r w:rsidRPr="00E450AC">
        <w:rPr>
          <w:color w:val="808080"/>
        </w:rPr>
        <w:t>-- ASN1START</w:t>
      </w:r>
    </w:p>
    <w:p w14:paraId="0FE640C1" w14:textId="77777777" w:rsidR="00FB0F41" w:rsidRPr="00E450AC" w:rsidRDefault="00FB0F41" w:rsidP="00FB0F41">
      <w:pPr>
        <w:pStyle w:val="PL"/>
        <w:rPr>
          <w:color w:val="808080"/>
        </w:rPr>
      </w:pPr>
      <w:r w:rsidRPr="00E450AC">
        <w:rPr>
          <w:color w:val="808080"/>
        </w:rPr>
        <w:t>-- TAG-BWP-UPLINK-START</w:t>
      </w:r>
    </w:p>
    <w:p w14:paraId="0F4EEE6E" w14:textId="77777777" w:rsidR="00FB0F41" w:rsidRPr="00E450AC" w:rsidRDefault="00FB0F41" w:rsidP="00FB0F41">
      <w:pPr>
        <w:pStyle w:val="PL"/>
      </w:pPr>
    </w:p>
    <w:p w14:paraId="621D9BEB" w14:textId="77777777" w:rsidR="00FB0F41" w:rsidRPr="00E450AC" w:rsidRDefault="00FB0F41" w:rsidP="00FB0F41">
      <w:pPr>
        <w:pStyle w:val="PL"/>
      </w:pPr>
      <w:r w:rsidRPr="00E450AC">
        <w:t xml:space="preserve">BWP-Uplink ::=                      </w:t>
      </w:r>
      <w:r w:rsidRPr="00E450AC">
        <w:rPr>
          <w:color w:val="993366"/>
        </w:rPr>
        <w:t>SEQUENCE</w:t>
      </w:r>
      <w:r w:rsidRPr="00E450AC">
        <w:t xml:space="preserve"> {</w:t>
      </w:r>
    </w:p>
    <w:p w14:paraId="24F37BC9" w14:textId="77777777" w:rsidR="00FB0F41" w:rsidRPr="00E450AC" w:rsidRDefault="00FB0F41" w:rsidP="00FB0F41">
      <w:pPr>
        <w:pStyle w:val="PL"/>
      </w:pPr>
      <w:r w:rsidRPr="00E450AC">
        <w:t xml:space="preserve">    bwp-Id                              BWP-Id,</w:t>
      </w:r>
    </w:p>
    <w:p w14:paraId="2BE099B3" w14:textId="77777777" w:rsidR="00FB0F41" w:rsidRPr="00E450AC" w:rsidRDefault="00FB0F41" w:rsidP="00FB0F41">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62752D09" w14:textId="77777777" w:rsidR="00FB0F41" w:rsidRPr="00E450AC" w:rsidRDefault="00FB0F41" w:rsidP="00FB0F41">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444D9746" w14:textId="77777777" w:rsidR="00FB0F41" w:rsidRPr="00E450AC" w:rsidRDefault="00FB0F41" w:rsidP="00FB0F41">
      <w:pPr>
        <w:pStyle w:val="PL"/>
      </w:pPr>
      <w:r w:rsidRPr="00E450AC">
        <w:t xml:space="preserve">    ...</w:t>
      </w:r>
    </w:p>
    <w:p w14:paraId="6FB12C92" w14:textId="77777777" w:rsidR="00FB0F41" w:rsidRPr="00E450AC" w:rsidRDefault="00FB0F41" w:rsidP="00FB0F41">
      <w:pPr>
        <w:pStyle w:val="PL"/>
      </w:pPr>
      <w:r w:rsidRPr="00E450AC">
        <w:t>}</w:t>
      </w:r>
    </w:p>
    <w:p w14:paraId="7B07DC90" w14:textId="77777777" w:rsidR="00FB0F41" w:rsidRPr="00E450AC" w:rsidRDefault="00FB0F41" w:rsidP="00FB0F41">
      <w:pPr>
        <w:pStyle w:val="PL"/>
      </w:pPr>
    </w:p>
    <w:p w14:paraId="77A58682" w14:textId="77777777" w:rsidR="00FB0F41" w:rsidRPr="00E450AC" w:rsidRDefault="00FB0F41" w:rsidP="00FB0F41">
      <w:pPr>
        <w:pStyle w:val="PL"/>
        <w:rPr>
          <w:color w:val="808080"/>
        </w:rPr>
      </w:pPr>
      <w:r w:rsidRPr="00E450AC">
        <w:rPr>
          <w:color w:val="808080"/>
        </w:rPr>
        <w:t>-- TAG-BWP-UPLINK-STOP</w:t>
      </w:r>
    </w:p>
    <w:p w14:paraId="24260F5B" w14:textId="77777777" w:rsidR="00FB0F41" w:rsidRPr="00E450AC" w:rsidRDefault="00FB0F41" w:rsidP="00FB0F41">
      <w:pPr>
        <w:pStyle w:val="PL"/>
        <w:rPr>
          <w:color w:val="808080"/>
        </w:rPr>
      </w:pPr>
      <w:r w:rsidRPr="00E450AC">
        <w:rPr>
          <w:color w:val="808080"/>
        </w:rPr>
        <w:t>-- ASN1STOP</w:t>
      </w:r>
    </w:p>
    <w:p w14:paraId="6327DFB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D5E1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BBE382A" w14:textId="77777777" w:rsidR="00FB0F41" w:rsidRPr="002D3917" w:rsidRDefault="00FB0F41" w:rsidP="00B30F2E">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FB0F41" w:rsidRPr="002D3917" w14:paraId="5EA0345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8EEF4C" w14:textId="77777777" w:rsidR="00FB0F41" w:rsidRPr="002D3917" w:rsidRDefault="00FB0F41" w:rsidP="00B30F2E">
            <w:pPr>
              <w:pStyle w:val="TAL"/>
              <w:rPr>
                <w:szCs w:val="22"/>
                <w:lang w:eastAsia="sv-SE"/>
              </w:rPr>
            </w:pPr>
            <w:r w:rsidRPr="002D3917">
              <w:rPr>
                <w:b/>
                <w:i/>
                <w:szCs w:val="22"/>
                <w:lang w:eastAsia="sv-SE"/>
              </w:rPr>
              <w:t>bwp-Id</w:t>
            </w:r>
          </w:p>
          <w:p w14:paraId="0D7EFBC6"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5B8D8124"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4304EDE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F8E8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26CFBE"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FC814A"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226C9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099523"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1AB446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3B968D84" w14:textId="77777777" w:rsidR="00FB0F41" w:rsidRPr="002D3917" w:rsidRDefault="00FB0F41" w:rsidP="00FB0F41"/>
    <w:p w14:paraId="19BFCFC8" w14:textId="77777777" w:rsidR="00FB0F41" w:rsidRPr="002D3917" w:rsidRDefault="00FB0F41" w:rsidP="00FB0F41">
      <w:pPr>
        <w:pStyle w:val="Heading4"/>
      </w:pPr>
      <w:bookmarkStart w:id="1581" w:name="_Toc60777182"/>
      <w:bookmarkStart w:id="1582" w:name="_Toc171467784"/>
      <w:r w:rsidRPr="002D3917">
        <w:t>–</w:t>
      </w:r>
      <w:r w:rsidRPr="002D3917">
        <w:tab/>
      </w:r>
      <w:r w:rsidRPr="002D3917">
        <w:rPr>
          <w:i/>
        </w:rPr>
        <w:t>BWP-UplinkCommon</w:t>
      </w:r>
      <w:bookmarkEnd w:id="1581"/>
      <w:bookmarkEnd w:id="1582"/>
    </w:p>
    <w:p w14:paraId="6E92E26D" w14:textId="77777777" w:rsidR="00FB0F41" w:rsidRPr="002D3917" w:rsidRDefault="00FB0F41" w:rsidP="00FB0F4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sidRPr="002D3917">
        <w:rPr>
          <w:i/>
          <w:iCs/>
        </w:rPr>
        <w:t>additionalRACH-perPCI-ToAddModList</w:t>
      </w:r>
      <w:r w:rsidRPr="002D3917">
        <w:t xml:space="preserve"> and </w:t>
      </w:r>
      <w:r w:rsidRPr="002D3917">
        <w:rPr>
          <w:i/>
          <w:iCs/>
        </w:rPr>
        <w:t>additionalRACH-perPCI-ToReleaseList</w:t>
      </w:r>
      <w:r w:rsidRPr="002D3917">
        <w:t>, are also provided via system information. For all other serving cells, the network provides the common parameters via dedicated signalling.</w:t>
      </w:r>
    </w:p>
    <w:p w14:paraId="14056756" w14:textId="77777777" w:rsidR="00FB0F41" w:rsidRPr="002D3917" w:rsidRDefault="00FB0F41" w:rsidP="00FB0F41">
      <w:pPr>
        <w:pStyle w:val="TH"/>
      </w:pPr>
      <w:r w:rsidRPr="002D3917">
        <w:rPr>
          <w:i/>
        </w:rPr>
        <w:t>BWP-UplinkCommon</w:t>
      </w:r>
      <w:r w:rsidRPr="002D3917">
        <w:t xml:space="preserve"> information element</w:t>
      </w:r>
    </w:p>
    <w:p w14:paraId="2E5A0BE9" w14:textId="77777777" w:rsidR="00FB0F41" w:rsidRPr="00E450AC" w:rsidRDefault="00FB0F41" w:rsidP="00FB0F41">
      <w:pPr>
        <w:pStyle w:val="PL"/>
        <w:rPr>
          <w:color w:val="808080"/>
        </w:rPr>
      </w:pPr>
      <w:r w:rsidRPr="00E450AC">
        <w:rPr>
          <w:color w:val="808080"/>
        </w:rPr>
        <w:t>-- ASN1START</w:t>
      </w:r>
    </w:p>
    <w:p w14:paraId="4F87AFED" w14:textId="77777777" w:rsidR="00FB0F41" w:rsidRPr="00E450AC" w:rsidRDefault="00FB0F41" w:rsidP="00FB0F41">
      <w:pPr>
        <w:pStyle w:val="PL"/>
        <w:rPr>
          <w:color w:val="808080"/>
        </w:rPr>
      </w:pPr>
      <w:r w:rsidRPr="00E450AC">
        <w:rPr>
          <w:color w:val="808080"/>
        </w:rPr>
        <w:t>-- TAG-BWP-UPLINKCOMMON-START</w:t>
      </w:r>
    </w:p>
    <w:p w14:paraId="2374FF7A" w14:textId="77777777" w:rsidR="00FB0F41" w:rsidRPr="00E450AC" w:rsidRDefault="00FB0F41" w:rsidP="00FB0F41">
      <w:pPr>
        <w:pStyle w:val="PL"/>
      </w:pPr>
    </w:p>
    <w:p w14:paraId="5A799FC5" w14:textId="77777777" w:rsidR="00FB0F41" w:rsidRPr="00E450AC" w:rsidRDefault="00FB0F41" w:rsidP="00FB0F41">
      <w:pPr>
        <w:pStyle w:val="PL"/>
      </w:pPr>
      <w:r w:rsidRPr="00E450AC">
        <w:t xml:space="preserve">BWP-UplinkCommon ::=                </w:t>
      </w:r>
      <w:r w:rsidRPr="00E450AC">
        <w:rPr>
          <w:color w:val="993366"/>
        </w:rPr>
        <w:t>SEQUENCE</w:t>
      </w:r>
      <w:r w:rsidRPr="00E450AC">
        <w:t xml:space="preserve"> {</w:t>
      </w:r>
    </w:p>
    <w:p w14:paraId="06F3281B" w14:textId="77777777" w:rsidR="00FB0F41" w:rsidRPr="00E450AC" w:rsidRDefault="00FB0F41" w:rsidP="00FB0F41">
      <w:pPr>
        <w:pStyle w:val="PL"/>
      </w:pPr>
      <w:r w:rsidRPr="00E450AC">
        <w:t xml:space="preserve">    genericParameters                   BWP,</w:t>
      </w:r>
    </w:p>
    <w:p w14:paraId="395637A0" w14:textId="77777777" w:rsidR="00FB0F41" w:rsidRPr="00E450AC" w:rsidRDefault="00FB0F41" w:rsidP="00FB0F41">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3BA0C839" w14:textId="77777777" w:rsidR="00FB0F41" w:rsidRPr="00E450AC" w:rsidRDefault="00FB0F41" w:rsidP="00FB0F41">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222DF70B" w14:textId="77777777" w:rsidR="00FB0F41" w:rsidRPr="00E450AC" w:rsidRDefault="00FB0F41" w:rsidP="00FB0F41">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86B2DA6" w14:textId="77777777" w:rsidR="00FB0F41" w:rsidRPr="00E450AC" w:rsidRDefault="00FB0F41" w:rsidP="00FB0F41">
      <w:pPr>
        <w:pStyle w:val="PL"/>
      </w:pPr>
      <w:r w:rsidRPr="00E450AC">
        <w:t xml:space="preserve">    ...,</w:t>
      </w:r>
    </w:p>
    <w:p w14:paraId="22C30C2D" w14:textId="77777777" w:rsidR="00FB0F41" w:rsidRPr="00E450AC" w:rsidRDefault="00FB0F41" w:rsidP="00FB0F41">
      <w:pPr>
        <w:pStyle w:val="PL"/>
      </w:pPr>
      <w:r w:rsidRPr="00E450AC">
        <w:t xml:space="preserve">    [[</w:t>
      </w:r>
    </w:p>
    <w:p w14:paraId="2FB6F024" w14:textId="77777777" w:rsidR="00FB0F41" w:rsidRPr="00E450AC" w:rsidRDefault="00FB0F41" w:rsidP="00FB0F41">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8276E18"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B76077" w14:textId="77777777" w:rsidR="00FB0F41" w:rsidRPr="00E450AC" w:rsidRDefault="00FB0F41" w:rsidP="00FB0F41">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04FC9598" w14:textId="77777777" w:rsidR="00FB0F41" w:rsidRPr="00E450AC" w:rsidRDefault="00FB0F41" w:rsidP="00FB0F41">
      <w:pPr>
        <w:pStyle w:val="PL"/>
      </w:pPr>
      <w:r w:rsidRPr="00E450AC">
        <w:t xml:space="preserve">    ]],</w:t>
      </w:r>
    </w:p>
    <w:p w14:paraId="69038BF5" w14:textId="77777777" w:rsidR="00FB0F41" w:rsidRPr="00E450AC" w:rsidRDefault="00FB0F41" w:rsidP="00FB0F41">
      <w:pPr>
        <w:pStyle w:val="PL"/>
      </w:pPr>
      <w:r w:rsidRPr="00E450AC">
        <w:t xml:space="preserve">    [[</w:t>
      </w:r>
    </w:p>
    <w:p w14:paraId="481D287F" w14:textId="77777777" w:rsidR="00FB0F41" w:rsidRPr="00E450AC" w:rsidRDefault="00FB0F41" w:rsidP="00FB0F41">
      <w:pPr>
        <w:pStyle w:val="PL"/>
        <w:rPr>
          <w:color w:val="808080"/>
        </w:rPr>
      </w:pPr>
      <w:r w:rsidRPr="00E450AC">
        <w:t xml:space="preserve">    enableRA-PrioritizationForSlicing-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Cond RA-PrioSliceAI</w:t>
      </w:r>
    </w:p>
    <w:p w14:paraId="21A75898" w14:textId="77777777" w:rsidR="00FB0F41" w:rsidRPr="00E450AC" w:rsidRDefault="00FB0F41" w:rsidP="00FB0F41">
      <w:pPr>
        <w:pStyle w:val="PL"/>
        <w:rPr>
          <w:color w:val="808080"/>
        </w:rPr>
      </w:pPr>
      <w:r w:rsidRPr="00E450AC">
        <w:t xml:space="preserve">    additionalRACH-ConfigList-r17       SetupRelease { AdditionalRACH-ConfigList-r17 }               </w:t>
      </w:r>
      <w:r w:rsidRPr="00E450AC">
        <w:rPr>
          <w:color w:val="993366"/>
        </w:rPr>
        <w:t>OPTIONAL</w:t>
      </w:r>
      <w:r w:rsidRPr="00E450AC">
        <w:t xml:space="preserve">, </w:t>
      </w:r>
      <w:r w:rsidRPr="00E450AC">
        <w:rPr>
          <w:color w:val="808080"/>
        </w:rPr>
        <w:t>-- Cond SpCellOnly2</w:t>
      </w:r>
    </w:p>
    <w:p w14:paraId="2BFE8B7F" w14:textId="77777777" w:rsidR="00FB0F41" w:rsidRPr="00E450AC" w:rsidRDefault="00FB0F41" w:rsidP="00FB0F41">
      <w:pPr>
        <w:pStyle w:val="PL"/>
        <w:rPr>
          <w:color w:val="808080"/>
        </w:rPr>
      </w:pPr>
      <w:r w:rsidRPr="00E450AC">
        <w:t xml:space="preserve">    rsrp-ThresholdMsg3-r17              RSRP-Range                                                   </w:t>
      </w:r>
      <w:r w:rsidRPr="00E450AC">
        <w:rPr>
          <w:color w:val="993366"/>
        </w:rPr>
        <w:t>OPTIONAL</w:t>
      </w:r>
      <w:r w:rsidRPr="00E450AC">
        <w:t xml:space="preserve">, </w:t>
      </w:r>
      <w:r w:rsidRPr="00E450AC">
        <w:rPr>
          <w:color w:val="808080"/>
        </w:rPr>
        <w:t>-- Need R</w:t>
      </w:r>
    </w:p>
    <w:p w14:paraId="5F3A5D87" w14:textId="77777777" w:rsidR="00FB0F41" w:rsidRPr="00E450AC" w:rsidRDefault="00FB0F41" w:rsidP="00FB0F41">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5D22EE71" w14:textId="77777777" w:rsidR="00FB0F41" w:rsidRPr="00E450AC" w:rsidRDefault="00FB0F41" w:rsidP="00FB0F41">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20223C32" w14:textId="77777777" w:rsidR="00FB0F41" w:rsidRPr="00E450AC" w:rsidRDefault="00FB0F41" w:rsidP="00FB0F41">
      <w:pPr>
        <w:pStyle w:val="PL"/>
      </w:pPr>
      <w:r w:rsidRPr="00E450AC">
        <w:t xml:space="preserve">    ]],</w:t>
      </w:r>
    </w:p>
    <w:p w14:paraId="5C6C0727" w14:textId="77777777" w:rsidR="00FB0F41" w:rsidRPr="00E450AC" w:rsidRDefault="00FB0F41" w:rsidP="00FB0F41">
      <w:pPr>
        <w:pStyle w:val="PL"/>
      </w:pPr>
      <w:r w:rsidRPr="00E450AC">
        <w:t xml:space="preserve">    [[</w:t>
      </w:r>
    </w:p>
    <w:p w14:paraId="375B5DD4" w14:textId="77777777" w:rsidR="00FB0F41" w:rsidRPr="00E450AC" w:rsidRDefault="00FB0F41" w:rsidP="00FB0F41">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472B4EC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6379198E" w14:textId="77777777" w:rsidR="00FB0F41" w:rsidRPr="00E450AC" w:rsidRDefault="00FB0F41" w:rsidP="00FB0F41">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AdditionalPCIIndex-r17</w:t>
      </w:r>
    </w:p>
    <w:p w14:paraId="37D6357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FCD66F4" w14:textId="77777777" w:rsidR="00FB0F41" w:rsidRPr="00E450AC" w:rsidRDefault="00FB0F41" w:rsidP="00FB0F41">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Need R</w:t>
      </w:r>
    </w:p>
    <w:p w14:paraId="75F360E0" w14:textId="77777777" w:rsidR="00FB0F41" w:rsidRPr="00E450AC" w:rsidRDefault="00FB0F41" w:rsidP="00FB0F41">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Need R</w:t>
      </w:r>
    </w:p>
    <w:p w14:paraId="14D86119" w14:textId="77777777" w:rsidR="00FB0F41" w:rsidRPr="00E450AC" w:rsidRDefault="00FB0F41" w:rsidP="00FB0F41">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Need R</w:t>
      </w:r>
    </w:p>
    <w:p w14:paraId="4C11A8F7" w14:textId="77777777" w:rsidR="00FB0F41" w:rsidRPr="00E450AC" w:rsidRDefault="00FB0F41" w:rsidP="00FB0F41">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C8BDE00" w14:textId="77777777" w:rsidR="00FB0F41" w:rsidRPr="00E450AC" w:rsidRDefault="00FB0F41" w:rsidP="00FB0F41">
      <w:pPr>
        <w:pStyle w:val="PL"/>
      </w:pPr>
      <w:r w:rsidRPr="00E450AC">
        <w:t xml:space="preserve">    ]]</w:t>
      </w:r>
    </w:p>
    <w:p w14:paraId="7CD090C5" w14:textId="77777777" w:rsidR="00FB0F41" w:rsidRPr="00E450AC" w:rsidRDefault="00FB0F41" w:rsidP="00FB0F41">
      <w:pPr>
        <w:pStyle w:val="PL"/>
      </w:pPr>
      <w:r w:rsidRPr="00E450AC">
        <w:t>}</w:t>
      </w:r>
    </w:p>
    <w:p w14:paraId="684ECF8C" w14:textId="77777777" w:rsidR="00FB0F41" w:rsidRPr="00E450AC" w:rsidRDefault="00FB0F41" w:rsidP="00FB0F41">
      <w:pPr>
        <w:pStyle w:val="PL"/>
      </w:pPr>
    </w:p>
    <w:p w14:paraId="327D22F9" w14:textId="77777777" w:rsidR="00FB0F41" w:rsidRPr="00E450AC" w:rsidRDefault="00FB0F41" w:rsidP="00FB0F41">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05B380A1" w14:textId="77777777" w:rsidR="00FB0F41" w:rsidRPr="00E450AC" w:rsidRDefault="00FB0F41" w:rsidP="00FB0F41">
      <w:pPr>
        <w:pStyle w:val="PL"/>
      </w:pPr>
    </w:p>
    <w:p w14:paraId="525A4F9E" w14:textId="77777777" w:rsidR="00FB0F41" w:rsidRPr="00E450AC" w:rsidRDefault="00FB0F41" w:rsidP="00FB0F41">
      <w:pPr>
        <w:pStyle w:val="PL"/>
      </w:pPr>
      <w:r w:rsidRPr="00E450AC">
        <w:t xml:space="preserve">AdditionalRACH-Config-r17 ::=       </w:t>
      </w:r>
      <w:r w:rsidRPr="00E450AC">
        <w:rPr>
          <w:color w:val="993366"/>
        </w:rPr>
        <w:t>SEQUENCE</w:t>
      </w:r>
      <w:r w:rsidRPr="00E450AC">
        <w:t xml:space="preserve"> {</w:t>
      </w:r>
    </w:p>
    <w:p w14:paraId="6DAD43E7" w14:textId="77777777" w:rsidR="00FB0F41" w:rsidRPr="00E450AC" w:rsidRDefault="00FB0F41" w:rsidP="00FB0F41">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2B12D727" w14:textId="77777777" w:rsidR="00FB0F41" w:rsidRPr="00E450AC" w:rsidRDefault="00FB0F41" w:rsidP="00FB0F41">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0CD4ABBE" w14:textId="77777777" w:rsidR="00FB0F41" w:rsidRPr="00E450AC" w:rsidRDefault="00FB0F41" w:rsidP="00FB0F41">
      <w:pPr>
        <w:pStyle w:val="PL"/>
      </w:pPr>
      <w:r w:rsidRPr="00E450AC">
        <w:t xml:space="preserve">    ...</w:t>
      </w:r>
    </w:p>
    <w:p w14:paraId="55CD50D1" w14:textId="77777777" w:rsidR="00FB0F41" w:rsidRPr="00E450AC" w:rsidRDefault="00FB0F41" w:rsidP="00FB0F41">
      <w:pPr>
        <w:pStyle w:val="PL"/>
      </w:pPr>
      <w:r w:rsidRPr="00E450AC">
        <w:t>}</w:t>
      </w:r>
    </w:p>
    <w:p w14:paraId="40A255FD" w14:textId="77777777" w:rsidR="00FB0F41" w:rsidRPr="00E450AC" w:rsidRDefault="00FB0F41" w:rsidP="00FB0F41">
      <w:pPr>
        <w:pStyle w:val="PL"/>
      </w:pPr>
    </w:p>
    <w:p w14:paraId="2EC9B29D" w14:textId="77777777" w:rsidR="00FB0F41" w:rsidRPr="00E450AC" w:rsidRDefault="00FB0F41" w:rsidP="00FB0F41">
      <w:pPr>
        <w:pStyle w:val="PL"/>
      </w:pPr>
      <w:r w:rsidRPr="00E450AC">
        <w:t xml:space="preserve">NumberOfMsg3-Repetitions-r17::=         </w:t>
      </w:r>
      <w:r w:rsidRPr="00E450AC">
        <w:rPr>
          <w:color w:val="993366"/>
        </w:rPr>
        <w:t>ENUMERATED</w:t>
      </w:r>
      <w:r w:rsidRPr="00E450AC">
        <w:t xml:space="preserve"> {n1, n2, n3, n4, n7, n8, n12, n16}</w:t>
      </w:r>
    </w:p>
    <w:p w14:paraId="0AD5F380" w14:textId="77777777" w:rsidR="00FB0F41" w:rsidRPr="00E450AC" w:rsidRDefault="00FB0F41" w:rsidP="00FB0F41">
      <w:pPr>
        <w:pStyle w:val="PL"/>
      </w:pPr>
    </w:p>
    <w:p w14:paraId="4CEB2D65" w14:textId="77777777" w:rsidR="00FB0F41" w:rsidRPr="00E450AC" w:rsidRDefault="00FB0F41" w:rsidP="00FB0F41">
      <w:pPr>
        <w:pStyle w:val="PL"/>
        <w:rPr>
          <w:color w:val="808080"/>
        </w:rPr>
      </w:pPr>
      <w:r w:rsidRPr="00E450AC">
        <w:rPr>
          <w:color w:val="808080"/>
        </w:rPr>
        <w:t>-- TAG-BWP-UPLINKCOMMON-STOP</w:t>
      </w:r>
    </w:p>
    <w:p w14:paraId="753968DC" w14:textId="77777777" w:rsidR="00FB0F41" w:rsidRPr="00E450AC" w:rsidRDefault="00FB0F41" w:rsidP="00FB0F41">
      <w:pPr>
        <w:pStyle w:val="PL"/>
        <w:rPr>
          <w:color w:val="808080"/>
        </w:rPr>
      </w:pPr>
      <w:r w:rsidRPr="00E450AC">
        <w:rPr>
          <w:color w:val="808080"/>
        </w:rPr>
        <w:t>-- ASN1STOP</w:t>
      </w:r>
    </w:p>
    <w:p w14:paraId="3678B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EFB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6CD472" w14:textId="77777777" w:rsidR="00FB0F41" w:rsidRPr="002D3917" w:rsidRDefault="00FB0F41" w:rsidP="00B30F2E">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FB0F41" w:rsidRPr="002D3917" w14:paraId="0E7C8A61" w14:textId="77777777" w:rsidTr="00B30F2E">
        <w:tc>
          <w:tcPr>
            <w:tcW w:w="14173" w:type="dxa"/>
            <w:tcBorders>
              <w:top w:val="single" w:sz="4" w:space="0" w:color="auto"/>
              <w:left w:val="single" w:sz="4" w:space="0" w:color="auto"/>
              <w:bottom w:val="single" w:sz="4" w:space="0" w:color="auto"/>
              <w:right w:val="single" w:sz="4" w:space="0" w:color="auto"/>
            </w:tcBorders>
          </w:tcPr>
          <w:p w14:paraId="48A5E7EE" w14:textId="77777777" w:rsidR="00FB0F41" w:rsidRPr="002D3917" w:rsidRDefault="00FB0F41" w:rsidP="00B30F2E">
            <w:pPr>
              <w:pStyle w:val="TAL"/>
              <w:rPr>
                <w:b/>
                <w:bCs/>
                <w:i/>
                <w:iCs/>
                <w:lang w:eastAsia="sv-SE"/>
              </w:rPr>
            </w:pPr>
            <w:r w:rsidRPr="002D3917">
              <w:rPr>
                <w:b/>
                <w:bCs/>
                <w:i/>
                <w:iCs/>
                <w:lang w:eastAsia="sv-SE"/>
              </w:rPr>
              <w:t>additionalRACH-ConfigList</w:t>
            </w:r>
          </w:p>
          <w:p w14:paraId="1FBF71C6" w14:textId="77777777" w:rsidR="00FB0F41" w:rsidRPr="002D3917" w:rsidRDefault="00FB0F41" w:rsidP="00B30F2E">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 xml:space="preserve">. The network associates all possible preambles of an additional RACH configuration to one or more feature(s) or feature combination(s). The network does not configure this list to have more than 16 entries. </w:t>
            </w:r>
            <w:r w:rsidRPr="002D3917">
              <w:rPr>
                <w:rFonts w:cs="Arial"/>
                <w:lang w:eastAsia="sv-SE"/>
              </w:rPr>
              <w:t xml:space="preserve">If both </w:t>
            </w:r>
            <w:r w:rsidRPr="002D3917">
              <w:rPr>
                <w:rFonts w:cs="Arial"/>
                <w:i/>
                <w:lang w:eastAsia="sv-SE"/>
              </w:rPr>
              <w:t>rach-ConfigCommon</w:t>
            </w:r>
            <w:r w:rsidRPr="002D3917">
              <w:rPr>
                <w:rFonts w:cs="Arial"/>
                <w:lang w:eastAsia="sv-SE"/>
              </w:rPr>
              <w:t xml:space="preserve"> and </w:t>
            </w:r>
            <w:r w:rsidRPr="002D3917">
              <w:rPr>
                <w:rFonts w:cs="Arial"/>
                <w:i/>
                <w:lang w:eastAsia="sv-SE"/>
              </w:rPr>
              <w:t>msgA-ConfigCommon</w:t>
            </w:r>
            <w:r w:rsidRPr="002D3917">
              <w:rPr>
                <w:rFonts w:cs="Arial"/>
                <w:lang w:eastAsia="sv-SE"/>
              </w:rPr>
              <w:t xml:space="preserve"> are configured for a specific </w:t>
            </w:r>
            <w:r w:rsidRPr="002D3917">
              <w:rPr>
                <w:rFonts w:cs="Arial"/>
                <w:i/>
                <w:iCs/>
                <w:lang w:eastAsia="sv-SE"/>
              </w:rPr>
              <w:t>FeatureCombination</w:t>
            </w:r>
            <w:r w:rsidRPr="002D3917">
              <w:rPr>
                <w:rFonts w:cs="Arial"/>
                <w:lang w:eastAsia="sv-SE"/>
              </w:rPr>
              <w:t xml:space="preserve">, the network always provides them in the same </w:t>
            </w:r>
            <w:r w:rsidRPr="002D3917">
              <w:rPr>
                <w:rFonts w:cs="Arial"/>
                <w:i/>
                <w:lang w:eastAsia="sv-SE"/>
              </w:rPr>
              <w:t>additionalRACH-Config</w:t>
            </w:r>
            <w:r w:rsidRPr="002D3917">
              <w:rPr>
                <w:rFonts w:cs="Arial"/>
                <w:lang w:eastAsia="sv-SE"/>
              </w:rPr>
              <w:t>.</w:t>
            </w:r>
          </w:p>
        </w:tc>
      </w:tr>
      <w:tr w:rsidR="00FB0F41" w:rsidRPr="002D3917" w14:paraId="3441EABD" w14:textId="77777777" w:rsidTr="00B30F2E">
        <w:tc>
          <w:tcPr>
            <w:tcW w:w="14173" w:type="dxa"/>
            <w:tcBorders>
              <w:top w:val="single" w:sz="4" w:space="0" w:color="auto"/>
              <w:left w:val="single" w:sz="4" w:space="0" w:color="auto"/>
              <w:bottom w:val="single" w:sz="4" w:space="0" w:color="auto"/>
              <w:right w:val="single" w:sz="4" w:space="0" w:color="auto"/>
            </w:tcBorders>
          </w:tcPr>
          <w:p w14:paraId="5AD56FB9" w14:textId="77777777" w:rsidR="00FB0F41" w:rsidRPr="002D3917" w:rsidRDefault="00FB0F41" w:rsidP="00B30F2E">
            <w:pPr>
              <w:pStyle w:val="TAL"/>
              <w:rPr>
                <w:b/>
                <w:bCs/>
                <w:i/>
                <w:iCs/>
                <w:lang w:eastAsia="sv-SE"/>
              </w:rPr>
            </w:pPr>
            <w:r w:rsidRPr="002D3917">
              <w:rPr>
                <w:b/>
                <w:bCs/>
                <w:i/>
                <w:iCs/>
                <w:lang w:eastAsia="sv-SE"/>
              </w:rPr>
              <w:t>additionalRACH-perPCI-ToAddModList, additionalRACH-perPCI-ToReleaseList</w:t>
            </w:r>
          </w:p>
          <w:p w14:paraId="492BE6CC" w14:textId="77777777" w:rsidR="00FB0F41" w:rsidRPr="002D3917" w:rsidRDefault="00FB0F41" w:rsidP="00B30F2E">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sidRPr="002D3917">
              <w:rPr>
                <w:i/>
                <w:iCs/>
                <w:lang w:eastAsia="sv-SE"/>
              </w:rPr>
              <w:t>additionalPCI-ToAddModList</w:t>
            </w:r>
            <w:r w:rsidRPr="002D3917">
              <w:rPr>
                <w:lang w:eastAsia="sv-SE"/>
              </w:rPr>
              <w:t xml:space="preserve"> for this serving cell and the </w:t>
            </w:r>
            <w:r w:rsidRPr="002D3917">
              <w:rPr>
                <w:i/>
                <w:iCs/>
                <w:lang w:eastAsia="sv-SE"/>
              </w:rPr>
              <w:t>n</w:t>
            </w:r>
            <w:r w:rsidRPr="002D3917">
              <w:rPr>
                <w:lang w:eastAsia="sv-SE"/>
              </w:rPr>
              <w:t xml:space="preserve">-th element of this list is for the PCI in the </w:t>
            </w:r>
            <w:r w:rsidRPr="002D3917">
              <w:rPr>
                <w:i/>
                <w:iCs/>
                <w:lang w:eastAsia="sv-SE"/>
              </w:rPr>
              <w:t>n</w:t>
            </w:r>
            <w:r w:rsidRPr="002D3917">
              <w:rPr>
                <w:lang w:eastAsia="sv-SE"/>
              </w:rPr>
              <w:t xml:space="preserve">-th element of </w:t>
            </w:r>
            <w:r w:rsidRPr="002D3917">
              <w:rPr>
                <w:i/>
                <w:iCs/>
                <w:lang w:eastAsia="sv-SE"/>
              </w:rPr>
              <w:t>additionalPCI-ToAddModList</w:t>
            </w:r>
            <w:r w:rsidRPr="002D3917">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B0F41" w:rsidRPr="002D3917" w14:paraId="30825C30" w14:textId="77777777" w:rsidTr="00B30F2E">
        <w:tc>
          <w:tcPr>
            <w:tcW w:w="14173" w:type="dxa"/>
            <w:tcBorders>
              <w:top w:val="single" w:sz="4" w:space="0" w:color="auto"/>
              <w:left w:val="single" w:sz="4" w:space="0" w:color="auto"/>
              <w:bottom w:val="single" w:sz="4" w:space="0" w:color="auto"/>
              <w:right w:val="single" w:sz="4" w:space="0" w:color="auto"/>
            </w:tcBorders>
          </w:tcPr>
          <w:p w14:paraId="5FD72B33" w14:textId="77777777" w:rsidR="00FB0F41" w:rsidRPr="002D3917" w:rsidRDefault="00FB0F41" w:rsidP="00B30F2E">
            <w:pPr>
              <w:pStyle w:val="TAL"/>
              <w:rPr>
                <w:b/>
                <w:bCs/>
                <w:i/>
                <w:iCs/>
                <w:szCs w:val="22"/>
                <w:lang w:eastAsia="sv-SE"/>
              </w:rPr>
            </w:pPr>
            <w:r w:rsidRPr="002D3917">
              <w:rPr>
                <w:b/>
                <w:bCs/>
                <w:i/>
                <w:iCs/>
                <w:lang w:eastAsia="sv-SE"/>
              </w:rPr>
              <w:t>enableRA-PrioritizationForSlicing</w:t>
            </w:r>
          </w:p>
          <w:p w14:paraId="5CA13BDC" w14:textId="77777777" w:rsidR="00FB0F41" w:rsidRPr="002D3917" w:rsidRDefault="00FB0F41" w:rsidP="00B30F2E">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583" w:name="OLE_LINK5"/>
            <w:r w:rsidRPr="002D3917">
              <w:rPr>
                <w:i/>
              </w:rPr>
              <w:t>ra-PrioritizationForSlicing</w:t>
            </w:r>
            <w:bookmarkEnd w:id="1583"/>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FB0F41" w:rsidRPr="002D3917" w14:paraId="4724819F" w14:textId="77777777" w:rsidTr="00B30F2E">
        <w:tc>
          <w:tcPr>
            <w:tcW w:w="14173" w:type="dxa"/>
            <w:tcBorders>
              <w:top w:val="single" w:sz="4" w:space="0" w:color="auto"/>
              <w:left w:val="single" w:sz="4" w:space="0" w:color="auto"/>
              <w:bottom w:val="single" w:sz="4" w:space="0" w:color="auto"/>
              <w:right w:val="single" w:sz="4" w:space="0" w:color="auto"/>
            </w:tcBorders>
          </w:tcPr>
          <w:p w14:paraId="14175B2E" w14:textId="77777777" w:rsidR="00FB0F41" w:rsidRPr="002D3917" w:rsidRDefault="00FB0F41" w:rsidP="00B30F2E">
            <w:pPr>
              <w:pStyle w:val="TAL"/>
              <w:rPr>
                <w:szCs w:val="22"/>
              </w:rPr>
            </w:pPr>
            <w:r w:rsidRPr="002D3917">
              <w:rPr>
                <w:b/>
                <w:i/>
                <w:szCs w:val="22"/>
              </w:rPr>
              <w:t>mcs-Msg3-Repetitions</w:t>
            </w:r>
          </w:p>
          <w:p w14:paraId="5F11C0F6" w14:textId="77777777" w:rsidR="00FB0F41" w:rsidRPr="002D3917" w:rsidRDefault="00FB0F41" w:rsidP="00B30F2E">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FB0F41" w:rsidRPr="002D3917" w:rsidDel="00EA1F7F" w14:paraId="3E2383D2" w14:textId="77777777" w:rsidTr="00B30F2E">
        <w:tc>
          <w:tcPr>
            <w:tcW w:w="14173" w:type="dxa"/>
            <w:tcBorders>
              <w:top w:val="single" w:sz="4" w:space="0" w:color="auto"/>
              <w:left w:val="single" w:sz="4" w:space="0" w:color="auto"/>
              <w:bottom w:val="single" w:sz="4" w:space="0" w:color="auto"/>
              <w:right w:val="single" w:sz="4" w:space="0" w:color="auto"/>
            </w:tcBorders>
          </w:tcPr>
          <w:p w14:paraId="5E8D8BF3" w14:textId="77777777" w:rsidR="00FB0F41" w:rsidRPr="002D3917" w:rsidRDefault="00FB0F41" w:rsidP="00B30F2E">
            <w:pPr>
              <w:pStyle w:val="TAL"/>
              <w:rPr>
                <w:szCs w:val="22"/>
              </w:rPr>
            </w:pPr>
            <w:r w:rsidRPr="002D3917">
              <w:rPr>
                <w:b/>
                <w:i/>
                <w:szCs w:val="22"/>
              </w:rPr>
              <w:t>msgA-ConfigCommon</w:t>
            </w:r>
          </w:p>
          <w:p w14:paraId="773EC549" w14:textId="77777777" w:rsidR="00FB0F41" w:rsidRPr="002D3917" w:rsidDel="00EA1F7F" w:rsidRDefault="00FB0F41" w:rsidP="00B30F2E">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FB0F41" w:rsidRPr="002D3917" w:rsidDel="00EA1F7F" w14:paraId="2C517BEF" w14:textId="77777777" w:rsidTr="00B30F2E">
        <w:tc>
          <w:tcPr>
            <w:tcW w:w="14173" w:type="dxa"/>
            <w:tcBorders>
              <w:top w:val="single" w:sz="4" w:space="0" w:color="auto"/>
              <w:left w:val="single" w:sz="4" w:space="0" w:color="auto"/>
              <w:bottom w:val="single" w:sz="4" w:space="0" w:color="auto"/>
              <w:right w:val="single" w:sz="4" w:space="0" w:color="auto"/>
            </w:tcBorders>
          </w:tcPr>
          <w:p w14:paraId="7384E454" w14:textId="77777777" w:rsidR="00FB0F41" w:rsidRPr="002D3917" w:rsidRDefault="00FB0F41" w:rsidP="00B30F2E">
            <w:pPr>
              <w:pStyle w:val="TAL"/>
              <w:rPr>
                <w:szCs w:val="22"/>
              </w:rPr>
            </w:pPr>
            <w:r w:rsidRPr="002D3917">
              <w:rPr>
                <w:b/>
                <w:i/>
                <w:szCs w:val="22"/>
              </w:rPr>
              <w:t>numberOfMsg3-RepetitionsList</w:t>
            </w:r>
          </w:p>
          <w:p w14:paraId="4C3870F0" w14:textId="77777777" w:rsidR="00FB0F41" w:rsidRPr="002D3917" w:rsidRDefault="00FB0F41" w:rsidP="00B30F2E">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FB0F41" w:rsidRPr="002D3917" w:rsidDel="00EA1F7F" w14:paraId="2D11EAF3" w14:textId="77777777" w:rsidTr="00B30F2E">
        <w:tc>
          <w:tcPr>
            <w:tcW w:w="14173" w:type="dxa"/>
            <w:tcBorders>
              <w:top w:val="single" w:sz="4" w:space="0" w:color="auto"/>
              <w:left w:val="single" w:sz="4" w:space="0" w:color="auto"/>
              <w:bottom w:val="single" w:sz="4" w:space="0" w:color="auto"/>
              <w:right w:val="single" w:sz="4" w:space="0" w:color="auto"/>
            </w:tcBorders>
          </w:tcPr>
          <w:p w14:paraId="4D0C4402" w14:textId="77777777" w:rsidR="00FB0F41" w:rsidRPr="002D3917" w:rsidRDefault="00FB0F41" w:rsidP="00B30F2E">
            <w:pPr>
              <w:pStyle w:val="TAL"/>
              <w:rPr>
                <w:b/>
                <w:bCs/>
                <w:i/>
                <w:iCs/>
                <w:lang w:eastAsia="sv-SE"/>
              </w:rPr>
            </w:pPr>
            <w:r w:rsidRPr="002D3917">
              <w:rPr>
                <w:b/>
                <w:bCs/>
                <w:i/>
                <w:iCs/>
                <w:lang w:eastAsia="sv-SE"/>
              </w:rPr>
              <w:t>preambleTransMax-Msg1-Repetition</w:t>
            </w:r>
          </w:p>
          <w:p w14:paraId="6A99E5CD" w14:textId="77777777" w:rsidR="00FB0F41" w:rsidRPr="002D3917" w:rsidRDefault="00FB0F41" w:rsidP="00B30F2E">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B0F41" w:rsidRPr="002D3917" w14:paraId="23BE4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F4153" w14:textId="77777777" w:rsidR="00FB0F41" w:rsidRPr="002D3917" w:rsidRDefault="00FB0F41" w:rsidP="00B30F2E">
            <w:pPr>
              <w:pStyle w:val="TAL"/>
              <w:rPr>
                <w:szCs w:val="22"/>
                <w:lang w:eastAsia="sv-SE"/>
              </w:rPr>
            </w:pPr>
            <w:r w:rsidRPr="002D3917">
              <w:rPr>
                <w:b/>
                <w:i/>
                <w:szCs w:val="22"/>
                <w:lang w:eastAsia="sv-SE"/>
              </w:rPr>
              <w:t>pucch-ConfigCommon</w:t>
            </w:r>
          </w:p>
          <w:p w14:paraId="7E29C6D8" w14:textId="77777777" w:rsidR="00FB0F41" w:rsidRPr="002D3917" w:rsidRDefault="00FB0F41" w:rsidP="00B30F2E">
            <w:pPr>
              <w:pStyle w:val="TAL"/>
              <w:rPr>
                <w:szCs w:val="22"/>
                <w:lang w:eastAsia="sv-SE"/>
              </w:rPr>
            </w:pPr>
            <w:r w:rsidRPr="002D3917">
              <w:rPr>
                <w:szCs w:val="22"/>
                <w:lang w:eastAsia="sv-SE"/>
              </w:rPr>
              <w:t xml:space="preserve">Cell specific parameters for the PUCCH of this BWP. </w:t>
            </w:r>
          </w:p>
        </w:tc>
      </w:tr>
      <w:tr w:rsidR="00FB0F41" w:rsidRPr="002D3917" w14:paraId="7DF796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C6FD48" w14:textId="77777777" w:rsidR="00FB0F41" w:rsidRPr="002D3917" w:rsidRDefault="00FB0F41" w:rsidP="00B30F2E">
            <w:pPr>
              <w:pStyle w:val="TAL"/>
              <w:rPr>
                <w:szCs w:val="22"/>
                <w:lang w:eastAsia="sv-SE"/>
              </w:rPr>
            </w:pPr>
            <w:r w:rsidRPr="002D3917">
              <w:rPr>
                <w:b/>
                <w:i/>
                <w:szCs w:val="22"/>
                <w:lang w:eastAsia="sv-SE"/>
              </w:rPr>
              <w:t>pusch-ConfigCommon</w:t>
            </w:r>
          </w:p>
          <w:p w14:paraId="4DEFA772" w14:textId="77777777" w:rsidR="00FB0F41" w:rsidRPr="002D3917" w:rsidRDefault="00FB0F41" w:rsidP="00B30F2E">
            <w:pPr>
              <w:pStyle w:val="TAL"/>
              <w:rPr>
                <w:szCs w:val="22"/>
                <w:lang w:eastAsia="sv-SE"/>
              </w:rPr>
            </w:pPr>
            <w:r w:rsidRPr="002D3917">
              <w:rPr>
                <w:szCs w:val="22"/>
                <w:lang w:eastAsia="sv-SE"/>
              </w:rPr>
              <w:t>Cell specific parameters for the PUSCH of this BWP.</w:t>
            </w:r>
          </w:p>
        </w:tc>
      </w:tr>
      <w:tr w:rsidR="00FB0F41" w:rsidRPr="002D3917" w14:paraId="4DCFBC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B877F" w14:textId="77777777" w:rsidR="00FB0F41" w:rsidRPr="002D3917" w:rsidRDefault="00FB0F41" w:rsidP="00B30F2E">
            <w:pPr>
              <w:pStyle w:val="TAL"/>
              <w:rPr>
                <w:szCs w:val="22"/>
                <w:lang w:eastAsia="sv-SE"/>
              </w:rPr>
            </w:pPr>
            <w:r w:rsidRPr="002D3917">
              <w:rPr>
                <w:b/>
                <w:i/>
                <w:szCs w:val="22"/>
                <w:lang w:eastAsia="sv-SE"/>
              </w:rPr>
              <w:lastRenderedPageBreak/>
              <w:t>rach-ConfigCommon</w:t>
            </w:r>
          </w:p>
          <w:p w14:paraId="3869CC4F" w14:textId="77777777" w:rsidR="00FB0F41" w:rsidRPr="002D3917" w:rsidRDefault="00FB0F41" w:rsidP="00B30F2E">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Pr="002D3917">
              <w:rPr>
                <w:lang w:eastAsia="sv-SE"/>
              </w:rPr>
              <w:t xml:space="preserve"> (without suffix) </w:t>
            </w:r>
            <w:r w:rsidRPr="002D3917">
              <w:rPr>
                <w:szCs w:val="22"/>
                <w:lang w:eastAsia="sv-SE"/>
              </w:rPr>
              <w:t>and/or</w:t>
            </w:r>
            <w:r w:rsidRPr="002D3917">
              <w:rPr>
                <w:lang w:eastAsia="sv-SE"/>
              </w:rPr>
              <w:t xml:space="preserve"> </w:t>
            </w:r>
            <w:r w:rsidRPr="002D3917">
              <w:rPr>
                <w:i/>
                <w:lang w:eastAsia="sv-SE"/>
              </w:rPr>
              <w:t>rach-ConfigCommon-r17</w:t>
            </w:r>
            <w:r w:rsidRPr="002D3917">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FB0F41" w:rsidRPr="002D3917" w14:paraId="0F788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D6D6" w14:textId="77777777" w:rsidR="00FB0F41" w:rsidRPr="002D3917" w:rsidRDefault="00FB0F41" w:rsidP="00B30F2E">
            <w:pPr>
              <w:pStyle w:val="TAL"/>
              <w:rPr>
                <w:szCs w:val="22"/>
                <w:lang w:eastAsia="sv-SE"/>
              </w:rPr>
            </w:pPr>
            <w:r w:rsidRPr="002D3917">
              <w:rPr>
                <w:b/>
                <w:i/>
                <w:szCs w:val="22"/>
                <w:lang w:eastAsia="sv-SE"/>
              </w:rPr>
              <w:t>rach-ConfigCommonIAB</w:t>
            </w:r>
          </w:p>
          <w:p w14:paraId="1D779414" w14:textId="77777777" w:rsidR="00FB0F41" w:rsidRPr="002D3917" w:rsidRDefault="00FB0F41" w:rsidP="00B30F2E">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FB0F41" w:rsidRPr="002D3917" w14:paraId="5B0F4170" w14:textId="77777777" w:rsidTr="00B30F2E">
        <w:tc>
          <w:tcPr>
            <w:tcW w:w="14173" w:type="dxa"/>
            <w:tcBorders>
              <w:top w:val="single" w:sz="4" w:space="0" w:color="auto"/>
              <w:left w:val="single" w:sz="4" w:space="0" w:color="auto"/>
              <w:bottom w:val="single" w:sz="4" w:space="0" w:color="auto"/>
              <w:right w:val="single" w:sz="4" w:space="0" w:color="auto"/>
            </w:tcBorders>
          </w:tcPr>
          <w:p w14:paraId="1F35FD3E" w14:textId="77777777" w:rsidR="00FB0F41" w:rsidRPr="002D3917" w:rsidRDefault="00FB0F41" w:rsidP="00B30F2E">
            <w:pPr>
              <w:pStyle w:val="TAL"/>
              <w:rPr>
                <w:b/>
                <w:bCs/>
                <w:i/>
                <w:iCs/>
                <w:lang w:eastAsia="sv-SE"/>
              </w:rPr>
            </w:pPr>
            <w:r w:rsidRPr="002D3917">
              <w:rPr>
                <w:b/>
                <w:bCs/>
                <w:i/>
                <w:iCs/>
                <w:lang w:eastAsia="sv-SE"/>
              </w:rPr>
              <w:t>rsrp-ThresholdMsg1-RepetitionNum2, rsrp-ThresholdMsg1-RepetitionNum4, rsrp-ThresholdMsg1-RepetitionNum8</w:t>
            </w:r>
          </w:p>
          <w:p w14:paraId="75410950" w14:textId="77777777" w:rsidR="00FB0F41" w:rsidRPr="002D3917" w:rsidRDefault="00FB0F41" w:rsidP="00B30F2E">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B0F41" w:rsidRPr="002D3917" w14:paraId="330334D9" w14:textId="77777777" w:rsidTr="00B30F2E">
        <w:tc>
          <w:tcPr>
            <w:tcW w:w="14173" w:type="dxa"/>
            <w:tcBorders>
              <w:top w:val="single" w:sz="4" w:space="0" w:color="auto"/>
              <w:left w:val="single" w:sz="4" w:space="0" w:color="auto"/>
              <w:bottom w:val="single" w:sz="4" w:space="0" w:color="auto"/>
              <w:right w:val="single" w:sz="4" w:space="0" w:color="auto"/>
            </w:tcBorders>
          </w:tcPr>
          <w:p w14:paraId="734E5DCB" w14:textId="77777777" w:rsidR="00FB0F41" w:rsidRPr="002D3917" w:rsidRDefault="00FB0F41" w:rsidP="00B30F2E">
            <w:pPr>
              <w:pStyle w:val="TAL"/>
              <w:rPr>
                <w:b/>
                <w:i/>
                <w:szCs w:val="22"/>
                <w:lang w:eastAsia="sv-SE"/>
              </w:rPr>
            </w:pPr>
            <w:r w:rsidRPr="002D3917">
              <w:rPr>
                <w:b/>
                <w:i/>
                <w:szCs w:val="22"/>
                <w:lang w:eastAsia="sv-SE"/>
              </w:rPr>
              <w:t>rsrp-ThresholdMsg3</w:t>
            </w:r>
          </w:p>
          <w:p w14:paraId="20713B78" w14:textId="77777777" w:rsidR="00FB0F41" w:rsidRPr="002D3917" w:rsidRDefault="00FB0F41" w:rsidP="00B30F2E">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B0F41" w:rsidRPr="002D3917" w14:paraId="50301F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42E6" w14:textId="77777777" w:rsidR="00FB0F41" w:rsidRPr="002D3917" w:rsidRDefault="00FB0F41" w:rsidP="00B30F2E">
            <w:pPr>
              <w:pStyle w:val="TAL"/>
              <w:rPr>
                <w:b/>
                <w:bCs/>
                <w:i/>
                <w:iCs/>
                <w:szCs w:val="22"/>
                <w:lang w:eastAsia="sv-SE"/>
              </w:rPr>
            </w:pPr>
            <w:r w:rsidRPr="002D3917">
              <w:rPr>
                <w:b/>
                <w:bCs/>
                <w:i/>
                <w:iCs/>
                <w:lang w:eastAsia="sv-SE"/>
              </w:rPr>
              <w:t>useInterlacePUCCH-PUSCH</w:t>
            </w:r>
          </w:p>
          <w:p w14:paraId="6D8631C4"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138D99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B0F41" w:rsidRPr="002D3917" w14:paraId="0D168B82"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5CFF773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F8DC6F5"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041F6817"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F2C049" w14:textId="77777777" w:rsidR="00FB0F41" w:rsidRPr="002D3917" w:rsidRDefault="00FB0F41" w:rsidP="00B30F2E">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5FC783FD" w14:textId="77777777" w:rsidR="00FB0F41" w:rsidRPr="002D3917" w:rsidRDefault="00FB0F41" w:rsidP="00B30F2E">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FB0F41" w:rsidRPr="002D3917" w14:paraId="00FFC572" w14:textId="77777777" w:rsidTr="00B30F2E">
        <w:tc>
          <w:tcPr>
            <w:tcW w:w="4028" w:type="dxa"/>
            <w:tcBorders>
              <w:top w:val="single" w:sz="4" w:space="0" w:color="auto"/>
              <w:left w:val="single" w:sz="4" w:space="0" w:color="auto"/>
              <w:bottom w:val="single" w:sz="4" w:space="0" w:color="auto"/>
              <w:right w:val="single" w:sz="4" w:space="0" w:color="auto"/>
            </w:tcBorders>
          </w:tcPr>
          <w:p w14:paraId="43E8F267" w14:textId="77777777" w:rsidR="00FB0F41" w:rsidRPr="002D3917" w:rsidRDefault="00FB0F41" w:rsidP="00B30F2E">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5AA82E29" w14:textId="77777777" w:rsidR="00FB0F41" w:rsidRPr="002D3917" w:rsidRDefault="00FB0F41" w:rsidP="00B30F2E">
            <w:pPr>
              <w:pStyle w:val="TAL"/>
              <w:rPr>
                <w:rFonts w:eastAsia="DengXian"/>
                <w:lang w:eastAsia="zh-CN"/>
              </w:rPr>
            </w:pPr>
            <w:r w:rsidRPr="002D3917">
              <w:rPr>
                <w:rFonts w:eastAsia="DengXian"/>
                <w:lang w:eastAsia="zh-CN"/>
              </w:rPr>
              <w:t xml:space="preserve">This field is optionally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FB0F41" w:rsidRPr="002D3917" w14:paraId="46CC8C07" w14:textId="77777777" w:rsidTr="00B30F2E">
        <w:tc>
          <w:tcPr>
            <w:tcW w:w="4028" w:type="dxa"/>
            <w:tcBorders>
              <w:top w:val="single" w:sz="4" w:space="0" w:color="auto"/>
              <w:left w:val="single" w:sz="4" w:space="0" w:color="auto"/>
              <w:bottom w:val="single" w:sz="4" w:space="0" w:color="auto"/>
              <w:right w:val="single" w:sz="4" w:space="0" w:color="auto"/>
            </w:tcBorders>
          </w:tcPr>
          <w:p w14:paraId="6F466520" w14:textId="77777777" w:rsidR="00FB0F41" w:rsidRPr="002D3917" w:rsidRDefault="00FB0F41" w:rsidP="00B30F2E">
            <w:pPr>
              <w:pStyle w:val="TAL"/>
              <w:rPr>
                <w:rFonts w:eastAsia="Calibri"/>
                <w:i/>
                <w:lang w:eastAsia="sv-SE"/>
              </w:rPr>
            </w:pPr>
            <w:r w:rsidRPr="002D3917">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AA27E19" w14:textId="77777777" w:rsidR="00FB0F41" w:rsidRPr="002D3917" w:rsidRDefault="00FB0F41" w:rsidP="00B30F2E">
            <w:pPr>
              <w:pStyle w:val="TAL"/>
              <w:rPr>
                <w:rFonts w:eastAsia="Calibri"/>
                <w:lang w:eastAsia="sv-SE"/>
              </w:rPr>
            </w:pPr>
            <w:r w:rsidRPr="002D3917">
              <w:rPr>
                <w:rFonts w:eastAsia="DengXian"/>
                <w:lang w:eastAsia="zh-CN"/>
              </w:rPr>
              <w:t xml:space="preserve">The field is optionally present in </w:t>
            </w:r>
            <w:r w:rsidRPr="002D3917">
              <w:rPr>
                <w:rFonts w:eastAsia="DengXian"/>
                <w:i/>
                <w:iCs/>
                <w:lang w:eastAsia="zh-CN"/>
              </w:rPr>
              <w:t>SIB1</w:t>
            </w:r>
            <w:r w:rsidRPr="002D3917">
              <w:rPr>
                <w:rFonts w:eastAsia="DengXian"/>
                <w:lang w:eastAsia="zh-CN"/>
              </w:rPr>
              <w:t xml:space="preserve">, Need R,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Pr="002D3917">
              <w:rPr>
                <w:i/>
              </w:rPr>
              <w:t>ra-PrioritizationForSlicing/ra-PrioritizationForSlicingTwoStep</w:t>
            </w:r>
            <w:r w:rsidRPr="002D3917" w:rsidDel="0003388D">
              <w:rPr>
                <w:bCs/>
                <w:iCs/>
                <w:lang w:eastAsia="ko-KR"/>
              </w:rPr>
              <w:t xml:space="preserve"> </w:t>
            </w:r>
            <w:r w:rsidRPr="002D3917">
              <w:rPr>
                <w:rFonts w:eastAsia="DengXian"/>
                <w:lang w:eastAsia="zh-CN"/>
              </w:rPr>
              <w:t xml:space="preserve">are present in </w:t>
            </w:r>
            <w:r w:rsidRPr="002D3917">
              <w:rPr>
                <w:rFonts w:eastAsia="DengXian"/>
                <w:i/>
                <w:iCs/>
                <w:lang w:eastAsia="zh-CN"/>
              </w:rPr>
              <w:t>SIB1</w:t>
            </w:r>
            <w:r w:rsidRPr="002D3917">
              <w:rPr>
                <w:rFonts w:eastAsia="DengXian"/>
                <w:lang w:eastAsia="zh-CN"/>
              </w:rPr>
              <w:t>. It is absent otherwise.</w:t>
            </w:r>
          </w:p>
        </w:tc>
      </w:tr>
      <w:tr w:rsidR="00FB0F41" w:rsidRPr="002D3917" w14:paraId="5E927A2A"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024C7A1" w14:textId="77777777" w:rsidR="00FB0F41" w:rsidRPr="002D3917" w:rsidRDefault="00FB0F41" w:rsidP="00B30F2E">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E0B323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FB0F41" w:rsidRPr="002D3917" w14:paraId="3AB62D2F"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6585B5" w14:textId="77777777" w:rsidR="00FB0F41" w:rsidRPr="002D3917" w:rsidRDefault="00FB0F41" w:rsidP="00B30F2E">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35C7528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Pr="002D3917">
              <w:rPr>
                <w:rFonts w:eastAsia="Calibri"/>
                <w:i/>
                <w:lang w:eastAsia="sv-SE"/>
              </w:rPr>
              <w:t>ServingCellConfig</w:t>
            </w:r>
            <w:r w:rsidRPr="002D3917">
              <w:rPr>
                <w:rFonts w:eastAsia="Calibri"/>
                <w:i/>
                <w:iCs/>
                <w:lang w:eastAsia="sv-SE"/>
              </w:rPr>
              <w:t xml:space="preserve"> </w:t>
            </w:r>
            <w:r w:rsidRPr="002D3917">
              <w:rPr>
                <w:rFonts w:eastAsia="Calibri"/>
                <w:lang w:eastAsia="sv-SE"/>
              </w:rPr>
              <w:t xml:space="preserve">and if </w:t>
            </w:r>
            <w:r w:rsidRPr="002D3917">
              <w:rPr>
                <w:rFonts w:eastAsia="Calibri"/>
                <w:i/>
                <w:iCs/>
                <w:lang w:eastAsia="sv-SE"/>
              </w:rPr>
              <w:t>tag2</w:t>
            </w:r>
            <w:r w:rsidRPr="002D3917">
              <w:rPr>
                <w:rFonts w:eastAsia="Calibri"/>
                <w:lang w:eastAsia="sv-SE"/>
              </w:rPr>
              <w:t xml:space="preserve"> is present in </w:t>
            </w:r>
            <w:r w:rsidRPr="002D3917">
              <w:rPr>
                <w:rFonts w:eastAsia="Calibri"/>
                <w:i/>
                <w:lang w:eastAsia="sv-SE"/>
              </w:rPr>
              <w:t>ServingCellConfig</w:t>
            </w:r>
            <w:r w:rsidRPr="002D3917">
              <w:rPr>
                <w:rFonts w:eastAsia="Calibri"/>
                <w:lang w:eastAsia="sv-SE"/>
              </w:rPr>
              <w:t>. It is absent otherwise.</w:t>
            </w:r>
          </w:p>
        </w:tc>
      </w:tr>
    </w:tbl>
    <w:p w14:paraId="79F02EA0" w14:textId="77777777" w:rsidR="00FB0F41" w:rsidRPr="002D3917" w:rsidRDefault="00FB0F41" w:rsidP="00FB0F41"/>
    <w:p w14:paraId="0E39A611" w14:textId="77777777" w:rsidR="00FB0F41" w:rsidRPr="002D3917" w:rsidRDefault="00FB0F41" w:rsidP="00FB0F41">
      <w:pPr>
        <w:pStyle w:val="Heading4"/>
      </w:pPr>
      <w:bookmarkStart w:id="1584" w:name="_Toc60777183"/>
      <w:bookmarkStart w:id="1585" w:name="_Toc171467785"/>
      <w:r w:rsidRPr="002D3917">
        <w:t>–</w:t>
      </w:r>
      <w:r w:rsidRPr="002D3917">
        <w:tab/>
      </w:r>
      <w:r w:rsidRPr="002D3917">
        <w:rPr>
          <w:i/>
        </w:rPr>
        <w:t>BWP-UplinkDedicated</w:t>
      </w:r>
      <w:bookmarkEnd w:id="1584"/>
      <w:bookmarkEnd w:id="1585"/>
    </w:p>
    <w:p w14:paraId="54A48A0E" w14:textId="77777777" w:rsidR="00FB0F41" w:rsidRPr="002D3917" w:rsidRDefault="00FB0F41" w:rsidP="00FB0F41">
      <w:r w:rsidRPr="002D3917">
        <w:t xml:space="preserve">The IE </w:t>
      </w:r>
      <w:r w:rsidRPr="002D3917">
        <w:rPr>
          <w:i/>
        </w:rPr>
        <w:t>BWP-UplinkDedicated</w:t>
      </w:r>
      <w:r w:rsidRPr="002D3917">
        <w:t xml:space="preserve"> is used to configure the dedicated (UE specific) parameters of an uplink BWP.</w:t>
      </w:r>
    </w:p>
    <w:p w14:paraId="4751178C" w14:textId="77777777" w:rsidR="00FB0F41" w:rsidRPr="002D3917" w:rsidRDefault="00FB0F41" w:rsidP="00FB0F41">
      <w:pPr>
        <w:pStyle w:val="TH"/>
      </w:pPr>
      <w:r w:rsidRPr="002D3917">
        <w:rPr>
          <w:i/>
        </w:rPr>
        <w:t>BWP-UplinkDedicated</w:t>
      </w:r>
      <w:r w:rsidRPr="002D3917">
        <w:t xml:space="preserve"> information element</w:t>
      </w:r>
    </w:p>
    <w:p w14:paraId="0D01353F" w14:textId="77777777" w:rsidR="00FB0F41" w:rsidRPr="00E450AC" w:rsidRDefault="00FB0F41" w:rsidP="00FB0F41">
      <w:pPr>
        <w:pStyle w:val="PL"/>
        <w:rPr>
          <w:color w:val="808080"/>
        </w:rPr>
      </w:pPr>
      <w:r w:rsidRPr="00E450AC">
        <w:rPr>
          <w:color w:val="808080"/>
        </w:rPr>
        <w:t>-- ASN1START</w:t>
      </w:r>
    </w:p>
    <w:p w14:paraId="02646E22" w14:textId="77777777" w:rsidR="00FB0F41" w:rsidRPr="00E450AC" w:rsidRDefault="00FB0F41" w:rsidP="00FB0F41">
      <w:pPr>
        <w:pStyle w:val="PL"/>
        <w:rPr>
          <w:color w:val="808080"/>
        </w:rPr>
      </w:pPr>
      <w:r w:rsidRPr="00E450AC">
        <w:rPr>
          <w:color w:val="808080"/>
        </w:rPr>
        <w:t>-- TAG-BWP-UPLINKDEDICATED-START</w:t>
      </w:r>
    </w:p>
    <w:p w14:paraId="61E1C353" w14:textId="77777777" w:rsidR="00FB0F41" w:rsidRPr="00E450AC" w:rsidRDefault="00FB0F41" w:rsidP="00FB0F41">
      <w:pPr>
        <w:pStyle w:val="PL"/>
      </w:pPr>
    </w:p>
    <w:p w14:paraId="2D0F311B" w14:textId="77777777" w:rsidR="00FB0F41" w:rsidRPr="00E450AC" w:rsidRDefault="00FB0F41" w:rsidP="00FB0F41">
      <w:pPr>
        <w:pStyle w:val="PL"/>
      </w:pPr>
      <w:r w:rsidRPr="00E450AC">
        <w:t xml:space="preserve">BWP-UplinkDedicated ::=             </w:t>
      </w:r>
      <w:r w:rsidRPr="00E450AC">
        <w:rPr>
          <w:color w:val="993366"/>
        </w:rPr>
        <w:t>SEQUENCE</w:t>
      </w:r>
      <w:r w:rsidRPr="00E450AC">
        <w:t xml:space="preserve"> {</w:t>
      </w:r>
    </w:p>
    <w:p w14:paraId="3ADB9D25" w14:textId="77777777" w:rsidR="00FB0F41" w:rsidRPr="00E450AC" w:rsidRDefault="00FB0F41" w:rsidP="00FB0F41">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16286119" w14:textId="77777777" w:rsidR="00FB0F41" w:rsidRPr="00E450AC" w:rsidRDefault="00FB0F41" w:rsidP="00FB0F41">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2621A897" w14:textId="77777777" w:rsidR="00FB0F41" w:rsidRPr="00E450AC" w:rsidRDefault="00FB0F41" w:rsidP="00FB0F41">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744D7EA5" w14:textId="77777777" w:rsidR="00FB0F41" w:rsidRPr="00E450AC" w:rsidRDefault="00FB0F41" w:rsidP="00FB0F41">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5C007F51" w14:textId="77777777" w:rsidR="00FB0F41" w:rsidRPr="00E450AC" w:rsidRDefault="00FB0F41" w:rsidP="00FB0F41">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1A213E8A" w14:textId="77777777" w:rsidR="00FB0F41" w:rsidRPr="00E450AC" w:rsidRDefault="00FB0F41" w:rsidP="00FB0F41">
      <w:pPr>
        <w:pStyle w:val="PL"/>
      </w:pPr>
      <w:r w:rsidRPr="00E450AC">
        <w:t xml:space="preserve">    ...,</w:t>
      </w:r>
    </w:p>
    <w:p w14:paraId="0868EE22" w14:textId="77777777" w:rsidR="00FB0F41" w:rsidRPr="00E450AC" w:rsidRDefault="00FB0F41" w:rsidP="00FB0F41">
      <w:pPr>
        <w:pStyle w:val="PL"/>
      </w:pPr>
      <w:r w:rsidRPr="00E450AC">
        <w:t xml:space="preserve">    [[</w:t>
      </w:r>
    </w:p>
    <w:p w14:paraId="3C843218" w14:textId="77777777" w:rsidR="00FB0F41" w:rsidRPr="00E450AC" w:rsidRDefault="00FB0F41" w:rsidP="00FB0F41">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36828ED9" w14:textId="77777777" w:rsidR="00FB0F41" w:rsidRPr="00E450AC" w:rsidRDefault="00FB0F41" w:rsidP="00FB0F41">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49AEE34A" w14:textId="77777777" w:rsidR="00FB0F41" w:rsidRPr="00E450AC" w:rsidRDefault="00FB0F41" w:rsidP="00FB0F41">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5525A29"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59AD49" w14:textId="77777777" w:rsidR="00FB0F41" w:rsidRPr="00E450AC" w:rsidRDefault="00FB0F41" w:rsidP="00FB0F41">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3259B3EB" w14:textId="77777777" w:rsidR="00FB0F41" w:rsidRPr="00E450AC" w:rsidRDefault="00FB0F41" w:rsidP="00FB0F41">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36581583" w14:textId="77777777" w:rsidR="00FB0F41" w:rsidRPr="00E450AC" w:rsidRDefault="00FB0F41" w:rsidP="00FB0F41">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6C3E25F1" w14:textId="77777777" w:rsidR="00FB0F41" w:rsidRPr="00E450AC" w:rsidRDefault="00FB0F41" w:rsidP="00FB0F41">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27428936" w14:textId="77777777" w:rsidR="00FB0F41" w:rsidRPr="00E450AC" w:rsidRDefault="00FB0F41" w:rsidP="00FB0F41">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E969D6E" w14:textId="77777777" w:rsidR="00FB0F41" w:rsidRPr="00E450AC" w:rsidRDefault="00FB0F41" w:rsidP="00FB0F41">
      <w:pPr>
        <w:pStyle w:val="PL"/>
      </w:pPr>
      <w:r w:rsidRPr="00E450AC">
        <w:t xml:space="preserve">    ]],</w:t>
      </w:r>
    </w:p>
    <w:p w14:paraId="3322635F" w14:textId="77777777" w:rsidR="00FB0F41" w:rsidRPr="00E450AC" w:rsidRDefault="00FB0F41" w:rsidP="00FB0F41">
      <w:pPr>
        <w:pStyle w:val="PL"/>
      </w:pPr>
      <w:r w:rsidRPr="00E450AC">
        <w:t xml:space="preserve">    [[</w:t>
      </w:r>
    </w:p>
    <w:p w14:paraId="494B0841" w14:textId="77777777" w:rsidR="00FB0F41" w:rsidRPr="00E450AC" w:rsidRDefault="00FB0F41" w:rsidP="00FB0F41">
      <w:pPr>
        <w:pStyle w:val="PL"/>
      </w:pPr>
      <w:r w:rsidRPr="00E450AC">
        <w:t xml:space="preserve">    ul-TCI-StateList-r17                </w:t>
      </w:r>
      <w:r w:rsidRPr="00E450AC">
        <w:rPr>
          <w:color w:val="993366"/>
        </w:rPr>
        <w:t>CHOICE</w:t>
      </w:r>
      <w:r w:rsidRPr="00E450AC">
        <w:t xml:space="preserve"> {</w:t>
      </w:r>
    </w:p>
    <w:p w14:paraId="5E889029"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380F59F9" w14:textId="77777777" w:rsidR="00FB0F41" w:rsidRPr="00E450AC" w:rsidRDefault="00FB0F41" w:rsidP="00FB0F41">
      <w:pPr>
        <w:pStyle w:val="PL"/>
        <w:rPr>
          <w:color w:val="808080"/>
        </w:rPr>
      </w:pPr>
      <w:r w:rsidRPr="00E450AC">
        <w:t xml:space="preserve">            ul-TCI-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r17          </w:t>
      </w:r>
      <w:r w:rsidRPr="00E450AC">
        <w:rPr>
          <w:color w:val="993366"/>
        </w:rPr>
        <w:t>OPTIONAL</w:t>
      </w:r>
      <w:r w:rsidRPr="00E450AC">
        <w:t xml:space="preserve">,   </w:t>
      </w:r>
      <w:r w:rsidRPr="00E450AC">
        <w:rPr>
          <w:color w:val="808080"/>
        </w:rPr>
        <w:t>-- Need N</w:t>
      </w:r>
    </w:p>
    <w:p w14:paraId="3FFB8092" w14:textId="77777777" w:rsidR="00FB0F41" w:rsidRPr="00E450AC" w:rsidRDefault="00FB0F41" w:rsidP="00FB0F41">
      <w:pPr>
        <w:pStyle w:val="PL"/>
        <w:rPr>
          <w:color w:val="808080"/>
        </w:rPr>
      </w:pPr>
      <w:r w:rsidRPr="00E450AC">
        <w:t xml:space="preserve">            ul-TCI-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Id-r17        </w:t>
      </w:r>
      <w:r w:rsidRPr="00E450AC">
        <w:rPr>
          <w:color w:val="993366"/>
        </w:rPr>
        <w:t>OPTIONAL</w:t>
      </w:r>
      <w:r w:rsidRPr="00E450AC">
        <w:t xml:space="preserve">    </w:t>
      </w:r>
      <w:r w:rsidRPr="00E450AC">
        <w:rPr>
          <w:color w:val="808080"/>
        </w:rPr>
        <w:t>-- Need N</w:t>
      </w:r>
    </w:p>
    <w:p w14:paraId="2E803616" w14:textId="77777777" w:rsidR="00FB0F41" w:rsidRPr="00E450AC" w:rsidRDefault="00FB0F41" w:rsidP="00FB0F41">
      <w:pPr>
        <w:pStyle w:val="PL"/>
      </w:pPr>
      <w:r w:rsidRPr="00E450AC">
        <w:t xml:space="preserve">        },</w:t>
      </w:r>
    </w:p>
    <w:p w14:paraId="07A7A3B1" w14:textId="77777777" w:rsidR="00FB0F41" w:rsidRPr="00E450AC" w:rsidRDefault="00FB0F41" w:rsidP="00FB0F41">
      <w:pPr>
        <w:pStyle w:val="PL"/>
      </w:pPr>
      <w:r w:rsidRPr="00E450AC">
        <w:t xml:space="preserve">        unifiedTCI-StateRef-r17         ServingCellAndBWP-Id-r17</w:t>
      </w:r>
    </w:p>
    <w:p w14:paraId="453F6B8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0D1D05"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NoTCI-PC</w:t>
      </w:r>
    </w:p>
    <w:p w14:paraId="6B1F0FC5" w14:textId="77777777" w:rsidR="00FB0F41" w:rsidRPr="00E450AC" w:rsidRDefault="00FB0F41" w:rsidP="00FB0F41">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21ACF94C" w14:textId="77777777" w:rsidR="00FB0F41" w:rsidRPr="00E450AC" w:rsidRDefault="00FB0F41" w:rsidP="00FB0F41">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03E48E7D" w14:textId="77777777" w:rsidR="00FB0F41" w:rsidRPr="00E450AC" w:rsidRDefault="00FB0F41" w:rsidP="00FB0F41">
      <w:pPr>
        <w:pStyle w:val="PL"/>
      </w:pPr>
      <w:r w:rsidRPr="00E450AC">
        <w:t xml:space="preserve">    ]],</w:t>
      </w:r>
    </w:p>
    <w:p w14:paraId="723AF586" w14:textId="77777777" w:rsidR="00FB0F41" w:rsidRPr="00E450AC" w:rsidRDefault="00FB0F41" w:rsidP="00FB0F41">
      <w:pPr>
        <w:pStyle w:val="PL"/>
      </w:pPr>
      <w:r w:rsidRPr="00E450AC">
        <w:t xml:space="preserve">    [[</w:t>
      </w:r>
    </w:p>
    <w:p w14:paraId="5AEA04A6" w14:textId="77777777" w:rsidR="00FB0F41" w:rsidRPr="00E450AC" w:rsidRDefault="00FB0F41" w:rsidP="00FB0F41">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5EC12E97" w14:textId="77777777" w:rsidR="00FB0F41" w:rsidRPr="00E450AC" w:rsidRDefault="00FB0F41" w:rsidP="00FB0F41">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34255257" w14:textId="77777777" w:rsidR="00FB0F41" w:rsidRPr="00E450AC" w:rsidRDefault="00FB0F41" w:rsidP="00FB0F41">
      <w:pPr>
        <w:pStyle w:val="PL"/>
      </w:pPr>
      <w:r w:rsidRPr="00E450AC">
        <w:t xml:space="preserve">    ]],</w:t>
      </w:r>
    </w:p>
    <w:p w14:paraId="16D49445" w14:textId="77777777" w:rsidR="00FB0F41" w:rsidRPr="00E450AC" w:rsidRDefault="00FB0F41" w:rsidP="00FB0F41">
      <w:pPr>
        <w:pStyle w:val="PL"/>
      </w:pPr>
      <w:r w:rsidRPr="00E450AC">
        <w:t xml:space="preserve">    [[</w:t>
      </w:r>
    </w:p>
    <w:p w14:paraId="7448EB89" w14:textId="77777777" w:rsidR="00FB0F41" w:rsidRPr="00E450AC" w:rsidRDefault="00FB0F41" w:rsidP="00FB0F41">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2C80EA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A26AC5" w14:textId="77777777" w:rsidR="00FB0F41" w:rsidRPr="00E450AC" w:rsidRDefault="00FB0F41" w:rsidP="00FB0F41">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39E6FAA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D2AD8DE" w14:textId="77777777" w:rsidR="00FB0F41" w:rsidRPr="00E450AC" w:rsidRDefault="00FB0F41" w:rsidP="00FB0F41">
      <w:pPr>
        <w:pStyle w:val="PL"/>
      </w:pPr>
      <w:r w:rsidRPr="00E450AC">
        <w:t xml:space="preserve">    ]]</w:t>
      </w:r>
    </w:p>
    <w:p w14:paraId="1FCEB4B0" w14:textId="77777777" w:rsidR="00FB0F41" w:rsidRPr="00E450AC" w:rsidRDefault="00FB0F41" w:rsidP="00FB0F41">
      <w:pPr>
        <w:pStyle w:val="PL"/>
      </w:pPr>
      <w:r w:rsidRPr="00E450AC">
        <w:t>}</w:t>
      </w:r>
    </w:p>
    <w:p w14:paraId="57F6771D" w14:textId="77777777" w:rsidR="00FB0F41" w:rsidRPr="00E450AC" w:rsidRDefault="00FB0F41" w:rsidP="00FB0F41">
      <w:pPr>
        <w:pStyle w:val="PL"/>
      </w:pPr>
    </w:p>
    <w:p w14:paraId="25446FB3" w14:textId="77777777" w:rsidR="00FB0F41" w:rsidRPr="00E450AC" w:rsidRDefault="00FB0F41" w:rsidP="00FB0F41">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D7DE98A" w14:textId="77777777" w:rsidR="00FB0F41" w:rsidRPr="00E450AC" w:rsidRDefault="00FB0F41" w:rsidP="00FB0F41">
      <w:pPr>
        <w:pStyle w:val="PL"/>
      </w:pPr>
    </w:p>
    <w:p w14:paraId="72751FDB" w14:textId="77777777" w:rsidR="00FB0F41" w:rsidRPr="00E450AC" w:rsidRDefault="00FB0F41" w:rsidP="00FB0F41">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25414C4" w14:textId="77777777" w:rsidR="00FB0F41" w:rsidRPr="00E450AC" w:rsidRDefault="00FB0F41" w:rsidP="00FB0F41">
      <w:pPr>
        <w:pStyle w:val="PL"/>
      </w:pPr>
    </w:p>
    <w:p w14:paraId="3EAD4E96" w14:textId="77777777" w:rsidR="00FB0F41" w:rsidRPr="00E450AC" w:rsidRDefault="00FB0F41" w:rsidP="00FB0F41">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9ACB0DA" w14:textId="77777777" w:rsidR="00FB0F41" w:rsidRPr="00E450AC" w:rsidRDefault="00FB0F41" w:rsidP="00FB0F41">
      <w:pPr>
        <w:pStyle w:val="PL"/>
      </w:pPr>
    </w:p>
    <w:p w14:paraId="1109654D" w14:textId="77777777" w:rsidR="00FB0F41" w:rsidRPr="00E450AC" w:rsidRDefault="00FB0F41" w:rsidP="00FB0F41">
      <w:pPr>
        <w:pStyle w:val="PL"/>
      </w:pPr>
      <w:r w:rsidRPr="00E450AC">
        <w:t>ConfiguredGrantConfigType2DeactivationStateList-r16  ::=</w:t>
      </w:r>
    </w:p>
    <w:p w14:paraId="3080071A" w14:textId="77777777" w:rsidR="00FB0F41" w:rsidRPr="00E450AC" w:rsidRDefault="00FB0F41" w:rsidP="00FB0F41">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3A9D38E7" w14:textId="77777777" w:rsidR="00FB0F41" w:rsidRPr="00E450AC" w:rsidRDefault="00FB0F41" w:rsidP="00FB0F41">
      <w:pPr>
        <w:pStyle w:val="PL"/>
      </w:pPr>
    </w:p>
    <w:p w14:paraId="3C9CC232" w14:textId="77777777" w:rsidR="00FB0F41" w:rsidRPr="00E450AC" w:rsidRDefault="00FB0F41" w:rsidP="00FB0F41">
      <w:pPr>
        <w:pStyle w:val="PL"/>
        <w:rPr>
          <w:color w:val="808080"/>
        </w:rPr>
      </w:pPr>
      <w:r w:rsidRPr="00E450AC">
        <w:rPr>
          <w:color w:val="808080"/>
        </w:rPr>
        <w:lastRenderedPageBreak/>
        <w:t>-- TAG-BWP-UPLINKDEDICATED-STOP</w:t>
      </w:r>
    </w:p>
    <w:p w14:paraId="64D2CE8E" w14:textId="77777777" w:rsidR="00FB0F41" w:rsidRPr="00E450AC" w:rsidRDefault="00FB0F41" w:rsidP="00FB0F41">
      <w:pPr>
        <w:pStyle w:val="PL"/>
        <w:rPr>
          <w:color w:val="808080"/>
        </w:rPr>
      </w:pPr>
      <w:r w:rsidRPr="00E450AC">
        <w:rPr>
          <w:color w:val="808080"/>
        </w:rPr>
        <w:t>-- ASN1STOP</w:t>
      </w:r>
    </w:p>
    <w:p w14:paraId="064B07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78B4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E25B1" w14:textId="77777777" w:rsidR="00FB0F41" w:rsidRPr="002D3917" w:rsidRDefault="00FB0F41" w:rsidP="00B30F2E">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FB0F41" w:rsidRPr="002D3917" w14:paraId="17D4D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9758A" w14:textId="77777777" w:rsidR="00FB0F41" w:rsidRPr="002D3917" w:rsidRDefault="00FB0F41" w:rsidP="00B30F2E">
            <w:pPr>
              <w:pStyle w:val="TAL"/>
              <w:rPr>
                <w:szCs w:val="22"/>
                <w:lang w:eastAsia="sv-SE"/>
              </w:rPr>
            </w:pPr>
            <w:r w:rsidRPr="002D3917">
              <w:rPr>
                <w:b/>
                <w:i/>
                <w:szCs w:val="22"/>
                <w:lang w:eastAsia="sv-SE"/>
              </w:rPr>
              <w:t>beamFailureRecoveryConfig</w:t>
            </w:r>
          </w:p>
          <w:p w14:paraId="020F163D" w14:textId="77777777" w:rsidR="00FB0F41" w:rsidRPr="002D3917" w:rsidRDefault="00FB0F41" w:rsidP="00B30F2E">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FB0F41" w:rsidRPr="002D3917" w14:paraId="677E3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B8A407" w14:textId="77777777" w:rsidR="00FB0F41" w:rsidRPr="002D3917" w:rsidRDefault="00FB0F41" w:rsidP="00B30F2E">
            <w:pPr>
              <w:pStyle w:val="TAL"/>
              <w:rPr>
                <w:szCs w:val="22"/>
                <w:lang w:eastAsia="sv-SE"/>
              </w:rPr>
            </w:pPr>
            <w:r w:rsidRPr="002D3917">
              <w:rPr>
                <w:b/>
                <w:i/>
                <w:szCs w:val="22"/>
                <w:lang w:eastAsia="sv-SE"/>
              </w:rPr>
              <w:t>configuredGrantConfig</w:t>
            </w:r>
          </w:p>
          <w:p w14:paraId="78797B5A" w14:textId="77777777" w:rsidR="00FB0F41" w:rsidRPr="002D3917" w:rsidRDefault="00FB0F41" w:rsidP="00B30F2E">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FB0F41" w:rsidRPr="002D3917" w14:paraId="4D7000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15E78" w14:textId="77777777" w:rsidR="00FB0F41" w:rsidRPr="002D3917" w:rsidRDefault="00FB0F41" w:rsidP="00B30F2E">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39D22206" w14:textId="77777777" w:rsidR="00FB0F41" w:rsidRPr="002D3917" w:rsidRDefault="00FB0F41" w:rsidP="00B30F2E">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2D3917">
              <w:rPr>
                <w:i/>
                <w:iCs/>
                <w:lang w:eastAsia="sv-SE"/>
              </w:rPr>
              <w:t>cg-RetransmissionTimer-r16</w:t>
            </w:r>
            <w:r w:rsidRPr="002D3917">
              <w:rPr>
                <w:lang w:eastAsia="sv-SE"/>
              </w:rPr>
              <w:t>.</w:t>
            </w:r>
          </w:p>
        </w:tc>
      </w:tr>
      <w:tr w:rsidR="00FB0F41" w:rsidRPr="002D3917" w14:paraId="3A7620C2" w14:textId="77777777" w:rsidTr="00B30F2E">
        <w:tc>
          <w:tcPr>
            <w:tcW w:w="14173" w:type="dxa"/>
            <w:tcBorders>
              <w:top w:val="single" w:sz="4" w:space="0" w:color="auto"/>
              <w:left w:val="single" w:sz="4" w:space="0" w:color="auto"/>
              <w:bottom w:val="single" w:sz="4" w:space="0" w:color="auto"/>
              <w:right w:val="single" w:sz="4" w:space="0" w:color="auto"/>
            </w:tcBorders>
          </w:tcPr>
          <w:p w14:paraId="5CD1AF75" w14:textId="77777777" w:rsidR="00FB0F41" w:rsidRPr="002D3917" w:rsidRDefault="00FB0F41" w:rsidP="00B30F2E">
            <w:pPr>
              <w:pStyle w:val="TAL"/>
              <w:rPr>
                <w:b/>
                <w:i/>
                <w:lang w:eastAsia="sv-SE"/>
              </w:rPr>
            </w:pPr>
            <w:r w:rsidRPr="002D3917">
              <w:rPr>
                <w:b/>
                <w:i/>
                <w:lang w:eastAsia="sv-SE"/>
              </w:rPr>
              <w:t>configuredGrantConfigToReleaseList</w:t>
            </w:r>
          </w:p>
          <w:p w14:paraId="734508F9" w14:textId="77777777" w:rsidR="00FB0F41" w:rsidRPr="002D3917" w:rsidRDefault="00FB0F41" w:rsidP="00B30F2E">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FB0F41" w:rsidRPr="002D3917" w14:paraId="59F36E38" w14:textId="77777777" w:rsidTr="00B30F2E">
        <w:tc>
          <w:tcPr>
            <w:tcW w:w="14173" w:type="dxa"/>
            <w:tcBorders>
              <w:top w:val="single" w:sz="4" w:space="0" w:color="auto"/>
              <w:left w:val="single" w:sz="4" w:space="0" w:color="auto"/>
              <w:bottom w:val="single" w:sz="4" w:space="0" w:color="auto"/>
              <w:right w:val="single" w:sz="4" w:space="0" w:color="auto"/>
            </w:tcBorders>
          </w:tcPr>
          <w:p w14:paraId="60D38652" w14:textId="77777777" w:rsidR="00FB0F41" w:rsidRPr="002D3917" w:rsidRDefault="00FB0F41" w:rsidP="00B30F2E">
            <w:pPr>
              <w:pStyle w:val="TAL"/>
              <w:rPr>
                <w:b/>
                <w:i/>
                <w:lang w:eastAsia="sv-SE"/>
              </w:rPr>
            </w:pPr>
            <w:r w:rsidRPr="002D3917">
              <w:rPr>
                <w:b/>
                <w:i/>
                <w:lang w:eastAsia="sv-SE"/>
              </w:rPr>
              <w:t>configuredGrantConfigType2DeactivationStateList</w:t>
            </w:r>
          </w:p>
          <w:p w14:paraId="2DD4DB72" w14:textId="77777777" w:rsidR="00FB0F41" w:rsidRPr="002D3917" w:rsidRDefault="00FB0F41" w:rsidP="00B30F2E">
            <w:pPr>
              <w:pStyle w:val="TAL"/>
              <w:rPr>
                <w:b/>
                <w:i/>
                <w:szCs w:val="22"/>
                <w:lang w:eastAsia="sv-SE"/>
              </w:rPr>
            </w:pPr>
            <w:r w:rsidRPr="002D39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B0F41" w:rsidRPr="002D3917" w14:paraId="2C596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D830F5" w14:textId="77777777" w:rsidR="00FB0F41" w:rsidRPr="002D3917" w:rsidRDefault="00FB0F41" w:rsidP="00B30F2E">
            <w:pPr>
              <w:pStyle w:val="TAL"/>
              <w:rPr>
                <w:szCs w:val="22"/>
                <w:lang w:eastAsia="sv-SE"/>
              </w:rPr>
            </w:pPr>
            <w:r w:rsidRPr="002D3917">
              <w:rPr>
                <w:b/>
                <w:i/>
                <w:szCs w:val="22"/>
                <w:lang w:eastAsia="sv-SE"/>
              </w:rPr>
              <w:t>cp-ExtensionC2, cp-ExtensionC3</w:t>
            </w:r>
          </w:p>
          <w:p w14:paraId="02DB2650" w14:textId="77777777" w:rsidR="00FB0F41" w:rsidRPr="002D3917" w:rsidRDefault="00FB0F41" w:rsidP="00B30F2E">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FB0F41" w:rsidRPr="002D3917" w14:paraId="525A540A" w14:textId="77777777" w:rsidTr="00B30F2E">
        <w:tc>
          <w:tcPr>
            <w:tcW w:w="14173" w:type="dxa"/>
            <w:tcBorders>
              <w:top w:val="single" w:sz="4" w:space="0" w:color="auto"/>
              <w:left w:val="single" w:sz="4" w:space="0" w:color="auto"/>
              <w:bottom w:val="single" w:sz="4" w:space="0" w:color="auto"/>
              <w:right w:val="single" w:sz="4" w:space="0" w:color="auto"/>
            </w:tcBorders>
          </w:tcPr>
          <w:p w14:paraId="7E195FAB" w14:textId="77777777" w:rsidR="00FB0F41" w:rsidRPr="002D3917" w:rsidRDefault="00FB0F41" w:rsidP="00B30F2E">
            <w:pPr>
              <w:pStyle w:val="TAL"/>
              <w:rPr>
                <w:b/>
                <w:i/>
                <w:szCs w:val="22"/>
              </w:rPr>
            </w:pPr>
            <w:r w:rsidRPr="002D3917">
              <w:rPr>
                <w:b/>
                <w:i/>
                <w:szCs w:val="22"/>
              </w:rPr>
              <w:t>lbt-FailureRecoveryConfig</w:t>
            </w:r>
          </w:p>
          <w:p w14:paraId="2E782619" w14:textId="77777777" w:rsidR="00FB0F41" w:rsidRPr="002D3917" w:rsidRDefault="00FB0F41" w:rsidP="00B30F2E">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FB0F41" w:rsidRPr="002D3917" w14:paraId="37BEAB30" w14:textId="77777777" w:rsidTr="00B30F2E">
        <w:tc>
          <w:tcPr>
            <w:tcW w:w="14173" w:type="dxa"/>
            <w:tcBorders>
              <w:top w:val="single" w:sz="4" w:space="0" w:color="auto"/>
              <w:left w:val="single" w:sz="4" w:space="0" w:color="auto"/>
              <w:bottom w:val="single" w:sz="4" w:space="0" w:color="auto"/>
              <w:right w:val="single" w:sz="4" w:space="0" w:color="auto"/>
            </w:tcBorders>
          </w:tcPr>
          <w:p w14:paraId="6E56DDFE" w14:textId="77777777" w:rsidR="00FB0F41" w:rsidRPr="002D3917" w:rsidRDefault="00FB0F41" w:rsidP="00B30F2E">
            <w:pPr>
              <w:pStyle w:val="TAL"/>
              <w:rPr>
                <w:b/>
                <w:i/>
                <w:szCs w:val="22"/>
              </w:rPr>
            </w:pPr>
            <w:r w:rsidRPr="002D3917">
              <w:rPr>
                <w:b/>
                <w:i/>
                <w:szCs w:val="22"/>
              </w:rPr>
              <w:t>pathlossReferenceRSToAddModList</w:t>
            </w:r>
          </w:p>
          <w:p w14:paraId="158F5BBA" w14:textId="77777777" w:rsidR="00FB0F41" w:rsidRPr="002D3917" w:rsidRDefault="00FB0F41" w:rsidP="00B30F2E">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FB0F41" w:rsidRPr="002D3917" w14:paraId="693A2E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BA2841" w14:textId="77777777" w:rsidR="00FB0F41" w:rsidRPr="002D3917" w:rsidRDefault="00FB0F41" w:rsidP="00B30F2E">
            <w:pPr>
              <w:pStyle w:val="TAL"/>
              <w:rPr>
                <w:szCs w:val="22"/>
                <w:lang w:eastAsia="sv-SE"/>
              </w:rPr>
            </w:pPr>
            <w:r w:rsidRPr="002D3917">
              <w:rPr>
                <w:b/>
                <w:i/>
                <w:szCs w:val="22"/>
                <w:lang w:eastAsia="sv-SE"/>
              </w:rPr>
              <w:t>pucch-Config</w:t>
            </w:r>
          </w:p>
          <w:p w14:paraId="08A71AF6" w14:textId="77777777" w:rsidR="00FB0F41" w:rsidRPr="002D3917" w:rsidRDefault="00FB0F41" w:rsidP="00B30F2E">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Pr="002D3917">
              <w:rPr>
                <w:szCs w:val="22"/>
              </w:rPr>
              <w:t xml:space="preserve">on all BWP(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 If PUCCH cell switching is supported by the UE, the network may configure two TDD serving cells with </w:t>
            </w:r>
            <w:r w:rsidRPr="002D3917">
              <w:rPr>
                <w:i/>
                <w:iCs/>
                <w:szCs w:val="22"/>
                <w:lang w:eastAsia="sv-SE"/>
              </w:rPr>
              <w:t>PUCCH-Config</w:t>
            </w:r>
            <w:r w:rsidRPr="002D3917">
              <w:rPr>
                <w:szCs w:val="22"/>
                <w:lang w:eastAsia="sv-SE"/>
              </w:rPr>
              <w:t xml:space="preserve"> within each PUCCH group. For supporting PUCCH cell switching in the PUCCH group with the SpCell, the TDD SpCell and one TDD SCell shall have </w:t>
            </w:r>
            <w:r w:rsidRPr="002D3917">
              <w:rPr>
                <w:i/>
                <w:szCs w:val="22"/>
                <w:lang w:eastAsia="sv-SE"/>
              </w:rPr>
              <w:t>PUCCH-Config</w:t>
            </w:r>
            <w:r w:rsidRPr="002D3917">
              <w:rPr>
                <w:szCs w:val="22"/>
                <w:lang w:eastAsia="sv-SE"/>
              </w:rPr>
              <w:t xml:space="preserve"> on their normal UL. For supporting PUCCH cell switching in the PUCCH group with only SCells, two TDD SCells shall have</w:t>
            </w:r>
            <w:r w:rsidRPr="002D3917">
              <w:rPr>
                <w:i/>
                <w:szCs w:val="22"/>
                <w:lang w:eastAsia="sv-SE"/>
              </w:rPr>
              <w:t xml:space="preserve"> PUCCH-Config</w:t>
            </w:r>
            <w:r w:rsidRPr="002D3917">
              <w:rPr>
                <w:szCs w:val="22"/>
                <w:lang w:eastAsia="sv-SE"/>
              </w:rPr>
              <w:t xml:space="preserve"> on their normal UL.</w:t>
            </w:r>
          </w:p>
          <w:p w14:paraId="0DC1FE93" w14:textId="77777777" w:rsidR="00FB0F41" w:rsidRPr="002D3917" w:rsidRDefault="00FB0F41" w:rsidP="00B30F2E">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66501183" w14:textId="77777777" w:rsidR="00FB0F41" w:rsidRPr="002D3917" w:rsidRDefault="00FB0F41" w:rsidP="00B30F2E">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28BCACB4" w14:textId="77777777" w:rsidR="00FB0F41" w:rsidRPr="002D3917" w:rsidRDefault="00FB0F41" w:rsidP="00B30F2E">
            <w:pPr>
              <w:pStyle w:val="TAL"/>
              <w:rPr>
                <w:szCs w:val="22"/>
                <w:lang w:eastAsia="sv-SE"/>
              </w:rPr>
            </w:pPr>
            <w:r w:rsidRPr="002D3917">
              <w:rPr>
                <w:szCs w:val="22"/>
                <w:lang w:eastAsia="sv-SE"/>
              </w:rPr>
              <w:t>If one (S)UL BWP of a serving cell is configured with PUCCH, all other (S)UL BWPs must be configured with PUCCH, too.</w:t>
            </w:r>
          </w:p>
        </w:tc>
      </w:tr>
      <w:tr w:rsidR="00FB0F41" w:rsidRPr="002D3917" w14:paraId="58AE06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D9501" w14:textId="77777777" w:rsidR="00FB0F41" w:rsidRPr="002D3917" w:rsidRDefault="00FB0F41" w:rsidP="00B30F2E">
            <w:pPr>
              <w:pStyle w:val="TAL"/>
              <w:rPr>
                <w:b/>
                <w:bCs/>
                <w:i/>
                <w:iCs/>
                <w:lang w:eastAsia="x-none"/>
              </w:rPr>
            </w:pPr>
            <w:r w:rsidRPr="002D3917">
              <w:rPr>
                <w:b/>
                <w:bCs/>
                <w:i/>
                <w:iCs/>
                <w:lang w:eastAsia="x-none"/>
              </w:rPr>
              <w:t>pucch-ConfigurationList</w:t>
            </w:r>
          </w:p>
          <w:p w14:paraId="3C1A514F" w14:textId="77777777" w:rsidR="00FB0F41" w:rsidRPr="002D3917" w:rsidRDefault="00FB0F41" w:rsidP="00B30F2E">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FB0F41" w:rsidRPr="002D3917" w14:paraId="782DC13F" w14:textId="77777777" w:rsidTr="00B30F2E">
        <w:tc>
          <w:tcPr>
            <w:tcW w:w="14173" w:type="dxa"/>
            <w:tcBorders>
              <w:top w:val="single" w:sz="4" w:space="0" w:color="auto"/>
              <w:left w:val="single" w:sz="4" w:space="0" w:color="auto"/>
              <w:bottom w:val="single" w:sz="4" w:space="0" w:color="auto"/>
              <w:right w:val="single" w:sz="4" w:space="0" w:color="auto"/>
            </w:tcBorders>
          </w:tcPr>
          <w:p w14:paraId="27407061" w14:textId="77777777" w:rsidR="00FB0F41" w:rsidRPr="002D3917" w:rsidRDefault="00FB0F41" w:rsidP="00B30F2E">
            <w:pPr>
              <w:pStyle w:val="TAL"/>
              <w:rPr>
                <w:b/>
                <w:bCs/>
                <w:i/>
                <w:iCs/>
                <w:lang w:eastAsia="x-none"/>
              </w:rPr>
            </w:pPr>
            <w:r w:rsidRPr="002D3917">
              <w:rPr>
                <w:b/>
                <w:bCs/>
                <w:i/>
                <w:iCs/>
                <w:lang w:eastAsia="x-none"/>
              </w:rPr>
              <w:t>pucch-ConfigurationListMulticast1</w:t>
            </w:r>
          </w:p>
          <w:p w14:paraId="6E240DAE" w14:textId="77777777" w:rsidR="00FB0F41" w:rsidRPr="002D3917" w:rsidRDefault="00FB0F41" w:rsidP="00B30F2E">
            <w:pPr>
              <w:pStyle w:val="TAL"/>
              <w:rPr>
                <w:b/>
                <w:bCs/>
                <w:i/>
                <w:iCs/>
                <w:lang w:eastAsia="x-none"/>
              </w:rPr>
            </w:pPr>
            <w:r w:rsidRPr="002D3917">
              <w:rPr>
                <w:lang w:eastAsia="sv-SE"/>
              </w:rPr>
              <w:t>PUCCH configurations for two simultaneously constructed HARQ-ACK codebooks for MBS multicast (see TS 38.213, clause 9).</w:t>
            </w:r>
          </w:p>
        </w:tc>
      </w:tr>
      <w:tr w:rsidR="00FB0F41" w:rsidRPr="002D3917" w14:paraId="5B480F1C" w14:textId="77777777" w:rsidTr="00B30F2E">
        <w:tc>
          <w:tcPr>
            <w:tcW w:w="14173" w:type="dxa"/>
            <w:tcBorders>
              <w:top w:val="single" w:sz="4" w:space="0" w:color="auto"/>
              <w:left w:val="single" w:sz="4" w:space="0" w:color="auto"/>
              <w:bottom w:val="single" w:sz="4" w:space="0" w:color="auto"/>
              <w:right w:val="single" w:sz="4" w:space="0" w:color="auto"/>
            </w:tcBorders>
          </w:tcPr>
          <w:p w14:paraId="0E5B839A" w14:textId="77777777" w:rsidR="00FB0F41" w:rsidRPr="002D3917" w:rsidRDefault="00FB0F41" w:rsidP="00B30F2E">
            <w:pPr>
              <w:pStyle w:val="TAL"/>
              <w:rPr>
                <w:b/>
                <w:bCs/>
                <w:i/>
                <w:iCs/>
                <w:lang w:eastAsia="x-none"/>
              </w:rPr>
            </w:pPr>
            <w:r w:rsidRPr="002D3917">
              <w:rPr>
                <w:b/>
                <w:bCs/>
                <w:i/>
                <w:iCs/>
                <w:lang w:eastAsia="x-none"/>
              </w:rPr>
              <w:lastRenderedPageBreak/>
              <w:t>pucch-ConfigurationListMulticast2</w:t>
            </w:r>
          </w:p>
          <w:p w14:paraId="67D46C35" w14:textId="77777777" w:rsidR="00FB0F41" w:rsidRPr="002D3917" w:rsidRDefault="00FB0F41" w:rsidP="00B30F2E">
            <w:pPr>
              <w:pStyle w:val="TAL"/>
              <w:rPr>
                <w:b/>
                <w:bCs/>
                <w:i/>
                <w:iCs/>
                <w:lang w:eastAsia="x-none"/>
              </w:rPr>
            </w:pPr>
            <w:r w:rsidRPr="002D3917">
              <w:rPr>
                <w:lang w:eastAsia="sv-SE"/>
              </w:rPr>
              <w:t>PUCCH configurations for two simultaneously constructed NACK-only feedback for MBS multicast (see TS 38.213, clause 9).</w:t>
            </w:r>
          </w:p>
        </w:tc>
      </w:tr>
      <w:tr w:rsidR="00FB0F41" w:rsidRPr="002D3917" w14:paraId="3DCDA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78878D" w14:textId="77777777" w:rsidR="00FB0F41" w:rsidRPr="002D3917" w:rsidRDefault="00FB0F41" w:rsidP="00B30F2E">
            <w:pPr>
              <w:pStyle w:val="TAL"/>
              <w:rPr>
                <w:szCs w:val="22"/>
                <w:lang w:eastAsia="sv-SE"/>
              </w:rPr>
            </w:pPr>
            <w:r w:rsidRPr="002D3917">
              <w:rPr>
                <w:b/>
                <w:i/>
                <w:szCs w:val="22"/>
                <w:lang w:eastAsia="sv-SE"/>
              </w:rPr>
              <w:t>pusch-Config</w:t>
            </w:r>
          </w:p>
          <w:p w14:paraId="08F51906" w14:textId="77777777" w:rsidR="00FB0F41" w:rsidRPr="002D3917" w:rsidRDefault="00FB0F41" w:rsidP="00B30F2E">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FB0F41" w:rsidRPr="002D3917" w14:paraId="5CC38A1D" w14:textId="77777777" w:rsidTr="00B30F2E">
        <w:tc>
          <w:tcPr>
            <w:tcW w:w="14173" w:type="dxa"/>
            <w:tcBorders>
              <w:top w:val="single" w:sz="4" w:space="0" w:color="auto"/>
              <w:left w:val="single" w:sz="4" w:space="0" w:color="auto"/>
              <w:bottom w:val="single" w:sz="4" w:space="0" w:color="auto"/>
              <w:right w:val="single" w:sz="4" w:space="0" w:color="auto"/>
            </w:tcBorders>
          </w:tcPr>
          <w:p w14:paraId="1536C5C7" w14:textId="77777777" w:rsidR="00FB0F41" w:rsidRPr="002D3917" w:rsidRDefault="00FB0F41" w:rsidP="00B30F2E">
            <w:pPr>
              <w:pStyle w:val="TAL"/>
              <w:rPr>
                <w:b/>
                <w:bCs/>
                <w:i/>
                <w:iCs/>
                <w:lang w:eastAsia="x-none"/>
              </w:rPr>
            </w:pPr>
            <w:r w:rsidRPr="002D3917">
              <w:rPr>
                <w:b/>
                <w:bCs/>
                <w:i/>
                <w:iCs/>
                <w:lang w:eastAsia="x-none"/>
              </w:rPr>
              <w:t>pucch-ConfigMulticast1</w:t>
            </w:r>
          </w:p>
          <w:p w14:paraId="714E1D36" w14:textId="77777777" w:rsidR="00FB0F41" w:rsidRPr="002D3917" w:rsidRDefault="00FB0F41" w:rsidP="00B30F2E">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79668243" w14:textId="77777777" w:rsidTr="00B30F2E">
        <w:tc>
          <w:tcPr>
            <w:tcW w:w="14173" w:type="dxa"/>
            <w:tcBorders>
              <w:top w:val="single" w:sz="4" w:space="0" w:color="auto"/>
              <w:left w:val="single" w:sz="4" w:space="0" w:color="auto"/>
              <w:bottom w:val="single" w:sz="4" w:space="0" w:color="auto"/>
              <w:right w:val="single" w:sz="4" w:space="0" w:color="auto"/>
            </w:tcBorders>
          </w:tcPr>
          <w:p w14:paraId="54967125" w14:textId="77777777" w:rsidR="00FB0F41" w:rsidRPr="002D3917" w:rsidRDefault="00FB0F41" w:rsidP="00B30F2E">
            <w:pPr>
              <w:pStyle w:val="TAL"/>
              <w:rPr>
                <w:b/>
                <w:bCs/>
                <w:i/>
                <w:iCs/>
                <w:lang w:eastAsia="x-none"/>
              </w:rPr>
            </w:pPr>
            <w:r w:rsidRPr="002D3917">
              <w:rPr>
                <w:b/>
                <w:bCs/>
                <w:i/>
                <w:iCs/>
                <w:lang w:eastAsia="x-none"/>
              </w:rPr>
              <w:t>pucch-ConfigMulticast2</w:t>
            </w:r>
          </w:p>
          <w:p w14:paraId="2A7F86E3" w14:textId="77777777" w:rsidR="00FB0F41" w:rsidRPr="002D3917" w:rsidRDefault="00FB0F41" w:rsidP="00B30F2E">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6522EE07" w14:textId="77777777" w:rsidTr="00B30F2E">
        <w:tc>
          <w:tcPr>
            <w:tcW w:w="14173" w:type="dxa"/>
            <w:tcBorders>
              <w:top w:val="single" w:sz="4" w:space="0" w:color="auto"/>
              <w:left w:val="single" w:sz="4" w:space="0" w:color="auto"/>
              <w:bottom w:val="single" w:sz="4" w:space="0" w:color="auto"/>
              <w:right w:val="single" w:sz="4" w:space="0" w:color="auto"/>
            </w:tcBorders>
          </w:tcPr>
          <w:p w14:paraId="6CA02F56" w14:textId="77777777" w:rsidR="00FB0F41" w:rsidRPr="002D3917" w:rsidRDefault="00FB0F41" w:rsidP="00B30F2E">
            <w:pPr>
              <w:pStyle w:val="TAL"/>
              <w:rPr>
                <w:b/>
                <w:bCs/>
                <w:i/>
                <w:iCs/>
              </w:rPr>
            </w:pPr>
            <w:r w:rsidRPr="002D3917">
              <w:rPr>
                <w:b/>
                <w:bCs/>
                <w:i/>
                <w:iCs/>
              </w:rPr>
              <w:t>sl-PUCCH-Config</w:t>
            </w:r>
          </w:p>
          <w:p w14:paraId="5844DEC4" w14:textId="77777777" w:rsidR="00FB0F41" w:rsidRPr="002D3917" w:rsidRDefault="00FB0F41" w:rsidP="00B30F2E">
            <w:pPr>
              <w:pStyle w:val="TAL"/>
              <w:rPr>
                <w:b/>
                <w:i/>
                <w:szCs w:val="22"/>
                <w:lang w:eastAsia="sv-SE"/>
              </w:rPr>
            </w:pPr>
            <w:r w:rsidRPr="002D3917">
              <w:rPr>
                <w:szCs w:val="22"/>
              </w:rPr>
              <w:t>Indicates the UE specific PUCCH configurations used for the HARQ-ACK feedback reporting for NR sidelink communication.</w:t>
            </w:r>
          </w:p>
        </w:tc>
      </w:tr>
      <w:tr w:rsidR="00FB0F41" w:rsidRPr="002D3917" w14:paraId="7BCBD7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1260CE" w14:textId="77777777" w:rsidR="00FB0F41" w:rsidRPr="002D3917" w:rsidRDefault="00FB0F41" w:rsidP="00B30F2E">
            <w:pPr>
              <w:pStyle w:val="TAL"/>
              <w:rPr>
                <w:szCs w:val="22"/>
                <w:lang w:eastAsia="sv-SE"/>
              </w:rPr>
            </w:pPr>
            <w:r w:rsidRPr="002D3917">
              <w:rPr>
                <w:b/>
                <w:i/>
                <w:szCs w:val="22"/>
                <w:lang w:eastAsia="sv-SE"/>
              </w:rPr>
              <w:t>srs-Config</w:t>
            </w:r>
          </w:p>
          <w:p w14:paraId="441885A5" w14:textId="77777777" w:rsidR="00FB0F41" w:rsidRPr="002D3917" w:rsidRDefault="00FB0F41" w:rsidP="00B30F2E">
            <w:pPr>
              <w:pStyle w:val="TAL"/>
              <w:rPr>
                <w:szCs w:val="22"/>
                <w:lang w:eastAsia="sv-SE"/>
              </w:rPr>
            </w:pPr>
            <w:r w:rsidRPr="002D3917">
              <w:rPr>
                <w:szCs w:val="22"/>
                <w:lang w:eastAsia="sv-SE"/>
              </w:rPr>
              <w:t>Uplink sounding reference signal configuration.</w:t>
            </w:r>
          </w:p>
        </w:tc>
      </w:tr>
      <w:tr w:rsidR="00FB0F41" w:rsidRPr="002D3917" w14:paraId="2E63BF15" w14:textId="77777777" w:rsidTr="00B30F2E">
        <w:tc>
          <w:tcPr>
            <w:tcW w:w="14173" w:type="dxa"/>
            <w:tcBorders>
              <w:top w:val="single" w:sz="4" w:space="0" w:color="auto"/>
              <w:left w:val="single" w:sz="4" w:space="0" w:color="auto"/>
              <w:bottom w:val="single" w:sz="4" w:space="0" w:color="auto"/>
              <w:right w:val="single" w:sz="4" w:space="0" w:color="auto"/>
            </w:tcBorders>
          </w:tcPr>
          <w:p w14:paraId="5612157A" w14:textId="77777777" w:rsidR="00FB0F41" w:rsidRPr="002D3917" w:rsidRDefault="00FB0F41" w:rsidP="00B30F2E">
            <w:pPr>
              <w:pStyle w:val="TAL"/>
              <w:rPr>
                <w:b/>
                <w:i/>
                <w:szCs w:val="22"/>
                <w:lang w:eastAsia="sv-SE"/>
              </w:rPr>
            </w:pPr>
            <w:r w:rsidRPr="002D3917">
              <w:rPr>
                <w:b/>
                <w:i/>
                <w:szCs w:val="22"/>
                <w:lang w:eastAsia="sv-SE"/>
              </w:rPr>
              <w:t>ul-powerControl</w:t>
            </w:r>
          </w:p>
          <w:p w14:paraId="0ECECB8E"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TCI-StateType</w:t>
            </w:r>
            <w:r w:rsidRPr="002D3917" w:rsidDel="00A87DC7">
              <w:rPr>
                <w:bCs/>
                <w:iCs/>
                <w:szCs w:val="22"/>
                <w:lang w:eastAsia="sv-SE"/>
              </w:rPr>
              <w:t xml:space="preserve"> </w:t>
            </w:r>
            <w:r w:rsidRPr="002D3917">
              <w:rPr>
                <w:bCs/>
                <w:iCs/>
                <w:szCs w:val="22"/>
                <w:lang w:eastAsia="sv-SE"/>
              </w:rPr>
              <w:t>for this serving cell.</w:t>
            </w:r>
            <w:r w:rsidRPr="002D3917">
              <w:t xml:space="preserve"> </w:t>
            </w:r>
            <w:r w:rsidRPr="002D3917">
              <w:rPr>
                <w:bCs/>
                <w:iCs/>
                <w:szCs w:val="22"/>
                <w:lang w:eastAsia="sv-SE"/>
              </w:rPr>
              <w:t xml:space="preserve">For each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r it is not configured in any </w:t>
            </w:r>
            <w:r w:rsidRPr="002D3917">
              <w:rPr>
                <w:bCs/>
                <w:i/>
                <w:szCs w:val="22"/>
                <w:lang w:eastAsia="sv-SE"/>
              </w:rPr>
              <w:t>BWP-UplinkDedicated</w:t>
            </w:r>
            <w:r w:rsidRPr="002D3917">
              <w:rPr>
                <w:bCs/>
                <w:iCs/>
                <w:szCs w:val="22"/>
                <w:lang w:eastAsia="sv-SE"/>
              </w:rPr>
              <w:t xml:space="preserve">. When </w:t>
            </w:r>
            <w:r w:rsidRPr="002D3917">
              <w:rPr>
                <w:bCs/>
                <w:i/>
                <w:szCs w:val="22"/>
                <w:lang w:eastAsia="sv-SE"/>
              </w:rPr>
              <w:t>unifiedTCI-StateRef</w:t>
            </w:r>
            <w:r w:rsidRPr="002D3917">
              <w:rPr>
                <w:bCs/>
                <w:iCs/>
                <w:szCs w:val="22"/>
                <w:lang w:eastAsia="sv-SE"/>
              </w:rPr>
              <w:t xml:space="preserve"> in the </w:t>
            </w:r>
            <w:r w:rsidRPr="002D3917">
              <w:rPr>
                <w:bCs/>
                <w:i/>
                <w:szCs w:val="22"/>
                <w:lang w:eastAsia="sv-SE"/>
              </w:rPr>
              <w:t>BWP-UplinkDedicated</w:t>
            </w:r>
            <w:r w:rsidRPr="002D3917">
              <w:rPr>
                <w:bCs/>
                <w:iCs/>
                <w:szCs w:val="22"/>
                <w:lang w:eastAsia="sv-SE"/>
              </w:rPr>
              <w:t xml:space="preserve"> or</w:t>
            </w:r>
            <w:r w:rsidRPr="002D3917">
              <w:rPr>
                <w:rFonts w:eastAsiaTheme="minorEastAsia"/>
                <w:bCs/>
                <w:iCs/>
                <w:szCs w:val="22"/>
                <w:lang w:eastAsia="zh-CN"/>
              </w:rPr>
              <w:t xml:space="preserve"> </w:t>
            </w:r>
            <w:r w:rsidRPr="002D3917">
              <w:rPr>
                <w:bCs/>
                <w:iCs/>
                <w:szCs w:val="22"/>
                <w:lang w:eastAsia="sv-SE"/>
              </w:rPr>
              <w:t xml:space="preserve">in the </w:t>
            </w:r>
            <w:r w:rsidRPr="002D3917">
              <w:rPr>
                <w:bCs/>
                <w:i/>
                <w:szCs w:val="22"/>
                <w:lang w:eastAsia="sv-SE"/>
              </w:rPr>
              <w:t>PDSCH-Config</w:t>
            </w:r>
            <w:r w:rsidRPr="002D3917">
              <w:rPr>
                <w:rFonts w:eastAsiaTheme="minorEastAsia"/>
                <w:bCs/>
                <w:szCs w:val="22"/>
                <w:lang w:eastAsia="zh-CN"/>
              </w:rPr>
              <w:t xml:space="preserve"> if </w:t>
            </w:r>
            <w:r w:rsidRPr="002D3917">
              <w:rPr>
                <w:rFonts w:eastAsiaTheme="minorEastAsia"/>
                <w:bCs/>
                <w:iCs/>
                <w:szCs w:val="22"/>
                <w:lang w:eastAsia="zh-CN"/>
              </w:rPr>
              <w:t xml:space="preserve">the </w:t>
            </w:r>
            <w:r w:rsidRPr="002D3917">
              <w:rPr>
                <w:i/>
                <w:iCs/>
              </w:rPr>
              <w:t>unifiedTCI-StateType</w:t>
            </w:r>
            <w:r w:rsidRPr="002D3917">
              <w:rPr>
                <w:iCs/>
              </w:rPr>
              <w:t xml:space="preserve"> is set to </w:t>
            </w:r>
            <w:r w:rsidRPr="002D3917">
              <w:rPr>
                <w:i/>
                <w:iCs/>
              </w:rPr>
              <w:t>joint,</w:t>
            </w:r>
            <w:r w:rsidRPr="002D3917">
              <w:rPr>
                <w:bCs/>
                <w:iCs/>
                <w:szCs w:val="22"/>
                <w:lang w:eastAsia="sv-SE"/>
              </w:rPr>
              <w:t xml:space="preserve"> of a serving cell refers to another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f these two serving cells or it is not configured in any </w:t>
            </w:r>
            <w:r w:rsidRPr="002D3917">
              <w:rPr>
                <w:bCs/>
                <w:i/>
                <w:szCs w:val="22"/>
                <w:lang w:eastAsia="sv-SE"/>
              </w:rPr>
              <w:t>BWP-UplinkDedicated</w:t>
            </w:r>
            <w:r w:rsidRPr="002D3917">
              <w:rPr>
                <w:bCs/>
                <w:iCs/>
                <w:szCs w:val="22"/>
                <w:lang w:eastAsia="sv-SE"/>
              </w:rPr>
              <w:t xml:space="preserve"> of these two serving cells.</w:t>
            </w:r>
          </w:p>
        </w:tc>
      </w:tr>
      <w:tr w:rsidR="00FB0F41" w:rsidRPr="002D3917" w14:paraId="1FA55B80" w14:textId="77777777" w:rsidTr="00B30F2E">
        <w:tc>
          <w:tcPr>
            <w:tcW w:w="14173" w:type="dxa"/>
            <w:tcBorders>
              <w:top w:val="single" w:sz="4" w:space="0" w:color="auto"/>
              <w:left w:val="single" w:sz="4" w:space="0" w:color="auto"/>
              <w:bottom w:val="single" w:sz="4" w:space="0" w:color="auto"/>
              <w:right w:val="single" w:sz="4" w:space="0" w:color="auto"/>
            </w:tcBorders>
          </w:tcPr>
          <w:p w14:paraId="43A660D2" w14:textId="77777777" w:rsidR="00FB0F41" w:rsidRPr="002D3917" w:rsidRDefault="00FB0F41" w:rsidP="00B30F2E">
            <w:pPr>
              <w:pStyle w:val="TAL"/>
              <w:rPr>
                <w:b/>
                <w:i/>
                <w:szCs w:val="22"/>
                <w:lang w:eastAsia="sv-SE"/>
              </w:rPr>
            </w:pPr>
            <w:r w:rsidRPr="002D3917">
              <w:rPr>
                <w:b/>
                <w:i/>
                <w:szCs w:val="22"/>
                <w:lang w:eastAsia="sv-SE"/>
              </w:rPr>
              <w:t>ul-TCI-StateList</w:t>
            </w:r>
          </w:p>
          <w:p w14:paraId="60DD2A1C" w14:textId="77777777" w:rsidR="00FB0F41" w:rsidRPr="002D3917" w:rsidRDefault="00FB0F41" w:rsidP="00B30F2E">
            <w:pPr>
              <w:pStyle w:val="TAL"/>
              <w:rPr>
                <w:bCs/>
                <w:iCs/>
                <w:szCs w:val="22"/>
                <w:lang w:eastAsia="sv-SE"/>
              </w:rPr>
            </w:pPr>
            <w:r w:rsidRPr="002D3917">
              <w:rPr>
                <w:bCs/>
                <w:iCs/>
                <w:szCs w:val="22"/>
                <w:lang w:eastAsia="sv-SE"/>
              </w:rPr>
              <w:t>Indicates the applicable UL TCI states for PUCCH, PUSCH and SRS.</w:t>
            </w:r>
          </w:p>
        </w:tc>
      </w:tr>
      <w:tr w:rsidR="00FB0F41" w:rsidRPr="002D3917" w14:paraId="5B7B7E28" w14:textId="77777777" w:rsidTr="00B30F2E">
        <w:tc>
          <w:tcPr>
            <w:tcW w:w="14173" w:type="dxa"/>
            <w:tcBorders>
              <w:top w:val="single" w:sz="4" w:space="0" w:color="auto"/>
              <w:left w:val="single" w:sz="4" w:space="0" w:color="auto"/>
              <w:bottom w:val="single" w:sz="4" w:space="0" w:color="auto"/>
              <w:right w:val="single" w:sz="4" w:space="0" w:color="auto"/>
            </w:tcBorders>
          </w:tcPr>
          <w:p w14:paraId="25B4037C" w14:textId="77777777" w:rsidR="00FB0F41" w:rsidRPr="002D3917" w:rsidRDefault="00FB0F41" w:rsidP="00B30F2E">
            <w:pPr>
              <w:pStyle w:val="TAL"/>
              <w:rPr>
                <w:b/>
                <w:bCs/>
                <w:i/>
                <w:iCs/>
                <w:lang w:eastAsia="sv-SE"/>
              </w:rPr>
            </w:pPr>
            <w:r w:rsidRPr="002D3917">
              <w:rPr>
                <w:b/>
                <w:bCs/>
                <w:i/>
                <w:iCs/>
                <w:lang w:eastAsia="sv-SE"/>
              </w:rPr>
              <w:t>ul-TCI-ToAddModList</w:t>
            </w:r>
          </w:p>
          <w:p w14:paraId="05F6788D" w14:textId="77777777" w:rsidR="00FB0F41" w:rsidRPr="002D3917" w:rsidRDefault="00FB0F41" w:rsidP="00B30F2E">
            <w:pPr>
              <w:pStyle w:val="TAL"/>
              <w:rPr>
                <w:lang w:eastAsia="sv-SE"/>
              </w:rPr>
            </w:pPr>
            <w:r w:rsidRPr="002D3917">
              <w:rPr>
                <w:lang w:eastAsia="sv-SE"/>
              </w:rPr>
              <w:t>Indicates a list of UL TCI states.</w:t>
            </w:r>
          </w:p>
        </w:tc>
      </w:tr>
      <w:tr w:rsidR="00FB0F41" w:rsidRPr="002D3917" w14:paraId="08803258" w14:textId="77777777" w:rsidTr="00B30F2E">
        <w:tc>
          <w:tcPr>
            <w:tcW w:w="14173" w:type="dxa"/>
            <w:tcBorders>
              <w:top w:val="single" w:sz="4" w:space="0" w:color="auto"/>
              <w:left w:val="single" w:sz="4" w:space="0" w:color="auto"/>
              <w:bottom w:val="single" w:sz="4" w:space="0" w:color="auto"/>
              <w:right w:val="single" w:sz="4" w:space="0" w:color="auto"/>
            </w:tcBorders>
          </w:tcPr>
          <w:p w14:paraId="2BA3A291" w14:textId="77777777" w:rsidR="00FB0F41" w:rsidRPr="002D3917" w:rsidRDefault="00FB0F41" w:rsidP="00B30F2E">
            <w:pPr>
              <w:pStyle w:val="TAL"/>
              <w:rPr>
                <w:b/>
                <w:bCs/>
                <w:i/>
                <w:iCs/>
              </w:rPr>
            </w:pPr>
            <w:r w:rsidRPr="002D3917">
              <w:rPr>
                <w:b/>
                <w:bCs/>
                <w:i/>
                <w:iCs/>
              </w:rPr>
              <w:t>unifiedTCI-StateRef</w:t>
            </w:r>
          </w:p>
          <w:p w14:paraId="3FA06CF1" w14:textId="77777777" w:rsidR="00FB0F41" w:rsidRPr="002D3917" w:rsidRDefault="00FB0F41" w:rsidP="00B30F2E">
            <w:pPr>
              <w:pStyle w:val="TAL"/>
              <w:rPr>
                <w:b/>
                <w:bCs/>
                <w:i/>
                <w:iCs/>
                <w:lang w:eastAsia="sv-SE"/>
              </w:rPr>
            </w:pPr>
            <w:r w:rsidRPr="002D3917">
              <w:t>Provides the serving cell and UL BWP where UL TCI states applicable to this UL BWP are defined.</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0613F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816D0" w14:textId="77777777" w:rsidR="00FB0F41" w:rsidRPr="002D3917" w:rsidRDefault="00FB0F41" w:rsidP="00B30F2E">
            <w:pPr>
              <w:pStyle w:val="TAL"/>
              <w:rPr>
                <w:b/>
                <w:bCs/>
                <w:i/>
                <w:iCs/>
                <w:lang w:eastAsia="sv-SE"/>
              </w:rPr>
            </w:pPr>
            <w:r w:rsidRPr="002D3917">
              <w:rPr>
                <w:b/>
                <w:bCs/>
                <w:i/>
                <w:iCs/>
                <w:lang w:eastAsia="sv-SE"/>
              </w:rPr>
              <w:t>useInterlacePUCCH-PUSCH</w:t>
            </w:r>
          </w:p>
          <w:p w14:paraId="6C2FEFEB"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FB8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E0D6C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2F0FA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779EA2"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ABAED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F893E3" w14:textId="77777777" w:rsidR="00FB0F41" w:rsidRPr="002D3917" w:rsidRDefault="00FB0F41" w:rsidP="00B30F2E">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124E23A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B0F41" w:rsidRPr="002D3917" w14:paraId="10C388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25D435"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64ADB15"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38600D39" w14:textId="77777777" w:rsidR="00FB0F41" w:rsidRPr="002D3917" w:rsidRDefault="00FB0F41" w:rsidP="00FB0F41"/>
    <w:p w14:paraId="57E82783" w14:textId="77777777" w:rsidR="00FB0F41" w:rsidRPr="002D3917" w:rsidRDefault="00FB0F41" w:rsidP="00FB0F4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0040A456" w14:textId="77777777" w:rsidR="00FB0F41" w:rsidRPr="002D3917" w:rsidRDefault="00FB0F41" w:rsidP="00FB0F41"/>
    <w:p w14:paraId="4AED1F41" w14:textId="77777777" w:rsidR="00FB0F41" w:rsidRPr="002D3917" w:rsidRDefault="00FB0F41" w:rsidP="00FB0F41">
      <w:pPr>
        <w:pStyle w:val="Heading4"/>
        <w:rPr>
          <w:i/>
        </w:rPr>
      </w:pPr>
      <w:bookmarkStart w:id="1586" w:name="_Toc171467786"/>
      <w:r w:rsidRPr="002D3917">
        <w:rPr>
          <w:i/>
        </w:rPr>
        <w:lastRenderedPageBreak/>
        <w:t>–</w:t>
      </w:r>
      <w:r w:rsidRPr="002D3917">
        <w:rPr>
          <w:i/>
        </w:rPr>
        <w:tab/>
      </w:r>
      <w:r w:rsidRPr="002D3917">
        <w:rPr>
          <w:i/>
          <w:iCs/>
        </w:rPr>
        <w:t>CandidateBeamRS</w:t>
      </w:r>
      <w:bookmarkEnd w:id="1586"/>
    </w:p>
    <w:p w14:paraId="05D4DA4F" w14:textId="77777777" w:rsidR="00FB0F41" w:rsidRPr="002D3917" w:rsidRDefault="00FB0F41" w:rsidP="00FB0F41">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51C7B475" w14:textId="77777777" w:rsidR="00FB0F41" w:rsidRPr="002D3917" w:rsidRDefault="00FB0F41" w:rsidP="00FB0F41">
      <w:pPr>
        <w:pStyle w:val="TH"/>
      </w:pPr>
      <w:r w:rsidRPr="002D3917">
        <w:rPr>
          <w:i/>
        </w:rPr>
        <w:t>CandidateBeamRS</w:t>
      </w:r>
      <w:r w:rsidRPr="002D3917">
        <w:t xml:space="preserve"> information element</w:t>
      </w:r>
    </w:p>
    <w:p w14:paraId="7562C956" w14:textId="77777777" w:rsidR="00FB0F41" w:rsidRPr="00E450AC" w:rsidRDefault="00FB0F41" w:rsidP="00FB0F41">
      <w:pPr>
        <w:pStyle w:val="PL"/>
        <w:rPr>
          <w:color w:val="808080"/>
        </w:rPr>
      </w:pPr>
      <w:r w:rsidRPr="00E450AC">
        <w:rPr>
          <w:color w:val="808080"/>
        </w:rPr>
        <w:t>-- ASN1START</w:t>
      </w:r>
    </w:p>
    <w:p w14:paraId="69D2EA77" w14:textId="77777777" w:rsidR="00FB0F41" w:rsidRPr="00E450AC" w:rsidRDefault="00FB0F41" w:rsidP="00FB0F41">
      <w:pPr>
        <w:pStyle w:val="PL"/>
        <w:rPr>
          <w:color w:val="808080"/>
        </w:rPr>
      </w:pPr>
      <w:r w:rsidRPr="00E450AC">
        <w:rPr>
          <w:color w:val="808080"/>
        </w:rPr>
        <w:t>-- TAG-CANDIDATEBEAMRS-START</w:t>
      </w:r>
    </w:p>
    <w:p w14:paraId="5B79CBBE" w14:textId="77777777" w:rsidR="00FB0F41" w:rsidRPr="00E450AC" w:rsidRDefault="00FB0F41" w:rsidP="00FB0F41">
      <w:pPr>
        <w:pStyle w:val="PL"/>
      </w:pPr>
    </w:p>
    <w:p w14:paraId="6A8A232B" w14:textId="77777777" w:rsidR="00FB0F41" w:rsidRPr="00E450AC" w:rsidRDefault="00FB0F41" w:rsidP="00FB0F41">
      <w:pPr>
        <w:pStyle w:val="PL"/>
      </w:pPr>
    </w:p>
    <w:p w14:paraId="50741F15" w14:textId="77777777" w:rsidR="00FB0F41" w:rsidRPr="00E450AC" w:rsidRDefault="00FB0F41" w:rsidP="00FB0F41">
      <w:pPr>
        <w:pStyle w:val="PL"/>
      </w:pPr>
      <w:r w:rsidRPr="00E450AC">
        <w:t xml:space="preserve">CandidateBeamRS-r16 ::=                </w:t>
      </w:r>
      <w:r w:rsidRPr="00E450AC">
        <w:rPr>
          <w:color w:val="993366"/>
        </w:rPr>
        <w:t>SEQUENCE</w:t>
      </w:r>
      <w:r w:rsidRPr="00E450AC">
        <w:t xml:space="preserve"> {</w:t>
      </w:r>
    </w:p>
    <w:p w14:paraId="11D94924" w14:textId="77777777" w:rsidR="00FB0F41" w:rsidRPr="00E450AC" w:rsidRDefault="00FB0F41" w:rsidP="00FB0F41">
      <w:pPr>
        <w:pStyle w:val="PL"/>
      </w:pPr>
      <w:r w:rsidRPr="00E450AC">
        <w:t xml:space="preserve">    candidateBeamConfig-r16                </w:t>
      </w:r>
      <w:r w:rsidRPr="00E450AC">
        <w:rPr>
          <w:color w:val="993366"/>
        </w:rPr>
        <w:t>CHOICE</w:t>
      </w:r>
      <w:r w:rsidRPr="00E450AC">
        <w:t xml:space="preserve"> {</w:t>
      </w:r>
    </w:p>
    <w:p w14:paraId="57D79BC1" w14:textId="77777777" w:rsidR="00FB0F41" w:rsidRPr="00E450AC" w:rsidRDefault="00FB0F41" w:rsidP="00FB0F41">
      <w:pPr>
        <w:pStyle w:val="PL"/>
      </w:pPr>
      <w:r w:rsidRPr="00E450AC">
        <w:t xml:space="preserve">        ssb-r16                                SSB-Index,</w:t>
      </w:r>
    </w:p>
    <w:p w14:paraId="057F255E" w14:textId="77777777" w:rsidR="00FB0F41" w:rsidRPr="00E450AC" w:rsidRDefault="00FB0F41" w:rsidP="00FB0F41">
      <w:pPr>
        <w:pStyle w:val="PL"/>
      </w:pPr>
      <w:r w:rsidRPr="00E450AC">
        <w:t xml:space="preserve">        csi-RS-r16                             NZP-CSI-RS-ResourceId</w:t>
      </w:r>
    </w:p>
    <w:p w14:paraId="79C929FD" w14:textId="77777777" w:rsidR="00FB0F41" w:rsidRPr="00E450AC" w:rsidRDefault="00FB0F41" w:rsidP="00FB0F41">
      <w:pPr>
        <w:pStyle w:val="PL"/>
      </w:pPr>
      <w:r w:rsidRPr="00E450AC">
        <w:t xml:space="preserve">    },</w:t>
      </w:r>
    </w:p>
    <w:p w14:paraId="355CBA82"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416BE0C6" w14:textId="77777777" w:rsidR="00FB0F41" w:rsidRPr="00E450AC" w:rsidRDefault="00FB0F41" w:rsidP="00FB0F41">
      <w:pPr>
        <w:pStyle w:val="PL"/>
      </w:pPr>
      <w:r w:rsidRPr="00E450AC">
        <w:t>}</w:t>
      </w:r>
    </w:p>
    <w:p w14:paraId="629AD3B6" w14:textId="77777777" w:rsidR="00FB0F41" w:rsidRPr="00E450AC" w:rsidRDefault="00FB0F41" w:rsidP="00FB0F41">
      <w:pPr>
        <w:pStyle w:val="PL"/>
      </w:pPr>
    </w:p>
    <w:p w14:paraId="68B8C767" w14:textId="77777777" w:rsidR="00FB0F41" w:rsidRPr="00E450AC" w:rsidRDefault="00FB0F41" w:rsidP="00FB0F41">
      <w:pPr>
        <w:pStyle w:val="PL"/>
        <w:rPr>
          <w:color w:val="808080"/>
        </w:rPr>
      </w:pPr>
      <w:r w:rsidRPr="00E450AC">
        <w:rPr>
          <w:color w:val="808080"/>
        </w:rPr>
        <w:t>-- TAG-CANDIDATEBEAMRS-STOP</w:t>
      </w:r>
    </w:p>
    <w:p w14:paraId="13C6B5E7" w14:textId="77777777" w:rsidR="00FB0F41" w:rsidRPr="00E450AC" w:rsidRDefault="00FB0F41" w:rsidP="00FB0F41">
      <w:pPr>
        <w:pStyle w:val="PL"/>
        <w:rPr>
          <w:color w:val="808080"/>
        </w:rPr>
      </w:pPr>
      <w:r w:rsidRPr="00E450AC">
        <w:rPr>
          <w:color w:val="808080"/>
        </w:rPr>
        <w:t>-- ASN1STOP</w:t>
      </w:r>
    </w:p>
    <w:p w14:paraId="493D1F95"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70205BEE"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8F1679A" w14:textId="77777777" w:rsidR="00FB0F41" w:rsidRPr="002D3917" w:rsidRDefault="00FB0F41" w:rsidP="00B30F2E">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FB0F41" w:rsidRPr="002D3917" w14:paraId="705C280A"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473A343" w14:textId="77777777" w:rsidR="00FB0F41" w:rsidRPr="002D3917" w:rsidRDefault="00FB0F41" w:rsidP="00B30F2E">
            <w:pPr>
              <w:pStyle w:val="TAL"/>
              <w:rPr>
                <w:b/>
                <w:i/>
                <w:szCs w:val="22"/>
                <w:lang w:eastAsia="sv-SE"/>
              </w:rPr>
            </w:pPr>
            <w:r w:rsidRPr="002D3917">
              <w:rPr>
                <w:b/>
                <w:i/>
                <w:szCs w:val="22"/>
                <w:lang w:eastAsia="sv-SE"/>
              </w:rPr>
              <w:t>candidateBeamConfig</w:t>
            </w:r>
          </w:p>
          <w:p w14:paraId="034B071A" w14:textId="77777777" w:rsidR="00FB0F41" w:rsidRPr="002D3917" w:rsidRDefault="00FB0F41" w:rsidP="00B30F2E">
            <w:pPr>
              <w:pStyle w:val="TAL"/>
              <w:rPr>
                <w:b/>
                <w:i/>
                <w:szCs w:val="22"/>
                <w:lang w:eastAsia="sv-SE"/>
              </w:rPr>
            </w:pPr>
            <w:r w:rsidRPr="002D3917">
              <w:rPr>
                <w:szCs w:val="22"/>
                <w:lang w:eastAsia="sv-SE"/>
              </w:rPr>
              <w:t>Indicates the resource (i.e. SSB or CSI-RS) defining this beam resource.</w:t>
            </w:r>
          </w:p>
        </w:tc>
      </w:tr>
      <w:tr w:rsidR="00FB0F41" w:rsidRPr="002D3917" w14:paraId="686602A8"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1A78FF4C" w14:textId="77777777" w:rsidR="00FB0F41" w:rsidRPr="002D3917" w:rsidRDefault="00FB0F41" w:rsidP="00B30F2E">
            <w:pPr>
              <w:pStyle w:val="TAL"/>
              <w:rPr>
                <w:b/>
                <w:i/>
                <w:szCs w:val="22"/>
                <w:lang w:eastAsia="sv-SE"/>
              </w:rPr>
            </w:pPr>
            <w:r w:rsidRPr="002D3917">
              <w:rPr>
                <w:b/>
                <w:i/>
                <w:szCs w:val="22"/>
                <w:lang w:eastAsia="sv-SE"/>
              </w:rPr>
              <w:t>servingCellId</w:t>
            </w:r>
          </w:p>
          <w:p w14:paraId="2EE6D429" w14:textId="77777777" w:rsidR="00FB0F41" w:rsidRPr="002D3917" w:rsidRDefault="00FB0F41" w:rsidP="00B30F2E">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RSConfig</w:t>
            </w:r>
            <w:r w:rsidRPr="002D3917">
              <w:rPr>
                <w:szCs w:val="22"/>
                <w:lang w:eastAsia="sv-SE"/>
              </w:rPr>
              <w:t xml:space="preserve"> is configured.</w:t>
            </w:r>
          </w:p>
        </w:tc>
      </w:tr>
    </w:tbl>
    <w:p w14:paraId="2C80D819" w14:textId="77777777" w:rsidR="00FB0F41" w:rsidRPr="002D3917" w:rsidRDefault="00FB0F41" w:rsidP="00FB0F41"/>
    <w:p w14:paraId="65EF1497" w14:textId="77777777" w:rsidR="00FB0F41" w:rsidRPr="002D3917" w:rsidRDefault="00FB0F41" w:rsidP="00FB0F41">
      <w:pPr>
        <w:pStyle w:val="Heading4"/>
      </w:pPr>
      <w:bookmarkStart w:id="1587" w:name="_Toc171467787"/>
      <w:r w:rsidRPr="002D3917">
        <w:t>–</w:t>
      </w:r>
      <w:r w:rsidRPr="002D3917">
        <w:tab/>
      </w:r>
      <w:r w:rsidRPr="002D3917">
        <w:rPr>
          <w:i/>
        </w:rPr>
        <w:t>CandidateTCI-State</w:t>
      </w:r>
      <w:bookmarkEnd w:id="1587"/>
    </w:p>
    <w:p w14:paraId="1FF5D912" w14:textId="77777777" w:rsidR="00FB0F41" w:rsidRPr="002D3917" w:rsidRDefault="00FB0F41" w:rsidP="00FB0F41">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359556D0" w14:textId="77777777" w:rsidR="00FB0F41" w:rsidRPr="002D3917" w:rsidRDefault="00FB0F41" w:rsidP="00FB0F41">
      <w:pPr>
        <w:pStyle w:val="TH"/>
      </w:pPr>
      <w:r w:rsidRPr="002D3917">
        <w:rPr>
          <w:i/>
        </w:rPr>
        <w:t xml:space="preserve">CandidateTCI-State </w:t>
      </w:r>
      <w:r w:rsidRPr="002D3917">
        <w:t>information element</w:t>
      </w:r>
    </w:p>
    <w:p w14:paraId="3D304A25" w14:textId="77777777" w:rsidR="00FB0F41" w:rsidRPr="00E450AC" w:rsidRDefault="00FB0F41" w:rsidP="00FB0F41">
      <w:pPr>
        <w:pStyle w:val="PL"/>
        <w:rPr>
          <w:color w:val="808080"/>
        </w:rPr>
      </w:pPr>
      <w:r w:rsidRPr="00E450AC">
        <w:rPr>
          <w:color w:val="808080"/>
        </w:rPr>
        <w:t>-- ASN1START</w:t>
      </w:r>
    </w:p>
    <w:p w14:paraId="00994C74" w14:textId="77777777" w:rsidR="00FB0F41" w:rsidRPr="00E450AC" w:rsidRDefault="00FB0F41" w:rsidP="00FB0F41">
      <w:pPr>
        <w:pStyle w:val="PL"/>
        <w:rPr>
          <w:color w:val="808080"/>
        </w:rPr>
      </w:pPr>
      <w:r w:rsidRPr="00E450AC">
        <w:rPr>
          <w:color w:val="808080"/>
        </w:rPr>
        <w:t>-- TAG-CANDIDATETCI-STATE-START</w:t>
      </w:r>
    </w:p>
    <w:p w14:paraId="1416BDE8" w14:textId="77777777" w:rsidR="00FB0F41" w:rsidRPr="00E450AC" w:rsidRDefault="00FB0F41" w:rsidP="00FB0F41">
      <w:pPr>
        <w:pStyle w:val="PL"/>
      </w:pPr>
    </w:p>
    <w:p w14:paraId="478036DD" w14:textId="77777777" w:rsidR="00FB0F41" w:rsidRPr="00E450AC" w:rsidRDefault="00FB0F41" w:rsidP="00FB0F41">
      <w:pPr>
        <w:pStyle w:val="PL"/>
      </w:pPr>
      <w:r w:rsidRPr="00E450AC">
        <w:t xml:space="preserve">CandidateTCI-State-r18 ::=           </w:t>
      </w:r>
      <w:r w:rsidRPr="00E450AC">
        <w:rPr>
          <w:color w:val="993366"/>
        </w:rPr>
        <w:t>SEQUENCE</w:t>
      </w:r>
      <w:r w:rsidRPr="00E450AC">
        <w:t xml:space="preserve"> {</w:t>
      </w:r>
    </w:p>
    <w:p w14:paraId="1CC58980" w14:textId="77777777" w:rsidR="00FB0F41" w:rsidRPr="00E450AC" w:rsidRDefault="00FB0F41" w:rsidP="00FB0F41">
      <w:pPr>
        <w:pStyle w:val="PL"/>
      </w:pPr>
      <w:r w:rsidRPr="00E450AC">
        <w:t xml:space="preserve">    tci-StateId-r18                      TCI-StateId,</w:t>
      </w:r>
    </w:p>
    <w:p w14:paraId="6138C120" w14:textId="77777777" w:rsidR="00FB0F41" w:rsidRPr="00E450AC" w:rsidRDefault="00FB0F41" w:rsidP="00FB0F41">
      <w:pPr>
        <w:pStyle w:val="PL"/>
      </w:pPr>
      <w:r w:rsidRPr="00E450AC">
        <w:t xml:space="preserve">    qcl-Type1-r18                        LTM-QCL-Info-r18,</w:t>
      </w:r>
    </w:p>
    <w:p w14:paraId="5955C95B" w14:textId="77777777" w:rsidR="00FB0F41" w:rsidRPr="00E450AC" w:rsidRDefault="00FB0F41" w:rsidP="00FB0F41">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4B1A9501"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5D3253F"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2048D295"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C358CD" w14:textId="77777777" w:rsidR="00FB0F41" w:rsidRPr="00E450AC" w:rsidRDefault="00FB0F41" w:rsidP="00FB0F41">
      <w:pPr>
        <w:pStyle w:val="PL"/>
      </w:pPr>
      <w:r w:rsidRPr="00E450AC">
        <w:t xml:space="preserve">    ...</w:t>
      </w:r>
    </w:p>
    <w:p w14:paraId="75326C90" w14:textId="77777777" w:rsidR="00FB0F41" w:rsidRPr="00E450AC" w:rsidRDefault="00FB0F41" w:rsidP="00FB0F41">
      <w:pPr>
        <w:pStyle w:val="PL"/>
      </w:pPr>
      <w:r w:rsidRPr="00E450AC">
        <w:t>}</w:t>
      </w:r>
    </w:p>
    <w:p w14:paraId="2A7BC414" w14:textId="77777777" w:rsidR="00FB0F41" w:rsidRPr="00E450AC" w:rsidRDefault="00FB0F41" w:rsidP="00FB0F41">
      <w:pPr>
        <w:pStyle w:val="PL"/>
      </w:pPr>
    </w:p>
    <w:p w14:paraId="691DFF2A" w14:textId="77777777" w:rsidR="00FB0F41" w:rsidRPr="00E450AC" w:rsidRDefault="00FB0F41" w:rsidP="00FB0F41">
      <w:pPr>
        <w:pStyle w:val="PL"/>
      </w:pPr>
      <w:r w:rsidRPr="00E450AC">
        <w:t xml:space="preserve">LTM-QCL-Info-r18 ::=                 </w:t>
      </w:r>
      <w:r w:rsidRPr="00E450AC">
        <w:rPr>
          <w:color w:val="993366"/>
        </w:rPr>
        <w:t>SEQUENCE</w:t>
      </w:r>
      <w:r w:rsidRPr="00E450AC">
        <w:t xml:space="preserve"> {</w:t>
      </w:r>
    </w:p>
    <w:p w14:paraId="3ED2EE89" w14:textId="77777777" w:rsidR="00FB0F41" w:rsidRPr="00E450AC" w:rsidRDefault="00FB0F41" w:rsidP="00FB0F41">
      <w:pPr>
        <w:pStyle w:val="PL"/>
      </w:pPr>
      <w:r w:rsidRPr="00E450AC">
        <w:lastRenderedPageBreak/>
        <w:t xml:space="preserve">    referenceSignal-r18                  </w:t>
      </w:r>
      <w:r w:rsidRPr="00E450AC">
        <w:rPr>
          <w:color w:val="993366"/>
        </w:rPr>
        <w:t>CHOICE</w:t>
      </w:r>
      <w:r w:rsidRPr="00E450AC">
        <w:t xml:space="preserve"> {</w:t>
      </w:r>
    </w:p>
    <w:p w14:paraId="3D15D669" w14:textId="77777777" w:rsidR="00FB0F41" w:rsidRPr="00E450AC" w:rsidRDefault="00FB0F41" w:rsidP="00FB0F41">
      <w:pPr>
        <w:pStyle w:val="PL"/>
      </w:pPr>
      <w:r w:rsidRPr="00E450AC">
        <w:t xml:space="preserve">        ssb-Index                           SSB-Index,</w:t>
      </w:r>
    </w:p>
    <w:p w14:paraId="09CF4F6B" w14:textId="77777777" w:rsidR="00FB0F41" w:rsidRPr="00E450AC" w:rsidRDefault="00FB0F41" w:rsidP="00FB0F41">
      <w:pPr>
        <w:pStyle w:val="PL"/>
      </w:pPr>
      <w:r w:rsidRPr="00E450AC">
        <w:t xml:space="preserve">        csi-RS-Index                        NZP-CSI-RS-ResourceId</w:t>
      </w:r>
    </w:p>
    <w:p w14:paraId="7126641B" w14:textId="77777777" w:rsidR="00FB0F41" w:rsidRPr="00E450AC" w:rsidRDefault="00FB0F41" w:rsidP="00FB0F41">
      <w:pPr>
        <w:pStyle w:val="PL"/>
      </w:pPr>
      <w:r w:rsidRPr="00E450AC">
        <w:t xml:space="preserve">    },</w:t>
      </w:r>
    </w:p>
    <w:p w14:paraId="68DB4E67" w14:textId="77777777" w:rsidR="00FB0F41" w:rsidRPr="00E450AC" w:rsidRDefault="00FB0F41" w:rsidP="00FB0F41">
      <w:pPr>
        <w:pStyle w:val="PL"/>
      </w:pPr>
      <w:r w:rsidRPr="00E450AC">
        <w:t xml:space="preserve">    qcl-Type-r18                         </w:t>
      </w:r>
      <w:r w:rsidRPr="00E450AC">
        <w:rPr>
          <w:color w:val="993366"/>
        </w:rPr>
        <w:t>ENUMERATED</w:t>
      </w:r>
      <w:r w:rsidRPr="00E450AC">
        <w:t xml:space="preserve"> {typeA, typeB, typeC, typeD},</w:t>
      </w:r>
    </w:p>
    <w:p w14:paraId="405BA327" w14:textId="77777777" w:rsidR="00FB0F41" w:rsidRPr="00E450AC" w:rsidRDefault="00FB0F41" w:rsidP="00FB0F41">
      <w:pPr>
        <w:pStyle w:val="PL"/>
      </w:pPr>
      <w:r w:rsidRPr="00E450AC">
        <w:t xml:space="preserve">    ...</w:t>
      </w:r>
    </w:p>
    <w:p w14:paraId="168EF1ED" w14:textId="77777777" w:rsidR="00FB0F41" w:rsidRPr="00E450AC" w:rsidRDefault="00FB0F41" w:rsidP="00FB0F41">
      <w:pPr>
        <w:pStyle w:val="PL"/>
      </w:pPr>
      <w:r w:rsidRPr="00E450AC">
        <w:t>}</w:t>
      </w:r>
    </w:p>
    <w:p w14:paraId="04E3D403" w14:textId="77777777" w:rsidR="00FB0F41" w:rsidRPr="00E450AC" w:rsidRDefault="00FB0F41" w:rsidP="00FB0F41">
      <w:pPr>
        <w:pStyle w:val="PL"/>
      </w:pPr>
    </w:p>
    <w:p w14:paraId="3349326F" w14:textId="77777777" w:rsidR="00FB0F41" w:rsidRPr="00E450AC" w:rsidRDefault="00FB0F41" w:rsidP="00FB0F41">
      <w:pPr>
        <w:pStyle w:val="PL"/>
        <w:rPr>
          <w:color w:val="808080"/>
        </w:rPr>
      </w:pPr>
      <w:r w:rsidRPr="00E450AC">
        <w:rPr>
          <w:color w:val="808080"/>
        </w:rPr>
        <w:t>-- TAG-CANDIDATETCI-STATE-STOP</w:t>
      </w:r>
    </w:p>
    <w:p w14:paraId="1A20A0C5" w14:textId="77777777" w:rsidR="00FB0F41" w:rsidRPr="00E450AC" w:rsidRDefault="00FB0F41" w:rsidP="00FB0F41">
      <w:pPr>
        <w:pStyle w:val="PL"/>
        <w:rPr>
          <w:color w:val="808080"/>
        </w:rPr>
      </w:pPr>
      <w:r w:rsidRPr="00E450AC">
        <w:rPr>
          <w:color w:val="808080"/>
        </w:rPr>
        <w:t>-- ASN1STOP</w:t>
      </w:r>
    </w:p>
    <w:p w14:paraId="70C474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8BBE5" w14:textId="77777777" w:rsidTr="00B30F2E">
        <w:tc>
          <w:tcPr>
            <w:tcW w:w="14173" w:type="dxa"/>
            <w:tcBorders>
              <w:top w:val="single" w:sz="4" w:space="0" w:color="auto"/>
              <w:left w:val="single" w:sz="4" w:space="0" w:color="auto"/>
              <w:bottom w:val="single" w:sz="4" w:space="0" w:color="auto"/>
              <w:right w:val="single" w:sz="4" w:space="0" w:color="auto"/>
            </w:tcBorders>
          </w:tcPr>
          <w:p w14:paraId="3BAC3DB9" w14:textId="77777777" w:rsidR="00FB0F41" w:rsidRPr="002D3917" w:rsidRDefault="00FB0F41" w:rsidP="00B30F2E">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FB0F41" w:rsidRPr="002D3917" w14:paraId="714DA76D" w14:textId="77777777" w:rsidTr="00B30F2E">
        <w:tc>
          <w:tcPr>
            <w:tcW w:w="14173" w:type="dxa"/>
            <w:tcBorders>
              <w:top w:val="single" w:sz="4" w:space="0" w:color="auto"/>
              <w:left w:val="single" w:sz="4" w:space="0" w:color="auto"/>
              <w:bottom w:val="single" w:sz="4" w:space="0" w:color="auto"/>
              <w:right w:val="single" w:sz="4" w:space="0" w:color="auto"/>
            </w:tcBorders>
          </w:tcPr>
          <w:p w14:paraId="04DD2A4B" w14:textId="77777777" w:rsidR="00FB0F41" w:rsidRPr="002D3917" w:rsidRDefault="00FB0F41" w:rsidP="00B30F2E">
            <w:pPr>
              <w:pStyle w:val="TAL"/>
              <w:rPr>
                <w:b/>
                <w:i/>
              </w:rPr>
            </w:pPr>
            <w:r w:rsidRPr="002D3917">
              <w:rPr>
                <w:b/>
                <w:i/>
              </w:rPr>
              <w:t>pathlossReferenceRS-Id</w:t>
            </w:r>
          </w:p>
          <w:p w14:paraId="33AC3A84" w14:textId="77777777" w:rsidR="00FB0F41" w:rsidRPr="002D3917" w:rsidRDefault="00FB0F41" w:rsidP="00B30F2E">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554C84FA" w14:textId="77777777" w:rsidTr="00B30F2E">
        <w:tc>
          <w:tcPr>
            <w:tcW w:w="14173" w:type="dxa"/>
            <w:tcBorders>
              <w:top w:val="single" w:sz="4" w:space="0" w:color="auto"/>
              <w:left w:val="single" w:sz="4" w:space="0" w:color="auto"/>
              <w:bottom w:val="single" w:sz="4" w:space="0" w:color="auto"/>
              <w:right w:val="single" w:sz="4" w:space="0" w:color="auto"/>
            </w:tcBorders>
          </w:tcPr>
          <w:p w14:paraId="4B1CF9C2" w14:textId="77777777" w:rsidR="00FB0F41" w:rsidRPr="002D3917" w:rsidRDefault="00FB0F41" w:rsidP="00B30F2E">
            <w:pPr>
              <w:pStyle w:val="TAL"/>
              <w:rPr>
                <w:bCs/>
                <w:iCs/>
              </w:rPr>
            </w:pPr>
            <w:r w:rsidRPr="002D3917">
              <w:rPr>
                <w:b/>
                <w:i/>
              </w:rPr>
              <w:t>qcl-Type1, qcl-Type2</w:t>
            </w:r>
          </w:p>
          <w:p w14:paraId="31A65661" w14:textId="77777777" w:rsidR="00FB0F41" w:rsidRPr="002D3917" w:rsidRDefault="00FB0F41" w:rsidP="00B30F2E">
            <w:pPr>
              <w:pStyle w:val="TAL"/>
              <w:rPr>
                <w:lang w:eastAsia="sv-SE"/>
              </w:rPr>
            </w:pPr>
            <w:r w:rsidRPr="002D3917">
              <w:rPr>
                <w:bCs/>
                <w:iCs/>
              </w:rPr>
              <w:t>QCL information for the TCI state.</w:t>
            </w:r>
          </w:p>
        </w:tc>
      </w:tr>
      <w:tr w:rsidR="00FB0F41" w:rsidRPr="002D3917" w14:paraId="3D36851B" w14:textId="77777777" w:rsidTr="00B30F2E">
        <w:tc>
          <w:tcPr>
            <w:tcW w:w="14173" w:type="dxa"/>
            <w:tcBorders>
              <w:top w:val="single" w:sz="4" w:space="0" w:color="auto"/>
              <w:left w:val="single" w:sz="4" w:space="0" w:color="auto"/>
              <w:bottom w:val="single" w:sz="4" w:space="0" w:color="auto"/>
              <w:right w:val="single" w:sz="4" w:space="0" w:color="auto"/>
            </w:tcBorders>
          </w:tcPr>
          <w:p w14:paraId="73965E6F" w14:textId="77777777" w:rsidR="00FB0F41" w:rsidRPr="002D3917" w:rsidRDefault="00FB0F41" w:rsidP="00B30F2E">
            <w:pPr>
              <w:pStyle w:val="TAL"/>
              <w:rPr>
                <w:b/>
                <w:i/>
              </w:rPr>
            </w:pPr>
            <w:r w:rsidRPr="002D3917">
              <w:rPr>
                <w:b/>
                <w:i/>
              </w:rPr>
              <w:t>tci-StateId</w:t>
            </w:r>
          </w:p>
          <w:p w14:paraId="6AB1AC93" w14:textId="77777777" w:rsidR="00FB0F41" w:rsidRPr="002D3917" w:rsidRDefault="00FB0F41" w:rsidP="00B30F2E">
            <w:pPr>
              <w:pStyle w:val="TAL"/>
              <w:rPr>
                <w:b/>
                <w:i/>
              </w:rPr>
            </w:pPr>
            <w:r w:rsidRPr="002D3917">
              <w:rPr>
                <w:bCs/>
                <w:iCs/>
              </w:rPr>
              <w:t>The ID number of the TCI state.</w:t>
            </w:r>
          </w:p>
        </w:tc>
      </w:tr>
      <w:tr w:rsidR="00FB0F41" w:rsidRPr="002D3917" w14:paraId="1DC629C3" w14:textId="77777777" w:rsidTr="00B30F2E">
        <w:tc>
          <w:tcPr>
            <w:tcW w:w="14173" w:type="dxa"/>
            <w:tcBorders>
              <w:top w:val="single" w:sz="4" w:space="0" w:color="auto"/>
              <w:left w:val="single" w:sz="4" w:space="0" w:color="auto"/>
              <w:bottom w:val="single" w:sz="4" w:space="0" w:color="auto"/>
              <w:right w:val="single" w:sz="4" w:space="0" w:color="auto"/>
            </w:tcBorders>
          </w:tcPr>
          <w:p w14:paraId="6F9D2064" w14:textId="77777777" w:rsidR="00FB0F41" w:rsidRPr="002D3917" w:rsidRDefault="00FB0F41" w:rsidP="00B30F2E">
            <w:pPr>
              <w:pStyle w:val="TAL"/>
              <w:rPr>
                <w:b/>
                <w:i/>
              </w:rPr>
            </w:pPr>
            <w:r w:rsidRPr="002D3917">
              <w:rPr>
                <w:b/>
                <w:i/>
              </w:rPr>
              <w:t>ul-powerControl</w:t>
            </w:r>
          </w:p>
          <w:p w14:paraId="79F09662"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563CD0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3CC8F90" w14:textId="77777777" w:rsidTr="00B30F2E">
        <w:tc>
          <w:tcPr>
            <w:tcW w:w="14281" w:type="dxa"/>
          </w:tcPr>
          <w:p w14:paraId="761A2363" w14:textId="77777777" w:rsidR="00FB0F41" w:rsidRPr="002D3917" w:rsidRDefault="00FB0F41" w:rsidP="00B30F2E">
            <w:pPr>
              <w:pStyle w:val="TAH"/>
            </w:pPr>
            <w:r w:rsidRPr="002D3917">
              <w:rPr>
                <w:i/>
              </w:rPr>
              <w:t>LTM-QCL-Info field descriptions</w:t>
            </w:r>
          </w:p>
        </w:tc>
      </w:tr>
      <w:tr w:rsidR="00FB0F41" w:rsidRPr="002D3917" w14:paraId="4DB705D2" w14:textId="77777777" w:rsidTr="00B30F2E">
        <w:tc>
          <w:tcPr>
            <w:tcW w:w="14281" w:type="dxa"/>
          </w:tcPr>
          <w:p w14:paraId="39AC783B" w14:textId="77777777" w:rsidR="00FB0F41" w:rsidRPr="002D3917" w:rsidRDefault="00FB0F41" w:rsidP="00B30F2E">
            <w:pPr>
              <w:pStyle w:val="TAL"/>
              <w:rPr>
                <w:b/>
                <w:i/>
              </w:rPr>
            </w:pPr>
            <w:r w:rsidRPr="002D3917">
              <w:rPr>
                <w:b/>
                <w:i/>
              </w:rPr>
              <w:t>referenceSignal</w:t>
            </w:r>
          </w:p>
          <w:p w14:paraId="288D3F02" w14:textId="77777777" w:rsidR="00FB0F41" w:rsidRPr="002D3917" w:rsidRDefault="00FB0F41" w:rsidP="00B30F2E">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016717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D27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096E3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5094B" w14:textId="77777777" w:rsidR="00FB0F41" w:rsidRPr="002D3917" w:rsidRDefault="00FB0F41" w:rsidP="00B30F2E">
            <w:pPr>
              <w:pStyle w:val="TAH"/>
              <w:rPr>
                <w:lang w:eastAsia="sv-SE"/>
              </w:rPr>
            </w:pPr>
            <w:r w:rsidRPr="002D3917">
              <w:rPr>
                <w:lang w:eastAsia="sv-SE"/>
              </w:rPr>
              <w:t>Explanation</w:t>
            </w:r>
          </w:p>
        </w:tc>
      </w:tr>
      <w:tr w:rsidR="00FB0F41" w:rsidRPr="002D3917" w14:paraId="0A45EE1E" w14:textId="77777777" w:rsidTr="00B30F2E">
        <w:tc>
          <w:tcPr>
            <w:tcW w:w="4027" w:type="dxa"/>
            <w:tcBorders>
              <w:top w:val="single" w:sz="4" w:space="0" w:color="auto"/>
              <w:left w:val="single" w:sz="4" w:space="0" w:color="auto"/>
              <w:bottom w:val="single" w:sz="4" w:space="0" w:color="auto"/>
              <w:right w:val="single" w:sz="4" w:space="0" w:color="auto"/>
            </w:tcBorders>
          </w:tcPr>
          <w:p w14:paraId="6A25E701"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1BF2F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37CCA155" w14:textId="77777777" w:rsidR="00FB0F41" w:rsidRPr="002D3917" w:rsidRDefault="00FB0F41" w:rsidP="00FB0F41"/>
    <w:p w14:paraId="405608B4" w14:textId="77777777" w:rsidR="00FB0F41" w:rsidRPr="002D3917" w:rsidRDefault="00FB0F41" w:rsidP="00FB0F41">
      <w:pPr>
        <w:pStyle w:val="Heading4"/>
      </w:pPr>
      <w:bookmarkStart w:id="1588" w:name="_Toc171467788"/>
      <w:r w:rsidRPr="002D3917">
        <w:t>–</w:t>
      </w:r>
      <w:r w:rsidRPr="002D3917">
        <w:tab/>
      </w:r>
      <w:r w:rsidRPr="002D3917">
        <w:rPr>
          <w:i/>
        </w:rPr>
        <w:t>CandidateTCI-UL-State</w:t>
      </w:r>
      <w:bookmarkEnd w:id="1588"/>
    </w:p>
    <w:p w14:paraId="3F98BE87" w14:textId="77777777" w:rsidR="00FB0F41" w:rsidRPr="002D3917" w:rsidRDefault="00FB0F41" w:rsidP="00FB0F41">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61D2126A" w14:textId="77777777" w:rsidR="00FB0F41" w:rsidRPr="002D3917" w:rsidRDefault="00FB0F41" w:rsidP="00FB0F41">
      <w:pPr>
        <w:pStyle w:val="TH"/>
      </w:pPr>
      <w:r w:rsidRPr="002D3917">
        <w:rPr>
          <w:i/>
        </w:rPr>
        <w:t xml:space="preserve">CandidateTCI-UL-State </w:t>
      </w:r>
      <w:r w:rsidRPr="002D3917">
        <w:t>information element</w:t>
      </w:r>
    </w:p>
    <w:p w14:paraId="53195063" w14:textId="77777777" w:rsidR="00FB0F41" w:rsidRPr="00E450AC" w:rsidRDefault="00FB0F41" w:rsidP="00FB0F41">
      <w:pPr>
        <w:pStyle w:val="PL"/>
        <w:rPr>
          <w:color w:val="808080"/>
        </w:rPr>
      </w:pPr>
      <w:r w:rsidRPr="00E450AC">
        <w:rPr>
          <w:color w:val="808080"/>
        </w:rPr>
        <w:t>-- ASN1START</w:t>
      </w:r>
    </w:p>
    <w:p w14:paraId="0D2DC4AD" w14:textId="77777777" w:rsidR="00FB0F41" w:rsidRPr="00E450AC" w:rsidRDefault="00FB0F41" w:rsidP="00FB0F41">
      <w:pPr>
        <w:pStyle w:val="PL"/>
        <w:rPr>
          <w:color w:val="808080"/>
        </w:rPr>
      </w:pPr>
      <w:r w:rsidRPr="00E450AC">
        <w:rPr>
          <w:color w:val="808080"/>
        </w:rPr>
        <w:t>-- TAG-CANDIDATETCI-UL-STATE-START</w:t>
      </w:r>
    </w:p>
    <w:p w14:paraId="2FDEEB1A" w14:textId="77777777" w:rsidR="00FB0F41" w:rsidRPr="00E450AC" w:rsidRDefault="00FB0F41" w:rsidP="00FB0F41">
      <w:pPr>
        <w:pStyle w:val="PL"/>
      </w:pPr>
    </w:p>
    <w:p w14:paraId="15EE1E83" w14:textId="77777777" w:rsidR="00FB0F41" w:rsidRPr="00E450AC" w:rsidRDefault="00FB0F41" w:rsidP="00FB0F41">
      <w:pPr>
        <w:pStyle w:val="PL"/>
      </w:pPr>
      <w:r w:rsidRPr="00E450AC">
        <w:t xml:space="preserve">CandidateTCI-UL-State-r18 ::=           </w:t>
      </w:r>
      <w:r w:rsidRPr="00E450AC">
        <w:rPr>
          <w:color w:val="993366"/>
        </w:rPr>
        <w:t>SEQUENCE</w:t>
      </w:r>
      <w:r w:rsidRPr="00E450AC">
        <w:t xml:space="preserve"> {</w:t>
      </w:r>
    </w:p>
    <w:p w14:paraId="6B1547CD" w14:textId="77777777" w:rsidR="00FB0F41" w:rsidRPr="00E450AC" w:rsidRDefault="00FB0F41" w:rsidP="00FB0F41">
      <w:pPr>
        <w:pStyle w:val="PL"/>
      </w:pPr>
      <w:r w:rsidRPr="00E450AC">
        <w:t xml:space="preserve">    tci-UL-StateId-r18                      TCI-UL-StateId-r17,</w:t>
      </w:r>
    </w:p>
    <w:p w14:paraId="2A7076DD"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78CCBA3" w14:textId="77777777" w:rsidR="00FB0F41" w:rsidRPr="00E450AC" w:rsidRDefault="00FB0F41" w:rsidP="00FB0F41">
      <w:pPr>
        <w:pStyle w:val="PL"/>
      </w:pPr>
      <w:r w:rsidRPr="00E450AC">
        <w:lastRenderedPageBreak/>
        <w:t xml:space="preserve">       ssb-Index                               SSB-Index,</w:t>
      </w:r>
    </w:p>
    <w:p w14:paraId="2F6CED67" w14:textId="77777777" w:rsidR="00FB0F41" w:rsidRPr="00E450AC" w:rsidRDefault="00FB0F41" w:rsidP="00FB0F41">
      <w:pPr>
        <w:pStyle w:val="PL"/>
      </w:pPr>
      <w:r w:rsidRPr="00E450AC">
        <w:t xml:space="preserve">       csi-RS-Index                            NZP-CSI-RS-ResourceId</w:t>
      </w:r>
    </w:p>
    <w:p w14:paraId="00DC634F" w14:textId="77777777" w:rsidR="00FB0F41" w:rsidRPr="00E450AC" w:rsidRDefault="00FB0F41" w:rsidP="00FB0F41">
      <w:pPr>
        <w:pStyle w:val="PL"/>
      </w:pPr>
      <w:r w:rsidRPr="00E450AC">
        <w:t xml:space="preserve">    },</w:t>
      </w:r>
    </w:p>
    <w:p w14:paraId="21DA8DD7"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880372A"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9D1253B"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778E17DB" w14:textId="77777777" w:rsidR="00FB0F41" w:rsidRPr="00E450AC" w:rsidRDefault="00FB0F41" w:rsidP="00FB0F41">
      <w:pPr>
        <w:pStyle w:val="PL"/>
      </w:pPr>
      <w:r w:rsidRPr="00E450AC">
        <w:t xml:space="preserve">    ...</w:t>
      </w:r>
    </w:p>
    <w:p w14:paraId="21361B14" w14:textId="77777777" w:rsidR="00FB0F41" w:rsidRPr="00E450AC" w:rsidRDefault="00FB0F41" w:rsidP="00FB0F41">
      <w:pPr>
        <w:pStyle w:val="PL"/>
      </w:pPr>
      <w:r w:rsidRPr="00E450AC">
        <w:t>}</w:t>
      </w:r>
    </w:p>
    <w:p w14:paraId="33B9A51C" w14:textId="77777777" w:rsidR="00FB0F41" w:rsidRPr="00E450AC" w:rsidRDefault="00FB0F41" w:rsidP="00FB0F41">
      <w:pPr>
        <w:pStyle w:val="PL"/>
      </w:pPr>
    </w:p>
    <w:p w14:paraId="73FFEAA7" w14:textId="77777777" w:rsidR="00FB0F41" w:rsidRPr="00E450AC" w:rsidRDefault="00FB0F41" w:rsidP="00FB0F41">
      <w:pPr>
        <w:pStyle w:val="PL"/>
        <w:rPr>
          <w:color w:val="808080"/>
        </w:rPr>
      </w:pPr>
      <w:r w:rsidRPr="00E450AC">
        <w:rPr>
          <w:color w:val="808080"/>
        </w:rPr>
        <w:t>-- TAG-CANDIDATETCI-UL-STATE-STOP</w:t>
      </w:r>
    </w:p>
    <w:p w14:paraId="3BD9ED72" w14:textId="77777777" w:rsidR="00FB0F41" w:rsidRPr="00E450AC" w:rsidRDefault="00FB0F41" w:rsidP="00FB0F41">
      <w:pPr>
        <w:pStyle w:val="PL"/>
        <w:rPr>
          <w:color w:val="808080"/>
        </w:rPr>
      </w:pPr>
      <w:r w:rsidRPr="00E450AC">
        <w:rPr>
          <w:color w:val="808080"/>
        </w:rPr>
        <w:t>-- ASN1STOP</w:t>
      </w:r>
    </w:p>
    <w:p w14:paraId="327714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565FA2" w14:textId="77777777" w:rsidTr="00B30F2E">
        <w:tc>
          <w:tcPr>
            <w:tcW w:w="14173" w:type="dxa"/>
            <w:tcBorders>
              <w:top w:val="single" w:sz="4" w:space="0" w:color="auto"/>
              <w:left w:val="single" w:sz="4" w:space="0" w:color="auto"/>
              <w:bottom w:val="single" w:sz="4" w:space="0" w:color="auto"/>
              <w:right w:val="single" w:sz="4" w:space="0" w:color="auto"/>
            </w:tcBorders>
          </w:tcPr>
          <w:p w14:paraId="1D4AA2DB" w14:textId="77777777" w:rsidR="00FB0F41" w:rsidRPr="002D3917" w:rsidRDefault="00FB0F41" w:rsidP="00B30F2E">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FB0F41" w:rsidRPr="002D3917" w14:paraId="4BE9A066" w14:textId="77777777" w:rsidTr="00B30F2E">
        <w:tc>
          <w:tcPr>
            <w:tcW w:w="14173" w:type="dxa"/>
            <w:tcBorders>
              <w:top w:val="single" w:sz="4" w:space="0" w:color="auto"/>
              <w:left w:val="single" w:sz="4" w:space="0" w:color="auto"/>
              <w:bottom w:val="single" w:sz="4" w:space="0" w:color="auto"/>
              <w:right w:val="single" w:sz="4" w:space="0" w:color="auto"/>
            </w:tcBorders>
          </w:tcPr>
          <w:p w14:paraId="339FACE8" w14:textId="77777777" w:rsidR="00FB0F41" w:rsidRPr="002D3917" w:rsidRDefault="00FB0F41" w:rsidP="00B30F2E">
            <w:pPr>
              <w:pStyle w:val="TAL"/>
              <w:rPr>
                <w:b/>
                <w:i/>
              </w:rPr>
            </w:pPr>
            <w:r w:rsidRPr="002D3917">
              <w:rPr>
                <w:b/>
                <w:i/>
              </w:rPr>
              <w:t>csi-RS-Index</w:t>
            </w:r>
          </w:p>
          <w:p w14:paraId="0FB91F12" w14:textId="77777777" w:rsidR="00FB0F41" w:rsidRPr="002D3917" w:rsidRDefault="00FB0F41" w:rsidP="00B30F2E">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60CCA15C" w14:textId="77777777" w:rsidTr="00B30F2E">
        <w:tc>
          <w:tcPr>
            <w:tcW w:w="14173" w:type="dxa"/>
            <w:tcBorders>
              <w:top w:val="single" w:sz="4" w:space="0" w:color="auto"/>
              <w:left w:val="single" w:sz="4" w:space="0" w:color="auto"/>
              <w:bottom w:val="single" w:sz="4" w:space="0" w:color="auto"/>
              <w:right w:val="single" w:sz="4" w:space="0" w:color="auto"/>
            </w:tcBorders>
          </w:tcPr>
          <w:p w14:paraId="5CBB3EFF" w14:textId="77777777" w:rsidR="00FB0F41" w:rsidRPr="002D3917" w:rsidRDefault="00FB0F41" w:rsidP="00B30F2E">
            <w:pPr>
              <w:pStyle w:val="TAL"/>
              <w:rPr>
                <w:b/>
                <w:i/>
              </w:rPr>
            </w:pPr>
            <w:r w:rsidRPr="002D3917">
              <w:rPr>
                <w:b/>
                <w:i/>
              </w:rPr>
              <w:t>pathlossReferenceRS-Id</w:t>
            </w:r>
          </w:p>
          <w:p w14:paraId="166CA397" w14:textId="77777777" w:rsidR="00FB0F41" w:rsidRPr="002D3917" w:rsidRDefault="00FB0F41" w:rsidP="00B30F2E">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23B977E0" w14:textId="77777777" w:rsidTr="00B30F2E">
        <w:tc>
          <w:tcPr>
            <w:tcW w:w="14173" w:type="dxa"/>
            <w:tcBorders>
              <w:top w:val="single" w:sz="4" w:space="0" w:color="auto"/>
              <w:left w:val="single" w:sz="4" w:space="0" w:color="auto"/>
              <w:bottom w:val="single" w:sz="4" w:space="0" w:color="auto"/>
              <w:right w:val="single" w:sz="4" w:space="0" w:color="auto"/>
            </w:tcBorders>
          </w:tcPr>
          <w:p w14:paraId="25572788" w14:textId="77777777" w:rsidR="00FB0F41" w:rsidRPr="002D3917" w:rsidRDefault="00FB0F41" w:rsidP="00B30F2E">
            <w:pPr>
              <w:pStyle w:val="TAL"/>
              <w:rPr>
                <w:b/>
                <w:i/>
              </w:rPr>
            </w:pPr>
            <w:r w:rsidRPr="002D3917">
              <w:rPr>
                <w:b/>
                <w:i/>
              </w:rPr>
              <w:t>referenceSignal</w:t>
            </w:r>
          </w:p>
          <w:p w14:paraId="1B944F78" w14:textId="77777777" w:rsidR="00FB0F41" w:rsidRPr="002D3917" w:rsidRDefault="00FB0F41" w:rsidP="00B30F2E">
            <w:pPr>
              <w:pStyle w:val="TAL"/>
              <w:rPr>
                <w:bCs/>
                <w:iCs/>
              </w:rPr>
            </w:pPr>
            <w:r w:rsidRPr="002D3917">
              <w:rPr>
                <w:bCs/>
                <w:iCs/>
              </w:rPr>
              <w:t>Reference signal with which spatial relation information is provided.</w:t>
            </w:r>
            <w:r w:rsidRPr="002D3917">
              <w:t xml:space="preserve"> 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r w:rsidR="00FB0F41" w:rsidRPr="002D3917" w14:paraId="49FF60F5" w14:textId="77777777" w:rsidTr="00B30F2E">
        <w:tc>
          <w:tcPr>
            <w:tcW w:w="14173" w:type="dxa"/>
            <w:tcBorders>
              <w:top w:val="single" w:sz="4" w:space="0" w:color="auto"/>
              <w:left w:val="single" w:sz="4" w:space="0" w:color="auto"/>
              <w:bottom w:val="single" w:sz="4" w:space="0" w:color="auto"/>
              <w:right w:val="single" w:sz="4" w:space="0" w:color="auto"/>
            </w:tcBorders>
          </w:tcPr>
          <w:p w14:paraId="1D389894" w14:textId="77777777" w:rsidR="00FB0F41" w:rsidRPr="002D3917" w:rsidRDefault="00FB0F41" w:rsidP="00B30F2E">
            <w:pPr>
              <w:pStyle w:val="TAL"/>
              <w:rPr>
                <w:b/>
                <w:i/>
              </w:rPr>
            </w:pPr>
            <w:r w:rsidRPr="002D3917">
              <w:rPr>
                <w:b/>
                <w:i/>
              </w:rPr>
              <w:t>ssb-Index</w:t>
            </w:r>
          </w:p>
          <w:p w14:paraId="1F423531" w14:textId="77777777" w:rsidR="00FB0F41" w:rsidRPr="002D3917" w:rsidRDefault="00FB0F41" w:rsidP="00B30F2E">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7C8CA8F2" w14:textId="77777777" w:rsidTr="00B30F2E">
        <w:tc>
          <w:tcPr>
            <w:tcW w:w="14173" w:type="dxa"/>
            <w:tcBorders>
              <w:top w:val="single" w:sz="4" w:space="0" w:color="auto"/>
              <w:left w:val="single" w:sz="4" w:space="0" w:color="auto"/>
              <w:bottom w:val="single" w:sz="4" w:space="0" w:color="auto"/>
              <w:right w:val="single" w:sz="4" w:space="0" w:color="auto"/>
            </w:tcBorders>
          </w:tcPr>
          <w:p w14:paraId="65376DC5" w14:textId="77777777" w:rsidR="00FB0F41" w:rsidRPr="002D3917" w:rsidRDefault="00FB0F41" w:rsidP="00B30F2E">
            <w:pPr>
              <w:pStyle w:val="TAL"/>
              <w:rPr>
                <w:b/>
                <w:i/>
              </w:rPr>
            </w:pPr>
            <w:r w:rsidRPr="002D3917">
              <w:rPr>
                <w:b/>
                <w:i/>
              </w:rPr>
              <w:t>tci-UL-StateID</w:t>
            </w:r>
          </w:p>
          <w:p w14:paraId="1A7B0572" w14:textId="77777777" w:rsidR="00FB0F41" w:rsidRPr="002D3917" w:rsidRDefault="00FB0F41" w:rsidP="00B30F2E">
            <w:pPr>
              <w:pStyle w:val="TAL"/>
              <w:rPr>
                <w:lang w:eastAsia="sv-SE"/>
              </w:rPr>
            </w:pPr>
            <w:r w:rsidRPr="002D3917">
              <w:rPr>
                <w:bCs/>
                <w:iCs/>
              </w:rPr>
              <w:t>The ID number of the uplink TCI state.</w:t>
            </w:r>
          </w:p>
        </w:tc>
      </w:tr>
      <w:tr w:rsidR="00FB0F41" w:rsidRPr="002D3917" w14:paraId="3B0035AE" w14:textId="77777777" w:rsidTr="00B30F2E">
        <w:tc>
          <w:tcPr>
            <w:tcW w:w="14173" w:type="dxa"/>
            <w:tcBorders>
              <w:top w:val="single" w:sz="4" w:space="0" w:color="auto"/>
              <w:left w:val="single" w:sz="4" w:space="0" w:color="auto"/>
              <w:bottom w:val="single" w:sz="4" w:space="0" w:color="auto"/>
              <w:right w:val="single" w:sz="4" w:space="0" w:color="auto"/>
            </w:tcBorders>
          </w:tcPr>
          <w:p w14:paraId="3B3A5782" w14:textId="77777777" w:rsidR="00FB0F41" w:rsidRPr="002D3917" w:rsidRDefault="00FB0F41" w:rsidP="00B30F2E">
            <w:pPr>
              <w:pStyle w:val="TAL"/>
              <w:rPr>
                <w:b/>
                <w:i/>
              </w:rPr>
            </w:pPr>
            <w:r w:rsidRPr="002D3917">
              <w:rPr>
                <w:b/>
                <w:i/>
              </w:rPr>
              <w:t>ul-powerControl</w:t>
            </w:r>
          </w:p>
          <w:p w14:paraId="483BD8FD"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21830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2AB319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18B57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F705ED" w14:textId="77777777" w:rsidR="00FB0F41" w:rsidRPr="002D3917" w:rsidRDefault="00FB0F41" w:rsidP="00B30F2E">
            <w:pPr>
              <w:pStyle w:val="TAH"/>
              <w:rPr>
                <w:lang w:eastAsia="sv-SE"/>
              </w:rPr>
            </w:pPr>
            <w:r w:rsidRPr="002D3917">
              <w:rPr>
                <w:lang w:eastAsia="sv-SE"/>
              </w:rPr>
              <w:t>Explanation</w:t>
            </w:r>
          </w:p>
        </w:tc>
      </w:tr>
      <w:tr w:rsidR="00FB0F41" w:rsidRPr="002D3917" w14:paraId="236F9D63" w14:textId="77777777" w:rsidTr="00B30F2E">
        <w:tc>
          <w:tcPr>
            <w:tcW w:w="4027" w:type="dxa"/>
            <w:tcBorders>
              <w:top w:val="single" w:sz="4" w:space="0" w:color="auto"/>
              <w:left w:val="single" w:sz="4" w:space="0" w:color="auto"/>
              <w:bottom w:val="single" w:sz="4" w:space="0" w:color="auto"/>
              <w:right w:val="single" w:sz="4" w:space="0" w:color="auto"/>
            </w:tcBorders>
          </w:tcPr>
          <w:p w14:paraId="1C991A56"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94117C"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0BF5A28E" w14:textId="77777777" w:rsidR="00FB0F41" w:rsidRPr="002D3917" w:rsidRDefault="00FB0F41" w:rsidP="00FB0F41"/>
    <w:p w14:paraId="6969CEEA" w14:textId="77777777" w:rsidR="00FB0F41" w:rsidRPr="002D3917" w:rsidRDefault="00FB0F41" w:rsidP="00FB0F41">
      <w:pPr>
        <w:pStyle w:val="Heading4"/>
        <w:rPr>
          <w:rFonts w:eastAsia="SimSun"/>
          <w:i/>
          <w:noProof/>
        </w:rPr>
      </w:pPr>
      <w:bookmarkStart w:id="1589" w:name="_Toc60777184"/>
      <w:bookmarkStart w:id="1590" w:name="_Toc171467789"/>
      <w:r w:rsidRPr="002D3917">
        <w:rPr>
          <w:rFonts w:eastAsia="SimSun"/>
        </w:rPr>
        <w:t>–</w:t>
      </w:r>
      <w:r w:rsidRPr="002D3917">
        <w:rPr>
          <w:rFonts w:eastAsia="SimSun"/>
        </w:rPr>
        <w:tab/>
      </w:r>
      <w:r w:rsidRPr="002D3917">
        <w:rPr>
          <w:rFonts w:eastAsia="SimSun"/>
          <w:i/>
          <w:noProof/>
        </w:rPr>
        <w:t>CellAccessRelatedInfo</w:t>
      </w:r>
      <w:bookmarkEnd w:id="1589"/>
      <w:bookmarkEnd w:id="1590"/>
    </w:p>
    <w:p w14:paraId="1B33E317" w14:textId="77777777" w:rsidR="00FB0F41" w:rsidRPr="002D3917" w:rsidRDefault="00FB0F41" w:rsidP="00FB0F4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309BBB67" w14:textId="77777777" w:rsidR="00FB0F41" w:rsidRPr="002D3917" w:rsidRDefault="00FB0F41" w:rsidP="00FB0F41">
      <w:pPr>
        <w:pStyle w:val="TH"/>
      </w:pPr>
      <w:r w:rsidRPr="002D3917">
        <w:rPr>
          <w:i/>
          <w:noProof/>
        </w:rPr>
        <w:t>CellAccessRelatedInfo</w:t>
      </w:r>
      <w:r w:rsidRPr="002D3917">
        <w:t xml:space="preserve"> information element</w:t>
      </w:r>
    </w:p>
    <w:p w14:paraId="61713449" w14:textId="77777777" w:rsidR="00FB0F41" w:rsidRPr="00E450AC" w:rsidRDefault="00FB0F41" w:rsidP="00FB0F41">
      <w:pPr>
        <w:pStyle w:val="PL"/>
        <w:rPr>
          <w:color w:val="808080"/>
        </w:rPr>
      </w:pPr>
      <w:r w:rsidRPr="00E450AC">
        <w:rPr>
          <w:color w:val="808080"/>
        </w:rPr>
        <w:t>-- ASN1START</w:t>
      </w:r>
    </w:p>
    <w:p w14:paraId="4EEFB481" w14:textId="77777777" w:rsidR="00FB0F41" w:rsidRPr="00E450AC" w:rsidRDefault="00FB0F41" w:rsidP="00FB0F41">
      <w:pPr>
        <w:pStyle w:val="PL"/>
        <w:rPr>
          <w:color w:val="808080"/>
        </w:rPr>
      </w:pPr>
      <w:r w:rsidRPr="00E450AC">
        <w:rPr>
          <w:color w:val="808080"/>
        </w:rPr>
        <w:t>-- TAG-CELLACCESSRELATEDINFO-START</w:t>
      </w:r>
    </w:p>
    <w:p w14:paraId="5CEC867D" w14:textId="77777777" w:rsidR="00FB0F41" w:rsidRPr="00E450AC" w:rsidRDefault="00FB0F41" w:rsidP="00FB0F41">
      <w:pPr>
        <w:pStyle w:val="PL"/>
      </w:pPr>
    </w:p>
    <w:p w14:paraId="78F04A24" w14:textId="77777777" w:rsidR="00FB0F41" w:rsidRPr="00E450AC" w:rsidRDefault="00FB0F41" w:rsidP="00FB0F41">
      <w:pPr>
        <w:pStyle w:val="PL"/>
      </w:pPr>
      <w:r w:rsidRPr="00E450AC">
        <w:t xml:space="preserve">CellAccessRelatedInfo   ::=         </w:t>
      </w:r>
      <w:r w:rsidRPr="00E450AC">
        <w:rPr>
          <w:color w:val="993366"/>
        </w:rPr>
        <w:t>SEQUENCE</w:t>
      </w:r>
      <w:r w:rsidRPr="00E450AC">
        <w:t xml:space="preserve"> {</w:t>
      </w:r>
    </w:p>
    <w:p w14:paraId="35593406" w14:textId="77777777" w:rsidR="00FB0F41" w:rsidRPr="00E450AC" w:rsidRDefault="00FB0F41" w:rsidP="00FB0F41">
      <w:pPr>
        <w:pStyle w:val="PL"/>
      </w:pPr>
      <w:r w:rsidRPr="00E450AC">
        <w:t xml:space="preserve">    plmn-IdentityInfoList               PLMN-IdentityInfoList,</w:t>
      </w:r>
    </w:p>
    <w:p w14:paraId="3A2DA837" w14:textId="77777777" w:rsidR="00FB0F41" w:rsidRPr="00E450AC" w:rsidRDefault="00FB0F41" w:rsidP="00FB0F41">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9B1E40" w14:textId="77777777" w:rsidR="00FB0F41" w:rsidRPr="00E450AC" w:rsidRDefault="00FB0F41" w:rsidP="00FB0F41">
      <w:pPr>
        <w:pStyle w:val="PL"/>
      </w:pPr>
      <w:r w:rsidRPr="00E450AC">
        <w:lastRenderedPageBreak/>
        <w:t xml:space="preserve">    ...,</w:t>
      </w:r>
    </w:p>
    <w:p w14:paraId="4DE42FAD" w14:textId="77777777" w:rsidR="00FB0F41" w:rsidRPr="00E450AC" w:rsidRDefault="00FB0F41" w:rsidP="00FB0F41">
      <w:pPr>
        <w:pStyle w:val="PL"/>
      </w:pPr>
      <w:r w:rsidRPr="00E450AC">
        <w:t xml:space="preserve">    [[</w:t>
      </w:r>
    </w:p>
    <w:p w14:paraId="4605E30D" w14:textId="77777777" w:rsidR="00FB0F41" w:rsidRPr="00E450AC" w:rsidRDefault="00FB0F41" w:rsidP="00FB0F41">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E45671" w14:textId="77777777" w:rsidR="00FB0F41" w:rsidRPr="00E450AC" w:rsidRDefault="00FB0F41" w:rsidP="00FB0F41">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54D51C65" w14:textId="77777777" w:rsidR="00FB0F41" w:rsidRPr="00E450AC" w:rsidRDefault="00FB0F41" w:rsidP="00FB0F41">
      <w:pPr>
        <w:pStyle w:val="PL"/>
      </w:pPr>
      <w:r w:rsidRPr="00E450AC">
        <w:t xml:space="preserve">    ]],</w:t>
      </w:r>
    </w:p>
    <w:p w14:paraId="0EAF2589" w14:textId="77777777" w:rsidR="00FB0F41" w:rsidRPr="00E450AC" w:rsidRDefault="00FB0F41" w:rsidP="00FB0F41">
      <w:pPr>
        <w:pStyle w:val="PL"/>
      </w:pPr>
      <w:r w:rsidRPr="00E450AC">
        <w:t xml:space="preserve">    [[</w:t>
      </w:r>
    </w:p>
    <w:p w14:paraId="703FC040" w14:textId="77777777" w:rsidR="00FB0F41" w:rsidRPr="00E450AC" w:rsidRDefault="00FB0F41" w:rsidP="00FB0F41">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58BF3C07" w14:textId="77777777" w:rsidR="00FB0F41" w:rsidRPr="00E450AC" w:rsidRDefault="00FB0F41" w:rsidP="00FB0F41">
      <w:pPr>
        <w:pStyle w:val="PL"/>
      </w:pPr>
      <w:r w:rsidRPr="00E450AC">
        <w:t xml:space="preserve">    ]]</w:t>
      </w:r>
    </w:p>
    <w:p w14:paraId="3B6EBE39" w14:textId="77777777" w:rsidR="00FB0F41" w:rsidRPr="00E450AC" w:rsidRDefault="00FB0F41" w:rsidP="00FB0F41">
      <w:pPr>
        <w:pStyle w:val="PL"/>
      </w:pPr>
      <w:r w:rsidRPr="00E450AC">
        <w:t>}</w:t>
      </w:r>
    </w:p>
    <w:p w14:paraId="228456D8" w14:textId="77777777" w:rsidR="00FB0F41" w:rsidRPr="00E450AC" w:rsidRDefault="00FB0F41" w:rsidP="00FB0F41">
      <w:pPr>
        <w:pStyle w:val="PL"/>
      </w:pPr>
    </w:p>
    <w:p w14:paraId="4A04508B" w14:textId="77777777" w:rsidR="00FB0F41" w:rsidRPr="00E450AC" w:rsidRDefault="00FB0F41" w:rsidP="00FB0F41">
      <w:pPr>
        <w:pStyle w:val="PL"/>
      </w:pPr>
      <w:r w:rsidRPr="00E450AC">
        <w:t xml:space="preserve">SNPN-AccessInfo-r17 ::=         </w:t>
      </w:r>
      <w:r w:rsidRPr="00E450AC">
        <w:rPr>
          <w:color w:val="993366"/>
        </w:rPr>
        <w:t>SEQUENCE</w:t>
      </w:r>
      <w:r w:rsidRPr="00E450AC">
        <w:t xml:space="preserve"> {</w:t>
      </w:r>
    </w:p>
    <w:p w14:paraId="2292C78E" w14:textId="77777777" w:rsidR="00FB0F41" w:rsidRPr="00E450AC" w:rsidRDefault="00FB0F41" w:rsidP="00FB0F41">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FE4B01" w14:textId="77777777" w:rsidR="00FB0F41" w:rsidRPr="00E450AC" w:rsidRDefault="00FB0F41" w:rsidP="00FB0F41">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05CF2" w14:textId="77777777" w:rsidR="00FB0F41" w:rsidRPr="00E450AC" w:rsidRDefault="00FB0F41" w:rsidP="00FB0F41">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4AAC39" w14:textId="77777777" w:rsidR="00FB0F41" w:rsidRPr="00E450AC" w:rsidRDefault="00FB0F41" w:rsidP="00FB0F41">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9BDC75F" w14:textId="77777777" w:rsidR="00FB0F41" w:rsidRPr="00E450AC" w:rsidRDefault="00FB0F41" w:rsidP="00FB0F41">
      <w:pPr>
        <w:pStyle w:val="PL"/>
      </w:pPr>
      <w:r w:rsidRPr="00E450AC">
        <w:t>}</w:t>
      </w:r>
    </w:p>
    <w:p w14:paraId="209657FD" w14:textId="77777777" w:rsidR="00FB0F41" w:rsidRPr="00E450AC" w:rsidRDefault="00FB0F41" w:rsidP="00FB0F41">
      <w:pPr>
        <w:pStyle w:val="PL"/>
      </w:pPr>
    </w:p>
    <w:p w14:paraId="42BA3B88" w14:textId="77777777" w:rsidR="00FB0F41" w:rsidRPr="00E450AC" w:rsidRDefault="00FB0F41" w:rsidP="00FB0F41">
      <w:pPr>
        <w:pStyle w:val="PL"/>
        <w:rPr>
          <w:color w:val="808080"/>
        </w:rPr>
      </w:pPr>
      <w:r w:rsidRPr="00E450AC">
        <w:rPr>
          <w:color w:val="808080"/>
        </w:rPr>
        <w:t>-- TAG-CELLACCESSRELATEDINFO-STOP</w:t>
      </w:r>
    </w:p>
    <w:p w14:paraId="7D8ABA34" w14:textId="77777777" w:rsidR="00FB0F41" w:rsidRPr="00E450AC" w:rsidRDefault="00FB0F41" w:rsidP="00FB0F41">
      <w:pPr>
        <w:pStyle w:val="PL"/>
        <w:rPr>
          <w:color w:val="808080"/>
        </w:rPr>
      </w:pPr>
      <w:r w:rsidRPr="00E450AC">
        <w:rPr>
          <w:color w:val="808080"/>
        </w:rPr>
        <w:t>-- ASN1STOP</w:t>
      </w:r>
    </w:p>
    <w:p w14:paraId="4E16490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35261E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7FBD620" w14:textId="77777777" w:rsidR="00FB0F41" w:rsidRPr="002D3917" w:rsidRDefault="00FB0F41" w:rsidP="00B30F2E">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FB0F41" w:rsidRPr="002D3917" w14:paraId="2E5090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82409F" w14:textId="77777777" w:rsidR="00FB0F41" w:rsidRPr="002D3917" w:rsidRDefault="00FB0F41" w:rsidP="00B30F2E">
            <w:pPr>
              <w:pStyle w:val="TAL"/>
              <w:rPr>
                <w:b/>
                <w:bCs/>
                <w:i/>
                <w:iCs/>
                <w:lang w:eastAsia="x-none"/>
              </w:rPr>
            </w:pPr>
            <w:r w:rsidRPr="002D3917">
              <w:rPr>
                <w:b/>
                <w:bCs/>
                <w:i/>
                <w:iCs/>
                <w:lang w:eastAsia="x-none"/>
              </w:rPr>
              <w:t>cellReservedForFutureUse</w:t>
            </w:r>
          </w:p>
          <w:p w14:paraId="61F5D09A" w14:textId="77777777" w:rsidR="00FB0F41" w:rsidRPr="002D3917" w:rsidRDefault="00FB0F41" w:rsidP="00B30F2E">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 and NCR-MT.</w:t>
            </w:r>
          </w:p>
        </w:tc>
      </w:tr>
      <w:tr w:rsidR="00FB0F41" w:rsidRPr="002D3917" w14:paraId="77CEAB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3CAB919" w14:textId="77777777" w:rsidR="00FB0F41" w:rsidRPr="002D3917" w:rsidRDefault="00FB0F41" w:rsidP="00B30F2E">
            <w:pPr>
              <w:pStyle w:val="TAL"/>
              <w:rPr>
                <w:bCs/>
                <w:noProof/>
                <w:lang w:eastAsia="en-GB"/>
              </w:rPr>
            </w:pPr>
            <w:r w:rsidRPr="002D3917">
              <w:rPr>
                <w:b/>
                <w:bCs/>
                <w:i/>
                <w:noProof/>
                <w:lang w:eastAsia="en-GB"/>
              </w:rPr>
              <w:t>cellReservedForOtherUse</w:t>
            </w:r>
          </w:p>
          <w:p w14:paraId="732BF122" w14:textId="77777777" w:rsidR="00FB0F41" w:rsidRPr="002D3917" w:rsidRDefault="00FB0F41" w:rsidP="00B30F2E">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Pr="002D3917">
              <w:rPr>
                <w:szCs w:val="22"/>
                <w:lang w:eastAsia="en-GB"/>
              </w:rPr>
              <w:t xml:space="preserve"> and NCR-MT</w:t>
            </w:r>
            <w:r w:rsidRPr="002D3917">
              <w:rPr>
                <w:rFonts w:cs="Arial"/>
                <w:bCs/>
                <w:noProof/>
                <w:lang w:eastAsia="en-GB"/>
              </w:rPr>
              <w:t xml:space="preserve"> for cell barring determination, but still considered by NPN capable IAB-MT and NPN capable NCR-MT for determination of an NPN-only cell.</w:t>
            </w:r>
          </w:p>
        </w:tc>
      </w:tr>
      <w:tr w:rsidR="00FB0F41" w:rsidRPr="002D3917" w14:paraId="6986DA7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9ADFC8" w14:textId="77777777" w:rsidR="00FB0F41" w:rsidRPr="002D3917" w:rsidRDefault="00FB0F41" w:rsidP="00B30F2E">
            <w:pPr>
              <w:pStyle w:val="TAL"/>
              <w:rPr>
                <w:b/>
                <w:bCs/>
                <w:i/>
                <w:iCs/>
                <w:lang w:eastAsia="x-none"/>
              </w:rPr>
            </w:pPr>
            <w:r w:rsidRPr="002D3917">
              <w:rPr>
                <w:b/>
                <w:bCs/>
                <w:i/>
                <w:iCs/>
                <w:lang w:eastAsia="x-none"/>
              </w:rPr>
              <w:t>npn-IdentityInfoList</w:t>
            </w:r>
          </w:p>
          <w:p w14:paraId="2687E096" w14:textId="77777777" w:rsidR="00FB0F41" w:rsidRPr="002D3917" w:rsidRDefault="00FB0F41" w:rsidP="00B30F2E">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A PNI-NPN and SNPN can be included only once, and in only one entry of the </w:t>
            </w:r>
            <w:r w:rsidRPr="002D3917">
              <w:rPr>
                <w:i/>
                <w:lang w:eastAsia="sv-SE"/>
              </w:rPr>
              <w:t>NPN-IdentityInfoList</w:t>
            </w:r>
            <w:r w:rsidRPr="002D3917">
              <w:rPr>
                <w:lang w:eastAsia="sv-SE"/>
              </w:rPr>
              <w:t xml:space="preserve">. In case of NPN-only cells the </w:t>
            </w:r>
            <w:r w:rsidRPr="002D3917">
              <w:rPr>
                <w:i/>
                <w:iCs/>
                <w:lang w:eastAsia="x-none"/>
              </w:rPr>
              <w:t>PLMN-IdentityList</w:t>
            </w:r>
            <w:r w:rsidRPr="002D3917">
              <w:rPr>
                <w:lang w:eastAsia="sv-SE"/>
              </w:rPr>
              <w:t xml:space="preserve"> contains a single element that does not count to the limit of 12 and the </w:t>
            </w:r>
            <w:r w:rsidRPr="002D3917">
              <w:rPr>
                <w:i/>
                <w:lang w:eastAsia="sv-SE"/>
              </w:rPr>
              <w:t>cellIdentity</w:t>
            </w:r>
            <w:r w:rsidRPr="002D3917">
              <w:rPr>
                <w:lang w:eastAsia="sv-SE"/>
              </w:rPr>
              <w:t xml:space="preserve"> of the first entry of the </w:t>
            </w:r>
            <w:r w:rsidRPr="002D3917">
              <w:rPr>
                <w:i/>
                <w:iCs/>
                <w:lang w:eastAsia="sv-SE"/>
              </w:rPr>
              <w:t>PLMN-IdentityInfoList</w:t>
            </w:r>
            <w:r w:rsidRPr="002D3917">
              <w:rPr>
                <w:lang w:eastAsia="sv-SE"/>
              </w:rPr>
              <w:t xml:space="preserve"> is set to the same value as the </w:t>
            </w:r>
            <w:r w:rsidRPr="002D3917">
              <w:rPr>
                <w:i/>
                <w:lang w:eastAsia="sv-SE"/>
              </w:rPr>
              <w:t>cellIdentity-r16</w:t>
            </w:r>
            <w:r w:rsidRPr="002D3917">
              <w:rPr>
                <w:lang w:eastAsia="sv-SE"/>
              </w:rPr>
              <w:t xml:space="preserve"> of the first entry of the </w:t>
            </w:r>
            <w:r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Pr="002D3917">
              <w:rPr>
                <w:i/>
                <w:iCs/>
              </w:rPr>
              <w:t>npn-Identitylist</w:t>
            </w:r>
            <w:r w:rsidRPr="002D3917">
              <w:t xml:space="preserve"> within that </w:t>
            </w:r>
            <w:r w:rsidRPr="002D3917">
              <w:rPr>
                <w:i/>
                <w:iCs/>
              </w:rPr>
              <w:t>NPN-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45BFA7AB" w14:textId="77777777" w:rsidR="00FB0F41" w:rsidRPr="002D3917" w:rsidRDefault="00FB0F41" w:rsidP="00B30F2E">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64902868" w14:textId="77777777" w:rsidR="00FB0F41" w:rsidRPr="002D3917" w:rsidRDefault="00FB0F41" w:rsidP="00B30F2E">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096AFD18" w14:textId="77777777" w:rsidR="00FB0F41" w:rsidRPr="002D3917" w:rsidRDefault="00FB0F41" w:rsidP="00B30F2E">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687C36FE" w14:textId="77777777" w:rsidR="00FB0F41" w:rsidRPr="002D3917" w:rsidRDefault="00FB0F41" w:rsidP="00B30F2E">
            <w:pPr>
              <w:pStyle w:val="TAL"/>
            </w:pPr>
            <w:r w:rsidRPr="002D3917">
              <w:t>- e(i) is</w:t>
            </w:r>
          </w:p>
          <w:p w14:paraId="00568DBC" w14:textId="77777777" w:rsidR="00FB0F41" w:rsidRPr="002D3917" w:rsidRDefault="00FB0F41" w:rsidP="00B30F2E">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13882883" w14:textId="77777777" w:rsidR="00FB0F41" w:rsidRPr="002D3917" w:rsidRDefault="00FB0F41" w:rsidP="00B30F2E">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FB0F41" w:rsidRPr="002D3917" w14:paraId="695766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7719BD" w14:textId="77777777" w:rsidR="00FB0F41" w:rsidRPr="002D3917" w:rsidRDefault="00FB0F41" w:rsidP="00B30F2E">
            <w:pPr>
              <w:pStyle w:val="TAL"/>
              <w:rPr>
                <w:b/>
                <w:bCs/>
                <w:i/>
                <w:iCs/>
                <w:noProof/>
                <w:lang w:eastAsia="en-GB"/>
              </w:rPr>
            </w:pPr>
            <w:r w:rsidRPr="002D3917">
              <w:rPr>
                <w:b/>
                <w:bCs/>
                <w:i/>
                <w:iCs/>
                <w:noProof/>
                <w:lang w:eastAsia="en-GB"/>
              </w:rPr>
              <w:t>plmn-IdentityInfoList</w:t>
            </w:r>
          </w:p>
          <w:p w14:paraId="75236144" w14:textId="77777777" w:rsidR="00FB0F41" w:rsidRPr="002D3917" w:rsidRDefault="00FB0F41" w:rsidP="00B30F2E">
            <w:pPr>
              <w:pStyle w:val="TAL"/>
              <w:rPr>
                <w:szCs w:val="22"/>
                <w:lang w:eastAsia="sv-SE"/>
              </w:rPr>
            </w:pPr>
            <w:r w:rsidRPr="002D3917">
              <w:rPr>
                <w:lang w:eastAsia="en-US"/>
              </w:rPr>
              <w:t>The</w:t>
            </w:r>
            <w:r w:rsidRPr="002D3917">
              <w:rPr>
                <w:i/>
                <w:lang w:eastAsia="en-US"/>
              </w:rPr>
              <w:t xml:space="preserve"> plmn-IdentityInfo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FB0F41" w:rsidRPr="002D3917" w14:paraId="4D6EB6B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00BBF6" w14:textId="77777777" w:rsidR="00FB0F41" w:rsidRPr="002D3917" w:rsidRDefault="00FB0F41" w:rsidP="00B30F2E">
            <w:pPr>
              <w:pStyle w:val="TAL"/>
              <w:rPr>
                <w:bCs/>
                <w:noProof/>
                <w:lang w:eastAsia="en-GB"/>
              </w:rPr>
            </w:pPr>
            <w:r w:rsidRPr="002D3917">
              <w:rPr>
                <w:b/>
                <w:bCs/>
                <w:i/>
                <w:noProof/>
                <w:lang w:eastAsia="en-GB"/>
              </w:rPr>
              <w:t>snpn-AccessInfoList</w:t>
            </w:r>
          </w:p>
          <w:p w14:paraId="0C37A2D7" w14:textId="77777777" w:rsidR="00FB0F41" w:rsidRPr="002D3917" w:rsidRDefault="00FB0F41" w:rsidP="00B30F2E">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B65906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C7C775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261C982" w14:textId="77777777" w:rsidR="00FB0F41" w:rsidRPr="002D3917" w:rsidRDefault="00FB0F41" w:rsidP="00B30F2E">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FB0F41" w:rsidRPr="002D3917" w14:paraId="491698F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FBFD6E" w14:textId="77777777" w:rsidR="00FB0F41" w:rsidRPr="002D3917" w:rsidRDefault="00FB0F41" w:rsidP="00B30F2E">
            <w:pPr>
              <w:pStyle w:val="TAL"/>
              <w:rPr>
                <w:bCs/>
                <w:noProof/>
                <w:lang w:eastAsia="en-GB"/>
              </w:rPr>
            </w:pPr>
            <w:r w:rsidRPr="002D3917">
              <w:rPr>
                <w:b/>
                <w:bCs/>
                <w:i/>
                <w:noProof/>
                <w:lang w:eastAsia="en-GB"/>
              </w:rPr>
              <w:t>extCH-Supported</w:t>
            </w:r>
          </w:p>
          <w:p w14:paraId="07364C37" w14:textId="77777777" w:rsidR="00FB0F41" w:rsidRPr="002D3917" w:rsidRDefault="00FB0F41" w:rsidP="00B30F2E">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FB0F41" w:rsidRPr="002D3917" w14:paraId="7178A61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F83F43" w14:textId="77777777" w:rsidR="00FB0F41" w:rsidRPr="002D3917" w:rsidRDefault="00FB0F41" w:rsidP="00B30F2E">
            <w:pPr>
              <w:pStyle w:val="TAL"/>
              <w:rPr>
                <w:bCs/>
                <w:noProof/>
                <w:lang w:eastAsia="en-GB"/>
              </w:rPr>
            </w:pPr>
            <w:r w:rsidRPr="002D3917">
              <w:rPr>
                <w:b/>
                <w:bCs/>
                <w:i/>
                <w:noProof/>
                <w:lang w:eastAsia="en-GB"/>
              </w:rPr>
              <w:t>extCH-WithoutConfigAllowed</w:t>
            </w:r>
          </w:p>
          <w:p w14:paraId="089FB1E7" w14:textId="77777777" w:rsidR="00FB0F41" w:rsidRPr="002D3917" w:rsidRDefault="00FB0F41" w:rsidP="00B30F2E">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FB0F41" w:rsidRPr="002D3917" w14:paraId="16E75B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C898409" w14:textId="77777777" w:rsidR="00FB0F41" w:rsidRPr="002D3917" w:rsidRDefault="00FB0F41" w:rsidP="00B30F2E">
            <w:pPr>
              <w:pStyle w:val="TAL"/>
              <w:rPr>
                <w:b/>
                <w:bCs/>
                <w:i/>
                <w:noProof/>
                <w:lang w:eastAsia="en-GB"/>
              </w:rPr>
            </w:pPr>
            <w:r w:rsidRPr="002D3917">
              <w:rPr>
                <w:b/>
                <w:bCs/>
                <w:i/>
                <w:noProof/>
                <w:lang w:eastAsia="en-GB"/>
              </w:rPr>
              <w:t>imsEmergencySupportForSNPN</w:t>
            </w:r>
          </w:p>
          <w:p w14:paraId="029B325A" w14:textId="77777777" w:rsidR="00FB0F41" w:rsidRPr="002D3917" w:rsidRDefault="00FB0F41" w:rsidP="00B30F2E">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FB0F41" w:rsidRPr="002D3917" w14:paraId="24EC2A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4ABF976" w14:textId="77777777" w:rsidR="00FB0F41" w:rsidRPr="002D3917" w:rsidRDefault="00FB0F41" w:rsidP="00B30F2E">
            <w:pPr>
              <w:pStyle w:val="TAL"/>
              <w:rPr>
                <w:b/>
                <w:bCs/>
                <w:i/>
                <w:noProof/>
                <w:lang w:eastAsia="en-GB"/>
              </w:rPr>
            </w:pPr>
            <w:r w:rsidRPr="002D3917">
              <w:rPr>
                <w:b/>
                <w:bCs/>
                <w:i/>
                <w:noProof/>
                <w:lang w:eastAsia="en-GB"/>
              </w:rPr>
              <w:t>onboardingEnabled</w:t>
            </w:r>
          </w:p>
          <w:p w14:paraId="148DF491" w14:textId="77777777" w:rsidR="00FB0F41" w:rsidRPr="002D3917" w:rsidRDefault="00FB0F41" w:rsidP="00B30F2E">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131BEA54" w14:textId="77777777" w:rsidR="00FB0F41" w:rsidRPr="002D3917" w:rsidRDefault="00FB0F41" w:rsidP="00FB0F41"/>
    <w:p w14:paraId="30F95F66" w14:textId="77777777" w:rsidR="00FB0F41" w:rsidRPr="002D3917" w:rsidRDefault="00FB0F41" w:rsidP="00FB0F41">
      <w:pPr>
        <w:pStyle w:val="Heading4"/>
        <w:rPr>
          <w:i/>
          <w:iCs/>
          <w:noProof/>
        </w:rPr>
      </w:pPr>
      <w:bookmarkStart w:id="1591" w:name="_Toc60777185"/>
      <w:bookmarkStart w:id="1592" w:name="_Toc171467790"/>
      <w:r w:rsidRPr="002D3917">
        <w:rPr>
          <w:i/>
          <w:iCs/>
        </w:rPr>
        <w:lastRenderedPageBreak/>
        <w:t>–</w:t>
      </w:r>
      <w:r w:rsidRPr="002D3917">
        <w:rPr>
          <w:i/>
          <w:iCs/>
        </w:rPr>
        <w:tab/>
      </w:r>
      <w:r w:rsidRPr="002D3917">
        <w:rPr>
          <w:i/>
          <w:iCs/>
          <w:noProof/>
        </w:rPr>
        <w:t>CellAccessRelatedInfo-EUTRA-5GC</w:t>
      </w:r>
      <w:bookmarkEnd w:id="1591"/>
      <w:bookmarkEnd w:id="1592"/>
    </w:p>
    <w:p w14:paraId="69CD9F73" w14:textId="77777777" w:rsidR="00FB0F41" w:rsidRPr="002D3917" w:rsidRDefault="00FB0F41" w:rsidP="00FB0F41">
      <w:r w:rsidRPr="002D3917">
        <w:t xml:space="preserve">The IE </w:t>
      </w:r>
      <w:r w:rsidRPr="002D3917">
        <w:rPr>
          <w:i/>
          <w:noProof/>
        </w:rPr>
        <w:t xml:space="preserve">CellAccessRelatedInfo-EUTRA-5GC </w:t>
      </w:r>
      <w:r w:rsidRPr="002D3917">
        <w:t>indicates cell access related information for an LTE cell connected to 5GC.</w:t>
      </w:r>
    </w:p>
    <w:p w14:paraId="106ADEFD" w14:textId="77777777" w:rsidR="00FB0F41" w:rsidRPr="002D3917" w:rsidRDefault="00FB0F41" w:rsidP="00FB0F41">
      <w:pPr>
        <w:pStyle w:val="TH"/>
      </w:pPr>
      <w:r w:rsidRPr="002D3917">
        <w:rPr>
          <w:bCs/>
          <w:i/>
          <w:iCs/>
        </w:rPr>
        <w:t>CellAccessRelatedInfo-EUTRA-5GC</w:t>
      </w:r>
      <w:r w:rsidRPr="002D3917">
        <w:t xml:space="preserve"> information element</w:t>
      </w:r>
    </w:p>
    <w:p w14:paraId="6EF94C13" w14:textId="77777777" w:rsidR="00FB0F41" w:rsidRPr="00E450AC" w:rsidRDefault="00FB0F41" w:rsidP="00FB0F41">
      <w:pPr>
        <w:pStyle w:val="PL"/>
        <w:rPr>
          <w:color w:val="808080"/>
        </w:rPr>
      </w:pPr>
      <w:r w:rsidRPr="00E450AC">
        <w:rPr>
          <w:color w:val="808080"/>
        </w:rPr>
        <w:t>-- ASN1START</w:t>
      </w:r>
    </w:p>
    <w:p w14:paraId="6CE86FA2" w14:textId="77777777" w:rsidR="00FB0F41" w:rsidRPr="00E450AC" w:rsidRDefault="00FB0F41" w:rsidP="00FB0F41">
      <w:pPr>
        <w:pStyle w:val="PL"/>
        <w:rPr>
          <w:color w:val="808080"/>
        </w:rPr>
      </w:pPr>
      <w:r w:rsidRPr="00E450AC">
        <w:rPr>
          <w:color w:val="808080"/>
        </w:rPr>
        <w:t>-- TAG-CELLACCESSRELATEDINFOEUTRA-5GC-START</w:t>
      </w:r>
    </w:p>
    <w:p w14:paraId="2C0F8813" w14:textId="77777777" w:rsidR="00FB0F41" w:rsidRPr="00E450AC" w:rsidRDefault="00FB0F41" w:rsidP="00FB0F41">
      <w:pPr>
        <w:pStyle w:val="PL"/>
      </w:pPr>
    </w:p>
    <w:p w14:paraId="6AE3FBDE" w14:textId="77777777" w:rsidR="00FB0F41" w:rsidRPr="00E450AC" w:rsidRDefault="00FB0F41" w:rsidP="00FB0F41">
      <w:pPr>
        <w:pStyle w:val="PL"/>
      </w:pPr>
      <w:r w:rsidRPr="00E450AC">
        <w:t xml:space="preserve">CellAccessRelatedInfo-EUTRA-5GC  ::=    </w:t>
      </w:r>
      <w:r w:rsidRPr="00E450AC">
        <w:rPr>
          <w:color w:val="993366"/>
        </w:rPr>
        <w:t>SEQUENCE</w:t>
      </w:r>
      <w:r w:rsidRPr="00E450AC">
        <w:t xml:space="preserve"> {</w:t>
      </w:r>
    </w:p>
    <w:p w14:paraId="474271FA" w14:textId="77777777" w:rsidR="00FB0F41" w:rsidRPr="00E450AC" w:rsidRDefault="00FB0F41" w:rsidP="00FB0F41">
      <w:pPr>
        <w:pStyle w:val="PL"/>
      </w:pPr>
      <w:r w:rsidRPr="00E450AC">
        <w:t xml:space="preserve">    plmn-IdentityList-eutra-5gc             PLMN-IdentityList-EUTRA-5GC,</w:t>
      </w:r>
    </w:p>
    <w:p w14:paraId="5B1B6740" w14:textId="77777777" w:rsidR="00FB0F41" w:rsidRPr="00E450AC" w:rsidRDefault="00FB0F41" w:rsidP="00FB0F41">
      <w:pPr>
        <w:pStyle w:val="PL"/>
      </w:pPr>
      <w:r w:rsidRPr="00E450AC">
        <w:t xml:space="preserve">    trackingAreaCode-eutra-5gc              TrackingAreaCode,</w:t>
      </w:r>
    </w:p>
    <w:p w14:paraId="4554DD83" w14:textId="77777777" w:rsidR="00FB0F41" w:rsidRPr="00E450AC" w:rsidRDefault="00FB0F41" w:rsidP="00FB0F41">
      <w:pPr>
        <w:pStyle w:val="PL"/>
      </w:pPr>
      <w:r w:rsidRPr="00E450AC">
        <w:t xml:space="preserve">    ranac-5gc                               RAN-AreaCode                                </w:t>
      </w:r>
      <w:r w:rsidRPr="00E450AC">
        <w:rPr>
          <w:color w:val="993366"/>
        </w:rPr>
        <w:t>OPTIONAL</w:t>
      </w:r>
      <w:r w:rsidRPr="00E450AC">
        <w:t>,</w:t>
      </w:r>
    </w:p>
    <w:p w14:paraId="63C2CD91" w14:textId="77777777" w:rsidR="00FB0F41" w:rsidRPr="00E450AC" w:rsidRDefault="00FB0F41" w:rsidP="00FB0F41">
      <w:pPr>
        <w:pStyle w:val="PL"/>
      </w:pPr>
      <w:r w:rsidRPr="00E450AC">
        <w:t xml:space="preserve">    cellIdentity-eutra-5gc                  CellIdentity-EUTRA-5GC</w:t>
      </w:r>
    </w:p>
    <w:p w14:paraId="435531DB" w14:textId="77777777" w:rsidR="00FB0F41" w:rsidRPr="00E450AC" w:rsidRDefault="00FB0F41" w:rsidP="00FB0F41">
      <w:pPr>
        <w:pStyle w:val="PL"/>
      </w:pPr>
      <w:r w:rsidRPr="00E450AC">
        <w:t>}</w:t>
      </w:r>
    </w:p>
    <w:p w14:paraId="366673E7" w14:textId="77777777" w:rsidR="00FB0F41" w:rsidRPr="00E450AC" w:rsidRDefault="00FB0F41" w:rsidP="00FB0F41">
      <w:pPr>
        <w:pStyle w:val="PL"/>
      </w:pPr>
    </w:p>
    <w:p w14:paraId="13793A7D" w14:textId="77777777" w:rsidR="00FB0F41" w:rsidRPr="00E450AC" w:rsidRDefault="00FB0F41" w:rsidP="00FB0F41">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2CC59185" w14:textId="77777777" w:rsidR="00FB0F41" w:rsidRPr="00E450AC" w:rsidRDefault="00FB0F41" w:rsidP="00FB0F41">
      <w:pPr>
        <w:pStyle w:val="PL"/>
      </w:pPr>
    </w:p>
    <w:p w14:paraId="326C796D" w14:textId="77777777" w:rsidR="00FB0F41" w:rsidRPr="00E450AC" w:rsidRDefault="00FB0F41" w:rsidP="00FB0F41">
      <w:pPr>
        <w:pStyle w:val="PL"/>
      </w:pPr>
      <w:r w:rsidRPr="00E450AC">
        <w:t xml:space="preserve">PLMN-Identity-EUTRA-5GC ::=             </w:t>
      </w:r>
      <w:r w:rsidRPr="00E450AC">
        <w:rPr>
          <w:color w:val="993366"/>
        </w:rPr>
        <w:t>CHOICE</w:t>
      </w:r>
      <w:r w:rsidRPr="00E450AC">
        <w:t xml:space="preserve"> {</w:t>
      </w:r>
    </w:p>
    <w:p w14:paraId="067B29D6" w14:textId="77777777" w:rsidR="00FB0F41" w:rsidRPr="00E450AC" w:rsidRDefault="00FB0F41" w:rsidP="00FB0F41">
      <w:pPr>
        <w:pStyle w:val="PL"/>
      </w:pPr>
      <w:r w:rsidRPr="00E450AC">
        <w:t xml:space="preserve">    plmn-Identity-EUTRA-5GC                 PLMN-Identity,</w:t>
      </w:r>
    </w:p>
    <w:p w14:paraId="3E00A50C"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39C8A0F1" w14:textId="77777777" w:rsidR="00FB0F41" w:rsidRPr="00E450AC" w:rsidRDefault="00FB0F41" w:rsidP="00FB0F41">
      <w:pPr>
        <w:pStyle w:val="PL"/>
      </w:pPr>
      <w:r w:rsidRPr="00E450AC">
        <w:t>}</w:t>
      </w:r>
    </w:p>
    <w:p w14:paraId="60D30063" w14:textId="77777777" w:rsidR="00FB0F41" w:rsidRPr="00E450AC" w:rsidRDefault="00FB0F41" w:rsidP="00FB0F41">
      <w:pPr>
        <w:pStyle w:val="PL"/>
      </w:pPr>
    </w:p>
    <w:p w14:paraId="19C2B0B5" w14:textId="77777777" w:rsidR="00FB0F41" w:rsidRPr="00E450AC" w:rsidRDefault="00FB0F41" w:rsidP="00FB0F41">
      <w:pPr>
        <w:pStyle w:val="PL"/>
      </w:pPr>
      <w:r w:rsidRPr="00E450AC">
        <w:t xml:space="preserve">CellIdentity-EUTRA-5GC ::=              </w:t>
      </w:r>
      <w:r w:rsidRPr="00E450AC">
        <w:rPr>
          <w:color w:val="993366"/>
        </w:rPr>
        <w:t>CHOICE</w:t>
      </w:r>
      <w:r w:rsidRPr="00E450AC">
        <w:t xml:space="preserve"> {</w:t>
      </w:r>
    </w:p>
    <w:p w14:paraId="5D01C1F4" w14:textId="77777777" w:rsidR="00FB0F41" w:rsidRPr="00E450AC" w:rsidRDefault="00FB0F41" w:rsidP="00FB0F41">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277AA24E" w14:textId="77777777" w:rsidR="00FB0F41" w:rsidRPr="00E450AC" w:rsidRDefault="00FB0F41" w:rsidP="00FB0F41">
      <w:pPr>
        <w:pStyle w:val="PL"/>
      </w:pPr>
      <w:r w:rsidRPr="00E450AC">
        <w:t xml:space="preserve">    cellId-index                            </w:t>
      </w:r>
      <w:r w:rsidRPr="00E450AC">
        <w:rPr>
          <w:color w:val="993366"/>
        </w:rPr>
        <w:t>INTEGER</w:t>
      </w:r>
      <w:r w:rsidRPr="00E450AC">
        <w:t xml:space="preserve"> (1..maxPLMN)</w:t>
      </w:r>
    </w:p>
    <w:p w14:paraId="26B15D0F" w14:textId="77777777" w:rsidR="00FB0F41" w:rsidRPr="00E450AC" w:rsidRDefault="00FB0F41" w:rsidP="00FB0F41">
      <w:pPr>
        <w:pStyle w:val="PL"/>
      </w:pPr>
      <w:r w:rsidRPr="00E450AC">
        <w:t>}</w:t>
      </w:r>
    </w:p>
    <w:p w14:paraId="7D4BD04D" w14:textId="77777777" w:rsidR="00FB0F41" w:rsidRPr="00E450AC" w:rsidRDefault="00FB0F41" w:rsidP="00FB0F41">
      <w:pPr>
        <w:pStyle w:val="PL"/>
      </w:pPr>
    </w:p>
    <w:p w14:paraId="60832197" w14:textId="77777777" w:rsidR="00FB0F41" w:rsidRPr="00E450AC" w:rsidRDefault="00FB0F41" w:rsidP="00FB0F41">
      <w:pPr>
        <w:pStyle w:val="PL"/>
        <w:rPr>
          <w:color w:val="808080"/>
        </w:rPr>
      </w:pPr>
      <w:r w:rsidRPr="00E450AC">
        <w:rPr>
          <w:color w:val="808080"/>
        </w:rPr>
        <w:t>-- TAG-CELLACCESSRELATEDINFOEUTRA-5GC-STOP</w:t>
      </w:r>
    </w:p>
    <w:p w14:paraId="21AC955E" w14:textId="77777777" w:rsidR="00FB0F41" w:rsidRPr="00E450AC" w:rsidRDefault="00FB0F41" w:rsidP="00FB0F41">
      <w:pPr>
        <w:pStyle w:val="PL"/>
        <w:rPr>
          <w:color w:val="808080"/>
        </w:rPr>
      </w:pPr>
      <w:r w:rsidRPr="00E450AC">
        <w:rPr>
          <w:color w:val="808080"/>
        </w:rPr>
        <w:t>-- ASN1STOP</w:t>
      </w:r>
    </w:p>
    <w:p w14:paraId="74EB061F" w14:textId="77777777" w:rsidR="00FB0F41" w:rsidRPr="002D3917" w:rsidRDefault="00FB0F41" w:rsidP="00FB0F41"/>
    <w:p w14:paraId="7756BE55" w14:textId="77777777" w:rsidR="00FB0F41" w:rsidRPr="002D3917" w:rsidRDefault="00FB0F41" w:rsidP="00FB0F41">
      <w:pPr>
        <w:pStyle w:val="Heading4"/>
        <w:rPr>
          <w:i/>
          <w:iCs/>
          <w:noProof/>
        </w:rPr>
      </w:pPr>
      <w:bookmarkStart w:id="1593" w:name="_Toc60777186"/>
      <w:bookmarkStart w:id="1594" w:name="_Toc171467791"/>
      <w:r w:rsidRPr="002D3917">
        <w:rPr>
          <w:i/>
          <w:iCs/>
        </w:rPr>
        <w:t>–</w:t>
      </w:r>
      <w:r w:rsidRPr="002D3917">
        <w:rPr>
          <w:i/>
          <w:iCs/>
        </w:rPr>
        <w:tab/>
      </w:r>
      <w:r w:rsidRPr="002D3917">
        <w:rPr>
          <w:i/>
          <w:iCs/>
          <w:noProof/>
        </w:rPr>
        <w:t>CellAccessRelatedInfo-EUTRA-EPC</w:t>
      </w:r>
      <w:bookmarkEnd w:id="1593"/>
      <w:bookmarkEnd w:id="1594"/>
    </w:p>
    <w:p w14:paraId="55D0B272" w14:textId="77777777" w:rsidR="00FB0F41" w:rsidRPr="002D3917" w:rsidRDefault="00FB0F41" w:rsidP="00FB0F41">
      <w:r w:rsidRPr="002D3917">
        <w:t xml:space="preserve">The IE </w:t>
      </w:r>
      <w:r w:rsidRPr="002D3917">
        <w:rPr>
          <w:i/>
          <w:noProof/>
        </w:rPr>
        <w:t xml:space="preserve">CellAccessRelatedInfo-EUTRA-EPC </w:t>
      </w:r>
      <w:r w:rsidRPr="002D3917">
        <w:t>indicates cell access related information for an LTE cell connected to EPC.</w:t>
      </w:r>
    </w:p>
    <w:p w14:paraId="425AAB16" w14:textId="77777777" w:rsidR="00FB0F41" w:rsidRPr="002D3917" w:rsidRDefault="00FB0F41" w:rsidP="00FB0F41">
      <w:pPr>
        <w:pStyle w:val="TH"/>
      </w:pPr>
      <w:r w:rsidRPr="002D3917">
        <w:rPr>
          <w:bCs/>
          <w:i/>
          <w:iCs/>
        </w:rPr>
        <w:t>CellAccessRelatedInfo-EUTRA-EPC</w:t>
      </w:r>
      <w:r w:rsidRPr="002D3917">
        <w:t xml:space="preserve"> information element</w:t>
      </w:r>
    </w:p>
    <w:p w14:paraId="2B624582" w14:textId="77777777" w:rsidR="00FB0F41" w:rsidRPr="00E450AC" w:rsidRDefault="00FB0F41" w:rsidP="00FB0F41">
      <w:pPr>
        <w:pStyle w:val="PL"/>
        <w:rPr>
          <w:color w:val="808080"/>
        </w:rPr>
      </w:pPr>
      <w:r w:rsidRPr="00E450AC">
        <w:rPr>
          <w:color w:val="808080"/>
        </w:rPr>
        <w:t>-- ASN1START</w:t>
      </w:r>
    </w:p>
    <w:p w14:paraId="74114FE2" w14:textId="77777777" w:rsidR="00FB0F41" w:rsidRPr="00E450AC" w:rsidRDefault="00FB0F41" w:rsidP="00FB0F41">
      <w:pPr>
        <w:pStyle w:val="PL"/>
        <w:rPr>
          <w:color w:val="808080"/>
        </w:rPr>
      </w:pPr>
      <w:r w:rsidRPr="00E450AC">
        <w:rPr>
          <w:color w:val="808080"/>
        </w:rPr>
        <w:t>-- TAG-CELLACCESSRELATEDINFOEUTRA-EPC-START</w:t>
      </w:r>
    </w:p>
    <w:p w14:paraId="57329221" w14:textId="77777777" w:rsidR="00FB0F41" w:rsidRPr="00E450AC" w:rsidRDefault="00FB0F41" w:rsidP="00FB0F41">
      <w:pPr>
        <w:pStyle w:val="PL"/>
      </w:pPr>
    </w:p>
    <w:p w14:paraId="4A1CCDBC" w14:textId="77777777" w:rsidR="00FB0F41" w:rsidRPr="00E450AC" w:rsidRDefault="00FB0F41" w:rsidP="00FB0F41">
      <w:pPr>
        <w:pStyle w:val="PL"/>
      </w:pPr>
      <w:r w:rsidRPr="00E450AC">
        <w:t xml:space="preserve">CellAccessRelatedInfo-EUTRA-EPC  ::=    </w:t>
      </w:r>
      <w:r w:rsidRPr="00E450AC">
        <w:rPr>
          <w:color w:val="993366"/>
        </w:rPr>
        <w:t>SEQUENCE</w:t>
      </w:r>
      <w:r w:rsidRPr="00E450AC">
        <w:t xml:space="preserve"> {</w:t>
      </w:r>
    </w:p>
    <w:p w14:paraId="4E0D85A7" w14:textId="77777777" w:rsidR="00FB0F41" w:rsidRPr="00E450AC" w:rsidRDefault="00FB0F41" w:rsidP="00FB0F41">
      <w:pPr>
        <w:pStyle w:val="PL"/>
      </w:pPr>
      <w:r w:rsidRPr="00E450AC">
        <w:t xml:space="preserve">    plmn-IdentityList-eutra-epc             PLMN-IdentityList-EUTRA-EPC,</w:t>
      </w:r>
    </w:p>
    <w:p w14:paraId="77CD4822"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95532D8"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748C50EC" w14:textId="77777777" w:rsidR="00FB0F41" w:rsidRPr="00E450AC" w:rsidRDefault="00FB0F41" w:rsidP="00FB0F41">
      <w:pPr>
        <w:pStyle w:val="PL"/>
      </w:pPr>
      <w:r w:rsidRPr="00E450AC">
        <w:t>}</w:t>
      </w:r>
    </w:p>
    <w:p w14:paraId="46096060" w14:textId="77777777" w:rsidR="00FB0F41" w:rsidRPr="00E450AC" w:rsidRDefault="00FB0F41" w:rsidP="00FB0F41">
      <w:pPr>
        <w:pStyle w:val="PL"/>
      </w:pPr>
    </w:p>
    <w:p w14:paraId="70C3196A" w14:textId="77777777" w:rsidR="00FB0F41" w:rsidRPr="00E450AC" w:rsidRDefault="00FB0F41" w:rsidP="00FB0F41">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7B2EFD9" w14:textId="77777777" w:rsidR="00FB0F41" w:rsidRPr="00E450AC" w:rsidRDefault="00FB0F41" w:rsidP="00FB0F41">
      <w:pPr>
        <w:pStyle w:val="PL"/>
      </w:pPr>
    </w:p>
    <w:p w14:paraId="76A80084" w14:textId="77777777" w:rsidR="00FB0F41" w:rsidRPr="00E450AC" w:rsidRDefault="00FB0F41" w:rsidP="00FB0F41">
      <w:pPr>
        <w:pStyle w:val="PL"/>
        <w:rPr>
          <w:color w:val="808080"/>
        </w:rPr>
      </w:pPr>
      <w:r w:rsidRPr="00E450AC">
        <w:rPr>
          <w:color w:val="808080"/>
        </w:rPr>
        <w:t>-- TAG-CELLACCESSRELATEDINFOEUTRA-EPC-STOP</w:t>
      </w:r>
    </w:p>
    <w:p w14:paraId="2628B9FF" w14:textId="77777777" w:rsidR="00FB0F41" w:rsidRPr="00E450AC" w:rsidRDefault="00FB0F41" w:rsidP="00FB0F41">
      <w:pPr>
        <w:pStyle w:val="PL"/>
        <w:rPr>
          <w:color w:val="808080"/>
        </w:rPr>
      </w:pPr>
      <w:r w:rsidRPr="00E450AC">
        <w:rPr>
          <w:color w:val="808080"/>
        </w:rPr>
        <w:lastRenderedPageBreak/>
        <w:t>-- ASN1STOP</w:t>
      </w:r>
    </w:p>
    <w:p w14:paraId="037430CD" w14:textId="77777777" w:rsidR="00FB0F41" w:rsidRPr="002D3917" w:rsidRDefault="00FB0F41" w:rsidP="00FB0F41"/>
    <w:p w14:paraId="1B80CEB0" w14:textId="77777777" w:rsidR="00FB0F41" w:rsidRPr="002D3917" w:rsidRDefault="00FB0F41" w:rsidP="00FB0F41">
      <w:pPr>
        <w:pStyle w:val="Heading4"/>
      </w:pPr>
      <w:bookmarkStart w:id="1595" w:name="_Toc171467792"/>
      <w:r w:rsidRPr="002D3917">
        <w:t>–</w:t>
      </w:r>
      <w:r w:rsidRPr="002D3917">
        <w:tab/>
      </w:r>
      <w:r w:rsidRPr="002D3917">
        <w:rPr>
          <w:i/>
        </w:rPr>
        <w:t>CellDTX-DRX-Config</w:t>
      </w:r>
      <w:bookmarkEnd w:id="1595"/>
    </w:p>
    <w:p w14:paraId="378601D7" w14:textId="77777777" w:rsidR="00FB0F41" w:rsidRPr="002D3917" w:rsidRDefault="00FB0F41" w:rsidP="00FB0F41">
      <w:r w:rsidRPr="002D3917">
        <w:t xml:space="preserve">The IE </w:t>
      </w:r>
      <w:r w:rsidRPr="002D3917">
        <w:rPr>
          <w:i/>
        </w:rPr>
        <w:t>CellDTX-DRX-Config</w:t>
      </w:r>
      <w:r w:rsidRPr="002D3917">
        <w:t xml:space="preserve"> is used to configure cell DTX/DRX related parameters.</w:t>
      </w:r>
    </w:p>
    <w:p w14:paraId="2B016F05" w14:textId="77777777" w:rsidR="00FB0F41" w:rsidRPr="002D3917" w:rsidRDefault="00FB0F41" w:rsidP="00FB0F41">
      <w:pPr>
        <w:pStyle w:val="TH"/>
      </w:pPr>
      <w:r w:rsidRPr="002D3917">
        <w:rPr>
          <w:i/>
        </w:rPr>
        <w:t>CellDTX-DRX-Config</w:t>
      </w:r>
      <w:r w:rsidRPr="002D3917">
        <w:t xml:space="preserve"> information element</w:t>
      </w:r>
    </w:p>
    <w:p w14:paraId="710CEB74" w14:textId="77777777" w:rsidR="00FB0F41" w:rsidRPr="00E450AC" w:rsidRDefault="00FB0F41" w:rsidP="00FB0F41">
      <w:pPr>
        <w:pStyle w:val="PL"/>
        <w:rPr>
          <w:color w:val="808080"/>
        </w:rPr>
      </w:pPr>
      <w:r w:rsidRPr="00E450AC">
        <w:rPr>
          <w:color w:val="808080"/>
        </w:rPr>
        <w:t>-- ASN1START</w:t>
      </w:r>
    </w:p>
    <w:p w14:paraId="17B1BCC6" w14:textId="77777777" w:rsidR="00FB0F41" w:rsidRPr="00E450AC" w:rsidRDefault="00FB0F41" w:rsidP="00FB0F41">
      <w:pPr>
        <w:pStyle w:val="PL"/>
        <w:rPr>
          <w:color w:val="808080"/>
        </w:rPr>
      </w:pPr>
      <w:r w:rsidRPr="00E450AC">
        <w:rPr>
          <w:color w:val="808080"/>
        </w:rPr>
        <w:t>-- TAG-CELLDTX-DRX-CONFIG-START</w:t>
      </w:r>
    </w:p>
    <w:p w14:paraId="18A3C6AF" w14:textId="77777777" w:rsidR="00FB0F41" w:rsidRPr="00E450AC" w:rsidRDefault="00FB0F41" w:rsidP="00FB0F41">
      <w:pPr>
        <w:pStyle w:val="PL"/>
      </w:pPr>
    </w:p>
    <w:p w14:paraId="5E09D761" w14:textId="77777777" w:rsidR="00FB0F41" w:rsidRPr="00E450AC" w:rsidRDefault="00FB0F41" w:rsidP="00FB0F41">
      <w:pPr>
        <w:pStyle w:val="PL"/>
      </w:pPr>
      <w:r w:rsidRPr="00E450AC">
        <w:t xml:space="preserve">CellDTX-DRX-Config-r18 ::=             </w:t>
      </w:r>
      <w:r w:rsidRPr="00E450AC">
        <w:rPr>
          <w:color w:val="993366"/>
        </w:rPr>
        <w:t>SEQUENCE</w:t>
      </w:r>
      <w:r w:rsidRPr="00E450AC">
        <w:t xml:space="preserve"> {</w:t>
      </w:r>
    </w:p>
    <w:p w14:paraId="3A9879BB" w14:textId="77777777" w:rsidR="00FB0F41" w:rsidRPr="00E450AC" w:rsidRDefault="00FB0F41" w:rsidP="00FB0F41">
      <w:pPr>
        <w:pStyle w:val="PL"/>
      </w:pPr>
      <w:r w:rsidRPr="00E450AC">
        <w:t xml:space="preserve">    cellDTX-DRX-onDurationTimer-r18        </w:t>
      </w:r>
      <w:r w:rsidRPr="00E450AC">
        <w:rPr>
          <w:color w:val="993366"/>
        </w:rPr>
        <w:t>CHOICE</w:t>
      </w:r>
      <w:r w:rsidRPr="00E450AC">
        <w:t xml:space="preserve"> {</w:t>
      </w:r>
    </w:p>
    <w:p w14:paraId="0682DE71"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59C50E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38D9263B" w14:textId="77777777" w:rsidR="00FB0F41" w:rsidRPr="00E450AC" w:rsidRDefault="00FB0F41" w:rsidP="00FB0F41">
      <w:pPr>
        <w:pStyle w:val="PL"/>
      </w:pPr>
      <w:r w:rsidRPr="00E450AC">
        <w:t xml:space="preserve">                                                ms1, ms2, ms3, ms4, ms5, ms6, ms8, ms10, ms20, ms30, ms40, ms50, ms60,</w:t>
      </w:r>
    </w:p>
    <w:p w14:paraId="7D9C7D9F" w14:textId="77777777" w:rsidR="00FB0F41" w:rsidRPr="00E450AC" w:rsidRDefault="00FB0F41" w:rsidP="00FB0F41">
      <w:pPr>
        <w:pStyle w:val="PL"/>
      </w:pPr>
      <w:r w:rsidRPr="00E450AC">
        <w:t xml:space="preserve">                                                ms80, ms100, ms200, ms300, ms400, ms500, ms600, ms800, ms1000, ms1200,</w:t>
      </w:r>
    </w:p>
    <w:p w14:paraId="778C34F2" w14:textId="77777777" w:rsidR="00FB0F41" w:rsidRPr="00E450AC" w:rsidRDefault="00FB0F41" w:rsidP="00FB0F41">
      <w:pPr>
        <w:pStyle w:val="PL"/>
      </w:pPr>
      <w:r w:rsidRPr="00E450AC">
        <w:t xml:space="preserve">                                                ms1600, spare8, spare7, spare6, spare5, spare4, spare3, spare2, spare1 }</w:t>
      </w:r>
    </w:p>
    <w:p w14:paraId="58D80F3D" w14:textId="77777777" w:rsidR="00FB0F41" w:rsidRPr="00E450AC" w:rsidRDefault="00FB0F41" w:rsidP="00FB0F41">
      <w:pPr>
        <w:pStyle w:val="PL"/>
      </w:pPr>
      <w:r w:rsidRPr="00E450AC">
        <w:t xml:space="preserve">    },</w:t>
      </w:r>
    </w:p>
    <w:p w14:paraId="73CD8394" w14:textId="77777777" w:rsidR="00FB0F41" w:rsidRPr="00E450AC" w:rsidRDefault="00FB0F41" w:rsidP="00FB0F41">
      <w:pPr>
        <w:pStyle w:val="PL"/>
      </w:pPr>
      <w:r w:rsidRPr="00E450AC">
        <w:t xml:space="preserve">    cellDTX-DRX-CycleStartOffset-r18       </w:t>
      </w:r>
      <w:r w:rsidRPr="00E450AC">
        <w:rPr>
          <w:color w:val="993366"/>
        </w:rPr>
        <w:t>CHOICE</w:t>
      </w:r>
      <w:r w:rsidRPr="00E450AC">
        <w:t xml:space="preserve"> {</w:t>
      </w:r>
    </w:p>
    <w:p w14:paraId="2E3DBE9A" w14:textId="77777777" w:rsidR="00FB0F41" w:rsidRPr="00E450AC" w:rsidRDefault="00FB0F41" w:rsidP="00FB0F41">
      <w:pPr>
        <w:pStyle w:val="PL"/>
      </w:pPr>
      <w:r w:rsidRPr="00E450AC">
        <w:t xml:space="preserve">        ms10                                   </w:t>
      </w:r>
      <w:r w:rsidRPr="00E450AC">
        <w:rPr>
          <w:color w:val="993366"/>
        </w:rPr>
        <w:t>INTEGER</w:t>
      </w:r>
      <w:r w:rsidRPr="00E450AC">
        <w:t>(0..9),</w:t>
      </w:r>
    </w:p>
    <w:p w14:paraId="11C5DAE9" w14:textId="77777777" w:rsidR="00FB0F41" w:rsidRPr="00E450AC" w:rsidRDefault="00FB0F41" w:rsidP="00FB0F41">
      <w:pPr>
        <w:pStyle w:val="PL"/>
      </w:pPr>
      <w:r w:rsidRPr="00E450AC">
        <w:t xml:space="preserve">        ms20                                   </w:t>
      </w:r>
      <w:r w:rsidRPr="00E450AC">
        <w:rPr>
          <w:color w:val="993366"/>
        </w:rPr>
        <w:t>INTEGER</w:t>
      </w:r>
      <w:r w:rsidRPr="00E450AC">
        <w:t>(0..19),</w:t>
      </w:r>
    </w:p>
    <w:p w14:paraId="6E6BE2A0" w14:textId="77777777" w:rsidR="00FB0F41" w:rsidRPr="00E450AC" w:rsidRDefault="00FB0F41" w:rsidP="00FB0F41">
      <w:pPr>
        <w:pStyle w:val="PL"/>
      </w:pPr>
      <w:r w:rsidRPr="00E450AC">
        <w:t xml:space="preserve">        ms32                                   </w:t>
      </w:r>
      <w:r w:rsidRPr="00E450AC">
        <w:rPr>
          <w:color w:val="993366"/>
        </w:rPr>
        <w:t>INTEGER</w:t>
      </w:r>
      <w:r w:rsidRPr="00E450AC">
        <w:t>(0..31),</w:t>
      </w:r>
    </w:p>
    <w:p w14:paraId="3BE206FE" w14:textId="77777777" w:rsidR="00FB0F41" w:rsidRPr="00E450AC" w:rsidRDefault="00FB0F41" w:rsidP="00FB0F41">
      <w:pPr>
        <w:pStyle w:val="PL"/>
      </w:pPr>
      <w:r w:rsidRPr="00E450AC">
        <w:t xml:space="preserve">        ms40                                   </w:t>
      </w:r>
      <w:r w:rsidRPr="00E450AC">
        <w:rPr>
          <w:color w:val="993366"/>
        </w:rPr>
        <w:t>INTEGER</w:t>
      </w:r>
      <w:r w:rsidRPr="00E450AC">
        <w:t>(0..39),</w:t>
      </w:r>
    </w:p>
    <w:p w14:paraId="69330348" w14:textId="77777777" w:rsidR="00FB0F41" w:rsidRPr="00E450AC" w:rsidRDefault="00FB0F41" w:rsidP="00FB0F41">
      <w:pPr>
        <w:pStyle w:val="PL"/>
      </w:pPr>
      <w:r w:rsidRPr="00E450AC">
        <w:t xml:space="preserve">        ms60                                   </w:t>
      </w:r>
      <w:r w:rsidRPr="00E450AC">
        <w:rPr>
          <w:color w:val="993366"/>
        </w:rPr>
        <w:t>INTEGER</w:t>
      </w:r>
      <w:r w:rsidRPr="00E450AC">
        <w:t>(0..59),</w:t>
      </w:r>
    </w:p>
    <w:p w14:paraId="6511C628" w14:textId="77777777" w:rsidR="00FB0F41" w:rsidRPr="00E450AC" w:rsidRDefault="00FB0F41" w:rsidP="00FB0F41">
      <w:pPr>
        <w:pStyle w:val="PL"/>
      </w:pPr>
      <w:r w:rsidRPr="00E450AC">
        <w:t xml:space="preserve">        ms64                                   </w:t>
      </w:r>
      <w:r w:rsidRPr="00E450AC">
        <w:rPr>
          <w:color w:val="993366"/>
        </w:rPr>
        <w:t>INTEGER</w:t>
      </w:r>
      <w:r w:rsidRPr="00E450AC">
        <w:t>(0..63),</w:t>
      </w:r>
    </w:p>
    <w:p w14:paraId="75EBE709" w14:textId="77777777" w:rsidR="00FB0F41" w:rsidRPr="00E450AC" w:rsidRDefault="00FB0F41" w:rsidP="00FB0F41">
      <w:pPr>
        <w:pStyle w:val="PL"/>
      </w:pPr>
      <w:r w:rsidRPr="00E450AC">
        <w:t xml:space="preserve">        ms70                                   </w:t>
      </w:r>
      <w:r w:rsidRPr="00E450AC">
        <w:rPr>
          <w:color w:val="993366"/>
        </w:rPr>
        <w:t>INTEGER</w:t>
      </w:r>
      <w:r w:rsidRPr="00E450AC">
        <w:t>(0..69),</w:t>
      </w:r>
    </w:p>
    <w:p w14:paraId="760B43CB" w14:textId="77777777" w:rsidR="00FB0F41" w:rsidRPr="00E450AC" w:rsidRDefault="00FB0F41" w:rsidP="00FB0F41">
      <w:pPr>
        <w:pStyle w:val="PL"/>
      </w:pPr>
      <w:r w:rsidRPr="00E450AC">
        <w:t xml:space="preserve">        ms80                                   </w:t>
      </w:r>
      <w:r w:rsidRPr="00E450AC">
        <w:rPr>
          <w:color w:val="993366"/>
        </w:rPr>
        <w:t>INTEGER</w:t>
      </w:r>
      <w:r w:rsidRPr="00E450AC">
        <w:t>(0..79),</w:t>
      </w:r>
    </w:p>
    <w:p w14:paraId="2934C8F2" w14:textId="77777777" w:rsidR="00FB0F41" w:rsidRPr="00E450AC" w:rsidRDefault="00FB0F41" w:rsidP="00FB0F41">
      <w:pPr>
        <w:pStyle w:val="PL"/>
      </w:pPr>
      <w:r w:rsidRPr="00E450AC">
        <w:t xml:space="preserve">        ms128                                  </w:t>
      </w:r>
      <w:r w:rsidRPr="00E450AC">
        <w:rPr>
          <w:color w:val="993366"/>
        </w:rPr>
        <w:t>INTEGER</w:t>
      </w:r>
      <w:r w:rsidRPr="00E450AC">
        <w:t>(0..127),</w:t>
      </w:r>
    </w:p>
    <w:p w14:paraId="690DABAD" w14:textId="77777777" w:rsidR="00FB0F41" w:rsidRPr="00E450AC" w:rsidRDefault="00FB0F41" w:rsidP="00FB0F41">
      <w:pPr>
        <w:pStyle w:val="PL"/>
      </w:pPr>
      <w:r w:rsidRPr="00E450AC">
        <w:t xml:space="preserve">        ms160                                  </w:t>
      </w:r>
      <w:r w:rsidRPr="00E450AC">
        <w:rPr>
          <w:color w:val="993366"/>
        </w:rPr>
        <w:t>INTEGER</w:t>
      </w:r>
      <w:r w:rsidRPr="00E450AC">
        <w:t>(0..159),</w:t>
      </w:r>
    </w:p>
    <w:p w14:paraId="4C7FFBCA" w14:textId="77777777" w:rsidR="00FB0F41" w:rsidRPr="00E450AC" w:rsidRDefault="00FB0F41" w:rsidP="00FB0F41">
      <w:pPr>
        <w:pStyle w:val="PL"/>
      </w:pPr>
      <w:r w:rsidRPr="00E450AC">
        <w:t xml:space="preserve">        ms256                                  </w:t>
      </w:r>
      <w:r w:rsidRPr="00E450AC">
        <w:rPr>
          <w:color w:val="993366"/>
        </w:rPr>
        <w:t>INTEGER</w:t>
      </w:r>
      <w:r w:rsidRPr="00E450AC">
        <w:t>(0..255),</w:t>
      </w:r>
    </w:p>
    <w:p w14:paraId="64EB5C75" w14:textId="77777777" w:rsidR="00FB0F41" w:rsidRPr="00E450AC" w:rsidRDefault="00FB0F41" w:rsidP="00FB0F41">
      <w:pPr>
        <w:pStyle w:val="PL"/>
      </w:pPr>
      <w:r w:rsidRPr="00E450AC">
        <w:t xml:space="preserve">        ms320                                  </w:t>
      </w:r>
      <w:r w:rsidRPr="00E450AC">
        <w:rPr>
          <w:color w:val="993366"/>
        </w:rPr>
        <w:t>INTEGER</w:t>
      </w:r>
      <w:r w:rsidRPr="00E450AC">
        <w:t>(0..319),</w:t>
      </w:r>
    </w:p>
    <w:p w14:paraId="3446D9CF" w14:textId="77777777" w:rsidR="00FB0F41" w:rsidRPr="00E450AC" w:rsidRDefault="00FB0F41" w:rsidP="00FB0F41">
      <w:pPr>
        <w:pStyle w:val="PL"/>
      </w:pPr>
      <w:r w:rsidRPr="00E450AC">
        <w:t xml:space="preserve">        ms512                                  </w:t>
      </w:r>
      <w:r w:rsidRPr="00E450AC">
        <w:rPr>
          <w:color w:val="993366"/>
        </w:rPr>
        <w:t>INTEGER</w:t>
      </w:r>
      <w:r w:rsidRPr="00E450AC">
        <w:t>(0..511),</w:t>
      </w:r>
    </w:p>
    <w:p w14:paraId="1D1EA3DB" w14:textId="77777777" w:rsidR="00FB0F41" w:rsidRPr="00E450AC" w:rsidRDefault="00FB0F41" w:rsidP="00FB0F41">
      <w:pPr>
        <w:pStyle w:val="PL"/>
      </w:pPr>
      <w:r w:rsidRPr="00E450AC">
        <w:t xml:space="preserve">        ms640                                  </w:t>
      </w:r>
      <w:r w:rsidRPr="00E450AC">
        <w:rPr>
          <w:color w:val="993366"/>
        </w:rPr>
        <w:t>INTEGER</w:t>
      </w:r>
      <w:r w:rsidRPr="00E450AC">
        <w:t>(0..639),</w:t>
      </w:r>
    </w:p>
    <w:p w14:paraId="3B80D13D" w14:textId="77777777" w:rsidR="00FB0F41" w:rsidRPr="00E450AC" w:rsidRDefault="00FB0F41" w:rsidP="00FB0F41">
      <w:pPr>
        <w:pStyle w:val="PL"/>
      </w:pPr>
      <w:r w:rsidRPr="00E450AC">
        <w:t xml:space="preserve">        ms1024                                 </w:t>
      </w:r>
      <w:r w:rsidRPr="00E450AC">
        <w:rPr>
          <w:color w:val="993366"/>
        </w:rPr>
        <w:t>INTEGER</w:t>
      </w:r>
      <w:r w:rsidRPr="00E450AC">
        <w:t>(0..1023),</w:t>
      </w:r>
    </w:p>
    <w:p w14:paraId="57E7F257" w14:textId="77777777" w:rsidR="00FB0F41" w:rsidRPr="00E450AC" w:rsidRDefault="00FB0F41" w:rsidP="00FB0F41">
      <w:pPr>
        <w:pStyle w:val="PL"/>
      </w:pPr>
      <w:r w:rsidRPr="00E450AC">
        <w:t xml:space="preserve">        ms1280                                 </w:t>
      </w:r>
      <w:r w:rsidRPr="00E450AC">
        <w:rPr>
          <w:color w:val="993366"/>
        </w:rPr>
        <w:t>INTEGER</w:t>
      </w:r>
      <w:r w:rsidRPr="00E450AC">
        <w:t>(0..1279),</w:t>
      </w:r>
    </w:p>
    <w:p w14:paraId="7848E3FF" w14:textId="77777777" w:rsidR="00FB0F41" w:rsidRPr="00E450AC" w:rsidRDefault="00FB0F41" w:rsidP="00FB0F41">
      <w:pPr>
        <w:pStyle w:val="PL"/>
      </w:pPr>
      <w:r w:rsidRPr="00E450AC">
        <w:t xml:space="preserve">        ms2048                                 </w:t>
      </w:r>
      <w:r w:rsidRPr="00E450AC">
        <w:rPr>
          <w:color w:val="993366"/>
        </w:rPr>
        <w:t>INTEGER</w:t>
      </w:r>
      <w:r w:rsidRPr="00E450AC">
        <w:t>(0..2047),</w:t>
      </w:r>
    </w:p>
    <w:p w14:paraId="1F5F9929" w14:textId="77777777" w:rsidR="00FB0F41" w:rsidRPr="00E450AC" w:rsidRDefault="00FB0F41" w:rsidP="00FB0F41">
      <w:pPr>
        <w:pStyle w:val="PL"/>
      </w:pPr>
      <w:r w:rsidRPr="00E450AC">
        <w:t xml:space="preserve">        ms2560                                 </w:t>
      </w:r>
      <w:r w:rsidRPr="00E450AC">
        <w:rPr>
          <w:color w:val="993366"/>
        </w:rPr>
        <w:t>INTEGER</w:t>
      </w:r>
      <w:r w:rsidRPr="00E450AC">
        <w:t>(0..2559),</w:t>
      </w:r>
    </w:p>
    <w:p w14:paraId="3183868C" w14:textId="77777777" w:rsidR="00FB0F41" w:rsidRPr="00E450AC" w:rsidRDefault="00FB0F41" w:rsidP="00FB0F41">
      <w:pPr>
        <w:pStyle w:val="PL"/>
      </w:pPr>
      <w:r w:rsidRPr="00E450AC">
        <w:t xml:space="preserve">        ms5120                                 </w:t>
      </w:r>
      <w:r w:rsidRPr="00E450AC">
        <w:rPr>
          <w:color w:val="993366"/>
        </w:rPr>
        <w:t>INTEGER</w:t>
      </w:r>
      <w:r w:rsidRPr="00E450AC">
        <w:t>(0..5119),</w:t>
      </w:r>
    </w:p>
    <w:p w14:paraId="1DCD7BBC"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F108AB9" w14:textId="77777777" w:rsidR="00FB0F41" w:rsidRPr="00E450AC" w:rsidRDefault="00FB0F41" w:rsidP="00FB0F41">
      <w:pPr>
        <w:pStyle w:val="PL"/>
      </w:pPr>
      <w:r w:rsidRPr="00E450AC">
        <w:t xml:space="preserve">    },</w:t>
      </w:r>
    </w:p>
    <w:p w14:paraId="68A6DA95" w14:textId="77777777" w:rsidR="00FB0F41" w:rsidRPr="00E450AC" w:rsidRDefault="00FB0F41" w:rsidP="00FB0F41">
      <w:pPr>
        <w:pStyle w:val="PL"/>
      </w:pPr>
      <w:r w:rsidRPr="00E450AC">
        <w:t xml:space="preserve">    cellDTX-DRX-SlotOffset-r18                 </w:t>
      </w:r>
      <w:r w:rsidRPr="00E450AC">
        <w:rPr>
          <w:color w:val="993366"/>
        </w:rPr>
        <w:t>INTEGER</w:t>
      </w:r>
      <w:r w:rsidRPr="00E450AC">
        <w:t xml:space="preserve"> (0..31),</w:t>
      </w:r>
    </w:p>
    <w:p w14:paraId="641C7E3D" w14:textId="77777777" w:rsidR="00FB0F41" w:rsidRPr="00E450AC" w:rsidRDefault="00FB0F41" w:rsidP="00FB0F41">
      <w:pPr>
        <w:pStyle w:val="PL"/>
      </w:pPr>
      <w:r w:rsidRPr="00E450AC">
        <w:t xml:space="preserve">    cellDTX-DRX-ConfigType-r18                 </w:t>
      </w:r>
      <w:r w:rsidRPr="00E450AC">
        <w:rPr>
          <w:color w:val="993366"/>
        </w:rPr>
        <w:t>ENUMERATED</w:t>
      </w:r>
      <w:r w:rsidRPr="00E450AC">
        <w:t xml:space="preserve"> {dtx, drx, dtxdrx},</w:t>
      </w:r>
    </w:p>
    <w:p w14:paraId="3423CA85" w14:textId="77777777" w:rsidR="00FB0F41" w:rsidRPr="00E450AC" w:rsidRDefault="00FB0F41" w:rsidP="00FB0F41">
      <w:pPr>
        <w:pStyle w:val="PL"/>
        <w:rPr>
          <w:color w:val="808080"/>
        </w:rPr>
      </w:pPr>
      <w:r w:rsidRPr="00E450AC">
        <w:t xml:space="preserve">    cellDTX-DRX-A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5C1D1A6B" w14:textId="77777777" w:rsidR="00FB0F41" w:rsidRPr="00E450AC" w:rsidRDefault="00FB0F41" w:rsidP="00FB0F41">
      <w:pPr>
        <w:pStyle w:val="PL"/>
      </w:pPr>
      <w:r w:rsidRPr="00E450AC">
        <w:t>}</w:t>
      </w:r>
    </w:p>
    <w:p w14:paraId="638B6D5C" w14:textId="77777777" w:rsidR="00FB0F41" w:rsidRPr="00E450AC" w:rsidRDefault="00FB0F41" w:rsidP="00FB0F41">
      <w:pPr>
        <w:pStyle w:val="PL"/>
      </w:pPr>
    </w:p>
    <w:p w14:paraId="76EF513D" w14:textId="77777777" w:rsidR="00FB0F41" w:rsidRPr="00E450AC" w:rsidRDefault="00FB0F41" w:rsidP="00FB0F41">
      <w:pPr>
        <w:pStyle w:val="PL"/>
        <w:rPr>
          <w:color w:val="808080"/>
        </w:rPr>
      </w:pPr>
      <w:r w:rsidRPr="00E450AC">
        <w:rPr>
          <w:color w:val="808080"/>
        </w:rPr>
        <w:t>-- TAG-CELLDTX-DRX-CONFIG-STOP</w:t>
      </w:r>
    </w:p>
    <w:p w14:paraId="560C83CD" w14:textId="77777777" w:rsidR="00FB0F41" w:rsidRPr="00E450AC" w:rsidRDefault="00FB0F41" w:rsidP="00FB0F41">
      <w:pPr>
        <w:pStyle w:val="PL"/>
        <w:rPr>
          <w:color w:val="808080"/>
        </w:rPr>
      </w:pPr>
      <w:r w:rsidRPr="00E450AC">
        <w:rPr>
          <w:color w:val="808080"/>
        </w:rPr>
        <w:t>-- ASN1STOP</w:t>
      </w:r>
    </w:p>
    <w:p w14:paraId="39292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3BD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4396C" w14:textId="77777777" w:rsidR="00FB0F41" w:rsidRPr="002D3917" w:rsidRDefault="00FB0F41" w:rsidP="00B30F2E">
            <w:pPr>
              <w:pStyle w:val="TAH"/>
              <w:rPr>
                <w:szCs w:val="22"/>
                <w:lang w:eastAsia="sv-SE"/>
              </w:rPr>
            </w:pPr>
            <w:r w:rsidRPr="002D3917">
              <w:rPr>
                <w:i/>
                <w:szCs w:val="22"/>
                <w:lang w:eastAsia="sv-SE"/>
              </w:rPr>
              <w:lastRenderedPageBreak/>
              <w:t xml:space="preserve">CellDTX-DRX-Config </w:t>
            </w:r>
            <w:r w:rsidRPr="002D3917">
              <w:rPr>
                <w:szCs w:val="22"/>
                <w:lang w:eastAsia="sv-SE"/>
              </w:rPr>
              <w:t>field descriptions</w:t>
            </w:r>
          </w:p>
        </w:tc>
      </w:tr>
      <w:tr w:rsidR="00FB0F41" w:rsidRPr="002D3917" w14:paraId="44B45A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3C151" w14:textId="77777777" w:rsidR="00FB0F41" w:rsidRPr="002D3917" w:rsidRDefault="00FB0F41" w:rsidP="00B30F2E">
            <w:pPr>
              <w:pStyle w:val="TAL"/>
              <w:rPr>
                <w:szCs w:val="22"/>
                <w:lang w:eastAsia="sv-SE"/>
              </w:rPr>
            </w:pPr>
            <w:r w:rsidRPr="002D3917">
              <w:rPr>
                <w:b/>
                <w:i/>
                <w:szCs w:val="22"/>
                <w:lang w:eastAsia="sv-SE"/>
              </w:rPr>
              <w:t>cellDTX-DRX-CycleStartOffset</w:t>
            </w:r>
          </w:p>
          <w:p w14:paraId="08EC14A6" w14:textId="77777777" w:rsidR="00FB0F41" w:rsidRPr="002D3917" w:rsidRDefault="00FB0F41" w:rsidP="00B30F2E">
            <w:pPr>
              <w:pStyle w:val="TAL"/>
              <w:rPr>
                <w:szCs w:val="22"/>
                <w:lang w:eastAsia="sv-SE"/>
              </w:rPr>
            </w:pPr>
            <w:r w:rsidRPr="002D3917">
              <w:rPr>
                <w:iCs/>
                <w:lang w:eastAsia="sv-SE"/>
              </w:rPr>
              <w:t xml:space="preserve">Indicates </w:t>
            </w:r>
            <w:r w:rsidRPr="002D3917">
              <w:rPr>
                <w:i/>
                <w:lang w:eastAsia="sv-SE"/>
              </w:rPr>
              <w:t>cellDTX-DRX-Cycle</w:t>
            </w:r>
            <w:r w:rsidRPr="002D3917">
              <w:rPr>
                <w:szCs w:val="22"/>
                <w:lang w:eastAsia="sv-SE"/>
              </w:rPr>
              <w:t xml:space="preserve"> in ms and </w:t>
            </w:r>
            <w:r w:rsidRPr="002D3917">
              <w:rPr>
                <w:i/>
                <w:lang w:eastAsia="sv-SE"/>
              </w:rPr>
              <w:t>cellDTX-DRX-StartOffset</w:t>
            </w:r>
            <w:r w:rsidRPr="002D3917">
              <w:rPr>
                <w:szCs w:val="22"/>
                <w:lang w:eastAsia="sv-SE"/>
              </w:rPr>
              <w:t xml:space="preserve"> in multiples of 1 ms.</w:t>
            </w:r>
          </w:p>
          <w:p w14:paraId="63E0DE13" w14:textId="77777777" w:rsidR="00FB0F41" w:rsidRPr="002D3917" w:rsidRDefault="00FB0F41" w:rsidP="00B30F2E">
            <w:pPr>
              <w:pStyle w:val="TAL"/>
              <w:rPr>
                <w:szCs w:val="22"/>
                <w:lang w:eastAsia="sv-SE"/>
              </w:rPr>
            </w:pPr>
            <w:r w:rsidRPr="002D3917">
              <w:rPr>
                <w:szCs w:val="22"/>
                <w:lang w:eastAsia="sv-SE"/>
              </w:rPr>
              <w:t xml:space="preserve">The configured </w:t>
            </w:r>
            <w:r w:rsidRPr="002D3917">
              <w:rPr>
                <w:i/>
                <w:szCs w:val="22"/>
                <w:lang w:eastAsia="sv-SE"/>
              </w:rPr>
              <w:t>cellDTX-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FB0F41" w:rsidRPr="002D3917" w14:paraId="6B7C9B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FF5FB8" w14:textId="77777777" w:rsidR="00FB0F41" w:rsidRPr="002D3917" w:rsidRDefault="00FB0F41" w:rsidP="00B30F2E">
            <w:pPr>
              <w:pStyle w:val="TAL"/>
              <w:rPr>
                <w:szCs w:val="22"/>
                <w:lang w:eastAsia="sv-SE"/>
              </w:rPr>
            </w:pPr>
            <w:r w:rsidRPr="002D3917">
              <w:rPr>
                <w:b/>
                <w:i/>
                <w:szCs w:val="22"/>
                <w:lang w:eastAsia="sv-SE"/>
              </w:rPr>
              <w:t>cellDTX-DRX-onDurationTimer</w:t>
            </w:r>
          </w:p>
          <w:p w14:paraId="4108038A"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0C1374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88D4E" w14:textId="77777777" w:rsidR="00FB0F41" w:rsidRPr="002D3917" w:rsidRDefault="00FB0F41" w:rsidP="00B30F2E">
            <w:pPr>
              <w:pStyle w:val="TAL"/>
              <w:rPr>
                <w:szCs w:val="22"/>
                <w:lang w:eastAsia="sv-SE"/>
              </w:rPr>
            </w:pPr>
            <w:r w:rsidRPr="002D3917">
              <w:rPr>
                <w:b/>
                <w:i/>
                <w:szCs w:val="22"/>
                <w:lang w:eastAsia="sv-SE"/>
              </w:rPr>
              <w:t>cellDTX-DRX-SlotOffset</w:t>
            </w:r>
          </w:p>
          <w:p w14:paraId="79D1A7E6"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p w14:paraId="7B231617" w14:textId="77777777" w:rsidR="00FB0F41" w:rsidRPr="002D3917" w:rsidRDefault="00FB0F41" w:rsidP="00B30F2E">
            <w:pPr>
              <w:pStyle w:val="TAL"/>
              <w:rPr>
                <w:szCs w:val="22"/>
                <w:lang w:eastAsia="sv-SE"/>
              </w:rPr>
            </w:pPr>
          </w:p>
        </w:tc>
      </w:tr>
      <w:tr w:rsidR="00FB0F41" w:rsidRPr="002D3917" w14:paraId="48F09A04" w14:textId="77777777" w:rsidTr="00B30F2E">
        <w:tc>
          <w:tcPr>
            <w:tcW w:w="14173" w:type="dxa"/>
            <w:tcBorders>
              <w:top w:val="single" w:sz="4" w:space="0" w:color="auto"/>
              <w:left w:val="single" w:sz="4" w:space="0" w:color="auto"/>
              <w:bottom w:val="single" w:sz="4" w:space="0" w:color="auto"/>
              <w:right w:val="single" w:sz="4" w:space="0" w:color="auto"/>
            </w:tcBorders>
          </w:tcPr>
          <w:p w14:paraId="615BE97D" w14:textId="77777777" w:rsidR="00FB0F41" w:rsidRPr="002D3917" w:rsidRDefault="00FB0F41" w:rsidP="00B30F2E">
            <w:pPr>
              <w:pStyle w:val="TAL"/>
              <w:rPr>
                <w:b/>
                <w:i/>
                <w:szCs w:val="22"/>
                <w:lang w:eastAsia="sv-SE"/>
              </w:rPr>
            </w:pPr>
            <w:r w:rsidRPr="002D3917">
              <w:rPr>
                <w:b/>
                <w:i/>
                <w:szCs w:val="22"/>
                <w:lang w:eastAsia="sv-SE"/>
              </w:rPr>
              <w:t>cellDTX-DRX-ActivationStatus</w:t>
            </w:r>
          </w:p>
          <w:p w14:paraId="1E193AC7" w14:textId="77777777" w:rsidR="00FB0F41" w:rsidRPr="002D3917" w:rsidRDefault="00FB0F41" w:rsidP="00B30F2E">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FB0F41" w:rsidRPr="002D3917" w14:paraId="6FC28087" w14:textId="77777777" w:rsidTr="00B30F2E">
        <w:tc>
          <w:tcPr>
            <w:tcW w:w="14173" w:type="dxa"/>
            <w:tcBorders>
              <w:top w:val="single" w:sz="4" w:space="0" w:color="auto"/>
              <w:left w:val="single" w:sz="4" w:space="0" w:color="auto"/>
              <w:bottom w:val="single" w:sz="4" w:space="0" w:color="auto"/>
              <w:right w:val="single" w:sz="4" w:space="0" w:color="auto"/>
            </w:tcBorders>
          </w:tcPr>
          <w:p w14:paraId="51516E5C" w14:textId="77777777" w:rsidR="00FB0F41" w:rsidRPr="002D3917" w:rsidRDefault="00FB0F41" w:rsidP="00B30F2E">
            <w:pPr>
              <w:pStyle w:val="TAL"/>
              <w:rPr>
                <w:szCs w:val="22"/>
                <w:lang w:eastAsia="sv-SE"/>
              </w:rPr>
            </w:pPr>
            <w:r w:rsidRPr="002D3917">
              <w:rPr>
                <w:b/>
                <w:i/>
                <w:szCs w:val="22"/>
                <w:lang w:eastAsia="sv-SE"/>
              </w:rPr>
              <w:t>cellDTX-DRX-ConfigType</w:t>
            </w:r>
          </w:p>
          <w:p w14:paraId="3C039045" w14:textId="77777777" w:rsidR="00FB0F41" w:rsidRPr="002D3917" w:rsidRDefault="00FB0F41" w:rsidP="00B30F2E">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3C9B69A" w14:textId="77777777" w:rsidR="00FB0F41" w:rsidRPr="002D3917" w:rsidRDefault="00FB0F41" w:rsidP="00FB0F41"/>
    <w:p w14:paraId="3C6EF9A7" w14:textId="77777777" w:rsidR="00FB0F41" w:rsidRPr="002D3917" w:rsidRDefault="00FB0F41" w:rsidP="00FB0F41">
      <w:pPr>
        <w:pStyle w:val="Heading4"/>
      </w:pPr>
      <w:bookmarkStart w:id="1596" w:name="_Toc60777187"/>
      <w:bookmarkStart w:id="1597" w:name="_Toc171467793"/>
      <w:r w:rsidRPr="002D3917">
        <w:t>–</w:t>
      </w:r>
      <w:r w:rsidRPr="002D3917">
        <w:tab/>
      </w:r>
      <w:r w:rsidRPr="002D3917">
        <w:rPr>
          <w:i/>
        </w:rPr>
        <w:t>CellGroupConfig</w:t>
      </w:r>
      <w:bookmarkEnd w:id="1596"/>
      <w:bookmarkEnd w:id="1597"/>
    </w:p>
    <w:p w14:paraId="086C4EFE" w14:textId="77777777" w:rsidR="00FB0F41" w:rsidRPr="002D3917" w:rsidRDefault="00FB0F41" w:rsidP="00FB0F41">
      <w:r w:rsidRPr="002D3917">
        <w:t xml:space="preserve">The </w:t>
      </w:r>
      <w:r w:rsidRPr="002D3917">
        <w:rPr>
          <w:i/>
        </w:rPr>
        <w:t xml:space="preserve">CellGroupConfig </w:t>
      </w:r>
      <w:r w:rsidRPr="002D3917">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2D3917">
        <w:rPr>
          <w:i/>
        </w:rPr>
        <w:t xml:space="preserve">CellGroupConfig </w:t>
      </w:r>
      <w:r w:rsidRPr="002D3917">
        <w:t>IE is also used to provide the configuration of side control information for the NCR-Fwd access link.</w:t>
      </w:r>
    </w:p>
    <w:p w14:paraId="3E1F1926" w14:textId="77777777" w:rsidR="00FB0F41" w:rsidRPr="002D3917" w:rsidRDefault="00FB0F41" w:rsidP="00FB0F41">
      <w:pPr>
        <w:pStyle w:val="TH"/>
      </w:pPr>
      <w:r w:rsidRPr="002D3917">
        <w:rPr>
          <w:bCs/>
          <w:i/>
          <w:iCs/>
        </w:rPr>
        <w:t xml:space="preserve">CellGroupConfig </w:t>
      </w:r>
      <w:r w:rsidRPr="002D3917">
        <w:t>information element</w:t>
      </w:r>
    </w:p>
    <w:p w14:paraId="4A14AD75" w14:textId="77777777" w:rsidR="00FB0F41" w:rsidRPr="00E450AC" w:rsidRDefault="00FB0F41" w:rsidP="00FB0F41">
      <w:pPr>
        <w:pStyle w:val="PL"/>
        <w:rPr>
          <w:color w:val="808080"/>
        </w:rPr>
      </w:pPr>
      <w:r w:rsidRPr="00E450AC">
        <w:rPr>
          <w:color w:val="808080"/>
        </w:rPr>
        <w:t>-- ASN1START</w:t>
      </w:r>
    </w:p>
    <w:p w14:paraId="164F3580" w14:textId="77777777" w:rsidR="00FB0F41" w:rsidRPr="00E450AC" w:rsidRDefault="00FB0F41" w:rsidP="00FB0F41">
      <w:pPr>
        <w:pStyle w:val="PL"/>
        <w:rPr>
          <w:color w:val="808080"/>
        </w:rPr>
      </w:pPr>
      <w:r w:rsidRPr="00E450AC">
        <w:rPr>
          <w:color w:val="808080"/>
        </w:rPr>
        <w:t>-- TAG-CELLGROUPCONFIG-START</w:t>
      </w:r>
    </w:p>
    <w:p w14:paraId="77C43ABA" w14:textId="77777777" w:rsidR="00FB0F41" w:rsidRPr="00E450AC" w:rsidRDefault="00FB0F41" w:rsidP="00FB0F41">
      <w:pPr>
        <w:pStyle w:val="PL"/>
      </w:pPr>
    </w:p>
    <w:p w14:paraId="3E0DD97F" w14:textId="77777777" w:rsidR="00FB0F41" w:rsidRPr="00E450AC" w:rsidRDefault="00FB0F41" w:rsidP="00FB0F41">
      <w:pPr>
        <w:pStyle w:val="PL"/>
        <w:rPr>
          <w:color w:val="808080"/>
        </w:rPr>
      </w:pPr>
      <w:r w:rsidRPr="00E450AC">
        <w:rPr>
          <w:color w:val="808080"/>
        </w:rPr>
        <w:t>-- Configuration of one Cell-Group:</w:t>
      </w:r>
    </w:p>
    <w:p w14:paraId="345DB494" w14:textId="77777777" w:rsidR="00FB0F41" w:rsidRPr="00E450AC" w:rsidRDefault="00FB0F41" w:rsidP="00FB0F41">
      <w:pPr>
        <w:pStyle w:val="PL"/>
      </w:pPr>
      <w:r w:rsidRPr="00E450AC">
        <w:t xml:space="preserve">CellGroupConfig ::=                        </w:t>
      </w:r>
      <w:r w:rsidRPr="00E450AC">
        <w:rPr>
          <w:color w:val="993366"/>
        </w:rPr>
        <w:t>SEQUENCE</w:t>
      </w:r>
      <w:r w:rsidRPr="00E450AC">
        <w:t xml:space="preserve"> {</w:t>
      </w:r>
    </w:p>
    <w:p w14:paraId="09E56AA2" w14:textId="77777777" w:rsidR="00FB0F41" w:rsidRPr="00E450AC" w:rsidRDefault="00FB0F41" w:rsidP="00FB0F41">
      <w:pPr>
        <w:pStyle w:val="PL"/>
      </w:pPr>
      <w:r w:rsidRPr="00E450AC">
        <w:t xml:space="preserve">    cellGroupId                                CellGroupId,</w:t>
      </w:r>
    </w:p>
    <w:p w14:paraId="41388CA9" w14:textId="77777777" w:rsidR="00FB0F41" w:rsidRPr="00E450AC" w:rsidRDefault="00FB0F41" w:rsidP="00FB0F41">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317917FF" w14:textId="77777777" w:rsidR="00FB0F41" w:rsidRPr="00E450AC" w:rsidRDefault="00FB0F41" w:rsidP="00FB0F41">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0D9A5AFF" w14:textId="77777777" w:rsidR="00FB0F41" w:rsidRPr="00E450AC" w:rsidRDefault="00FB0F41" w:rsidP="00FB0F41">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75A19571" w14:textId="77777777" w:rsidR="00FB0F41" w:rsidRPr="00E450AC" w:rsidRDefault="00FB0F41" w:rsidP="00FB0F41">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52EF01B7" w14:textId="77777777" w:rsidR="00FB0F41" w:rsidRPr="00E450AC" w:rsidRDefault="00FB0F41" w:rsidP="00FB0F41">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3621B873" w14:textId="77777777" w:rsidR="00FB0F41" w:rsidRPr="00E450AC" w:rsidRDefault="00FB0F41" w:rsidP="00FB0F41">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46ADEDFE" w14:textId="77777777" w:rsidR="00FB0F41" w:rsidRPr="00E450AC" w:rsidRDefault="00FB0F41" w:rsidP="00FB0F41">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198FF76D" w14:textId="77777777" w:rsidR="00FB0F41" w:rsidRPr="00E450AC" w:rsidRDefault="00FB0F41" w:rsidP="00FB0F41">
      <w:pPr>
        <w:pStyle w:val="PL"/>
      </w:pPr>
      <w:r w:rsidRPr="00E450AC">
        <w:t xml:space="preserve">    ...,</w:t>
      </w:r>
    </w:p>
    <w:p w14:paraId="4313D562" w14:textId="77777777" w:rsidR="00FB0F41" w:rsidRPr="00E450AC" w:rsidRDefault="00FB0F41" w:rsidP="00FB0F41">
      <w:pPr>
        <w:pStyle w:val="PL"/>
      </w:pPr>
      <w:r w:rsidRPr="00E450AC">
        <w:t xml:space="preserve">    [[</w:t>
      </w:r>
    </w:p>
    <w:p w14:paraId="6AEDE0B3" w14:textId="77777777" w:rsidR="00FB0F41" w:rsidRPr="00E450AC" w:rsidRDefault="00FB0F41" w:rsidP="00FB0F41">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42D21389" w14:textId="77777777" w:rsidR="00FB0F41" w:rsidRPr="00E450AC" w:rsidRDefault="00FB0F41" w:rsidP="00FB0F41">
      <w:pPr>
        <w:pStyle w:val="PL"/>
      </w:pPr>
      <w:r w:rsidRPr="00E450AC">
        <w:t xml:space="preserve">    ]],</w:t>
      </w:r>
    </w:p>
    <w:p w14:paraId="104446D0" w14:textId="77777777" w:rsidR="00FB0F41" w:rsidRPr="00E450AC" w:rsidRDefault="00FB0F41" w:rsidP="00FB0F41">
      <w:pPr>
        <w:pStyle w:val="PL"/>
      </w:pPr>
      <w:r w:rsidRPr="00E450AC">
        <w:t xml:space="preserve">    [[</w:t>
      </w:r>
    </w:p>
    <w:p w14:paraId="265D5D73"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6D6CDFB" w14:textId="77777777" w:rsidR="00FB0F41" w:rsidRPr="00E450AC" w:rsidRDefault="00FB0F41" w:rsidP="00FB0F41">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59A901C8" w14:textId="77777777" w:rsidR="00FB0F41" w:rsidRPr="00E450AC" w:rsidRDefault="00FB0F41" w:rsidP="00FB0F41">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43B62934" w14:textId="77777777" w:rsidR="00FB0F41" w:rsidRPr="00E450AC" w:rsidRDefault="00FB0F41" w:rsidP="00FB0F41">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3E5777AC" w14:textId="77777777" w:rsidR="00FB0F41" w:rsidRPr="00E450AC" w:rsidRDefault="00FB0F41" w:rsidP="00FB0F41">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C96DBC6" w14:textId="77777777" w:rsidR="00FB0F41" w:rsidRPr="00E450AC" w:rsidRDefault="00FB0F41" w:rsidP="00FB0F41">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27A100D" w14:textId="77777777" w:rsidR="00FB0F41" w:rsidRPr="00E450AC" w:rsidRDefault="00FB0F41" w:rsidP="00FB0F41">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FC68363" w14:textId="77777777" w:rsidR="00FB0F41" w:rsidRPr="00E450AC" w:rsidRDefault="00FB0F41" w:rsidP="00FB0F41">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DAB3D71" w14:textId="77777777" w:rsidR="00FB0F41" w:rsidRPr="00E450AC" w:rsidRDefault="00FB0F41" w:rsidP="00FB0F41">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4D60E5AD" w14:textId="77777777" w:rsidR="00FB0F41" w:rsidRPr="00E450AC" w:rsidRDefault="00FB0F41" w:rsidP="00FB0F41">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7FE95" w14:textId="77777777" w:rsidR="00FB0F41" w:rsidRPr="00E450AC" w:rsidRDefault="00FB0F41" w:rsidP="00FB0F41">
      <w:pPr>
        <w:pStyle w:val="PL"/>
      </w:pPr>
      <w:r w:rsidRPr="00E450AC">
        <w:t xml:space="preserve">    ]],</w:t>
      </w:r>
    </w:p>
    <w:p w14:paraId="5FCE60B6" w14:textId="77777777" w:rsidR="00FB0F41" w:rsidRPr="00E450AC" w:rsidRDefault="00FB0F41" w:rsidP="00FB0F41">
      <w:pPr>
        <w:pStyle w:val="PL"/>
      </w:pPr>
      <w:r w:rsidRPr="00E450AC">
        <w:t xml:space="preserve">    [[</w:t>
      </w:r>
    </w:p>
    <w:p w14:paraId="0B610402" w14:textId="77777777" w:rsidR="00FB0F41" w:rsidRPr="00E450AC" w:rsidRDefault="00FB0F41" w:rsidP="00FB0F41">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E364B2" w14:textId="77777777" w:rsidR="00FB0F41" w:rsidRPr="00E450AC" w:rsidRDefault="00FB0F41" w:rsidP="00FB0F41">
      <w:pPr>
        <w:pStyle w:val="PL"/>
      </w:pPr>
      <w:r w:rsidRPr="00E450AC">
        <w:t xml:space="preserve">    ]],</w:t>
      </w:r>
    </w:p>
    <w:p w14:paraId="659ABB55" w14:textId="77777777" w:rsidR="00FB0F41" w:rsidRPr="00E450AC" w:rsidRDefault="00FB0F41" w:rsidP="00FB0F41">
      <w:pPr>
        <w:pStyle w:val="PL"/>
      </w:pPr>
      <w:r w:rsidRPr="00E450AC">
        <w:t xml:space="preserve">    [[</w:t>
      </w:r>
    </w:p>
    <w:p w14:paraId="7C118E55" w14:textId="77777777" w:rsidR="00FB0F41" w:rsidRPr="00E450AC" w:rsidRDefault="00FB0F41" w:rsidP="00FB0F41">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Pr="00E450AC">
        <w:t xml:space="preserve">,   </w:t>
      </w:r>
      <w:r w:rsidRPr="00E450AC">
        <w:rPr>
          <w:color w:val="808080"/>
        </w:rPr>
        <w:t>-- Need M</w:t>
      </w:r>
    </w:p>
    <w:p w14:paraId="488E46A5" w14:textId="77777777" w:rsidR="00FB0F41" w:rsidRPr="00E450AC" w:rsidRDefault="00FB0F41" w:rsidP="00FB0F41">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1538F3D9" w14:textId="77777777" w:rsidR="00FB0F41" w:rsidRPr="00E450AC" w:rsidRDefault="00FB0F41" w:rsidP="00FB0F41">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Pr="00E450AC">
        <w:t xml:space="preserve">,   </w:t>
      </w:r>
      <w:r w:rsidRPr="00E450AC">
        <w:rPr>
          <w:color w:val="808080"/>
        </w:rPr>
        <w:t>-- Cond 2Tx</w:t>
      </w:r>
    </w:p>
    <w:p w14:paraId="44EF7F62" w14:textId="77777777" w:rsidR="00FB0F41" w:rsidRPr="00E450AC" w:rsidRDefault="00FB0F41" w:rsidP="00FB0F41">
      <w:pPr>
        <w:pStyle w:val="PL"/>
      </w:pPr>
      <w:r w:rsidRPr="00E450AC">
        <w:t xml:space="preserve">    uu-RelayRLC-ChannelToAddMod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32F6AB3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143ECB" w14:textId="77777777" w:rsidR="00FB0F41" w:rsidRPr="00E450AC" w:rsidRDefault="00FB0F41" w:rsidP="00FB0F41">
      <w:pPr>
        <w:pStyle w:val="PL"/>
      </w:pPr>
      <w:r w:rsidRPr="00E450AC">
        <w:t xml:space="preserve">    uu-RelayRLC-ChannelToRelease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6FB9C05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414DE90" w14:textId="77777777" w:rsidR="00FB0F41" w:rsidRPr="00E450AC" w:rsidRDefault="00FB0F41" w:rsidP="00FB0F41">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FAB180C" w14:textId="77777777" w:rsidR="00FB0F41" w:rsidRPr="00E450AC" w:rsidRDefault="00FB0F41" w:rsidP="00FB0F41">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1C6671E" w14:textId="77777777" w:rsidR="00FB0F41" w:rsidRPr="00E450AC" w:rsidRDefault="00FB0F41" w:rsidP="00FB0F41">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36EACF7" w14:textId="77777777" w:rsidR="00FB0F41" w:rsidRPr="00E450AC" w:rsidRDefault="00FB0F41" w:rsidP="00FB0F41">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7EE22A6" w14:textId="77777777" w:rsidR="00FB0F41" w:rsidRPr="00E450AC" w:rsidRDefault="00FB0F41" w:rsidP="00FB0F41">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Pr="00E450AC">
        <w:t xml:space="preserve">,   </w:t>
      </w:r>
      <w:r w:rsidRPr="00E450AC">
        <w:rPr>
          <w:color w:val="808080"/>
        </w:rPr>
        <w:t>-- Need N</w:t>
      </w:r>
    </w:p>
    <w:p w14:paraId="15B40682" w14:textId="77777777" w:rsidR="00FB0F41" w:rsidRPr="00E450AC" w:rsidRDefault="00FB0F41" w:rsidP="00FB0F41">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366A78A7" w14:textId="77777777" w:rsidR="00FB0F41" w:rsidRPr="00E450AC" w:rsidRDefault="00FB0F41" w:rsidP="00FB0F41">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2DA366D3" w14:textId="77777777" w:rsidR="00FB0F41" w:rsidRPr="00E450AC" w:rsidRDefault="00FB0F41" w:rsidP="00FB0F41">
      <w:pPr>
        <w:pStyle w:val="PL"/>
      </w:pPr>
      <w:r w:rsidRPr="00E450AC">
        <w:t xml:space="preserve">    ]],</w:t>
      </w:r>
    </w:p>
    <w:p w14:paraId="70AC836B" w14:textId="77777777" w:rsidR="00FB0F41" w:rsidRPr="00E450AC" w:rsidRDefault="00FB0F41" w:rsidP="00FB0F41">
      <w:pPr>
        <w:pStyle w:val="PL"/>
      </w:pPr>
      <w:r w:rsidRPr="00E450AC">
        <w:t xml:space="preserve">    [[</w:t>
      </w:r>
    </w:p>
    <w:p w14:paraId="253A86C0" w14:textId="77777777" w:rsidR="00FB0F41" w:rsidRPr="00E450AC" w:rsidRDefault="00FB0F41" w:rsidP="00FB0F41">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5150365C" w14:textId="77777777" w:rsidR="00FB0F41" w:rsidRPr="00E450AC" w:rsidRDefault="00FB0F41" w:rsidP="00FB0F41">
      <w:pPr>
        <w:pStyle w:val="PL"/>
      </w:pPr>
      <w:r w:rsidRPr="00E450AC">
        <w:t xml:space="preserve">    ]],</w:t>
      </w:r>
    </w:p>
    <w:p w14:paraId="0D42539F" w14:textId="77777777" w:rsidR="00FB0F41" w:rsidRPr="00E450AC" w:rsidRDefault="00FB0F41" w:rsidP="00FB0F41">
      <w:pPr>
        <w:pStyle w:val="PL"/>
      </w:pPr>
      <w:r w:rsidRPr="00E450AC">
        <w:t xml:space="preserve">    [[</w:t>
      </w:r>
    </w:p>
    <w:p w14:paraId="448EB954" w14:textId="77777777" w:rsidR="00FB0F41" w:rsidRPr="00E450AC" w:rsidRDefault="00FB0F41" w:rsidP="00FB0F41">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6898B1" w14:textId="77777777" w:rsidR="00FB0F41" w:rsidRPr="00E450AC" w:rsidRDefault="00FB0F41" w:rsidP="00FB0F41">
      <w:pPr>
        <w:pStyle w:val="PL"/>
      </w:pPr>
      <w:r w:rsidRPr="00E450AC">
        <w:t xml:space="preserve">    ]],</w:t>
      </w:r>
    </w:p>
    <w:p w14:paraId="71B69B95" w14:textId="77777777" w:rsidR="00FB0F41" w:rsidRPr="00E450AC" w:rsidRDefault="00FB0F41" w:rsidP="00FB0F41">
      <w:pPr>
        <w:pStyle w:val="PL"/>
      </w:pPr>
      <w:r w:rsidRPr="00E450AC">
        <w:t xml:space="preserve">    [[</w:t>
      </w:r>
    </w:p>
    <w:p w14:paraId="057BA8CE" w14:textId="77777777" w:rsidR="00FB0F41" w:rsidRPr="00E450AC" w:rsidRDefault="00FB0F41" w:rsidP="00FB0F41">
      <w:pPr>
        <w:pStyle w:val="PL"/>
        <w:rPr>
          <w:color w:val="808080"/>
        </w:rPr>
      </w:pPr>
      <w:r w:rsidRPr="00E450AC">
        <w:t xml:space="preserve">    ncr-FwdConfig-r18                          SetupRelease { NCR-FwdConfig-r18 }                                 </w:t>
      </w:r>
      <w:r w:rsidRPr="00E450AC">
        <w:rPr>
          <w:color w:val="993366"/>
        </w:rPr>
        <w:t>OPTIONAL</w:t>
      </w:r>
      <w:r w:rsidRPr="00E450AC">
        <w:t xml:space="preserve">,  </w:t>
      </w:r>
      <w:r w:rsidRPr="00E450AC">
        <w:rPr>
          <w:color w:val="808080"/>
        </w:rPr>
        <w:t>-- Cond NCR</w:t>
      </w:r>
    </w:p>
    <w:p w14:paraId="74079C1B" w14:textId="77777777" w:rsidR="00FB0F41" w:rsidRPr="00E450AC" w:rsidRDefault="00FB0F41" w:rsidP="00FB0F41">
      <w:pPr>
        <w:pStyle w:val="PL"/>
        <w:rPr>
          <w:color w:val="808080"/>
        </w:rPr>
      </w:pPr>
      <w:r w:rsidRPr="00E450AC">
        <w:t xml:space="preserve">    autonomousDenialParameters-r18             SetupRelease {AutonomousDenialParameters-r18}                      </w:t>
      </w:r>
      <w:r w:rsidRPr="00E450AC">
        <w:rPr>
          <w:color w:val="993366"/>
        </w:rPr>
        <w:t>OPTIONAL</w:t>
      </w:r>
      <w:r w:rsidRPr="00E450AC">
        <w:t xml:space="preserve">,   </w:t>
      </w:r>
      <w:r w:rsidRPr="00E450AC">
        <w:rPr>
          <w:color w:val="808080"/>
        </w:rPr>
        <w:t>-- Need M</w:t>
      </w:r>
    </w:p>
    <w:p w14:paraId="62FCBDA1" w14:textId="77777777" w:rsidR="00FB0F41" w:rsidRPr="00E450AC" w:rsidRDefault="00FB0F41" w:rsidP="00FB0F41">
      <w:pPr>
        <w:pStyle w:val="PL"/>
        <w:rPr>
          <w:color w:val="808080"/>
        </w:rPr>
      </w:pPr>
      <w:r w:rsidRPr="00E450AC">
        <w:t xml:space="preserve">    nonCollocatedTypeMRDC-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503B337" w14:textId="77777777" w:rsidR="00FB0F41" w:rsidRPr="00E450AC" w:rsidRDefault="00FB0F41" w:rsidP="00FB0F41">
      <w:pPr>
        <w:pStyle w:val="PL"/>
        <w:rPr>
          <w:color w:val="808080"/>
        </w:rPr>
      </w:pPr>
      <w:r w:rsidRPr="00E450AC">
        <w:t xml:space="preserve">    nonCollocatedTypeNR-CA-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F03C5" w14:textId="77777777" w:rsidR="00FB0F41" w:rsidRPr="00E450AC" w:rsidRDefault="00FB0F41" w:rsidP="00FB0F41">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57407EA5" w14:textId="77777777" w:rsidR="00FB0F41" w:rsidRPr="00E450AC" w:rsidRDefault="00FB0F41" w:rsidP="00FB0F41">
      <w:pPr>
        <w:pStyle w:val="PL"/>
      </w:pPr>
      <w:r w:rsidRPr="00E450AC">
        <w:t xml:space="preserve">    ]]</w:t>
      </w:r>
    </w:p>
    <w:p w14:paraId="6047773A" w14:textId="77777777" w:rsidR="00FB0F41" w:rsidRPr="00E450AC" w:rsidRDefault="00FB0F41" w:rsidP="00FB0F41">
      <w:pPr>
        <w:pStyle w:val="PL"/>
      </w:pPr>
      <w:r w:rsidRPr="00E450AC">
        <w:t>}</w:t>
      </w:r>
    </w:p>
    <w:p w14:paraId="30B5CC81" w14:textId="77777777" w:rsidR="00FB0F41" w:rsidRPr="00E450AC" w:rsidRDefault="00FB0F41" w:rsidP="00FB0F41">
      <w:pPr>
        <w:pStyle w:val="PL"/>
      </w:pPr>
    </w:p>
    <w:p w14:paraId="497341EF" w14:textId="77777777" w:rsidR="00FB0F41" w:rsidRPr="00E450AC" w:rsidRDefault="00FB0F41" w:rsidP="00FB0F41">
      <w:pPr>
        <w:pStyle w:val="PL"/>
        <w:rPr>
          <w:color w:val="808080"/>
        </w:rPr>
      </w:pPr>
      <w:r w:rsidRPr="00E450AC">
        <w:rPr>
          <w:color w:val="808080"/>
        </w:rPr>
        <w:t>-- Serving cell specific MAC and PHY parameters for a SpCell:</w:t>
      </w:r>
    </w:p>
    <w:p w14:paraId="65B55C31" w14:textId="77777777" w:rsidR="00FB0F41" w:rsidRPr="00E450AC" w:rsidRDefault="00FB0F41" w:rsidP="00FB0F41">
      <w:pPr>
        <w:pStyle w:val="PL"/>
      </w:pPr>
      <w:r w:rsidRPr="00E450AC">
        <w:t xml:space="preserve">SpCellConfig ::=                        </w:t>
      </w:r>
      <w:r w:rsidRPr="00E450AC">
        <w:rPr>
          <w:color w:val="993366"/>
        </w:rPr>
        <w:t>SEQUENCE</w:t>
      </w:r>
      <w:r w:rsidRPr="00E450AC">
        <w:t xml:space="preserve"> {</w:t>
      </w:r>
    </w:p>
    <w:p w14:paraId="799EB2FE" w14:textId="77777777" w:rsidR="00FB0F41" w:rsidRPr="00E450AC" w:rsidRDefault="00FB0F41" w:rsidP="00FB0F41">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845A964" w14:textId="77777777" w:rsidR="00FB0F41" w:rsidRPr="00E450AC" w:rsidRDefault="00FB0F41" w:rsidP="00FB0F41">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0380498F" w14:textId="77777777" w:rsidR="00FB0F41" w:rsidRPr="00E450AC" w:rsidRDefault="00FB0F41" w:rsidP="00FB0F41">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6B929976" w14:textId="77777777" w:rsidR="00FB0F41" w:rsidRPr="00E450AC" w:rsidRDefault="00FB0F41" w:rsidP="00FB0F41">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72162BA4" w14:textId="77777777" w:rsidR="00FB0F41" w:rsidRPr="00E450AC" w:rsidRDefault="00FB0F41" w:rsidP="00FB0F41">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7952272" w14:textId="77777777" w:rsidR="00FB0F41" w:rsidRPr="00E450AC" w:rsidRDefault="00FB0F41" w:rsidP="00FB0F41">
      <w:pPr>
        <w:pStyle w:val="PL"/>
      </w:pPr>
      <w:r w:rsidRPr="00E450AC">
        <w:t xml:space="preserve">    ...,</w:t>
      </w:r>
    </w:p>
    <w:p w14:paraId="0F575099" w14:textId="77777777" w:rsidR="00FB0F41" w:rsidRPr="00E450AC" w:rsidRDefault="00FB0F41" w:rsidP="00FB0F41">
      <w:pPr>
        <w:pStyle w:val="PL"/>
      </w:pPr>
      <w:r w:rsidRPr="00E450AC">
        <w:t xml:space="preserve">    [[</w:t>
      </w:r>
    </w:p>
    <w:p w14:paraId="23BBC79D" w14:textId="77777777" w:rsidR="00FB0F41" w:rsidRPr="00E450AC" w:rsidRDefault="00FB0F41" w:rsidP="00FB0F41">
      <w:pPr>
        <w:pStyle w:val="PL"/>
      </w:pPr>
      <w:r w:rsidRPr="00E450AC">
        <w:t xml:space="preserve">    lowMobilityEvaluationConnected-r17  </w:t>
      </w:r>
      <w:r w:rsidRPr="00E450AC">
        <w:rPr>
          <w:color w:val="993366"/>
        </w:rPr>
        <w:t>SEQUENCE</w:t>
      </w:r>
      <w:r w:rsidRPr="00E450AC">
        <w:t xml:space="preserve"> {</w:t>
      </w:r>
    </w:p>
    <w:p w14:paraId="75E59731" w14:textId="77777777" w:rsidR="00FB0F41" w:rsidRPr="00E450AC" w:rsidRDefault="00FB0F41" w:rsidP="00FB0F41">
      <w:pPr>
        <w:pStyle w:val="PL"/>
      </w:pPr>
      <w:r w:rsidRPr="00E450AC">
        <w:t xml:space="preserve">        s-SearchDeltaP-Connected-r17        </w:t>
      </w:r>
      <w:r w:rsidRPr="00E450AC">
        <w:rPr>
          <w:color w:val="993366"/>
        </w:rPr>
        <w:t>ENUMERATED</w:t>
      </w:r>
      <w:r w:rsidRPr="00E450AC">
        <w:t xml:space="preserve"> {dB3, dB6, dB9, dB12, dB15, spare3, spare2, spare1},</w:t>
      </w:r>
    </w:p>
    <w:p w14:paraId="03E625BF" w14:textId="77777777" w:rsidR="00FB0F41" w:rsidRPr="00E450AC" w:rsidRDefault="00FB0F41" w:rsidP="00FB0F41">
      <w:pPr>
        <w:pStyle w:val="PL"/>
      </w:pPr>
      <w:r w:rsidRPr="00E450AC">
        <w:t xml:space="preserve">        t-SearchDeltaP-Connected-r17        </w:t>
      </w:r>
      <w:r w:rsidRPr="00E450AC">
        <w:rPr>
          <w:color w:val="993366"/>
        </w:rPr>
        <w:t>ENUMERATED</w:t>
      </w:r>
      <w:r w:rsidRPr="00E450AC">
        <w:t xml:space="preserve"> {s5, s10, s20, s30, s60, s120, s180, s240, s300, spare7, spare6, spare5,</w:t>
      </w:r>
    </w:p>
    <w:p w14:paraId="2F42B614" w14:textId="77777777" w:rsidR="00FB0F41" w:rsidRPr="00E450AC" w:rsidRDefault="00FB0F41" w:rsidP="00FB0F41">
      <w:pPr>
        <w:pStyle w:val="PL"/>
      </w:pPr>
      <w:r w:rsidRPr="00E450AC">
        <w:t xml:space="preserve">                                                        spare4, spare3, spare2, spare1}</w:t>
      </w:r>
    </w:p>
    <w:p w14:paraId="2D4FDEC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216282" w14:textId="77777777" w:rsidR="00FB0F41" w:rsidRPr="00E450AC" w:rsidRDefault="00FB0F41" w:rsidP="00FB0F41">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57CD119B"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7129553A" w14:textId="77777777" w:rsidR="00FB0F41" w:rsidRPr="00E450AC" w:rsidRDefault="00FB0F41" w:rsidP="00FB0F41">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Cond SCG-Opt</w:t>
      </w:r>
    </w:p>
    <w:p w14:paraId="59B77DD1" w14:textId="77777777" w:rsidR="00FB0F41" w:rsidRPr="00E450AC" w:rsidRDefault="00FB0F41" w:rsidP="00FB0F41">
      <w:pPr>
        <w:pStyle w:val="PL"/>
      </w:pPr>
      <w:r w:rsidRPr="00E450AC">
        <w:t xml:space="preserve">    ]]</w:t>
      </w:r>
    </w:p>
    <w:p w14:paraId="6F629C8E" w14:textId="77777777" w:rsidR="00FB0F41" w:rsidRPr="00E450AC" w:rsidRDefault="00FB0F41" w:rsidP="00FB0F41">
      <w:pPr>
        <w:pStyle w:val="PL"/>
      </w:pPr>
      <w:r w:rsidRPr="00E450AC">
        <w:t>}</w:t>
      </w:r>
    </w:p>
    <w:p w14:paraId="351CE76D" w14:textId="77777777" w:rsidR="00FB0F41" w:rsidRPr="00E450AC" w:rsidRDefault="00FB0F41" w:rsidP="00FB0F41">
      <w:pPr>
        <w:pStyle w:val="PL"/>
      </w:pPr>
    </w:p>
    <w:p w14:paraId="30E7138B" w14:textId="77777777" w:rsidR="00FB0F41" w:rsidRPr="00E450AC" w:rsidRDefault="00FB0F41" w:rsidP="00FB0F41">
      <w:pPr>
        <w:pStyle w:val="PL"/>
      </w:pPr>
      <w:r w:rsidRPr="00E450AC">
        <w:t xml:space="preserve">ReconfigurationWithSync ::=         </w:t>
      </w:r>
      <w:r w:rsidRPr="00E450AC">
        <w:rPr>
          <w:color w:val="993366"/>
        </w:rPr>
        <w:t>SEQUENCE</w:t>
      </w:r>
      <w:r w:rsidRPr="00E450AC">
        <w:t xml:space="preserve"> {</w:t>
      </w:r>
    </w:p>
    <w:p w14:paraId="2BE59842" w14:textId="77777777" w:rsidR="00FB0F41" w:rsidRPr="00E450AC" w:rsidRDefault="00FB0F41" w:rsidP="00FB0F41">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220EF0DF" w14:textId="77777777" w:rsidR="00FB0F41" w:rsidRPr="00E450AC" w:rsidRDefault="00FB0F41" w:rsidP="00FB0F41">
      <w:pPr>
        <w:pStyle w:val="PL"/>
      </w:pPr>
      <w:r w:rsidRPr="00E450AC">
        <w:t xml:space="preserve">    newUE-Identity                      RNTI-Value,</w:t>
      </w:r>
    </w:p>
    <w:p w14:paraId="323B6D22" w14:textId="77777777" w:rsidR="00FB0F41" w:rsidRPr="00E450AC" w:rsidRDefault="00FB0F41" w:rsidP="00FB0F41">
      <w:pPr>
        <w:pStyle w:val="PL"/>
      </w:pPr>
      <w:r w:rsidRPr="00E450AC">
        <w:t xml:space="preserve">    t304                                </w:t>
      </w:r>
      <w:r w:rsidRPr="00E450AC">
        <w:rPr>
          <w:color w:val="993366"/>
        </w:rPr>
        <w:t>ENUMERATED</w:t>
      </w:r>
      <w:r w:rsidRPr="00E450AC">
        <w:t xml:space="preserve"> {ms50, ms100, ms150, ms200, ms500, ms1000, ms2000, ms10000},</w:t>
      </w:r>
    </w:p>
    <w:p w14:paraId="2CD68E30" w14:textId="77777777" w:rsidR="00FB0F41" w:rsidRPr="00E450AC" w:rsidRDefault="00FB0F41" w:rsidP="00FB0F41">
      <w:pPr>
        <w:pStyle w:val="PL"/>
      </w:pPr>
      <w:r w:rsidRPr="00E450AC">
        <w:t xml:space="preserve">    rach-ConfigDedicated                </w:t>
      </w:r>
      <w:r w:rsidRPr="00E450AC">
        <w:rPr>
          <w:color w:val="993366"/>
        </w:rPr>
        <w:t>CHOICE</w:t>
      </w:r>
      <w:r w:rsidRPr="00E450AC">
        <w:t xml:space="preserve"> {</w:t>
      </w:r>
    </w:p>
    <w:p w14:paraId="3E19A34D" w14:textId="77777777" w:rsidR="00FB0F41" w:rsidRPr="00E450AC" w:rsidRDefault="00FB0F41" w:rsidP="00FB0F41">
      <w:pPr>
        <w:pStyle w:val="PL"/>
      </w:pPr>
      <w:r w:rsidRPr="00E450AC">
        <w:t xml:space="preserve">        uplink                              RACH-ConfigDedicated,</w:t>
      </w:r>
    </w:p>
    <w:p w14:paraId="789A8EF8" w14:textId="77777777" w:rsidR="00FB0F41" w:rsidRPr="00E450AC" w:rsidRDefault="00FB0F41" w:rsidP="00FB0F41">
      <w:pPr>
        <w:pStyle w:val="PL"/>
      </w:pPr>
      <w:r w:rsidRPr="00E450AC">
        <w:t xml:space="preserve">        supplementaryUplink                 RACH-ConfigDedicated</w:t>
      </w:r>
    </w:p>
    <w:p w14:paraId="5C6BC3A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D3E4F77" w14:textId="77777777" w:rsidR="00FB0F41" w:rsidRPr="00E450AC" w:rsidRDefault="00FB0F41" w:rsidP="00FB0F41">
      <w:pPr>
        <w:pStyle w:val="PL"/>
      </w:pPr>
      <w:r w:rsidRPr="00E450AC">
        <w:t xml:space="preserve">    ...,</w:t>
      </w:r>
    </w:p>
    <w:p w14:paraId="4A7B41A0" w14:textId="77777777" w:rsidR="00FB0F41" w:rsidRPr="00E450AC" w:rsidRDefault="00FB0F41" w:rsidP="00FB0F41">
      <w:pPr>
        <w:pStyle w:val="PL"/>
      </w:pPr>
      <w:r w:rsidRPr="00E450AC">
        <w:t xml:space="preserve">    [[</w:t>
      </w:r>
    </w:p>
    <w:p w14:paraId="7591763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6870BC59" w14:textId="77777777" w:rsidR="00FB0F41" w:rsidRPr="00E450AC" w:rsidRDefault="00FB0F41" w:rsidP="00FB0F41">
      <w:pPr>
        <w:pStyle w:val="PL"/>
      </w:pPr>
      <w:r w:rsidRPr="00E450AC">
        <w:t xml:space="preserve">    ]],</w:t>
      </w:r>
    </w:p>
    <w:p w14:paraId="47F68E27" w14:textId="77777777" w:rsidR="00FB0F41" w:rsidRPr="00E450AC" w:rsidRDefault="00FB0F41" w:rsidP="00FB0F41">
      <w:pPr>
        <w:pStyle w:val="PL"/>
      </w:pPr>
      <w:r w:rsidRPr="00E450AC">
        <w:t xml:space="preserve">    [[</w:t>
      </w:r>
    </w:p>
    <w:p w14:paraId="58B8569E" w14:textId="77777777" w:rsidR="00FB0F41" w:rsidRPr="00E450AC" w:rsidRDefault="00FB0F41" w:rsidP="00FB0F41">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32DFCD2E" w14:textId="77777777" w:rsidR="00FB0F41" w:rsidRPr="00E450AC" w:rsidRDefault="00FB0F41" w:rsidP="00FB0F41">
      <w:pPr>
        <w:pStyle w:val="PL"/>
      </w:pPr>
      <w:r w:rsidRPr="00E450AC">
        <w:t xml:space="preserve">    ]],</w:t>
      </w:r>
    </w:p>
    <w:p w14:paraId="4ECF391F" w14:textId="77777777" w:rsidR="00FB0F41" w:rsidRPr="00E450AC" w:rsidRDefault="00FB0F41" w:rsidP="00FB0F41">
      <w:pPr>
        <w:pStyle w:val="PL"/>
      </w:pPr>
      <w:r w:rsidRPr="00E450AC">
        <w:t xml:space="preserve">    [[</w:t>
      </w:r>
    </w:p>
    <w:p w14:paraId="7ECF4B2D" w14:textId="77777777" w:rsidR="00FB0F41" w:rsidRPr="00E450AC" w:rsidRDefault="00FB0F41" w:rsidP="00FB0F41">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Cond DirectToIndirect-PathSwitch</w:t>
      </w:r>
    </w:p>
    <w:p w14:paraId="7183F348" w14:textId="77777777" w:rsidR="00FB0F41" w:rsidRPr="00E450AC" w:rsidRDefault="00FB0F41" w:rsidP="00FB0F41">
      <w:pPr>
        <w:pStyle w:val="PL"/>
      </w:pPr>
      <w:r w:rsidRPr="00E450AC">
        <w:t xml:space="preserve">    ]],</w:t>
      </w:r>
    </w:p>
    <w:p w14:paraId="6E190DC2" w14:textId="77777777" w:rsidR="00FB0F41" w:rsidRPr="00E450AC" w:rsidRDefault="00FB0F41" w:rsidP="00FB0F41">
      <w:pPr>
        <w:pStyle w:val="PL"/>
      </w:pPr>
      <w:r w:rsidRPr="00E450AC">
        <w:t xml:space="preserve">    [[</w:t>
      </w:r>
    </w:p>
    <w:p w14:paraId="5231CE60" w14:textId="77777777" w:rsidR="00FB0F41" w:rsidRPr="00E450AC" w:rsidRDefault="00FB0F41" w:rsidP="00FB0F41">
      <w:pPr>
        <w:pStyle w:val="PL"/>
        <w:rPr>
          <w:color w:val="808080"/>
        </w:rPr>
      </w:pPr>
      <w:r w:rsidRPr="00E450AC">
        <w:t xml:space="preserve">    rach-LessHO-r18                 RACH-LessHO-r18                                                 </w:t>
      </w:r>
      <w:r w:rsidRPr="00E450AC">
        <w:rPr>
          <w:color w:val="993366"/>
        </w:rPr>
        <w:t>OPTIONAL</w:t>
      </w:r>
      <w:r w:rsidRPr="00E450AC">
        <w:t xml:space="preserve">,   </w:t>
      </w:r>
      <w:r w:rsidRPr="00E450AC">
        <w:rPr>
          <w:color w:val="808080"/>
        </w:rPr>
        <w:t>-- Need N</w:t>
      </w:r>
    </w:p>
    <w:p w14:paraId="5BC71F4D" w14:textId="77777777" w:rsidR="00FB0F41" w:rsidRPr="00E450AC" w:rsidRDefault="00FB0F41" w:rsidP="00FB0F41">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0108B26E" w14:textId="77777777" w:rsidR="00FB0F41" w:rsidRPr="00E450AC" w:rsidRDefault="00FB0F41" w:rsidP="00FB0F41">
      <w:pPr>
        <w:pStyle w:val="PL"/>
      </w:pPr>
      <w:r w:rsidRPr="00E450AC">
        <w:t xml:space="preserve">    ]]</w:t>
      </w:r>
    </w:p>
    <w:p w14:paraId="45B1D730" w14:textId="77777777" w:rsidR="00FB0F41" w:rsidRPr="00E450AC" w:rsidRDefault="00FB0F41" w:rsidP="00FB0F41">
      <w:pPr>
        <w:pStyle w:val="PL"/>
      </w:pPr>
      <w:r w:rsidRPr="00E450AC">
        <w:t>}</w:t>
      </w:r>
    </w:p>
    <w:p w14:paraId="5299333D" w14:textId="77777777" w:rsidR="00FB0F41" w:rsidRPr="00E450AC" w:rsidRDefault="00FB0F41" w:rsidP="00FB0F41">
      <w:pPr>
        <w:pStyle w:val="PL"/>
      </w:pPr>
    </w:p>
    <w:p w14:paraId="5A4F988E" w14:textId="77777777" w:rsidR="00FB0F41" w:rsidRPr="00E450AC" w:rsidRDefault="00FB0F41" w:rsidP="00FB0F41">
      <w:pPr>
        <w:pStyle w:val="PL"/>
      </w:pPr>
      <w:r w:rsidRPr="00E450AC">
        <w:t xml:space="preserve">DAPS-UplinkPowerConfig-r16 ::=      </w:t>
      </w:r>
      <w:r w:rsidRPr="00E450AC">
        <w:rPr>
          <w:color w:val="993366"/>
        </w:rPr>
        <w:t>SEQUENCE</w:t>
      </w:r>
      <w:r w:rsidRPr="00E450AC">
        <w:t xml:space="preserve"> {</w:t>
      </w:r>
    </w:p>
    <w:p w14:paraId="3A9C60EB" w14:textId="77777777" w:rsidR="00FB0F41" w:rsidRPr="00E450AC" w:rsidRDefault="00FB0F41" w:rsidP="00FB0F41">
      <w:pPr>
        <w:pStyle w:val="PL"/>
      </w:pPr>
      <w:r w:rsidRPr="00E450AC">
        <w:t xml:space="preserve">    p-DAPS-Source-r16                   P-Max,</w:t>
      </w:r>
    </w:p>
    <w:p w14:paraId="1C3EEF57" w14:textId="77777777" w:rsidR="00FB0F41" w:rsidRPr="00E450AC" w:rsidRDefault="00FB0F41" w:rsidP="00FB0F41">
      <w:pPr>
        <w:pStyle w:val="PL"/>
      </w:pPr>
      <w:r w:rsidRPr="00E450AC">
        <w:t xml:space="preserve">    p-DAPS-Target-r16                   P-Max,</w:t>
      </w:r>
    </w:p>
    <w:p w14:paraId="35709986"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BBE7702" w14:textId="77777777" w:rsidR="00FB0F41" w:rsidRPr="00E450AC" w:rsidRDefault="00FB0F41" w:rsidP="00FB0F41">
      <w:pPr>
        <w:pStyle w:val="PL"/>
      </w:pPr>
      <w:r w:rsidRPr="00E450AC">
        <w:t>}</w:t>
      </w:r>
    </w:p>
    <w:p w14:paraId="14E84C97" w14:textId="77777777" w:rsidR="00FB0F41" w:rsidRPr="00E450AC" w:rsidRDefault="00FB0F41" w:rsidP="00FB0F41">
      <w:pPr>
        <w:pStyle w:val="PL"/>
      </w:pPr>
    </w:p>
    <w:p w14:paraId="2ECEED8F" w14:textId="77777777" w:rsidR="00FB0F41" w:rsidRPr="00E450AC" w:rsidRDefault="00FB0F41" w:rsidP="00FB0F41">
      <w:pPr>
        <w:pStyle w:val="PL"/>
      </w:pPr>
      <w:r w:rsidRPr="00E450AC">
        <w:t xml:space="preserve">SCellConfig ::=                     </w:t>
      </w:r>
      <w:r w:rsidRPr="00E450AC">
        <w:rPr>
          <w:color w:val="993366"/>
        </w:rPr>
        <w:t>SEQUENCE</w:t>
      </w:r>
      <w:r w:rsidRPr="00E450AC">
        <w:t xml:space="preserve"> {</w:t>
      </w:r>
    </w:p>
    <w:p w14:paraId="537C6356" w14:textId="77777777" w:rsidR="00FB0F41" w:rsidRPr="00E450AC" w:rsidRDefault="00FB0F41" w:rsidP="00FB0F41">
      <w:pPr>
        <w:pStyle w:val="PL"/>
      </w:pPr>
      <w:r w:rsidRPr="00E450AC">
        <w:t xml:space="preserve">    sCellIndex                          SCellIndex,</w:t>
      </w:r>
    </w:p>
    <w:p w14:paraId="65FBB2A8" w14:textId="77777777" w:rsidR="00FB0F41" w:rsidRPr="00E450AC" w:rsidRDefault="00FB0F41" w:rsidP="00FB0F41">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401BDC3" w14:textId="77777777" w:rsidR="00FB0F41" w:rsidRPr="00E450AC" w:rsidRDefault="00FB0F41" w:rsidP="00FB0F41">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51D99670" w14:textId="77777777" w:rsidR="00FB0F41" w:rsidRPr="00E450AC" w:rsidRDefault="00FB0F41" w:rsidP="00FB0F41">
      <w:pPr>
        <w:pStyle w:val="PL"/>
      </w:pPr>
      <w:r w:rsidRPr="00E450AC">
        <w:t xml:space="preserve">    ...,</w:t>
      </w:r>
    </w:p>
    <w:p w14:paraId="236D3429" w14:textId="77777777" w:rsidR="00FB0F41" w:rsidRPr="00E450AC" w:rsidRDefault="00FB0F41" w:rsidP="00FB0F41">
      <w:pPr>
        <w:pStyle w:val="PL"/>
      </w:pPr>
      <w:r w:rsidRPr="00E450AC">
        <w:t xml:space="preserve">    [[</w:t>
      </w:r>
    </w:p>
    <w:p w14:paraId="2F76CAD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B502138" w14:textId="77777777" w:rsidR="00FB0F41" w:rsidRPr="00E450AC" w:rsidRDefault="00FB0F41" w:rsidP="00FB0F41">
      <w:pPr>
        <w:pStyle w:val="PL"/>
      </w:pPr>
      <w:r w:rsidRPr="00E450AC">
        <w:t xml:space="preserve">    ]],</w:t>
      </w:r>
    </w:p>
    <w:p w14:paraId="4C176B5C" w14:textId="77777777" w:rsidR="00FB0F41" w:rsidRPr="00E450AC" w:rsidRDefault="00FB0F41" w:rsidP="00FB0F41">
      <w:pPr>
        <w:pStyle w:val="PL"/>
      </w:pPr>
      <w:r w:rsidRPr="00E450AC">
        <w:t xml:space="preserve">    [[</w:t>
      </w:r>
    </w:p>
    <w:p w14:paraId="397E98BD" w14:textId="77777777" w:rsidR="00FB0F41" w:rsidRPr="00E450AC" w:rsidRDefault="00FB0F41" w:rsidP="00FB0F41">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48B66F37" w14:textId="77777777" w:rsidR="00FB0F41" w:rsidRPr="00E450AC" w:rsidRDefault="00FB0F41" w:rsidP="00FB0F41">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9D561AE" w14:textId="77777777" w:rsidR="00FB0F41" w:rsidRPr="00E450AC" w:rsidRDefault="00FB0F41" w:rsidP="00FB0F41">
      <w:pPr>
        <w:pStyle w:val="PL"/>
      </w:pPr>
      <w:r w:rsidRPr="00E450AC">
        <w:t xml:space="preserve">    ]],</w:t>
      </w:r>
    </w:p>
    <w:p w14:paraId="2A111BBE" w14:textId="77777777" w:rsidR="00FB0F41" w:rsidRPr="00E450AC" w:rsidRDefault="00FB0F41" w:rsidP="00FB0F41">
      <w:pPr>
        <w:pStyle w:val="PL"/>
      </w:pPr>
      <w:r w:rsidRPr="00E450AC">
        <w:t xml:space="preserve">    [[</w:t>
      </w:r>
    </w:p>
    <w:p w14:paraId="6D61FF18"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638428F6"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60245F46" w14:textId="77777777" w:rsidR="00FB0F41" w:rsidRPr="00E450AC" w:rsidRDefault="00FB0F41" w:rsidP="00FB0F41">
      <w:pPr>
        <w:pStyle w:val="PL"/>
        <w:rPr>
          <w:color w:val="808080"/>
        </w:rPr>
      </w:pPr>
      <w:r w:rsidRPr="00E450AC">
        <w:t xml:space="preserve">    sCellSIB20-r17                   SetupRelease { SCellSIB20-r17 }                                </w:t>
      </w:r>
      <w:r w:rsidRPr="00E450AC">
        <w:rPr>
          <w:color w:val="993366"/>
        </w:rPr>
        <w:t>OPTIONAL</w:t>
      </w:r>
      <w:r w:rsidRPr="00E450AC">
        <w:t xml:space="preserve">    </w:t>
      </w:r>
      <w:r w:rsidRPr="00E450AC">
        <w:rPr>
          <w:color w:val="808080"/>
        </w:rPr>
        <w:t>-- Need M</w:t>
      </w:r>
    </w:p>
    <w:p w14:paraId="6E67EE92" w14:textId="77777777" w:rsidR="00FB0F41" w:rsidRPr="00E450AC" w:rsidRDefault="00FB0F41" w:rsidP="00FB0F41">
      <w:pPr>
        <w:pStyle w:val="PL"/>
      </w:pPr>
      <w:r w:rsidRPr="00E450AC">
        <w:lastRenderedPageBreak/>
        <w:t xml:space="preserve">    ]],</w:t>
      </w:r>
    </w:p>
    <w:p w14:paraId="243857B1" w14:textId="77777777" w:rsidR="00FB0F41" w:rsidRPr="00E450AC" w:rsidRDefault="00FB0F41" w:rsidP="00FB0F41">
      <w:pPr>
        <w:pStyle w:val="PL"/>
      </w:pPr>
      <w:r w:rsidRPr="00E450AC">
        <w:t xml:space="preserve">    [[</w:t>
      </w:r>
    </w:p>
    <w:p w14:paraId="2088F67F" w14:textId="77777777" w:rsidR="00FB0F41" w:rsidRPr="00E450AC" w:rsidRDefault="00FB0F41" w:rsidP="00FB0F41">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1652DC5" w14:textId="77777777" w:rsidR="00FB0F41" w:rsidRPr="00E450AC" w:rsidRDefault="00FB0F41" w:rsidP="00FB0F41">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6199AAEB" w14:textId="77777777" w:rsidR="00FB0F41" w:rsidRPr="00E450AC" w:rsidRDefault="00FB0F41" w:rsidP="00FB0F41">
      <w:pPr>
        <w:pStyle w:val="PL"/>
      </w:pPr>
      <w:r w:rsidRPr="00E450AC">
        <w:t xml:space="preserve">    ]]</w:t>
      </w:r>
    </w:p>
    <w:p w14:paraId="5F3ED6BB" w14:textId="77777777" w:rsidR="00FB0F41" w:rsidRPr="00E450AC" w:rsidRDefault="00FB0F41" w:rsidP="00FB0F41">
      <w:pPr>
        <w:pStyle w:val="PL"/>
      </w:pPr>
      <w:r w:rsidRPr="00E450AC">
        <w:t>}</w:t>
      </w:r>
    </w:p>
    <w:p w14:paraId="08C0AA37" w14:textId="77777777" w:rsidR="00FB0F41" w:rsidRPr="00E450AC" w:rsidRDefault="00FB0F41" w:rsidP="00FB0F41">
      <w:pPr>
        <w:pStyle w:val="PL"/>
      </w:pPr>
    </w:p>
    <w:p w14:paraId="624EB122" w14:textId="77777777" w:rsidR="00FB0F41" w:rsidRPr="00E450AC" w:rsidRDefault="00FB0F41" w:rsidP="00FB0F41">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FEE452E" w14:textId="77777777" w:rsidR="00FB0F41" w:rsidRPr="00E450AC" w:rsidRDefault="00FB0F41" w:rsidP="00FB0F41">
      <w:pPr>
        <w:pStyle w:val="PL"/>
      </w:pPr>
    </w:p>
    <w:p w14:paraId="72E10220" w14:textId="77777777" w:rsidR="00FB0F41" w:rsidRPr="00E450AC" w:rsidRDefault="00FB0F41" w:rsidP="00FB0F41">
      <w:pPr>
        <w:pStyle w:val="PL"/>
      </w:pPr>
      <w:r w:rsidRPr="00E450AC">
        <w:t xml:space="preserve">DeactivatedSCG-Config-r17 ::=       </w:t>
      </w:r>
      <w:r w:rsidRPr="00E450AC">
        <w:rPr>
          <w:color w:val="993366"/>
        </w:rPr>
        <w:t>SEQUENCE</w:t>
      </w:r>
      <w:r w:rsidRPr="00E450AC">
        <w:t xml:space="preserve"> {</w:t>
      </w:r>
    </w:p>
    <w:p w14:paraId="3D1B6EC0" w14:textId="77777777" w:rsidR="00FB0F41" w:rsidRPr="00E450AC" w:rsidRDefault="00FB0F41" w:rsidP="00FB0F41">
      <w:pPr>
        <w:pStyle w:val="PL"/>
      </w:pPr>
      <w:r w:rsidRPr="00E450AC">
        <w:t xml:space="preserve">    bfd-and-RLM-r17                     </w:t>
      </w:r>
      <w:r w:rsidRPr="00E450AC">
        <w:rPr>
          <w:color w:val="993366"/>
        </w:rPr>
        <w:t>BOOLEAN</w:t>
      </w:r>
      <w:r w:rsidRPr="00E450AC">
        <w:t>,</w:t>
      </w:r>
    </w:p>
    <w:p w14:paraId="60748F98" w14:textId="77777777" w:rsidR="00FB0F41" w:rsidRPr="00E450AC" w:rsidRDefault="00FB0F41" w:rsidP="00FB0F41">
      <w:pPr>
        <w:pStyle w:val="PL"/>
      </w:pPr>
      <w:r w:rsidRPr="00E450AC">
        <w:t xml:space="preserve">    ...</w:t>
      </w:r>
    </w:p>
    <w:p w14:paraId="72B59DDF" w14:textId="77777777" w:rsidR="00FB0F41" w:rsidRPr="00E450AC" w:rsidRDefault="00FB0F41" w:rsidP="00FB0F41">
      <w:pPr>
        <w:pStyle w:val="PL"/>
      </w:pPr>
      <w:r w:rsidRPr="00E450AC">
        <w:t>}</w:t>
      </w:r>
    </w:p>
    <w:p w14:paraId="3C76642E" w14:textId="77777777" w:rsidR="00FB0F41" w:rsidRPr="00E450AC" w:rsidRDefault="00FB0F41" w:rsidP="00FB0F41">
      <w:pPr>
        <w:pStyle w:val="PL"/>
      </w:pPr>
    </w:p>
    <w:p w14:paraId="24EE0F68" w14:textId="77777777" w:rsidR="00FB0F41" w:rsidRPr="00E450AC" w:rsidRDefault="00FB0F41" w:rsidP="00FB0F41">
      <w:pPr>
        <w:pStyle w:val="PL"/>
      </w:pPr>
      <w:r w:rsidRPr="00E450AC">
        <w:t xml:space="preserve">GoodServingCellEvaluation-r17 ::=       </w:t>
      </w:r>
      <w:r w:rsidRPr="00E450AC">
        <w:rPr>
          <w:color w:val="993366"/>
        </w:rPr>
        <w:t>SEQUENCE</w:t>
      </w:r>
      <w:r w:rsidRPr="00E450AC">
        <w:t xml:space="preserve"> {</w:t>
      </w:r>
    </w:p>
    <w:p w14:paraId="5BD1C253" w14:textId="77777777" w:rsidR="00FB0F41" w:rsidRPr="00E450AC" w:rsidRDefault="00FB0F41" w:rsidP="00FB0F41">
      <w:pPr>
        <w:pStyle w:val="PL"/>
        <w:rPr>
          <w:color w:val="808080"/>
        </w:rPr>
      </w:pPr>
      <w:r w:rsidRPr="00E450AC">
        <w:t xml:space="preserve">    offset-r17                              </w:t>
      </w:r>
      <w:r w:rsidRPr="00E450AC">
        <w:rPr>
          <w:color w:val="993366"/>
        </w:rPr>
        <w:t>ENUMERATED</w:t>
      </w:r>
      <w:r w:rsidRPr="00E450AC">
        <w:t xml:space="preserve"> {db2, db4, db6, db8}                         </w:t>
      </w:r>
      <w:r w:rsidRPr="00E450AC">
        <w:rPr>
          <w:color w:val="993366"/>
        </w:rPr>
        <w:t>OPTIONAL</w:t>
      </w:r>
      <w:r w:rsidRPr="00E450AC">
        <w:t xml:space="preserve">   </w:t>
      </w:r>
      <w:r w:rsidRPr="00E450AC">
        <w:rPr>
          <w:color w:val="808080"/>
        </w:rPr>
        <w:t xml:space="preserve">-- Need </w:t>
      </w:r>
      <w:r w:rsidRPr="00E450AC">
        <w:rPr>
          <w:rFonts w:eastAsia="DengXian"/>
          <w:color w:val="808080"/>
        </w:rPr>
        <w:t>S</w:t>
      </w:r>
    </w:p>
    <w:p w14:paraId="1918D72D" w14:textId="77777777" w:rsidR="00FB0F41" w:rsidRPr="00E450AC" w:rsidRDefault="00FB0F41" w:rsidP="00FB0F41">
      <w:pPr>
        <w:pStyle w:val="PL"/>
      </w:pPr>
      <w:r w:rsidRPr="00E450AC">
        <w:t>}</w:t>
      </w:r>
    </w:p>
    <w:p w14:paraId="690397D6" w14:textId="77777777" w:rsidR="00FB0F41" w:rsidRPr="00E450AC" w:rsidRDefault="00FB0F41" w:rsidP="00FB0F41">
      <w:pPr>
        <w:pStyle w:val="PL"/>
      </w:pPr>
    </w:p>
    <w:p w14:paraId="49E4D950" w14:textId="77777777" w:rsidR="00FB0F41" w:rsidRPr="00E450AC" w:rsidRDefault="00FB0F41" w:rsidP="00FB0F41">
      <w:pPr>
        <w:pStyle w:val="PL"/>
      </w:pPr>
      <w:bookmarkStart w:id="1598" w:name="_Hlk101256006"/>
      <w:r w:rsidRPr="00E450AC">
        <w:t xml:space="preserve">SL-PathSwitchConfig-r17 ::=         </w:t>
      </w:r>
      <w:r w:rsidRPr="00E450AC">
        <w:rPr>
          <w:color w:val="993366"/>
        </w:rPr>
        <w:t>SEQUENCE</w:t>
      </w:r>
      <w:r w:rsidRPr="00E450AC">
        <w:t xml:space="preserve"> {</w:t>
      </w:r>
    </w:p>
    <w:p w14:paraId="6B71B378" w14:textId="77777777" w:rsidR="00FB0F41" w:rsidRPr="00E450AC" w:rsidRDefault="00FB0F41" w:rsidP="00FB0F41">
      <w:pPr>
        <w:pStyle w:val="PL"/>
      </w:pPr>
      <w:r w:rsidRPr="00E450AC">
        <w:t xml:space="preserve">    targetRelayUE-Identity-r17          SL-SourceIdentity-r17,</w:t>
      </w:r>
    </w:p>
    <w:p w14:paraId="03FEE188" w14:textId="77777777" w:rsidR="00FB0F41" w:rsidRPr="00E450AC" w:rsidRDefault="00FB0F41" w:rsidP="00FB0F41">
      <w:pPr>
        <w:pStyle w:val="PL"/>
      </w:pPr>
      <w:r w:rsidRPr="00E450AC">
        <w:t xml:space="preserve">    t420-r17                            </w:t>
      </w:r>
      <w:r w:rsidRPr="00E450AC">
        <w:rPr>
          <w:color w:val="993366"/>
        </w:rPr>
        <w:t>ENUMERATED</w:t>
      </w:r>
      <w:r w:rsidRPr="00E450AC">
        <w:t xml:space="preserve"> {ms50, ms100, ms150, ms200, ms500, ms1000, ms2000, ms10000},</w:t>
      </w:r>
    </w:p>
    <w:p w14:paraId="641ED746" w14:textId="77777777" w:rsidR="00FB0F41" w:rsidRPr="00E450AC" w:rsidRDefault="00FB0F41" w:rsidP="00FB0F41">
      <w:pPr>
        <w:pStyle w:val="PL"/>
      </w:pPr>
      <w:r w:rsidRPr="00E450AC">
        <w:t xml:space="preserve">    ...</w:t>
      </w:r>
    </w:p>
    <w:p w14:paraId="0E359377" w14:textId="77777777" w:rsidR="00FB0F41" w:rsidRPr="00E450AC" w:rsidRDefault="00FB0F41" w:rsidP="00FB0F41">
      <w:pPr>
        <w:pStyle w:val="PL"/>
      </w:pPr>
      <w:r w:rsidRPr="00E450AC">
        <w:t>}</w:t>
      </w:r>
    </w:p>
    <w:p w14:paraId="3866F973" w14:textId="77777777" w:rsidR="00FB0F41" w:rsidRPr="00E450AC" w:rsidRDefault="00FB0F41" w:rsidP="00FB0F41">
      <w:pPr>
        <w:pStyle w:val="PL"/>
      </w:pPr>
    </w:p>
    <w:p w14:paraId="617C739D" w14:textId="77777777" w:rsidR="00FB0F41" w:rsidRPr="00E450AC" w:rsidRDefault="00FB0F41" w:rsidP="00FB0F41">
      <w:pPr>
        <w:pStyle w:val="PL"/>
      </w:pPr>
      <w:r w:rsidRPr="00E450AC">
        <w:t xml:space="preserve">IAB-ResourceConfig-r17 ::=          </w:t>
      </w:r>
      <w:r w:rsidRPr="00E450AC">
        <w:rPr>
          <w:color w:val="993366"/>
        </w:rPr>
        <w:t>SEQUENCE</w:t>
      </w:r>
      <w:r w:rsidRPr="00E450AC">
        <w:t xml:space="preserve"> {</w:t>
      </w:r>
    </w:p>
    <w:p w14:paraId="7E6C28C5" w14:textId="77777777" w:rsidR="00FB0F41" w:rsidRPr="00E450AC" w:rsidRDefault="00FB0F41" w:rsidP="00FB0F41">
      <w:pPr>
        <w:pStyle w:val="PL"/>
      </w:pPr>
      <w:r w:rsidRPr="00E450AC">
        <w:t xml:space="preserve">    iab-ResourceConfigID-r17            IAB-ResourceConfigID-r17,</w:t>
      </w:r>
    </w:p>
    <w:p w14:paraId="16650C7F" w14:textId="77777777" w:rsidR="00FB0F41" w:rsidRPr="00E450AC" w:rsidRDefault="00FB0F41" w:rsidP="00FB0F41">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3D9D3296" w14:textId="77777777" w:rsidR="00FB0F41" w:rsidRPr="00E450AC" w:rsidRDefault="00FB0F41" w:rsidP="00FB0F41">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52AA8526" w14:textId="77777777" w:rsidR="00FB0F41" w:rsidRPr="00E450AC" w:rsidRDefault="00FB0F41" w:rsidP="00FB0F41">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72C2E8C8" w14:textId="77777777" w:rsidR="00FB0F41" w:rsidRPr="00E450AC" w:rsidRDefault="00FB0F41" w:rsidP="00FB0F41">
      <w:pPr>
        <w:pStyle w:val="PL"/>
      </w:pPr>
      <w:r w:rsidRPr="00E450AC">
        <w:t xml:space="preserve">    ...</w:t>
      </w:r>
    </w:p>
    <w:p w14:paraId="3A6922AA" w14:textId="77777777" w:rsidR="00FB0F41" w:rsidRPr="00E450AC" w:rsidRDefault="00FB0F41" w:rsidP="00FB0F41">
      <w:pPr>
        <w:pStyle w:val="PL"/>
      </w:pPr>
      <w:r w:rsidRPr="00E450AC">
        <w:t>}</w:t>
      </w:r>
    </w:p>
    <w:p w14:paraId="6E639DB6" w14:textId="77777777" w:rsidR="00FB0F41" w:rsidRPr="00E450AC" w:rsidRDefault="00FB0F41" w:rsidP="00FB0F41">
      <w:pPr>
        <w:pStyle w:val="PL"/>
      </w:pPr>
      <w:r w:rsidRPr="00E450AC">
        <w:t xml:space="preserve">IAB-ResourceConfigID-r17 ::=        </w:t>
      </w:r>
      <w:r w:rsidRPr="00E450AC">
        <w:rPr>
          <w:color w:val="993366"/>
        </w:rPr>
        <w:t>INTEGER</w:t>
      </w:r>
      <w:r w:rsidRPr="00E450AC">
        <w:t>(0..maxNrofIABResourceConfig-1-r17)</w:t>
      </w:r>
    </w:p>
    <w:p w14:paraId="7EA633AB" w14:textId="77777777" w:rsidR="00FB0F41" w:rsidRPr="00E450AC" w:rsidRDefault="00FB0F41" w:rsidP="00FB0F41">
      <w:pPr>
        <w:pStyle w:val="PL"/>
      </w:pPr>
    </w:p>
    <w:p w14:paraId="49191E55" w14:textId="77777777" w:rsidR="00FB0F41" w:rsidRPr="00E450AC" w:rsidRDefault="00FB0F41" w:rsidP="00FB0F41">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63AD7C6B" w14:textId="77777777" w:rsidR="00FB0F41" w:rsidRPr="00E450AC" w:rsidRDefault="00FB0F41" w:rsidP="00FB0F41">
      <w:pPr>
        <w:pStyle w:val="PL"/>
      </w:pPr>
    </w:p>
    <w:p w14:paraId="118AF109" w14:textId="77777777" w:rsidR="00FB0F41" w:rsidRPr="00E450AC" w:rsidRDefault="00FB0F41" w:rsidP="00FB0F41">
      <w:pPr>
        <w:pStyle w:val="PL"/>
      </w:pPr>
      <w:r w:rsidRPr="00E450AC">
        <w:t xml:space="preserve">IntraBandCC-CombinationReqList-r17::=   </w:t>
      </w:r>
      <w:r w:rsidRPr="00E450AC">
        <w:rPr>
          <w:color w:val="993366"/>
        </w:rPr>
        <w:t>SEQUENCE</w:t>
      </w:r>
      <w:r w:rsidRPr="00E450AC">
        <w:t xml:space="preserve"> {</w:t>
      </w:r>
    </w:p>
    <w:p w14:paraId="1A4DA9C8" w14:textId="77777777" w:rsidR="00FB0F41" w:rsidRPr="00E450AC" w:rsidRDefault="00FB0F41" w:rsidP="00FB0F41">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30772A62" w14:textId="77777777" w:rsidR="00FB0F41" w:rsidRPr="00E450AC" w:rsidRDefault="00FB0F41" w:rsidP="00FB0F41">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66A1CB70" w14:textId="77777777" w:rsidR="00FB0F41" w:rsidRPr="00E450AC" w:rsidRDefault="00FB0F41" w:rsidP="00FB0F41">
      <w:pPr>
        <w:pStyle w:val="PL"/>
      </w:pPr>
      <w:r w:rsidRPr="00E450AC">
        <w:t>}</w:t>
      </w:r>
    </w:p>
    <w:p w14:paraId="68067FB8" w14:textId="77777777" w:rsidR="00FB0F41" w:rsidRPr="00E450AC" w:rsidRDefault="00FB0F41" w:rsidP="00FB0F41">
      <w:pPr>
        <w:pStyle w:val="PL"/>
      </w:pPr>
    </w:p>
    <w:p w14:paraId="5C5EB598" w14:textId="77777777" w:rsidR="00FB0F41" w:rsidRPr="00E450AC" w:rsidRDefault="00FB0F41" w:rsidP="00FB0F41">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38697CCF" w14:textId="77777777" w:rsidR="00FB0F41" w:rsidRPr="00E450AC" w:rsidRDefault="00FB0F41" w:rsidP="00FB0F41">
      <w:pPr>
        <w:pStyle w:val="PL"/>
      </w:pPr>
    </w:p>
    <w:p w14:paraId="41E5DCF4" w14:textId="77777777" w:rsidR="00FB0F41" w:rsidRPr="00E450AC" w:rsidRDefault="00FB0F41" w:rsidP="00FB0F41">
      <w:pPr>
        <w:pStyle w:val="PL"/>
      </w:pPr>
      <w:r w:rsidRPr="00E450AC">
        <w:t xml:space="preserve">CC-State-r17::=                     </w:t>
      </w:r>
      <w:r w:rsidRPr="00E450AC">
        <w:rPr>
          <w:color w:val="993366"/>
        </w:rPr>
        <w:t>SEQUENCE</w:t>
      </w:r>
      <w:r w:rsidRPr="00E450AC">
        <w:t xml:space="preserve"> {</w:t>
      </w:r>
    </w:p>
    <w:p w14:paraId="2A5A489F" w14:textId="77777777" w:rsidR="00FB0F41" w:rsidRPr="00E450AC" w:rsidRDefault="00FB0F41" w:rsidP="00FB0F41">
      <w:pPr>
        <w:pStyle w:val="PL"/>
        <w:rPr>
          <w:color w:val="808080"/>
        </w:rPr>
      </w:pPr>
      <w:r w:rsidRPr="00E450AC">
        <w:t xml:space="preserve">    d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64A0B647" w14:textId="77777777" w:rsidR="00FB0F41" w:rsidRPr="00E450AC" w:rsidRDefault="00FB0F41" w:rsidP="00FB0F41">
      <w:pPr>
        <w:pStyle w:val="PL"/>
        <w:rPr>
          <w:color w:val="808080"/>
        </w:rPr>
      </w:pPr>
      <w:r w:rsidRPr="00E450AC">
        <w:t xml:space="preserve">    u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047DBCAE" w14:textId="77777777" w:rsidR="00FB0F41" w:rsidRPr="00E450AC" w:rsidRDefault="00FB0F41" w:rsidP="00FB0F41">
      <w:pPr>
        <w:pStyle w:val="PL"/>
      </w:pPr>
      <w:r w:rsidRPr="00E450AC">
        <w:t>}</w:t>
      </w:r>
    </w:p>
    <w:p w14:paraId="66BC0E7D" w14:textId="77777777" w:rsidR="00FB0F41" w:rsidRPr="00E450AC" w:rsidRDefault="00FB0F41" w:rsidP="00FB0F41">
      <w:pPr>
        <w:pStyle w:val="PL"/>
      </w:pPr>
    </w:p>
    <w:p w14:paraId="5784C2DA" w14:textId="77777777" w:rsidR="00FB0F41" w:rsidRPr="00E450AC" w:rsidRDefault="00FB0F41" w:rsidP="00FB0F41">
      <w:pPr>
        <w:pStyle w:val="PL"/>
      </w:pPr>
      <w:r w:rsidRPr="00E450AC">
        <w:t xml:space="preserve">CarrierState-r17::=                 </w:t>
      </w:r>
      <w:r w:rsidRPr="00E450AC">
        <w:rPr>
          <w:color w:val="993366"/>
        </w:rPr>
        <w:t>CHOICE</w:t>
      </w:r>
      <w:r w:rsidRPr="00E450AC">
        <w:t xml:space="preserve"> {</w:t>
      </w:r>
    </w:p>
    <w:p w14:paraId="1B33FF30" w14:textId="77777777" w:rsidR="00FB0F41" w:rsidRPr="00E450AC" w:rsidRDefault="00FB0F41" w:rsidP="00FB0F41">
      <w:pPr>
        <w:pStyle w:val="PL"/>
      </w:pPr>
      <w:r w:rsidRPr="00E450AC">
        <w:t xml:space="preserve">    deActivated-r17                     </w:t>
      </w:r>
      <w:r w:rsidRPr="00E450AC">
        <w:rPr>
          <w:color w:val="993366"/>
        </w:rPr>
        <w:t>NULL</w:t>
      </w:r>
      <w:r w:rsidRPr="00E450AC">
        <w:t>,</w:t>
      </w:r>
    </w:p>
    <w:p w14:paraId="34D18DAF" w14:textId="77777777" w:rsidR="00FB0F41" w:rsidRPr="00E450AC" w:rsidRDefault="00FB0F41" w:rsidP="00FB0F41">
      <w:pPr>
        <w:pStyle w:val="PL"/>
      </w:pPr>
      <w:r w:rsidRPr="00E450AC">
        <w:t xml:space="preserve">    activeBWP-r17                       </w:t>
      </w:r>
      <w:r w:rsidRPr="00E450AC">
        <w:rPr>
          <w:color w:val="993366"/>
        </w:rPr>
        <w:t>INTEGER</w:t>
      </w:r>
      <w:r w:rsidRPr="00E450AC">
        <w:t xml:space="preserve"> (0..maxNrofBWPs)</w:t>
      </w:r>
    </w:p>
    <w:p w14:paraId="663543B8" w14:textId="77777777" w:rsidR="00FB0F41" w:rsidRPr="00E450AC" w:rsidRDefault="00FB0F41" w:rsidP="00FB0F41">
      <w:pPr>
        <w:pStyle w:val="PL"/>
      </w:pPr>
      <w:r w:rsidRPr="00E450AC">
        <w:t>}</w:t>
      </w:r>
    </w:p>
    <w:p w14:paraId="2473DF2F" w14:textId="77777777" w:rsidR="00FB0F41" w:rsidRPr="00E450AC" w:rsidRDefault="00FB0F41" w:rsidP="00FB0F41">
      <w:pPr>
        <w:pStyle w:val="PL"/>
      </w:pPr>
    </w:p>
    <w:p w14:paraId="0C45D2C9" w14:textId="77777777" w:rsidR="00FB0F41" w:rsidRPr="00E450AC" w:rsidRDefault="00FB0F41" w:rsidP="00FB0F41">
      <w:pPr>
        <w:pStyle w:val="PL"/>
      </w:pPr>
      <w:r w:rsidRPr="00E450AC">
        <w:t xml:space="preserve">AutonomousDenialParameters-r18 ::=  </w:t>
      </w:r>
      <w:r w:rsidRPr="00E450AC">
        <w:rPr>
          <w:color w:val="993366"/>
        </w:rPr>
        <w:t>SEQUENCE</w:t>
      </w:r>
      <w:r w:rsidRPr="00E450AC">
        <w:t xml:space="preserve"> {</w:t>
      </w:r>
    </w:p>
    <w:p w14:paraId="6DB43226" w14:textId="77777777" w:rsidR="00FB0F41" w:rsidRPr="00E450AC" w:rsidRDefault="00FB0F41" w:rsidP="00FB0F41">
      <w:pPr>
        <w:pStyle w:val="PL"/>
      </w:pPr>
      <w:r w:rsidRPr="00E450AC">
        <w:t xml:space="preserve">    autonomousDenialSlots-r18           </w:t>
      </w:r>
      <w:r w:rsidRPr="00E450AC">
        <w:rPr>
          <w:color w:val="993366"/>
        </w:rPr>
        <w:t>ENUMERATED</w:t>
      </w:r>
      <w:r w:rsidRPr="00E450AC">
        <w:t xml:space="preserve"> {n2, n5, n10, n15, n20, n30, spare2, spare1},</w:t>
      </w:r>
    </w:p>
    <w:p w14:paraId="34F4C06F" w14:textId="77777777" w:rsidR="00FB0F41" w:rsidRPr="00E450AC" w:rsidRDefault="00FB0F41" w:rsidP="00FB0F41">
      <w:pPr>
        <w:pStyle w:val="PL"/>
      </w:pPr>
      <w:r w:rsidRPr="00E450AC">
        <w:t xml:space="preserve">    autonomousDenialValidity-r18        </w:t>
      </w:r>
      <w:r w:rsidRPr="00E450AC">
        <w:rPr>
          <w:color w:val="993366"/>
        </w:rPr>
        <w:t>ENUMERATED</w:t>
      </w:r>
      <w:r w:rsidRPr="00E450AC">
        <w:t xml:space="preserve"> {n200, n500, n1000, n2000}</w:t>
      </w:r>
    </w:p>
    <w:p w14:paraId="2C873A11" w14:textId="77777777" w:rsidR="00FB0F41" w:rsidRPr="00E450AC" w:rsidRDefault="00FB0F41" w:rsidP="00FB0F41">
      <w:pPr>
        <w:pStyle w:val="PL"/>
      </w:pPr>
      <w:r w:rsidRPr="00E450AC">
        <w:t>}</w:t>
      </w:r>
    </w:p>
    <w:p w14:paraId="5ACB6C8D" w14:textId="77777777" w:rsidR="00FB0F41" w:rsidRPr="00E450AC" w:rsidRDefault="00FB0F41" w:rsidP="00FB0F41">
      <w:pPr>
        <w:pStyle w:val="PL"/>
      </w:pPr>
    </w:p>
    <w:p w14:paraId="491036E9" w14:textId="77777777" w:rsidR="00FB0F41" w:rsidRPr="00E450AC" w:rsidRDefault="00FB0F41" w:rsidP="00FB0F41">
      <w:pPr>
        <w:pStyle w:val="PL"/>
      </w:pPr>
      <w:r w:rsidRPr="00E450AC">
        <w:t xml:space="preserve">RACH-LessHO-r18 ::=                 </w:t>
      </w:r>
      <w:r w:rsidRPr="00E450AC">
        <w:rPr>
          <w:color w:val="993366"/>
        </w:rPr>
        <w:t>SEQUENCE</w:t>
      </w:r>
      <w:r w:rsidRPr="00E450AC">
        <w:t xml:space="preserve"> {</w:t>
      </w:r>
    </w:p>
    <w:p w14:paraId="0E1772BF" w14:textId="77777777" w:rsidR="00FB0F41" w:rsidRPr="00E450AC" w:rsidRDefault="00FB0F41" w:rsidP="00FB0F41">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Need N</w:t>
      </w:r>
    </w:p>
    <w:p w14:paraId="3499C4A8" w14:textId="77777777" w:rsidR="00FB0F41" w:rsidRPr="00E450AC" w:rsidRDefault="00FB0F41" w:rsidP="00FB0F41">
      <w:pPr>
        <w:pStyle w:val="PL"/>
      </w:pPr>
      <w:r w:rsidRPr="00E450AC">
        <w:t xml:space="preserve">    beamIndication-r18                  </w:t>
      </w:r>
      <w:r w:rsidRPr="00E450AC">
        <w:rPr>
          <w:color w:val="993366"/>
        </w:rPr>
        <w:t>CHOICE</w:t>
      </w:r>
      <w:r w:rsidRPr="00E450AC">
        <w:t xml:space="preserve"> {</w:t>
      </w:r>
    </w:p>
    <w:p w14:paraId="0A1A2E83" w14:textId="77777777" w:rsidR="00FB0F41" w:rsidRPr="00E450AC" w:rsidRDefault="00FB0F41" w:rsidP="00FB0F41">
      <w:pPr>
        <w:pStyle w:val="PL"/>
        <w:rPr>
          <w:rFonts w:eastAsia="DengXian"/>
        </w:rPr>
      </w:pPr>
      <w:r w:rsidRPr="00E450AC">
        <w:t xml:space="preserve">        tci-StateID-r18                     TCI-StateId,</w:t>
      </w:r>
    </w:p>
    <w:p w14:paraId="29770406" w14:textId="77777777" w:rsidR="00FB0F41" w:rsidRPr="00E450AC" w:rsidRDefault="00FB0F41" w:rsidP="00FB0F41">
      <w:pPr>
        <w:pStyle w:val="PL"/>
      </w:pPr>
      <w:r w:rsidRPr="00E450AC">
        <w:t xml:space="preserve">        ssb-Index-r18                       SSB-Index</w:t>
      </w:r>
    </w:p>
    <w:p w14:paraId="55E2290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04BE87F" w14:textId="77777777" w:rsidR="00FB0F41" w:rsidRPr="00E450AC" w:rsidRDefault="00FB0F41" w:rsidP="00FB0F41">
      <w:pPr>
        <w:pStyle w:val="PL"/>
        <w:rPr>
          <w:rFonts w:eastAsia="DengXian"/>
        </w:rPr>
      </w:pPr>
      <w:r w:rsidRPr="00E450AC">
        <w:rPr>
          <w:rFonts w:eastAsia="DengXian"/>
        </w:rPr>
        <w:t xml:space="preserve">     ...</w:t>
      </w:r>
    </w:p>
    <w:p w14:paraId="5B2347DF" w14:textId="77777777" w:rsidR="00FB0F41" w:rsidRPr="00E450AC" w:rsidRDefault="00FB0F41" w:rsidP="00FB0F41">
      <w:pPr>
        <w:pStyle w:val="PL"/>
      </w:pPr>
      <w:r w:rsidRPr="00E450AC">
        <w:t>}</w:t>
      </w:r>
    </w:p>
    <w:p w14:paraId="738919E3" w14:textId="77777777" w:rsidR="00FB0F41" w:rsidRPr="00E450AC" w:rsidRDefault="00FB0F41" w:rsidP="00FB0F41">
      <w:pPr>
        <w:pStyle w:val="PL"/>
      </w:pPr>
    </w:p>
    <w:p w14:paraId="6DB31E89" w14:textId="77777777" w:rsidR="00FB0F41" w:rsidRPr="00E450AC" w:rsidRDefault="00FB0F41" w:rsidP="00FB0F41">
      <w:pPr>
        <w:pStyle w:val="PL"/>
      </w:pPr>
      <w:r w:rsidRPr="00E450AC">
        <w:t xml:space="preserve">UplinkTxSwitchingMoreBands-r18::=              </w:t>
      </w:r>
      <w:r w:rsidRPr="00E450AC">
        <w:rPr>
          <w:color w:val="993366"/>
        </w:rPr>
        <w:t>SEQUENCE</w:t>
      </w:r>
      <w:r w:rsidRPr="00E450AC">
        <w:t xml:space="preserve"> {</w:t>
      </w:r>
    </w:p>
    <w:p w14:paraId="0BA75E64" w14:textId="77777777" w:rsidR="00FB0F41" w:rsidRPr="00E450AC" w:rsidRDefault="00FB0F41" w:rsidP="00FB0F41">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2EDCD61B" w14:textId="77777777" w:rsidR="00FB0F41" w:rsidRPr="00E450AC" w:rsidRDefault="00FB0F41" w:rsidP="00FB0F41">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690E90FD" w14:textId="77777777" w:rsidR="00FB0F41" w:rsidRPr="00E450AC" w:rsidRDefault="00FB0F41" w:rsidP="00FB0F41">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6EDD292D" w14:textId="77777777" w:rsidR="00FB0F41" w:rsidRPr="00E450AC" w:rsidRDefault="00FB0F41" w:rsidP="00FB0F41">
      <w:pPr>
        <w:pStyle w:val="PL"/>
      </w:pPr>
      <w:r w:rsidRPr="00E450AC">
        <w:t xml:space="preserve">    ...</w:t>
      </w:r>
    </w:p>
    <w:p w14:paraId="35819970" w14:textId="77777777" w:rsidR="00FB0F41" w:rsidRPr="00E450AC" w:rsidRDefault="00FB0F41" w:rsidP="00FB0F41">
      <w:pPr>
        <w:pStyle w:val="PL"/>
      </w:pPr>
      <w:r w:rsidRPr="00E450AC">
        <w:t>}</w:t>
      </w:r>
    </w:p>
    <w:p w14:paraId="47E81B5A" w14:textId="77777777" w:rsidR="00FB0F41" w:rsidRPr="00E450AC" w:rsidRDefault="00FB0F41" w:rsidP="00FB0F41">
      <w:pPr>
        <w:pStyle w:val="PL"/>
      </w:pPr>
    </w:p>
    <w:p w14:paraId="2E6E3858" w14:textId="77777777" w:rsidR="00FB0F41" w:rsidRPr="00E450AC" w:rsidRDefault="00FB0F41" w:rsidP="00FB0F41">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557449FB" w14:textId="77777777" w:rsidR="00FB0F41" w:rsidRPr="00E450AC" w:rsidRDefault="00FB0F41" w:rsidP="00FB0F41">
      <w:pPr>
        <w:pStyle w:val="PL"/>
      </w:pPr>
    </w:p>
    <w:p w14:paraId="6946FCFF" w14:textId="77777777" w:rsidR="00FB0F41" w:rsidRPr="00E450AC" w:rsidRDefault="00FB0F41" w:rsidP="00FB0F41">
      <w:pPr>
        <w:pStyle w:val="PL"/>
      </w:pPr>
      <w:r w:rsidRPr="00E450AC">
        <w:t xml:space="preserve">UplinkTxSwitchingBandPairConfig-r18::=    </w:t>
      </w:r>
      <w:r w:rsidRPr="00E450AC">
        <w:rPr>
          <w:color w:val="993366"/>
        </w:rPr>
        <w:t>SEQUENCE</w:t>
      </w:r>
      <w:r w:rsidRPr="00E450AC">
        <w:t xml:space="preserve"> {</w:t>
      </w:r>
    </w:p>
    <w:p w14:paraId="6364A22B" w14:textId="77777777" w:rsidR="00FB0F41" w:rsidRPr="00E450AC" w:rsidRDefault="00FB0F41" w:rsidP="00FB0F41">
      <w:pPr>
        <w:pStyle w:val="PL"/>
      </w:pPr>
      <w:r w:rsidRPr="00E450AC">
        <w:t xml:space="preserve">    bandInfoUL1-r18                           UplinkTxSwitchingBandIndex-r18,</w:t>
      </w:r>
    </w:p>
    <w:p w14:paraId="26AE3C2A" w14:textId="77777777" w:rsidR="00FB0F41" w:rsidRPr="00E450AC" w:rsidRDefault="00FB0F41" w:rsidP="00FB0F41">
      <w:pPr>
        <w:pStyle w:val="PL"/>
      </w:pPr>
      <w:r w:rsidRPr="00E450AC">
        <w:t xml:space="preserve">    bandInfoUL2-r18                           UplinkTxSwitchingBandIndex-r18,</w:t>
      </w:r>
    </w:p>
    <w:p w14:paraId="0546EA5B" w14:textId="77777777" w:rsidR="00FB0F41" w:rsidRPr="00E450AC" w:rsidRDefault="00FB0F41" w:rsidP="00FB0F41">
      <w:pPr>
        <w:pStyle w:val="PL"/>
      </w:pPr>
      <w:r w:rsidRPr="00E450AC">
        <w:t xml:space="preserve">    switchingOptionConfigForBandPair-r18      </w:t>
      </w:r>
      <w:r w:rsidRPr="00E450AC">
        <w:rPr>
          <w:color w:val="993366"/>
        </w:rPr>
        <w:t>ENUMERATED</w:t>
      </w:r>
      <w:r w:rsidRPr="00E450AC">
        <w:t xml:space="preserve"> {switchedUL, dualUL},</w:t>
      </w:r>
    </w:p>
    <w:p w14:paraId="0C996966" w14:textId="77777777" w:rsidR="00FB0F41" w:rsidRPr="00E450AC" w:rsidRDefault="00FB0F41" w:rsidP="00FB0F41">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46D1457" w14:textId="77777777" w:rsidR="00FB0F41" w:rsidRPr="00E450AC" w:rsidRDefault="00FB0F41" w:rsidP="00FB0F41">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17B246D8" w14:textId="77777777" w:rsidR="00FB0F41" w:rsidRPr="00E450AC" w:rsidRDefault="00FB0F41" w:rsidP="00FB0F41">
      <w:pPr>
        <w:pStyle w:val="PL"/>
      </w:pPr>
      <w:r w:rsidRPr="00E450AC">
        <w:t xml:space="preserve">    ...</w:t>
      </w:r>
    </w:p>
    <w:p w14:paraId="2D547C0D" w14:textId="77777777" w:rsidR="00FB0F41" w:rsidRPr="00E450AC" w:rsidRDefault="00FB0F41" w:rsidP="00FB0F41">
      <w:pPr>
        <w:pStyle w:val="PL"/>
      </w:pPr>
      <w:r w:rsidRPr="00E450AC">
        <w:t>}</w:t>
      </w:r>
    </w:p>
    <w:p w14:paraId="1D27BF50" w14:textId="77777777" w:rsidR="00FB0F41" w:rsidRPr="00E450AC" w:rsidRDefault="00FB0F41" w:rsidP="00FB0F41">
      <w:pPr>
        <w:pStyle w:val="PL"/>
      </w:pPr>
    </w:p>
    <w:p w14:paraId="18E32992" w14:textId="77777777" w:rsidR="00FB0F41" w:rsidRPr="00E450AC" w:rsidRDefault="00FB0F41" w:rsidP="00FB0F41">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5DBE80C8" w14:textId="77777777" w:rsidR="00FB0F41" w:rsidRPr="00E450AC" w:rsidRDefault="00FB0F41" w:rsidP="00FB0F41">
      <w:pPr>
        <w:pStyle w:val="PL"/>
      </w:pPr>
    </w:p>
    <w:p w14:paraId="705F6214" w14:textId="77777777" w:rsidR="00FB0F41" w:rsidRPr="00E450AC" w:rsidRDefault="00FB0F41" w:rsidP="00FB0F41">
      <w:pPr>
        <w:pStyle w:val="PL"/>
      </w:pPr>
      <w:r w:rsidRPr="00E450AC">
        <w:t xml:space="preserve">UplinkTxSwitchingAssociatedBandDualUL-r18::=  </w:t>
      </w:r>
      <w:r w:rsidRPr="00E450AC">
        <w:rPr>
          <w:color w:val="993366"/>
        </w:rPr>
        <w:t>SEQUENCE</w:t>
      </w:r>
      <w:r w:rsidRPr="00E450AC">
        <w:t xml:space="preserve"> {</w:t>
      </w:r>
    </w:p>
    <w:p w14:paraId="164288E9" w14:textId="77777777" w:rsidR="00FB0F41" w:rsidRPr="00E450AC" w:rsidRDefault="00FB0F41" w:rsidP="00FB0F41">
      <w:pPr>
        <w:pStyle w:val="PL"/>
      </w:pPr>
      <w:r w:rsidRPr="00E450AC">
        <w:t xml:space="preserve">    transmitBand-r18                              UplinkTxSwitchingBandIndex-r18,</w:t>
      </w:r>
    </w:p>
    <w:p w14:paraId="118B1F00" w14:textId="77777777" w:rsidR="00FB0F41" w:rsidRPr="00E450AC" w:rsidRDefault="00FB0F41" w:rsidP="00FB0F41">
      <w:pPr>
        <w:pStyle w:val="PL"/>
      </w:pPr>
      <w:r w:rsidRPr="00E450AC">
        <w:t xml:space="preserve">    associatedBand-r18                            UplinkTxSwitchingBandIndex-r18</w:t>
      </w:r>
    </w:p>
    <w:p w14:paraId="2130FA00" w14:textId="77777777" w:rsidR="00FB0F41" w:rsidRPr="00E450AC" w:rsidRDefault="00FB0F41" w:rsidP="00FB0F41">
      <w:pPr>
        <w:pStyle w:val="PL"/>
      </w:pPr>
      <w:r w:rsidRPr="00E450AC">
        <w:t>}</w:t>
      </w:r>
    </w:p>
    <w:p w14:paraId="6EF391E9" w14:textId="77777777" w:rsidR="00FB0F41" w:rsidRPr="00E450AC" w:rsidRDefault="00FB0F41" w:rsidP="00FB0F41">
      <w:pPr>
        <w:pStyle w:val="PL"/>
      </w:pPr>
    </w:p>
    <w:p w14:paraId="11319587" w14:textId="77777777" w:rsidR="00FB0F41" w:rsidRPr="00E450AC" w:rsidRDefault="00FB0F41" w:rsidP="00FB0F41">
      <w:pPr>
        <w:pStyle w:val="PL"/>
      </w:pPr>
      <w:r w:rsidRPr="00E450AC">
        <w:t xml:space="preserve">UplinkTxSwitchingBandIndex-r18::=  </w:t>
      </w:r>
      <w:r w:rsidRPr="00E450AC">
        <w:rPr>
          <w:color w:val="993366"/>
        </w:rPr>
        <w:t>INTEGER</w:t>
      </w:r>
      <w:r w:rsidRPr="00E450AC">
        <w:t xml:space="preserve"> (1..maxSimultaneousBands)</w:t>
      </w:r>
    </w:p>
    <w:p w14:paraId="36421584" w14:textId="77777777" w:rsidR="00FB0F41" w:rsidRPr="00E450AC" w:rsidRDefault="00FB0F41" w:rsidP="00FB0F41">
      <w:pPr>
        <w:pStyle w:val="PL"/>
      </w:pPr>
    </w:p>
    <w:p w14:paraId="204028A5" w14:textId="77777777" w:rsidR="00FB0F41" w:rsidRPr="00E450AC" w:rsidRDefault="00FB0F41" w:rsidP="00FB0F41">
      <w:pPr>
        <w:pStyle w:val="PL"/>
        <w:rPr>
          <w:color w:val="808080"/>
        </w:rPr>
      </w:pPr>
      <w:r w:rsidRPr="00E450AC">
        <w:rPr>
          <w:color w:val="808080"/>
        </w:rPr>
        <w:t>-- TAG-CELLGROUPCONFIG-STOP</w:t>
      </w:r>
    </w:p>
    <w:p w14:paraId="5864048D" w14:textId="77777777" w:rsidR="00FB0F41" w:rsidRPr="00E450AC" w:rsidRDefault="00FB0F41" w:rsidP="00FB0F41">
      <w:pPr>
        <w:pStyle w:val="PL"/>
        <w:rPr>
          <w:color w:val="808080"/>
        </w:rPr>
      </w:pPr>
      <w:r w:rsidRPr="00E450AC">
        <w:rPr>
          <w:color w:val="808080"/>
        </w:rPr>
        <w:t>-- ASN1STOP</w:t>
      </w:r>
    </w:p>
    <w:bookmarkEnd w:id="1598"/>
    <w:p w14:paraId="100F81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44E7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4CACD" w14:textId="77777777" w:rsidR="00FB0F41" w:rsidRPr="002D3917" w:rsidRDefault="00FB0F41" w:rsidP="00B30F2E">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FB0F41" w:rsidRPr="002D3917" w14:paraId="67F38E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7A898"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Slots</w:t>
            </w:r>
          </w:p>
          <w:p w14:paraId="348B882A" w14:textId="77777777" w:rsidR="00FB0F41" w:rsidRPr="002D3917" w:rsidRDefault="00FB0F41" w:rsidP="00B30F2E">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FB0F41" w:rsidRPr="002D3917" w14:paraId="6AED0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BDC6A7"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Validity</w:t>
            </w:r>
          </w:p>
          <w:p w14:paraId="5C7AB7E1" w14:textId="77777777" w:rsidR="00FB0F41" w:rsidRPr="002D3917" w:rsidRDefault="00FB0F41" w:rsidP="00B30F2E">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22A3BF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320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836FA" w14:textId="77777777" w:rsidR="00FB0F41" w:rsidRPr="002D3917" w:rsidRDefault="00FB0F41" w:rsidP="00B30F2E">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FB0F41" w:rsidRPr="002D3917" w14:paraId="3F6FC8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417A8" w14:textId="77777777" w:rsidR="00FB0F41" w:rsidRPr="002D3917" w:rsidRDefault="00FB0F41" w:rsidP="00B30F2E">
            <w:pPr>
              <w:pStyle w:val="TAL"/>
              <w:rPr>
                <w:rFonts w:eastAsia="Calibri"/>
                <w:b/>
                <w:bCs/>
                <w:i/>
                <w:iCs/>
                <w:lang w:eastAsia="sv-SE"/>
              </w:rPr>
            </w:pPr>
            <w:r w:rsidRPr="002D3917">
              <w:rPr>
                <w:rFonts w:eastAsia="Calibri"/>
                <w:b/>
                <w:bCs/>
                <w:i/>
                <w:iCs/>
                <w:lang w:eastAsia="sv-SE"/>
              </w:rPr>
              <w:t>dlCarrier</w:t>
            </w:r>
          </w:p>
          <w:p w14:paraId="2DFC3451" w14:textId="77777777" w:rsidR="00FB0F41" w:rsidRPr="002D3917" w:rsidRDefault="00FB0F41" w:rsidP="00B30F2E">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FB0F41" w:rsidRPr="002D3917" w14:paraId="0C21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48A71" w14:textId="77777777" w:rsidR="00FB0F41" w:rsidRPr="002D3917" w:rsidRDefault="00FB0F41" w:rsidP="00B30F2E">
            <w:pPr>
              <w:pStyle w:val="TAL"/>
              <w:rPr>
                <w:rFonts w:eastAsia="Calibri"/>
                <w:b/>
                <w:bCs/>
                <w:i/>
                <w:iCs/>
                <w:lang w:eastAsia="sv-SE"/>
              </w:rPr>
            </w:pPr>
            <w:r w:rsidRPr="002D3917">
              <w:rPr>
                <w:rFonts w:eastAsia="Calibri"/>
                <w:b/>
                <w:bCs/>
                <w:i/>
                <w:iCs/>
                <w:lang w:eastAsia="sv-SE"/>
              </w:rPr>
              <w:t>ulCarrier</w:t>
            </w:r>
          </w:p>
          <w:p w14:paraId="321FE1AD" w14:textId="77777777" w:rsidR="00FB0F41" w:rsidRPr="002D3917" w:rsidRDefault="00FB0F41" w:rsidP="00B30F2E">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79956D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D54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0691C" w14:textId="77777777" w:rsidR="00FB0F41" w:rsidRPr="002D3917" w:rsidRDefault="00FB0F41" w:rsidP="00B30F2E">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FB0F41" w:rsidRPr="002D3917" w14:paraId="271572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409488" w14:textId="77777777" w:rsidR="00FB0F41" w:rsidRPr="002D3917" w:rsidRDefault="00FB0F41" w:rsidP="00B30F2E">
            <w:pPr>
              <w:pStyle w:val="TAL"/>
              <w:rPr>
                <w:rFonts w:eastAsiaTheme="minorEastAsia"/>
                <w:bCs/>
                <w:i/>
                <w:iCs/>
                <w:lang w:eastAsia="sv-SE"/>
              </w:rPr>
            </w:pPr>
            <w:r w:rsidRPr="002D3917">
              <w:rPr>
                <w:b/>
                <w:bCs/>
                <w:i/>
                <w:iCs/>
                <w:lang w:eastAsia="sv-SE"/>
              </w:rPr>
              <w:t>bap-Address</w:t>
            </w:r>
          </w:p>
          <w:p w14:paraId="038F2F47" w14:textId="77777777" w:rsidR="00FB0F41" w:rsidRPr="002D3917" w:rsidRDefault="00FB0F41" w:rsidP="00B30F2E">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FB0F41" w:rsidRPr="002D3917" w14:paraId="18E04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C9C40" w14:textId="77777777" w:rsidR="00FB0F41" w:rsidRPr="002D3917" w:rsidRDefault="00FB0F41" w:rsidP="00B30F2E">
            <w:pPr>
              <w:pStyle w:val="TAL"/>
              <w:rPr>
                <w:rFonts w:eastAsiaTheme="minorEastAsia"/>
                <w:bCs/>
                <w:i/>
                <w:iCs/>
                <w:lang w:eastAsia="sv-SE"/>
              </w:rPr>
            </w:pPr>
            <w:r w:rsidRPr="002D3917">
              <w:rPr>
                <w:b/>
                <w:bCs/>
                <w:i/>
                <w:iCs/>
                <w:lang w:eastAsia="sv-SE"/>
              </w:rPr>
              <w:t>bh-RLC-ChannelToAddModList</w:t>
            </w:r>
          </w:p>
          <w:p w14:paraId="366341CE" w14:textId="77777777" w:rsidR="00FB0F41" w:rsidRPr="002D3917" w:rsidRDefault="00FB0F41" w:rsidP="00B30F2E">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FB0F41" w:rsidRPr="002D3917" w14:paraId="717BDA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12ED3A" w14:textId="77777777" w:rsidR="00FB0F41" w:rsidRPr="002D3917" w:rsidRDefault="00FB0F41" w:rsidP="00B30F2E">
            <w:pPr>
              <w:pStyle w:val="TAL"/>
              <w:rPr>
                <w:rFonts w:eastAsiaTheme="minorEastAsia"/>
                <w:bCs/>
                <w:i/>
                <w:iCs/>
                <w:lang w:eastAsia="sv-SE"/>
              </w:rPr>
            </w:pPr>
            <w:r w:rsidRPr="002D3917">
              <w:rPr>
                <w:b/>
                <w:bCs/>
                <w:i/>
                <w:iCs/>
                <w:lang w:eastAsia="sv-SE"/>
              </w:rPr>
              <w:t>bh-RLC-ChannelToReleaseList</w:t>
            </w:r>
          </w:p>
          <w:p w14:paraId="2123B24C" w14:textId="77777777" w:rsidR="00FB0F41" w:rsidRPr="002D3917" w:rsidRDefault="00FB0F41" w:rsidP="00B30F2E">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FB0F41" w:rsidRPr="002D3917" w14:paraId="4AF375B6" w14:textId="77777777" w:rsidTr="00B30F2E">
        <w:tc>
          <w:tcPr>
            <w:tcW w:w="14173" w:type="dxa"/>
            <w:tcBorders>
              <w:top w:val="single" w:sz="4" w:space="0" w:color="auto"/>
              <w:left w:val="single" w:sz="4" w:space="0" w:color="auto"/>
              <w:bottom w:val="single" w:sz="4" w:space="0" w:color="auto"/>
              <w:right w:val="single" w:sz="4" w:space="0" w:color="auto"/>
            </w:tcBorders>
          </w:tcPr>
          <w:p w14:paraId="377C8EB2" w14:textId="77777777" w:rsidR="00FB0F41" w:rsidRPr="002D3917" w:rsidRDefault="00FB0F41" w:rsidP="00B30F2E">
            <w:pPr>
              <w:pStyle w:val="TAL"/>
              <w:rPr>
                <w:b/>
                <w:bCs/>
                <w:i/>
                <w:iCs/>
                <w:lang w:eastAsia="sv-SE"/>
              </w:rPr>
            </w:pPr>
            <w:r w:rsidRPr="002D3917">
              <w:rPr>
                <w:b/>
                <w:bCs/>
                <w:i/>
                <w:iCs/>
                <w:lang w:eastAsia="sv-SE"/>
              </w:rPr>
              <w:t>f1c-TransferPath</w:t>
            </w:r>
          </w:p>
          <w:p w14:paraId="407B081F" w14:textId="77777777" w:rsidR="00FB0F41" w:rsidRPr="002D3917" w:rsidRDefault="00FB0F41" w:rsidP="00B30F2E">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FB0F41" w:rsidRPr="002D3917" w14:paraId="2B09A6A6" w14:textId="77777777" w:rsidTr="00B30F2E">
        <w:tc>
          <w:tcPr>
            <w:tcW w:w="14173" w:type="dxa"/>
            <w:tcBorders>
              <w:top w:val="single" w:sz="4" w:space="0" w:color="auto"/>
              <w:left w:val="single" w:sz="4" w:space="0" w:color="auto"/>
              <w:bottom w:val="single" w:sz="4" w:space="0" w:color="auto"/>
              <w:right w:val="single" w:sz="4" w:space="0" w:color="auto"/>
            </w:tcBorders>
          </w:tcPr>
          <w:p w14:paraId="78F7A8E5" w14:textId="77777777" w:rsidR="00FB0F41" w:rsidRPr="002D3917" w:rsidRDefault="00FB0F41" w:rsidP="00B30F2E">
            <w:pPr>
              <w:pStyle w:val="TAL"/>
              <w:rPr>
                <w:b/>
                <w:bCs/>
                <w:i/>
                <w:iCs/>
                <w:lang w:eastAsia="sv-SE"/>
              </w:rPr>
            </w:pPr>
            <w:r w:rsidRPr="002D3917">
              <w:rPr>
                <w:b/>
                <w:bCs/>
                <w:i/>
                <w:iCs/>
                <w:lang w:eastAsia="sv-SE"/>
              </w:rPr>
              <w:t>f1c-TransferPathNRDC</w:t>
            </w:r>
          </w:p>
          <w:p w14:paraId="50175AF7" w14:textId="77777777" w:rsidR="00FB0F41" w:rsidRPr="002D3917" w:rsidRDefault="00FB0F41" w:rsidP="00B30F2E">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FB0F41" w:rsidRPr="002D3917" w14:paraId="4AAD97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AFDE1" w14:textId="77777777" w:rsidR="00FB0F41" w:rsidRPr="002D3917" w:rsidRDefault="00FB0F41" w:rsidP="00B30F2E">
            <w:pPr>
              <w:pStyle w:val="TAL"/>
              <w:rPr>
                <w:rFonts w:eastAsia="Calibri"/>
                <w:szCs w:val="22"/>
                <w:lang w:eastAsia="sv-SE"/>
              </w:rPr>
            </w:pPr>
            <w:r w:rsidRPr="002D3917">
              <w:rPr>
                <w:rFonts w:eastAsia="Calibri"/>
                <w:b/>
                <w:i/>
                <w:szCs w:val="22"/>
                <w:lang w:eastAsia="sv-SE"/>
              </w:rPr>
              <w:t>mac-CellGroupConfig</w:t>
            </w:r>
          </w:p>
          <w:p w14:paraId="53FA76D4" w14:textId="77777777" w:rsidR="00FB0F41" w:rsidRPr="002D3917" w:rsidRDefault="00FB0F41" w:rsidP="00B30F2E">
            <w:pPr>
              <w:pStyle w:val="TAL"/>
              <w:rPr>
                <w:rFonts w:eastAsia="Calibri"/>
                <w:szCs w:val="22"/>
                <w:lang w:eastAsia="sv-SE"/>
              </w:rPr>
            </w:pPr>
            <w:r w:rsidRPr="002D3917">
              <w:rPr>
                <w:rFonts w:eastAsia="Calibri"/>
                <w:szCs w:val="22"/>
                <w:lang w:eastAsia="sv-SE"/>
              </w:rPr>
              <w:t>MAC parameters applicable for the entire cell group.</w:t>
            </w:r>
          </w:p>
        </w:tc>
      </w:tr>
      <w:tr w:rsidR="00FB0F41" w:rsidRPr="002D3917" w14:paraId="2839DD14" w14:textId="77777777" w:rsidTr="00B30F2E">
        <w:tc>
          <w:tcPr>
            <w:tcW w:w="14173" w:type="dxa"/>
            <w:tcBorders>
              <w:top w:val="single" w:sz="4" w:space="0" w:color="auto"/>
              <w:left w:val="single" w:sz="4" w:space="0" w:color="auto"/>
              <w:bottom w:val="single" w:sz="4" w:space="0" w:color="auto"/>
              <w:right w:val="single" w:sz="4" w:space="0" w:color="auto"/>
            </w:tcBorders>
          </w:tcPr>
          <w:p w14:paraId="00A9608C" w14:textId="77777777" w:rsidR="00FB0F41" w:rsidRPr="002D3917" w:rsidRDefault="00FB0F41" w:rsidP="00B30F2E">
            <w:pPr>
              <w:pStyle w:val="TAL"/>
              <w:rPr>
                <w:rFonts w:eastAsia="Calibri"/>
                <w:szCs w:val="22"/>
                <w:lang w:eastAsia="sv-SE"/>
              </w:rPr>
            </w:pPr>
            <w:r w:rsidRPr="002D3917">
              <w:rPr>
                <w:rFonts w:eastAsia="Calibri"/>
                <w:b/>
                <w:i/>
                <w:szCs w:val="22"/>
                <w:lang w:eastAsia="sv-SE"/>
              </w:rPr>
              <w:t>ncr-FwdConfig</w:t>
            </w:r>
          </w:p>
          <w:p w14:paraId="7CE99659" w14:textId="77777777" w:rsidR="00FB0F41" w:rsidRPr="002D3917" w:rsidRDefault="00FB0F41" w:rsidP="00B30F2E">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FB0F41" w:rsidRPr="002D3917" w14:paraId="22E23E72" w14:textId="77777777" w:rsidTr="00B30F2E">
        <w:tc>
          <w:tcPr>
            <w:tcW w:w="14173" w:type="dxa"/>
            <w:tcBorders>
              <w:top w:val="single" w:sz="4" w:space="0" w:color="auto"/>
              <w:left w:val="single" w:sz="4" w:space="0" w:color="auto"/>
              <w:bottom w:val="single" w:sz="4" w:space="0" w:color="auto"/>
              <w:right w:val="single" w:sz="4" w:space="0" w:color="auto"/>
            </w:tcBorders>
          </w:tcPr>
          <w:p w14:paraId="4EE31A50"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MRDC</w:t>
            </w:r>
          </w:p>
          <w:p w14:paraId="797544E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sidRPr="002D3917">
              <w:rPr>
                <w:rFonts w:eastAsia="Calibri"/>
                <w:bCs/>
                <w:i/>
                <w:iCs/>
                <w:szCs w:val="22"/>
                <w:lang w:eastAsia="sv-SE"/>
              </w:rPr>
              <w:t>interBandMRDC-WithOverlapDL-Bands-r16</w:t>
            </w:r>
            <w:r w:rsidRPr="002D3917">
              <w:rPr>
                <w:rFonts w:eastAsia="Calibri"/>
                <w:bCs/>
                <w:iCs/>
                <w:szCs w:val="22"/>
                <w:lang w:eastAsia="sv-SE"/>
              </w:rPr>
              <w:t>.</w:t>
            </w:r>
          </w:p>
        </w:tc>
      </w:tr>
      <w:tr w:rsidR="00FB0F41" w:rsidRPr="002D3917" w14:paraId="40C3979F" w14:textId="77777777" w:rsidTr="00B30F2E">
        <w:tc>
          <w:tcPr>
            <w:tcW w:w="14173" w:type="dxa"/>
            <w:tcBorders>
              <w:top w:val="single" w:sz="4" w:space="0" w:color="auto"/>
              <w:left w:val="single" w:sz="4" w:space="0" w:color="auto"/>
              <w:bottom w:val="single" w:sz="4" w:space="0" w:color="auto"/>
              <w:right w:val="single" w:sz="4" w:space="0" w:color="auto"/>
            </w:tcBorders>
          </w:tcPr>
          <w:p w14:paraId="5C82691D"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NR-CA</w:t>
            </w:r>
          </w:p>
          <w:p w14:paraId="1207653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sidRPr="002D3917">
              <w:rPr>
                <w:rFonts w:eastAsia="Calibri"/>
                <w:bCs/>
                <w:i/>
                <w:iCs/>
                <w:szCs w:val="22"/>
                <w:lang w:eastAsia="sv-SE"/>
              </w:rPr>
              <w:t>intraBandNR-CA-non-collocated-r18</w:t>
            </w:r>
            <w:r w:rsidRPr="002D3917">
              <w:rPr>
                <w:rFonts w:eastAsia="Calibri"/>
                <w:bCs/>
                <w:iCs/>
                <w:szCs w:val="22"/>
                <w:lang w:eastAsia="sv-SE"/>
              </w:rPr>
              <w:t>.</w:t>
            </w:r>
          </w:p>
        </w:tc>
      </w:tr>
      <w:tr w:rsidR="00FB0F41" w:rsidRPr="002D3917" w14:paraId="32B5E757" w14:textId="77777777" w:rsidTr="00B30F2E">
        <w:tc>
          <w:tcPr>
            <w:tcW w:w="14173" w:type="dxa"/>
            <w:tcBorders>
              <w:top w:val="single" w:sz="4" w:space="0" w:color="auto"/>
              <w:left w:val="single" w:sz="4" w:space="0" w:color="auto"/>
              <w:bottom w:val="single" w:sz="4" w:space="0" w:color="auto"/>
              <w:right w:val="single" w:sz="4" w:space="0" w:color="auto"/>
            </w:tcBorders>
          </w:tcPr>
          <w:p w14:paraId="2A9C8D06" w14:textId="77777777" w:rsidR="00FB0F41" w:rsidRPr="002D3917" w:rsidRDefault="00FB0F41" w:rsidP="00B30F2E">
            <w:pPr>
              <w:pStyle w:val="TAL"/>
              <w:rPr>
                <w:rFonts w:eastAsia="Calibri"/>
                <w:b/>
                <w:bCs/>
                <w:i/>
                <w:iCs/>
                <w:lang w:eastAsia="sv-SE"/>
              </w:rPr>
            </w:pPr>
            <w:r w:rsidRPr="002D3917">
              <w:rPr>
                <w:rFonts w:eastAsia="Calibri"/>
                <w:b/>
                <w:bCs/>
                <w:i/>
                <w:iCs/>
                <w:lang w:eastAsia="sv-SE"/>
              </w:rPr>
              <w:t>npn-IdentityInfoList</w:t>
            </w:r>
          </w:p>
          <w:p w14:paraId="52DAE5FC"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plmn-IdentityInfoList</w:t>
            </w:r>
            <w:r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66D4EF0E" w14:textId="77777777" w:rsidTr="00B30F2E">
        <w:tc>
          <w:tcPr>
            <w:tcW w:w="14173" w:type="dxa"/>
            <w:tcBorders>
              <w:top w:val="single" w:sz="4" w:space="0" w:color="auto"/>
              <w:left w:val="single" w:sz="4" w:space="0" w:color="auto"/>
              <w:bottom w:val="single" w:sz="4" w:space="0" w:color="auto"/>
              <w:right w:val="single" w:sz="4" w:space="0" w:color="auto"/>
            </w:tcBorders>
          </w:tcPr>
          <w:p w14:paraId="0778B293" w14:textId="77777777" w:rsidR="00FB0F41" w:rsidRPr="002D3917" w:rsidRDefault="00FB0F41" w:rsidP="00B30F2E">
            <w:pPr>
              <w:pStyle w:val="TAL"/>
              <w:rPr>
                <w:rFonts w:eastAsia="Calibri"/>
                <w:b/>
                <w:bCs/>
                <w:i/>
                <w:iCs/>
                <w:lang w:eastAsia="sv-SE"/>
              </w:rPr>
            </w:pPr>
            <w:r w:rsidRPr="002D3917">
              <w:rPr>
                <w:rFonts w:eastAsia="Calibri"/>
                <w:b/>
                <w:bCs/>
                <w:i/>
                <w:iCs/>
                <w:lang w:eastAsia="sv-SE"/>
              </w:rPr>
              <w:t>plmn-IdentityInfoList</w:t>
            </w:r>
          </w:p>
          <w:p w14:paraId="3C676D32"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npn-IdentityInfoList</w:t>
            </w:r>
            <w:r w:rsidRPr="002D3917">
              <w:rPr>
                <w:rFonts w:eastAsia="Calibri" w:cs="Arial"/>
                <w:lang w:eastAsia="sv-SE"/>
              </w:rPr>
              <w:t xml:space="preserve"> are both</w:t>
            </w:r>
            <w:r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0EB1935A" w14:textId="77777777" w:rsidTr="00B30F2E">
        <w:tc>
          <w:tcPr>
            <w:tcW w:w="14173" w:type="dxa"/>
            <w:tcBorders>
              <w:top w:val="single" w:sz="4" w:space="0" w:color="auto"/>
              <w:left w:val="single" w:sz="4" w:space="0" w:color="auto"/>
              <w:bottom w:val="single" w:sz="4" w:space="0" w:color="auto"/>
              <w:right w:val="single" w:sz="4" w:space="0" w:color="auto"/>
            </w:tcBorders>
          </w:tcPr>
          <w:p w14:paraId="11E3C867" w14:textId="77777777" w:rsidR="00FB0F41" w:rsidRPr="002D3917" w:rsidRDefault="00FB0F41" w:rsidP="00B30F2E">
            <w:pPr>
              <w:pStyle w:val="TAL"/>
              <w:rPr>
                <w:rFonts w:eastAsia="Calibri"/>
                <w:b/>
                <w:bCs/>
                <w:i/>
                <w:iCs/>
                <w:lang w:eastAsia="sv-SE"/>
              </w:rPr>
            </w:pPr>
            <w:r w:rsidRPr="002D3917">
              <w:rPr>
                <w:rFonts w:eastAsia="Calibri"/>
                <w:b/>
                <w:bCs/>
                <w:i/>
                <w:iCs/>
                <w:lang w:eastAsia="sv-SE"/>
              </w:rPr>
              <w:t>prioSCellPRACH-OverSP-PeriodicSRS</w:t>
            </w:r>
          </w:p>
          <w:p w14:paraId="6A8BC280" w14:textId="77777777" w:rsidR="00FB0F41" w:rsidRPr="002D3917" w:rsidRDefault="00FB0F41" w:rsidP="00B30F2E">
            <w:pPr>
              <w:pStyle w:val="TAL"/>
              <w:rPr>
                <w:rFonts w:eastAsia="Calibri"/>
                <w:b/>
                <w:bCs/>
                <w:i/>
                <w:iCs/>
                <w:lang w:eastAsia="sv-SE"/>
              </w:rPr>
            </w:pPr>
            <w:r w:rsidRPr="002D391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B0F41" w:rsidRPr="002D3917" w14:paraId="3BD8DD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E97EB" w14:textId="77777777" w:rsidR="00FB0F41" w:rsidRPr="002D3917" w:rsidRDefault="00FB0F41" w:rsidP="00B30F2E">
            <w:pPr>
              <w:pStyle w:val="TAL"/>
              <w:rPr>
                <w:rFonts w:eastAsia="Calibri"/>
                <w:szCs w:val="22"/>
                <w:lang w:eastAsia="sv-SE"/>
              </w:rPr>
            </w:pPr>
            <w:r w:rsidRPr="002D3917">
              <w:rPr>
                <w:rFonts w:eastAsia="Calibri"/>
                <w:b/>
                <w:i/>
                <w:szCs w:val="22"/>
                <w:lang w:eastAsia="sv-SE"/>
              </w:rPr>
              <w:t>rlc-BearerToAddModList</w:t>
            </w:r>
          </w:p>
          <w:p w14:paraId="26C7035D"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FB0F41" w:rsidRPr="002D3917" w14:paraId="03A8D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FB17E"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w:t>
            </w:r>
          </w:p>
          <w:p w14:paraId="3438D750"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FB0F41" w:rsidRPr="002D3917" w14:paraId="4611F139" w14:textId="77777777" w:rsidTr="00B30F2E">
        <w:tc>
          <w:tcPr>
            <w:tcW w:w="14173" w:type="dxa"/>
            <w:tcBorders>
              <w:top w:val="single" w:sz="4" w:space="0" w:color="auto"/>
              <w:left w:val="single" w:sz="4" w:space="0" w:color="auto"/>
              <w:bottom w:val="single" w:sz="4" w:space="0" w:color="auto"/>
              <w:right w:val="single" w:sz="4" w:space="0" w:color="auto"/>
            </w:tcBorders>
          </w:tcPr>
          <w:p w14:paraId="7F1F0D15"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lastRenderedPageBreak/>
              <w:t>reportUplinkTxDirectCurrentMoreCarrier</w:t>
            </w:r>
          </w:p>
          <w:p w14:paraId="6545E93F"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s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FB0F41" w:rsidRPr="002D3917" w14:paraId="48147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001A8"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TwoCarrier</w:t>
            </w:r>
          </w:p>
          <w:p w14:paraId="332C5DB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FB0F41" w:rsidRPr="002D3917" w14:paraId="779B947F" w14:textId="77777777" w:rsidTr="00B30F2E">
        <w:tc>
          <w:tcPr>
            <w:tcW w:w="14173" w:type="dxa"/>
            <w:tcBorders>
              <w:top w:val="single" w:sz="4" w:space="0" w:color="auto"/>
              <w:left w:val="single" w:sz="4" w:space="0" w:color="auto"/>
              <w:bottom w:val="single" w:sz="4" w:space="0" w:color="auto"/>
              <w:right w:val="single" w:sz="4" w:space="0" w:color="auto"/>
            </w:tcBorders>
          </w:tcPr>
          <w:p w14:paraId="553DAEEE"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c-BearerToReleaseListExt</w:t>
            </w:r>
          </w:p>
          <w:p w14:paraId="3A6CB654" w14:textId="77777777" w:rsidR="00FB0F41" w:rsidRPr="002D3917" w:rsidRDefault="00FB0F41" w:rsidP="00B30F2E">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FB0F41" w:rsidRPr="002D3917" w14:paraId="5AE0CC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CC021"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mInSyncOutOfSyncThreshold</w:t>
            </w:r>
          </w:p>
          <w:p w14:paraId="66836C5B" w14:textId="77777777" w:rsidR="00FB0F41" w:rsidRPr="002D3917" w:rsidRDefault="00FB0F41" w:rsidP="00B30F2E">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FB0F41" w:rsidRPr="002D3917" w14:paraId="239A6BCD" w14:textId="77777777" w:rsidTr="00B30F2E">
        <w:tc>
          <w:tcPr>
            <w:tcW w:w="14173" w:type="dxa"/>
            <w:tcBorders>
              <w:top w:val="single" w:sz="4" w:space="0" w:color="auto"/>
              <w:left w:val="single" w:sz="4" w:space="0" w:color="auto"/>
              <w:bottom w:val="single" w:sz="4" w:space="0" w:color="auto"/>
              <w:right w:val="single" w:sz="4" w:space="0" w:color="auto"/>
            </w:tcBorders>
          </w:tcPr>
          <w:p w14:paraId="7CFF20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CellSIB20</w:t>
            </w:r>
          </w:p>
          <w:p w14:paraId="62850194" w14:textId="77777777" w:rsidR="00FB0F41" w:rsidRPr="002D3917" w:rsidRDefault="00FB0F41" w:rsidP="00B30F2E">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FB0F41" w:rsidRPr="002D3917" w14:paraId="13295E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65390"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AddModList</w:t>
            </w:r>
          </w:p>
          <w:p w14:paraId="3760AF14"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added or modified.</w:t>
            </w:r>
          </w:p>
        </w:tc>
      </w:tr>
      <w:tr w:rsidR="00FB0F41" w:rsidRPr="002D3917" w14:paraId="0B402A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E7189"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ReleaseList</w:t>
            </w:r>
          </w:p>
          <w:p w14:paraId="06266D6A"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released.</w:t>
            </w:r>
          </w:p>
        </w:tc>
      </w:tr>
      <w:tr w:rsidR="00FB0F41" w:rsidRPr="002D3917" w14:paraId="73A7EA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7F31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41264167"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504455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EBCED"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TCI-UpdateList1, simultaneousTCI-UpdateList2</w:t>
            </w:r>
          </w:p>
          <w:p w14:paraId="15329329"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2810DB76" w14:textId="77777777" w:rsidTr="00B30F2E">
        <w:tc>
          <w:tcPr>
            <w:tcW w:w="14173" w:type="dxa"/>
            <w:tcBorders>
              <w:top w:val="single" w:sz="4" w:space="0" w:color="auto"/>
              <w:left w:val="single" w:sz="4" w:space="0" w:color="auto"/>
              <w:bottom w:val="single" w:sz="4" w:space="0" w:color="auto"/>
              <w:right w:val="single" w:sz="4" w:space="0" w:color="auto"/>
            </w:tcBorders>
          </w:tcPr>
          <w:p w14:paraId="68846B8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B1ECFA6"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Pr="002D3917">
              <w:rPr>
                <w:rFonts w:eastAsia="Calibri"/>
                <w:bCs/>
                <w:iCs/>
                <w:szCs w:val="22"/>
              </w:rPr>
              <w:t xml:space="preserve"> Network should not configure serving cells that are configured with a BWP with different number of </w:t>
            </w:r>
            <w:r w:rsidRPr="002D3917">
              <w:rPr>
                <w:rFonts w:eastAsia="Calibri"/>
                <w:bCs/>
                <w:i/>
                <w:szCs w:val="22"/>
              </w:rPr>
              <w:t>coresetPoolIndexes</w:t>
            </w:r>
            <w:r w:rsidRPr="002D3917">
              <w:rPr>
                <w:rFonts w:eastAsia="Calibri"/>
                <w:bCs/>
                <w:iCs/>
                <w:szCs w:val="22"/>
              </w:rPr>
              <w:t xml:space="preserve"> in these lists.</w:t>
            </w:r>
          </w:p>
        </w:tc>
      </w:tr>
      <w:tr w:rsidR="00FB0F41" w:rsidRPr="002D3917" w14:paraId="7EEBD5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C014A3"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pCellConfig</w:t>
            </w:r>
          </w:p>
          <w:p w14:paraId="48E471BA" w14:textId="77777777" w:rsidR="00FB0F41" w:rsidRPr="002D3917" w:rsidRDefault="00FB0F41" w:rsidP="00B30F2E">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FB0F41" w:rsidRPr="002D3917" w14:paraId="0F42F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941D3"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Option</w:t>
            </w:r>
          </w:p>
          <w:p w14:paraId="390EFE6A" w14:textId="77777777" w:rsidR="00FB0F41" w:rsidRPr="002D3917" w:rsidRDefault="00FB0F41" w:rsidP="00B30F2E">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FB0F41" w:rsidRPr="002D3917" w14:paraId="0C876EEB" w14:textId="77777777" w:rsidTr="00B30F2E">
        <w:tc>
          <w:tcPr>
            <w:tcW w:w="14173" w:type="dxa"/>
            <w:tcBorders>
              <w:top w:val="single" w:sz="4" w:space="0" w:color="auto"/>
              <w:left w:val="single" w:sz="4" w:space="0" w:color="auto"/>
              <w:bottom w:val="single" w:sz="4" w:space="0" w:color="auto"/>
              <w:right w:val="single" w:sz="4" w:space="0" w:color="auto"/>
            </w:tcBorders>
          </w:tcPr>
          <w:p w14:paraId="17D50C7B" w14:textId="77777777" w:rsidR="00FB0F41" w:rsidRPr="002D3917" w:rsidRDefault="00FB0F41" w:rsidP="00B30F2E">
            <w:pPr>
              <w:pStyle w:val="TAL"/>
              <w:rPr>
                <w:b/>
                <w:bCs/>
                <w:i/>
                <w:iCs/>
                <w:lang w:eastAsia="zh-CN"/>
              </w:rPr>
            </w:pPr>
            <w:r w:rsidRPr="002D3917">
              <w:rPr>
                <w:b/>
                <w:bCs/>
                <w:i/>
                <w:iCs/>
                <w:lang w:eastAsia="zh-CN"/>
              </w:rPr>
              <w:t>uplinkTxSwitchingPowerBoosting</w:t>
            </w:r>
          </w:p>
          <w:p w14:paraId="634C989B" w14:textId="77777777" w:rsidR="00FB0F41" w:rsidRPr="002D3917" w:rsidRDefault="00FB0F41" w:rsidP="00B30F2E">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B0F41" w:rsidRPr="002D3917" w14:paraId="75B31EEF" w14:textId="77777777" w:rsidTr="00B30F2E">
        <w:tc>
          <w:tcPr>
            <w:tcW w:w="14173" w:type="dxa"/>
            <w:tcBorders>
              <w:top w:val="single" w:sz="4" w:space="0" w:color="auto"/>
              <w:left w:val="single" w:sz="4" w:space="0" w:color="auto"/>
              <w:bottom w:val="single" w:sz="4" w:space="0" w:color="auto"/>
              <w:right w:val="single" w:sz="4" w:space="0" w:color="auto"/>
            </w:tcBorders>
          </w:tcPr>
          <w:p w14:paraId="42B6E378"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lastRenderedPageBreak/>
              <w:t>uplinkTxSwitching-2T-Mode</w:t>
            </w:r>
          </w:p>
          <w:p w14:paraId="7D4151F9" w14:textId="77777777" w:rsidR="00FB0F41" w:rsidRPr="002D3917" w:rsidRDefault="00FB0F41" w:rsidP="00B30F2E">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DF2C66D" w14:textId="77777777" w:rsidR="00FB0F41" w:rsidRPr="002D3917" w:rsidRDefault="00FB0F41" w:rsidP="00B30F2E">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FB0F41" w:rsidRPr="002D3917" w14:paraId="0F87EE2C" w14:textId="77777777" w:rsidTr="00B30F2E">
        <w:tc>
          <w:tcPr>
            <w:tcW w:w="14173" w:type="dxa"/>
            <w:tcBorders>
              <w:top w:val="single" w:sz="4" w:space="0" w:color="auto"/>
              <w:left w:val="single" w:sz="4" w:space="0" w:color="auto"/>
              <w:bottom w:val="single" w:sz="4" w:space="0" w:color="auto"/>
              <w:right w:val="single" w:sz="4" w:space="0" w:color="auto"/>
            </w:tcBorders>
          </w:tcPr>
          <w:p w14:paraId="73B6A0C5" w14:textId="77777777" w:rsidR="00FB0F41" w:rsidRPr="002D3917" w:rsidRDefault="00FB0F41" w:rsidP="00B30F2E">
            <w:pPr>
              <w:pStyle w:val="TAL"/>
              <w:rPr>
                <w:b/>
                <w:bCs/>
                <w:i/>
                <w:iCs/>
                <w:lang w:eastAsia="zh-CN"/>
              </w:rPr>
            </w:pPr>
            <w:r w:rsidRPr="002D3917">
              <w:rPr>
                <w:b/>
                <w:bCs/>
                <w:i/>
                <w:iCs/>
                <w:lang w:eastAsia="zh-CN"/>
              </w:rPr>
              <w:t>uplinkTxSwitching-DualUL-TxState</w:t>
            </w:r>
          </w:p>
          <w:p w14:paraId="40429FC6" w14:textId="77777777" w:rsidR="00FB0F41" w:rsidRPr="002D3917" w:rsidRDefault="00FB0F41" w:rsidP="00B30F2E">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56F852A8" w14:textId="77777777" w:rsidR="00FB0F41" w:rsidRPr="002D3917" w:rsidRDefault="00FB0F41" w:rsidP="00B30F2E">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FB0F41" w:rsidRPr="002D3917" w14:paraId="645E073C" w14:textId="77777777" w:rsidTr="00B30F2E">
        <w:tc>
          <w:tcPr>
            <w:tcW w:w="14173" w:type="dxa"/>
            <w:tcBorders>
              <w:top w:val="single" w:sz="4" w:space="0" w:color="auto"/>
              <w:left w:val="single" w:sz="4" w:space="0" w:color="auto"/>
              <w:bottom w:val="single" w:sz="4" w:space="0" w:color="auto"/>
              <w:right w:val="single" w:sz="4" w:space="0" w:color="auto"/>
            </w:tcBorders>
          </w:tcPr>
          <w:p w14:paraId="6CC8BA1D" w14:textId="77777777" w:rsidR="00FB0F41" w:rsidRPr="002D3917" w:rsidRDefault="00FB0F41" w:rsidP="00B30F2E">
            <w:pPr>
              <w:pStyle w:val="TAL"/>
              <w:rPr>
                <w:b/>
                <w:bCs/>
                <w:i/>
                <w:iCs/>
                <w:lang w:eastAsia="zh-CN"/>
              </w:rPr>
            </w:pPr>
            <w:r w:rsidRPr="002D3917">
              <w:rPr>
                <w:b/>
                <w:bCs/>
                <w:i/>
                <w:iCs/>
                <w:lang w:eastAsia="zh-CN"/>
              </w:rPr>
              <w:t>uplinkTxSwitchingMoreBands</w:t>
            </w:r>
          </w:p>
          <w:p w14:paraId="6B98EA36" w14:textId="77777777" w:rsidR="00FB0F41" w:rsidRPr="002D3917" w:rsidRDefault="00FB0F41" w:rsidP="00B30F2E">
            <w:pPr>
              <w:pStyle w:val="TAL"/>
              <w:rPr>
                <w:b/>
                <w:bCs/>
                <w:i/>
                <w:iCs/>
                <w:lang w:eastAsia="zh-CN"/>
              </w:rPr>
            </w:pPr>
            <w:r w:rsidRPr="002D3917">
              <w:t>Indicates UL band list, band pair list and other configurations for ULTx switching.</w:t>
            </w:r>
          </w:p>
        </w:tc>
      </w:tr>
      <w:tr w:rsidR="00FB0F41" w:rsidRPr="002D3917" w14:paraId="2C9E844F" w14:textId="77777777" w:rsidTr="00B30F2E">
        <w:tc>
          <w:tcPr>
            <w:tcW w:w="14173" w:type="dxa"/>
            <w:tcBorders>
              <w:top w:val="single" w:sz="4" w:space="0" w:color="auto"/>
              <w:left w:val="single" w:sz="4" w:space="0" w:color="auto"/>
              <w:bottom w:val="single" w:sz="4" w:space="0" w:color="auto"/>
              <w:right w:val="single" w:sz="4" w:space="0" w:color="auto"/>
            </w:tcBorders>
          </w:tcPr>
          <w:p w14:paraId="06487F1D" w14:textId="77777777" w:rsidR="00FB0F41" w:rsidRPr="002D3917" w:rsidRDefault="00FB0F41" w:rsidP="00B30F2E">
            <w:pPr>
              <w:pStyle w:val="TAL"/>
              <w:rPr>
                <w:b/>
                <w:bCs/>
                <w:i/>
                <w:iCs/>
                <w:lang w:eastAsia="zh-CN"/>
              </w:rPr>
            </w:pPr>
            <w:r w:rsidRPr="002D3917">
              <w:rPr>
                <w:b/>
                <w:bCs/>
                <w:i/>
                <w:iCs/>
                <w:lang w:eastAsia="zh-CN"/>
              </w:rPr>
              <w:t>uu-RelayRLC-ChannelToAddModList</w:t>
            </w:r>
          </w:p>
          <w:p w14:paraId="264127BF" w14:textId="77777777" w:rsidR="00FB0F41" w:rsidRPr="002D3917" w:rsidRDefault="00FB0F41" w:rsidP="00B30F2E">
            <w:pPr>
              <w:pStyle w:val="TAL"/>
              <w:rPr>
                <w:lang w:eastAsia="zh-CN"/>
              </w:rPr>
            </w:pPr>
            <w:r w:rsidRPr="002D3917">
              <w:rPr>
                <w:lang w:eastAsia="zh-CN"/>
              </w:rPr>
              <w:t>List of the Uu RLC entities and the corresponding MAC Logical Channels to be added or modified.</w:t>
            </w:r>
          </w:p>
        </w:tc>
      </w:tr>
      <w:tr w:rsidR="00FB0F41" w:rsidRPr="002D3917" w14:paraId="3C644A5B" w14:textId="77777777" w:rsidTr="00B30F2E">
        <w:tc>
          <w:tcPr>
            <w:tcW w:w="14173" w:type="dxa"/>
            <w:tcBorders>
              <w:top w:val="single" w:sz="4" w:space="0" w:color="auto"/>
              <w:left w:val="single" w:sz="4" w:space="0" w:color="auto"/>
              <w:bottom w:val="single" w:sz="4" w:space="0" w:color="auto"/>
              <w:right w:val="single" w:sz="4" w:space="0" w:color="auto"/>
            </w:tcBorders>
          </w:tcPr>
          <w:p w14:paraId="58468DD5" w14:textId="77777777" w:rsidR="00FB0F41" w:rsidRPr="002D3917" w:rsidRDefault="00FB0F41" w:rsidP="00B30F2E">
            <w:pPr>
              <w:pStyle w:val="TAL"/>
              <w:rPr>
                <w:b/>
                <w:bCs/>
                <w:i/>
                <w:iCs/>
                <w:lang w:eastAsia="zh-CN"/>
              </w:rPr>
            </w:pPr>
            <w:r w:rsidRPr="002D3917">
              <w:rPr>
                <w:b/>
                <w:bCs/>
                <w:i/>
                <w:iCs/>
                <w:lang w:eastAsia="zh-CN"/>
              </w:rPr>
              <w:t>uu-RelayRLC-ChannelToReleaseList</w:t>
            </w:r>
          </w:p>
          <w:p w14:paraId="25BC1AFE" w14:textId="77777777" w:rsidR="00FB0F41" w:rsidRPr="002D3917" w:rsidRDefault="00FB0F41" w:rsidP="00B30F2E">
            <w:pPr>
              <w:pStyle w:val="TAL"/>
              <w:rPr>
                <w:lang w:eastAsia="zh-CN"/>
              </w:rPr>
            </w:pPr>
            <w:r w:rsidRPr="002D3917">
              <w:rPr>
                <w:lang w:eastAsia="zh-CN"/>
              </w:rPr>
              <w:t>List of the Uu RLC entities and the corresponding MAC Logical Channels to be released.</w:t>
            </w:r>
          </w:p>
        </w:tc>
      </w:tr>
    </w:tbl>
    <w:p w14:paraId="6E8554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5A701D" w14:textId="77777777" w:rsidTr="00B30F2E">
        <w:tc>
          <w:tcPr>
            <w:tcW w:w="14173" w:type="dxa"/>
            <w:tcBorders>
              <w:top w:val="single" w:sz="4" w:space="0" w:color="auto"/>
              <w:left w:val="single" w:sz="4" w:space="0" w:color="auto"/>
              <w:bottom w:val="single" w:sz="4" w:space="0" w:color="auto"/>
              <w:right w:val="single" w:sz="4" w:space="0" w:color="auto"/>
            </w:tcBorders>
          </w:tcPr>
          <w:p w14:paraId="0C15408F"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FB0F41" w:rsidRPr="002D3917" w14:paraId="2152B28C" w14:textId="77777777" w:rsidTr="00B30F2E">
        <w:tc>
          <w:tcPr>
            <w:tcW w:w="14173" w:type="dxa"/>
            <w:tcBorders>
              <w:top w:val="single" w:sz="4" w:space="0" w:color="auto"/>
              <w:left w:val="single" w:sz="4" w:space="0" w:color="auto"/>
              <w:bottom w:val="single" w:sz="4" w:space="0" w:color="auto"/>
              <w:right w:val="single" w:sz="4" w:space="0" w:color="auto"/>
            </w:tcBorders>
          </w:tcPr>
          <w:p w14:paraId="768BCAEB" w14:textId="77777777" w:rsidR="00FB0F41" w:rsidRPr="002D3917" w:rsidRDefault="00FB0F41" w:rsidP="00B30F2E">
            <w:pPr>
              <w:pStyle w:val="TAL"/>
              <w:rPr>
                <w:b/>
                <w:bCs/>
                <w:i/>
                <w:iCs/>
                <w:lang w:eastAsia="sv-SE"/>
              </w:rPr>
            </w:pPr>
            <w:r w:rsidRPr="002D3917">
              <w:rPr>
                <w:b/>
                <w:bCs/>
                <w:i/>
                <w:iCs/>
                <w:lang w:eastAsia="sv-SE"/>
              </w:rPr>
              <w:t>bfd-and-RLM</w:t>
            </w:r>
          </w:p>
          <w:p w14:paraId="6BF49706" w14:textId="77777777" w:rsidR="00FB0F41" w:rsidRPr="002D3917" w:rsidRDefault="00FB0F41" w:rsidP="00B30F2E">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xml:space="preserve">, the UE shall perform RLM and BFD on the PSCell when the SCG is deactivated and the network ensures that </w:t>
            </w:r>
            <w:r w:rsidRPr="002D3917">
              <w:rPr>
                <w:bCs/>
                <w:i/>
                <w:iCs/>
                <w:lang w:eastAsia="sv-SE"/>
              </w:rPr>
              <w:t>beamFailure-r17</w:t>
            </w:r>
            <w:r w:rsidRPr="002D3917">
              <w:rPr>
                <w:bCs/>
                <w:iCs/>
                <w:lang w:eastAsia="sv-SE"/>
              </w:rPr>
              <w:t xml:space="preserve"> is not configured in the </w:t>
            </w:r>
            <w:r w:rsidRPr="002D3917">
              <w:rPr>
                <w:bCs/>
                <w:i/>
                <w:iCs/>
                <w:lang w:eastAsia="sv-SE"/>
              </w:rPr>
              <w:t>radioLinkMonitoringConfig</w:t>
            </w:r>
            <w:r w:rsidRPr="002D3917">
              <w:rPr>
                <w:bCs/>
                <w:iCs/>
                <w:lang w:eastAsia="sv-SE"/>
              </w:rPr>
              <w:t xml:space="preserve"> of the DL BWP of the PSCell in which the UE performs BFD. If set to </w:t>
            </w:r>
            <w:r w:rsidRPr="002D3917">
              <w:rPr>
                <w:bCs/>
                <w:i/>
                <w:iCs/>
                <w:lang w:eastAsia="sv-SE"/>
              </w:rPr>
              <w:t>false</w:t>
            </w:r>
            <w:r w:rsidRPr="002D3917">
              <w:rPr>
                <w:bCs/>
                <w:iCs/>
                <w:lang w:eastAsia="sv-SE"/>
              </w:rPr>
              <w:t>, the UE is not required to perform RLM and BFD on the PSCell when the SCG is deactivated.</w:t>
            </w:r>
          </w:p>
        </w:tc>
      </w:tr>
    </w:tbl>
    <w:p w14:paraId="7C9877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E5F4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3EB658"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APS-UplinkPowerConfig </w:t>
            </w:r>
            <w:r w:rsidRPr="002D3917">
              <w:rPr>
                <w:rFonts w:eastAsia="Calibri"/>
                <w:szCs w:val="22"/>
                <w:lang w:eastAsia="sv-SE"/>
              </w:rPr>
              <w:t>field descriptions</w:t>
            </w:r>
          </w:p>
        </w:tc>
      </w:tr>
      <w:tr w:rsidR="00FB0F41" w:rsidRPr="002D3917" w14:paraId="527297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D85ADA" w14:textId="77777777" w:rsidR="00FB0F41" w:rsidRPr="002D3917" w:rsidRDefault="00FB0F41" w:rsidP="00B30F2E">
            <w:pPr>
              <w:pStyle w:val="TAL"/>
              <w:rPr>
                <w:rFonts w:eastAsiaTheme="minorEastAsia"/>
                <w:bCs/>
                <w:i/>
                <w:iCs/>
                <w:lang w:eastAsia="sv-SE"/>
              </w:rPr>
            </w:pPr>
            <w:r w:rsidRPr="002D3917">
              <w:rPr>
                <w:b/>
                <w:bCs/>
                <w:i/>
                <w:iCs/>
                <w:lang w:eastAsia="sv-SE"/>
              </w:rPr>
              <w:t>p-DAPS-Source</w:t>
            </w:r>
          </w:p>
          <w:p w14:paraId="57221AFF" w14:textId="77777777" w:rsidR="00FB0F41" w:rsidRPr="002D3917" w:rsidRDefault="00FB0F41" w:rsidP="00B30F2E">
            <w:pPr>
              <w:pStyle w:val="TAL"/>
              <w:rPr>
                <w:rFonts w:eastAsiaTheme="minorEastAsia"/>
                <w:lang w:eastAsia="sv-SE"/>
              </w:rPr>
            </w:pPr>
            <w:r w:rsidRPr="002D3917">
              <w:rPr>
                <w:bCs/>
                <w:lang w:eastAsia="sv-SE"/>
              </w:rPr>
              <w:t>The maximum total transmit power to be used by the UE in the source cell group during DAPS handover.</w:t>
            </w:r>
          </w:p>
        </w:tc>
      </w:tr>
      <w:tr w:rsidR="00FB0F41" w:rsidRPr="002D3917" w14:paraId="56DC61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8F23" w14:textId="77777777" w:rsidR="00FB0F41" w:rsidRPr="002D3917" w:rsidRDefault="00FB0F41" w:rsidP="00B30F2E">
            <w:pPr>
              <w:pStyle w:val="TAL"/>
              <w:rPr>
                <w:rFonts w:eastAsiaTheme="minorEastAsia"/>
                <w:bCs/>
                <w:i/>
                <w:iCs/>
                <w:lang w:eastAsia="sv-SE"/>
              </w:rPr>
            </w:pPr>
            <w:r w:rsidRPr="002D3917">
              <w:rPr>
                <w:b/>
                <w:bCs/>
                <w:i/>
                <w:iCs/>
                <w:lang w:eastAsia="sv-SE"/>
              </w:rPr>
              <w:t>p-DAPS-Target</w:t>
            </w:r>
          </w:p>
          <w:p w14:paraId="1B7AF381" w14:textId="77777777" w:rsidR="00FB0F41" w:rsidRPr="002D3917" w:rsidRDefault="00FB0F41" w:rsidP="00B30F2E">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FB0F41" w:rsidRPr="002D3917" w14:paraId="4A80D2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9FAE76" w14:textId="77777777" w:rsidR="00FB0F41" w:rsidRPr="002D3917" w:rsidRDefault="00FB0F41" w:rsidP="00B30F2E">
            <w:pPr>
              <w:pStyle w:val="TAL"/>
              <w:rPr>
                <w:rFonts w:eastAsiaTheme="minorEastAsia"/>
                <w:bCs/>
                <w:i/>
                <w:iCs/>
                <w:lang w:eastAsia="sv-SE"/>
              </w:rPr>
            </w:pPr>
            <w:r w:rsidRPr="002D3917">
              <w:rPr>
                <w:b/>
                <w:bCs/>
                <w:i/>
                <w:iCs/>
                <w:lang w:eastAsia="sv-SE"/>
              </w:rPr>
              <w:t>uplinkPowerSharingDAPS-Mode</w:t>
            </w:r>
          </w:p>
          <w:p w14:paraId="0BF4D44A" w14:textId="77777777" w:rsidR="00FB0F41" w:rsidRPr="002D3917" w:rsidRDefault="00FB0F41" w:rsidP="00B30F2E">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4B0C0A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F11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B9789" w14:textId="77777777" w:rsidR="00FB0F41" w:rsidRPr="002D3917" w:rsidRDefault="00FB0F41" w:rsidP="00B30F2E">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B0F41" w:rsidRPr="002D3917" w14:paraId="2505F6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EB3A1" w14:textId="77777777" w:rsidR="00FB0F41" w:rsidRPr="002D3917" w:rsidRDefault="00FB0F41" w:rsidP="00B30F2E">
            <w:pPr>
              <w:pStyle w:val="TAL"/>
              <w:rPr>
                <w:szCs w:val="22"/>
                <w:lang w:eastAsia="sv-SE"/>
              </w:rPr>
            </w:pPr>
            <w:r w:rsidRPr="002D3917">
              <w:rPr>
                <w:b/>
                <w:i/>
                <w:szCs w:val="22"/>
                <w:lang w:eastAsia="sv-SE"/>
              </w:rPr>
              <w:t>offset</w:t>
            </w:r>
          </w:p>
          <w:p w14:paraId="790DE48D" w14:textId="77777777" w:rsidR="00FB0F41" w:rsidRPr="002D3917" w:rsidRDefault="00FB0F41" w:rsidP="00B30F2E">
            <w:pPr>
              <w:pStyle w:val="TAL"/>
              <w:rPr>
                <w:szCs w:val="22"/>
                <w:lang w:eastAsia="sv-SE"/>
              </w:rPr>
            </w:pPr>
            <w:r w:rsidRPr="002D3917">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0DBC5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15F683" w14:textId="77777777" w:rsidTr="00B30F2E">
        <w:tc>
          <w:tcPr>
            <w:tcW w:w="14173" w:type="dxa"/>
            <w:tcBorders>
              <w:top w:val="single" w:sz="4" w:space="0" w:color="auto"/>
              <w:left w:val="single" w:sz="4" w:space="0" w:color="auto"/>
              <w:bottom w:val="single" w:sz="4" w:space="0" w:color="auto"/>
              <w:right w:val="single" w:sz="4" w:space="0" w:color="auto"/>
            </w:tcBorders>
          </w:tcPr>
          <w:p w14:paraId="3A46541F" w14:textId="77777777" w:rsidR="00FB0F41" w:rsidRPr="002D3917" w:rsidRDefault="00FB0F41" w:rsidP="00B30F2E">
            <w:pPr>
              <w:pStyle w:val="TAH"/>
              <w:rPr>
                <w:b w:val="0"/>
                <w:i/>
                <w:iCs/>
                <w:lang w:eastAsia="sv-SE"/>
              </w:rPr>
            </w:pPr>
            <w:r w:rsidRPr="002D3917">
              <w:rPr>
                <w:i/>
                <w:iCs/>
              </w:rPr>
              <w:lastRenderedPageBreak/>
              <w:t>IAB-ResourceConfig</w:t>
            </w:r>
            <w:r w:rsidRPr="002D3917">
              <w:rPr>
                <w:lang w:eastAsia="sv-SE"/>
              </w:rPr>
              <w:t xml:space="preserve"> field descriptions</w:t>
            </w:r>
          </w:p>
        </w:tc>
      </w:tr>
      <w:tr w:rsidR="00FB0F41" w:rsidRPr="002D3917" w14:paraId="3860F90B" w14:textId="77777777" w:rsidTr="00B30F2E">
        <w:tc>
          <w:tcPr>
            <w:tcW w:w="14173" w:type="dxa"/>
            <w:tcBorders>
              <w:top w:val="single" w:sz="4" w:space="0" w:color="auto"/>
              <w:left w:val="single" w:sz="4" w:space="0" w:color="auto"/>
              <w:bottom w:val="single" w:sz="4" w:space="0" w:color="auto"/>
              <w:right w:val="single" w:sz="4" w:space="0" w:color="auto"/>
            </w:tcBorders>
          </w:tcPr>
          <w:p w14:paraId="609EE3D8" w14:textId="77777777" w:rsidR="00FB0F41" w:rsidRPr="002D3917" w:rsidRDefault="00FB0F41" w:rsidP="00B30F2E">
            <w:pPr>
              <w:pStyle w:val="TAL"/>
              <w:rPr>
                <w:b/>
                <w:bCs/>
                <w:i/>
                <w:iCs/>
                <w:lang w:eastAsia="sv-SE"/>
              </w:rPr>
            </w:pPr>
            <w:r w:rsidRPr="002D3917">
              <w:rPr>
                <w:b/>
                <w:bCs/>
                <w:i/>
                <w:iCs/>
                <w:lang w:eastAsia="sv-SE"/>
              </w:rPr>
              <w:t>iab-ResourceConfigID</w:t>
            </w:r>
          </w:p>
          <w:p w14:paraId="4A97B0A8" w14:textId="77777777" w:rsidR="00FB0F41" w:rsidRPr="002D3917" w:rsidRDefault="00FB0F41" w:rsidP="00B30F2E">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FB0F41" w:rsidRPr="002D3917" w14:paraId="7E625BFB" w14:textId="77777777" w:rsidTr="00B30F2E">
        <w:tc>
          <w:tcPr>
            <w:tcW w:w="14173" w:type="dxa"/>
            <w:tcBorders>
              <w:top w:val="single" w:sz="4" w:space="0" w:color="auto"/>
              <w:left w:val="single" w:sz="4" w:space="0" w:color="auto"/>
              <w:bottom w:val="single" w:sz="4" w:space="0" w:color="auto"/>
              <w:right w:val="single" w:sz="4" w:space="0" w:color="auto"/>
            </w:tcBorders>
          </w:tcPr>
          <w:p w14:paraId="7B3EF6EE" w14:textId="77777777" w:rsidR="00FB0F41" w:rsidRPr="002D3917" w:rsidRDefault="00FB0F41" w:rsidP="00B30F2E">
            <w:pPr>
              <w:pStyle w:val="TAL"/>
              <w:rPr>
                <w:b/>
                <w:bCs/>
                <w:i/>
                <w:iCs/>
                <w:lang w:eastAsia="sv-SE"/>
              </w:rPr>
            </w:pPr>
            <w:r w:rsidRPr="002D3917">
              <w:rPr>
                <w:b/>
                <w:bCs/>
                <w:i/>
                <w:iCs/>
                <w:lang w:eastAsia="sv-SE"/>
              </w:rPr>
              <w:t>periodicitySlotList</w:t>
            </w:r>
          </w:p>
          <w:p w14:paraId="399403CB" w14:textId="77777777" w:rsidR="00FB0F41" w:rsidRPr="002D3917" w:rsidRDefault="00FB0F41" w:rsidP="00B30F2E">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FB0F41" w:rsidRPr="002D3917" w14:paraId="63B378A6" w14:textId="77777777" w:rsidTr="00B30F2E">
        <w:tc>
          <w:tcPr>
            <w:tcW w:w="14173" w:type="dxa"/>
            <w:tcBorders>
              <w:top w:val="single" w:sz="4" w:space="0" w:color="auto"/>
              <w:left w:val="single" w:sz="4" w:space="0" w:color="auto"/>
              <w:bottom w:val="single" w:sz="4" w:space="0" w:color="auto"/>
              <w:right w:val="single" w:sz="4" w:space="0" w:color="auto"/>
            </w:tcBorders>
          </w:tcPr>
          <w:p w14:paraId="1E6FB933" w14:textId="77777777" w:rsidR="00FB0F41" w:rsidRPr="002D3917" w:rsidRDefault="00FB0F41" w:rsidP="00B30F2E">
            <w:pPr>
              <w:pStyle w:val="TAL"/>
              <w:rPr>
                <w:b/>
                <w:bCs/>
                <w:i/>
                <w:iCs/>
                <w:lang w:eastAsia="x-none"/>
              </w:rPr>
            </w:pPr>
            <w:r w:rsidRPr="002D3917">
              <w:rPr>
                <w:b/>
                <w:bCs/>
                <w:i/>
                <w:iCs/>
                <w:lang w:eastAsia="x-none"/>
              </w:rPr>
              <w:t>slotList</w:t>
            </w:r>
          </w:p>
          <w:p w14:paraId="3F20ADAC" w14:textId="77777777" w:rsidR="00FB0F41" w:rsidRPr="002D3917" w:rsidRDefault="00FB0F41" w:rsidP="00B30F2E">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FB0F41" w:rsidRPr="002D3917" w14:paraId="3B0CA9E8" w14:textId="77777777" w:rsidTr="00B30F2E">
        <w:tc>
          <w:tcPr>
            <w:tcW w:w="14173" w:type="dxa"/>
            <w:tcBorders>
              <w:top w:val="single" w:sz="4" w:space="0" w:color="auto"/>
              <w:left w:val="single" w:sz="4" w:space="0" w:color="auto"/>
              <w:bottom w:val="single" w:sz="4" w:space="0" w:color="auto"/>
              <w:right w:val="single" w:sz="4" w:space="0" w:color="auto"/>
            </w:tcBorders>
          </w:tcPr>
          <w:p w14:paraId="772857FC" w14:textId="77777777" w:rsidR="00FB0F41" w:rsidRPr="002D3917" w:rsidRDefault="00FB0F41" w:rsidP="00B30F2E">
            <w:pPr>
              <w:pStyle w:val="TAL"/>
              <w:rPr>
                <w:b/>
                <w:bCs/>
                <w:i/>
                <w:iCs/>
                <w:lang w:eastAsia="x-none"/>
              </w:rPr>
            </w:pPr>
            <w:r w:rsidRPr="002D3917">
              <w:rPr>
                <w:b/>
                <w:bCs/>
                <w:i/>
                <w:iCs/>
                <w:lang w:eastAsia="x-none"/>
              </w:rPr>
              <w:t>slotListSubcarrierSpacing</w:t>
            </w:r>
          </w:p>
          <w:p w14:paraId="61C45D06" w14:textId="77777777" w:rsidR="00FB0F41" w:rsidRPr="002D3917" w:rsidRDefault="00FB0F41" w:rsidP="00B30F2E">
            <w:pPr>
              <w:pStyle w:val="TAL"/>
            </w:pPr>
            <w:r w:rsidRPr="002D3917">
              <w:t xml:space="preserve">Subcarrier spacing used as reference for the </w:t>
            </w:r>
            <w:r w:rsidRPr="002D3917">
              <w:rPr>
                <w:i/>
                <w:iCs/>
              </w:rPr>
              <w:t>slotList</w:t>
            </w:r>
            <w:r w:rsidRPr="002D3917">
              <w:t xml:space="preserve"> configuration.</w:t>
            </w:r>
          </w:p>
          <w:p w14:paraId="4531A06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BE32E24"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756DE0AF"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13518FF7" w14:textId="77777777" w:rsidR="00FB0F41" w:rsidRPr="002D3917" w:rsidRDefault="00FB0F41" w:rsidP="00B30F2E">
            <w:pPr>
              <w:pStyle w:val="TAL"/>
              <w:rPr>
                <w:b/>
                <w:bCs/>
                <w:i/>
                <w:iCs/>
                <w:lang w:eastAsia="x-none"/>
              </w:rPr>
            </w:pPr>
            <w:r w:rsidRPr="002D3917">
              <w:rPr>
                <w:rFonts w:eastAsia="MS Mincho"/>
                <w:szCs w:val="22"/>
                <w:lang w:eastAsia="sv-SE"/>
              </w:rPr>
              <w:t>FR2-2:  120 or 480 kHz</w:t>
            </w:r>
          </w:p>
        </w:tc>
      </w:tr>
    </w:tbl>
    <w:p w14:paraId="6FDF057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AE3B5E7" w14:textId="77777777" w:rsidTr="00B30F2E">
        <w:tc>
          <w:tcPr>
            <w:tcW w:w="14278" w:type="dxa"/>
          </w:tcPr>
          <w:p w14:paraId="59E0A9EC" w14:textId="77777777" w:rsidR="00FB0F41" w:rsidRPr="002D3917" w:rsidRDefault="00FB0F41" w:rsidP="00B30F2E">
            <w:pPr>
              <w:pStyle w:val="TAH"/>
            </w:pPr>
            <w:r w:rsidRPr="002D3917">
              <w:rPr>
                <w:i/>
              </w:rPr>
              <w:t>RACH-LessHO</w:t>
            </w:r>
            <w:r w:rsidRPr="002D3917">
              <w:rPr>
                <w:iCs/>
              </w:rPr>
              <w:t xml:space="preserve"> field descriptions</w:t>
            </w:r>
          </w:p>
        </w:tc>
      </w:tr>
      <w:tr w:rsidR="00FB0F41" w:rsidRPr="002D3917" w14:paraId="7ADD0701" w14:textId="77777777" w:rsidTr="00B30F2E">
        <w:tc>
          <w:tcPr>
            <w:tcW w:w="14278" w:type="dxa"/>
          </w:tcPr>
          <w:p w14:paraId="2CC6195D" w14:textId="77777777" w:rsidR="00FB0F41" w:rsidRPr="002D3917" w:rsidRDefault="00FB0F41" w:rsidP="00B30F2E">
            <w:pPr>
              <w:pStyle w:val="TAL"/>
              <w:rPr>
                <w:b/>
                <w:i/>
              </w:rPr>
            </w:pPr>
            <w:r w:rsidRPr="002D3917">
              <w:rPr>
                <w:b/>
                <w:i/>
              </w:rPr>
              <w:t>ssb-Index</w:t>
            </w:r>
          </w:p>
          <w:p w14:paraId="46C7D256" w14:textId="77777777" w:rsidR="00FB0F41" w:rsidRPr="002D3917" w:rsidRDefault="00FB0F41" w:rsidP="00B30F2E">
            <w:pPr>
              <w:pStyle w:val="TAL"/>
            </w:pPr>
            <w:r w:rsidRPr="002D3917">
              <w:rPr>
                <w:bCs/>
                <w:iCs/>
              </w:rPr>
              <w:t>This field indicates a beam that the UE should use in the target cell to monitor PDCCH for initial uplink transmission, see TS 38.321 [3]. The network configures this field when dynamic grant is used for initial uplink transmission in RACH-less handover in NTN.</w:t>
            </w:r>
          </w:p>
        </w:tc>
      </w:tr>
      <w:tr w:rsidR="00FB0F41" w:rsidRPr="002D3917" w14:paraId="390C56AE" w14:textId="77777777" w:rsidTr="00B30F2E">
        <w:tc>
          <w:tcPr>
            <w:tcW w:w="14278" w:type="dxa"/>
          </w:tcPr>
          <w:p w14:paraId="0C62A26F" w14:textId="77777777" w:rsidR="00FB0F41" w:rsidRPr="002D3917" w:rsidRDefault="00FB0F41" w:rsidP="00B30F2E">
            <w:pPr>
              <w:pStyle w:val="TAL"/>
              <w:rPr>
                <w:b/>
                <w:i/>
              </w:rPr>
            </w:pPr>
            <w:r w:rsidRPr="002D3917">
              <w:rPr>
                <w:b/>
                <w:i/>
              </w:rPr>
              <w:t>targetNTA</w:t>
            </w:r>
          </w:p>
          <w:p w14:paraId="3EFE338C" w14:textId="77777777" w:rsidR="00FB0F41" w:rsidRPr="002D3917" w:rsidRDefault="00FB0F41" w:rsidP="00B30F2E">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 The value </w:t>
            </w:r>
            <w:r w:rsidRPr="002D3917">
              <w:rPr>
                <w:bCs/>
                <w:i/>
              </w:rPr>
              <w:t>zero</w:t>
            </w:r>
            <w:r w:rsidRPr="002D3917">
              <w:rPr>
                <w:bCs/>
                <w:iCs/>
              </w:rPr>
              <w:t xml:space="preserve"> corresponds to N</w:t>
            </w:r>
            <w:r w:rsidRPr="002D3917">
              <w:rPr>
                <w:bCs/>
                <w:iCs/>
                <w:vertAlign w:val="subscript"/>
              </w:rPr>
              <w:t>TA</w:t>
            </w:r>
            <w:r w:rsidRPr="002D3917">
              <w:rPr>
                <w:bCs/>
                <w:iCs/>
              </w:rPr>
              <w:t xml:space="preserve">=0, while the value </w:t>
            </w:r>
            <w:r w:rsidRPr="002D3917">
              <w:rPr>
                <w:bCs/>
                <w:i/>
              </w:rPr>
              <w:t>source</w:t>
            </w:r>
            <w:r w:rsidRPr="002D3917">
              <w:rPr>
                <w:bCs/>
                <w:iCs/>
              </w:rPr>
              <w:t xml:space="preserve"> corresponds to the N</w:t>
            </w:r>
            <w:r w:rsidRPr="002D3917">
              <w:rPr>
                <w:bCs/>
                <w:iCs/>
                <w:vertAlign w:val="subscript"/>
              </w:rPr>
              <w:t>TA</w:t>
            </w:r>
            <w:r w:rsidRPr="002D3917">
              <w:rPr>
                <w:bCs/>
                <w:iCs/>
              </w:rPr>
              <w:t xml:space="preserve"> value of the source </w:t>
            </w:r>
            <w:r w:rsidRPr="002D3917">
              <w:t xml:space="preserve">PTAG indicated by the </w:t>
            </w:r>
            <w:r w:rsidRPr="002D3917">
              <w:rPr>
                <w:i/>
                <w:iCs/>
              </w:rPr>
              <w:t>tag-Id</w:t>
            </w:r>
            <w:r w:rsidRPr="002D3917">
              <w:rPr>
                <w:bCs/>
                <w:iCs/>
              </w:rPr>
              <w:t xml:space="preserve">. Only value </w:t>
            </w:r>
            <w:r w:rsidRPr="002D3917">
              <w:rPr>
                <w:bCs/>
                <w:i/>
              </w:rPr>
              <w:t>source</w:t>
            </w:r>
            <w:r w:rsidRPr="002D3917">
              <w:rPr>
                <w:bCs/>
                <w:iCs/>
              </w:rPr>
              <w:t xml:space="preserve"> is configured by the network in case source cell is a mobile IAB cell. In this version of the specification, the network shall always configure this field if </w:t>
            </w:r>
            <w:r w:rsidRPr="002D3917">
              <w:rPr>
                <w:bCs/>
                <w:i/>
              </w:rPr>
              <w:t>rach-LessHO</w:t>
            </w:r>
            <w:r w:rsidRPr="002D3917">
              <w:rPr>
                <w:bCs/>
                <w:iCs/>
              </w:rPr>
              <w:t xml:space="preserve"> is part of an </w:t>
            </w:r>
            <w:r w:rsidRPr="002D3917">
              <w:rPr>
                <w:bCs/>
                <w:i/>
              </w:rPr>
              <w:t>RRCReconfiguration</w:t>
            </w:r>
            <w:r w:rsidRPr="002D3917">
              <w:rPr>
                <w:bCs/>
                <w:iCs/>
              </w:rPr>
              <w:t xml:space="preserve"> message.</w:t>
            </w:r>
          </w:p>
        </w:tc>
      </w:tr>
      <w:tr w:rsidR="00FB0F41" w:rsidRPr="002D3917" w14:paraId="369EE083" w14:textId="77777777" w:rsidTr="00B30F2E">
        <w:trPr>
          <w:trHeight w:val="343"/>
        </w:trPr>
        <w:tc>
          <w:tcPr>
            <w:tcW w:w="14278" w:type="dxa"/>
          </w:tcPr>
          <w:p w14:paraId="29661C5E" w14:textId="77777777" w:rsidR="00FB0F41" w:rsidRPr="002D3917" w:rsidRDefault="00FB0F41" w:rsidP="00B30F2E">
            <w:pPr>
              <w:pStyle w:val="TAL"/>
              <w:rPr>
                <w:b/>
                <w:i/>
              </w:rPr>
            </w:pPr>
            <w:r w:rsidRPr="002D3917">
              <w:rPr>
                <w:b/>
                <w:i/>
              </w:rPr>
              <w:t>tci-StateID</w:t>
            </w:r>
          </w:p>
          <w:p w14:paraId="4D5AFCBE" w14:textId="77777777" w:rsidR="00FB0F41" w:rsidRPr="002D3917" w:rsidRDefault="00FB0F41" w:rsidP="00B30F2E">
            <w:pPr>
              <w:pStyle w:val="TAL"/>
              <w:rPr>
                <w:b/>
                <w:i/>
              </w:rPr>
            </w:pPr>
            <w:r w:rsidRPr="002D3917">
              <w:rPr>
                <w:bCs/>
                <w:iCs/>
              </w:rPr>
              <w:t>This field indicates a beam that the UE should use in the target cell to monitor PDCCH for initial uplink transmission</w:t>
            </w:r>
            <w:r w:rsidRPr="002D3917">
              <w:t xml:space="preserve"> </w:t>
            </w:r>
            <w:r w:rsidRPr="002D3917">
              <w:rPr>
                <w:bCs/>
                <w:iCs/>
              </w:rPr>
              <w:t>and also indicates the TCI state information to be used in the target cell. The network configures this field in case this cell is a mobile IAB cell.</w:t>
            </w:r>
          </w:p>
        </w:tc>
      </w:tr>
    </w:tbl>
    <w:p w14:paraId="0817D3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1A2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ACAFE" w14:textId="77777777" w:rsidR="00FB0F41" w:rsidRPr="002D3917" w:rsidRDefault="00FB0F41" w:rsidP="00B30F2E">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FB0F41" w:rsidRPr="002D3917" w14:paraId="0F03D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5AE3E" w14:textId="77777777" w:rsidR="00FB0F41" w:rsidRPr="002D3917" w:rsidRDefault="00FB0F41" w:rsidP="00B30F2E">
            <w:pPr>
              <w:pStyle w:val="TAL"/>
              <w:rPr>
                <w:b/>
                <w:i/>
                <w:szCs w:val="22"/>
                <w:lang w:eastAsia="sv-SE"/>
              </w:rPr>
            </w:pPr>
            <w:r w:rsidRPr="002D3917">
              <w:rPr>
                <w:b/>
                <w:i/>
                <w:szCs w:val="22"/>
                <w:lang w:eastAsia="sv-SE"/>
              </w:rPr>
              <w:t>rach-ConfigDedicated</w:t>
            </w:r>
          </w:p>
          <w:p w14:paraId="6A1A538B" w14:textId="77777777" w:rsidR="00FB0F41" w:rsidRPr="002D3917" w:rsidRDefault="00FB0F41" w:rsidP="00B30F2E">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FB0F41" w:rsidRPr="002D3917" w14:paraId="3126F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784D8" w14:textId="77777777" w:rsidR="00FB0F41" w:rsidRPr="002D3917" w:rsidRDefault="00FB0F41" w:rsidP="00B30F2E">
            <w:pPr>
              <w:pStyle w:val="TAL"/>
              <w:rPr>
                <w:b/>
                <w:i/>
                <w:szCs w:val="22"/>
                <w:lang w:eastAsia="sv-SE"/>
              </w:rPr>
            </w:pPr>
            <w:r w:rsidRPr="002D3917">
              <w:rPr>
                <w:b/>
                <w:i/>
                <w:szCs w:val="22"/>
                <w:lang w:eastAsia="sv-SE"/>
              </w:rPr>
              <w:t>sl-IndirectPathMaintain</w:t>
            </w:r>
          </w:p>
          <w:p w14:paraId="29D024F7" w14:textId="77777777" w:rsidR="00FB0F41" w:rsidRPr="002D3917" w:rsidRDefault="00FB0F41" w:rsidP="00B30F2E">
            <w:pPr>
              <w:pStyle w:val="TAL"/>
              <w:rPr>
                <w:bCs/>
                <w:iCs/>
                <w:szCs w:val="22"/>
                <w:lang w:eastAsia="sv-SE"/>
              </w:rPr>
            </w:pPr>
            <w:r w:rsidRPr="002D3917">
              <w:rPr>
                <w:bCs/>
                <w:iCs/>
                <w:szCs w:val="22"/>
                <w:lang w:eastAsia="sv-SE"/>
              </w:rPr>
              <w:t>Indicates that the L2 U2N Remote UE keeps the PC5 connection with its connected L2 U2N Relay UE.</w:t>
            </w:r>
          </w:p>
        </w:tc>
      </w:tr>
      <w:tr w:rsidR="00FB0F41" w:rsidRPr="002D3917" w14:paraId="4040F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FA209E" w14:textId="77777777" w:rsidR="00FB0F41" w:rsidRPr="002D3917" w:rsidRDefault="00FB0F41" w:rsidP="00B30F2E">
            <w:pPr>
              <w:pStyle w:val="TAL"/>
              <w:rPr>
                <w:b/>
                <w:i/>
                <w:szCs w:val="22"/>
                <w:lang w:eastAsia="sv-SE"/>
              </w:rPr>
            </w:pPr>
            <w:r w:rsidRPr="002D3917">
              <w:rPr>
                <w:b/>
                <w:i/>
                <w:szCs w:val="22"/>
                <w:lang w:eastAsia="sv-SE"/>
              </w:rPr>
              <w:t>smtc</w:t>
            </w:r>
          </w:p>
          <w:p w14:paraId="3FC21D46"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PSCell change and 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Pr="002D3917">
              <w:rPr>
                <w:iCs/>
                <w:szCs w:val="22"/>
                <w:lang w:eastAsia="sv-SE"/>
              </w:rPr>
              <w:t xml:space="preserve"> or sets to the same periodicity as </w:t>
            </w:r>
            <w:r w:rsidRPr="002D3917">
              <w:rPr>
                <w:i/>
                <w:szCs w:val="22"/>
                <w:lang w:eastAsia="sv-SE"/>
              </w:rPr>
              <w:t>ssb-Periodicity-r17</w:t>
            </w:r>
            <w:r w:rsidRPr="002D3917">
              <w:rPr>
                <w:iCs/>
                <w:szCs w:val="22"/>
                <w:lang w:eastAsia="sv-SE"/>
              </w:rPr>
              <w:t xml:space="preserve"> in </w:t>
            </w:r>
            <w:r w:rsidRPr="002D3917">
              <w:rPr>
                <w:i/>
                <w:szCs w:val="22"/>
                <w:lang w:eastAsia="sv-SE"/>
              </w:rPr>
              <w:t>nonCellDefiningSSB-r17</w:t>
            </w:r>
            <w:r w:rsidRPr="002D3917">
              <w:rPr>
                <w:iCs/>
                <w:szCs w:val="22"/>
                <w:lang w:eastAsia="sv-SE"/>
              </w:rPr>
              <w:t xml:space="preserve"> if the first active DL BWP included in this RRC message is configured with </w:t>
            </w:r>
            <w:r w:rsidRPr="002D3917">
              <w:rPr>
                <w:i/>
                <w:szCs w:val="22"/>
                <w:lang w:eastAsia="sv-SE"/>
              </w:rPr>
              <w:t>nonCellDefiningSSB-r17</w:t>
            </w:r>
            <w:r w:rsidRPr="002D3917">
              <w:rPr>
                <w:szCs w:val="22"/>
                <w:lang w:eastAsia="sv-SE"/>
              </w:rPr>
              <w:t>.</w:t>
            </w:r>
          </w:p>
          <w:p w14:paraId="14E9D209" w14:textId="77777777" w:rsidR="00FB0F41" w:rsidRPr="002D3917" w:rsidRDefault="00FB0F41" w:rsidP="00B30F2E">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692B614F" w14:textId="77777777" w:rsidR="00FB0F41" w:rsidRPr="002D3917" w:rsidRDefault="00FB0F41" w:rsidP="00B30F2E">
            <w:pPr>
              <w:pStyle w:val="TAL"/>
              <w:rPr>
                <w:szCs w:val="22"/>
                <w:lang w:eastAsia="sv-SE"/>
              </w:rPr>
            </w:pPr>
            <w:r w:rsidRPr="002D3917">
              <w:rPr>
                <w:szCs w:val="22"/>
                <w:lang w:eastAsia="sv-SE"/>
              </w:rPr>
              <w:t xml:space="preserve">If both this field and </w:t>
            </w:r>
            <w:r w:rsidRPr="002D3917">
              <w:rPr>
                <w:i/>
                <w:iCs/>
                <w:szCs w:val="22"/>
                <w:lang w:eastAsia="sv-SE"/>
              </w:rPr>
              <w:t>targetCellSMTC-SCG</w:t>
            </w:r>
            <w:r w:rsidRPr="002D3917">
              <w:rPr>
                <w:szCs w:val="22"/>
                <w:lang w:eastAsia="sv-SE"/>
              </w:rPr>
              <w:t xml:space="preserve"> ar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 xml:space="preserve">as configured before the reception of the RRC message. If the first active DL BWP included in this RRC message is configured with </w:t>
            </w:r>
            <w:r w:rsidRPr="002D3917">
              <w:rPr>
                <w:i/>
                <w:iCs/>
                <w:szCs w:val="22"/>
                <w:lang w:eastAsia="sv-SE"/>
              </w:rPr>
              <w:t>nonCellDefiningSSB-r17</w:t>
            </w:r>
            <w:r w:rsidRPr="002D3917">
              <w:rPr>
                <w:szCs w:val="22"/>
                <w:lang w:eastAsia="sv-SE"/>
              </w:rPr>
              <w:t xml:space="preserve">, this field corresponds to the NCD-SSB indicated by </w:t>
            </w:r>
            <w:r w:rsidRPr="002D3917">
              <w:rPr>
                <w:i/>
                <w:iCs/>
                <w:szCs w:val="22"/>
                <w:lang w:eastAsia="sv-SE"/>
              </w:rPr>
              <w:t>nonCellDefiningSSB-r17</w:t>
            </w:r>
            <w:r w:rsidRPr="002D3917">
              <w:rPr>
                <w:szCs w:val="22"/>
                <w:lang w:eastAsia="sv-SE"/>
              </w:rPr>
              <w:t xml:space="preserve">, otherwise, this field corresponds to the CD-SSB indicated by </w:t>
            </w:r>
            <w:r w:rsidRPr="002D3917">
              <w:rPr>
                <w:i/>
                <w:iCs/>
                <w:szCs w:val="22"/>
                <w:lang w:eastAsia="sv-SE"/>
              </w:rPr>
              <w:t>absoluteFrequencySSB</w:t>
            </w:r>
            <w:r w:rsidRPr="002D3917">
              <w:rPr>
                <w:szCs w:val="22"/>
                <w:lang w:eastAsia="sv-SE"/>
              </w:rPr>
              <w:t xml:space="preserve"> in </w:t>
            </w:r>
            <w:r w:rsidRPr="002D3917">
              <w:rPr>
                <w:i/>
                <w:iCs/>
                <w:szCs w:val="22"/>
                <w:lang w:eastAsia="sv-SE"/>
              </w:rPr>
              <w:t>frequencyInfoDL</w:t>
            </w:r>
            <w:r w:rsidRPr="002D3917">
              <w:rPr>
                <w:szCs w:val="22"/>
                <w:lang w:eastAsia="sv-SE"/>
              </w:rPr>
              <w:t>.</w:t>
            </w:r>
          </w:p>
        </w:tc>
      </w:tr>
    </w:tbl>
    <w:p w14:paraId="182FFE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398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4051ED" w14:textId="77777777" w:rsidR="00FB0F41" w:rsidRPr="002D3917" w:rsidRDefault="00FB0F41" w:rsidP="00B30F2E">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FB0F41" w:rsidRPr="002D3917" w14:paraId="28657A3C" w14:textId="77777777" w:rsidTr="00B30F2E">
        <w:tc>
          <w:tcPr>
            <w:tcW w:w="14173" w:type="dxa"/>
            <w:tcBorders>
              <w:top w:val="single" w:sz="4" w:space="0" w:color="auto"/>
              <w:left w:val="single" w:sz="4" w:space="0" w:color="auto"/>
              <w:bottom w:val="single" w:sz="4" w:space="0" w:color="auto"/>
              <w:right w:val="single" w:sz="4" w:space="0" w:color="auto"/>
            </w:tcBorders>
          </w:tcPr>
          <w:p w14:paraId="635461A3"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w:t>
            </w:r>
          </w:p>
          <w:p w14:paraId="373286AD" w14:textId="77777777" w:rsidR="00FB0F41" w:rsidRPr="002D3917" w:rsidRDefault="00FB0F41" w:rsidP="00B30F2E">
            <w:pPr>
              <w:pStyle w:val="TAL"/>
              <w:rPr>
                <w:rFonts w:eastAsia="SimSun"/>
                <w:bCs/>
                <w:iCs/>
                <w:lang w:eastAsia="sv-SE"/>
              </w:rPr>
            </w:pPr>
            <w:r w:rsidRPr="002D3917">
              <w:rPr>
                <w:rFonts w:eastAsia="SimSun"/>
                <w:bCs/>
                <w:iCs/>
                <w:lang w:eastAsia="sv-SE"/>
              </w:rPr>
              <w:t xml:space="preserve">Indicates the </w:t>
            </w:r>
            <w:r w:rsidRPr="002D3917">
              <w:rPr>
                <w:rFonts w:eastAsia="SimSun"/>
                <w:lang w:eastAsia="sv-SE"/>
              </w:rPr>
              <w:t xml:space="preserve">state of the carriers and BWPs indexes of the carriers in a CC combination, each carrier in this combination corresponds to an entry in </w:t>
            </w:r>
            <w:r w:rsidRPr="002D3917">
              <w:rPr>
                <w:rFonts w:eastAsia="SimSun"/>
                <w:i/>
                <w:iCs/>
                <w:lang w:eastAsia="sv-SE"/>
              </w:rPr>
              <w:t>servCellIndexList</w:t>
            </w:r>
            <w:r w:rsidRPr="002D3917">
              <w:rPr>
                <w:rFonts w:eastAsia="SimSun"/>
                <w:lang w:eastAsia="sv-SE"/>
              </w:rPr>
              <w:t xml:space="preserve"> with same order. This IE shall have the same size as </w:t>
            </w:r>
            <w:r w:rsidRPr="002D3917">
              <w:rPr>
                <w:rFonts w:eastAsia="SimSun"/>
                <w:i/>
                <w:iCs/>
                <w:lang w:eastAsia="sv-SE"/>
              </w:rPr>
              <w:t>servCellIndexList</w:t>
            </w:r>
            <w:r w:rsidRPr="002D3917">
              <w:rPr>
                <w:rFonts w:eastAsia="SimSun"/>
                <w:lang w:eastAsia="sv-SE"/>
              </w:rPr>
              <w:t>.</w:t>
            </w:r>
          </w:p>
        </w:tc>
      </w:tr>
      <w:tr w:rsidR="00FB0F41" w:rsidRPr="002D3917" w14:paraId="44713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F0C0A"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ReqList</w:t>
            </w:r>
          </w:p>
          <w:p w14:paraId="544DB6F8" w14:textId="77777777" w:rsidR="00FB0F41" w:rsidRPr="002D3917" w:rsidRDefault="00FB0F41" w:rsidP="00B30F2E">
            <w:pPr>
              <w:pStyle w:val="TAL"/>
              <w:rPr>
                <w:rFonts w:eastAsia="SimSun"/>
                <w:lang w:eastAsia="sv-SE"/>
              </w:rPr>
            </w:pPr>
            <w:r w:rsidRPr="002D3917">
              <w:rPr>
                <w:rFonts w:eastAsia="SimSun"/>
                <w:lang w:eastAsia="sv-SE"/>
              </w:rPr>
              <w:t>Indicates the list of the requested carriers/BWPs combinations for an intra-band CA component.</w:t>
            </w:r>
          </w:p>
        </w:tc>
      </w:tr>
      <w:tr w:rsidR="00FB0F41" w:rsidRPr="002D3917" w14:paraId="7FF9F8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99A3B1"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ist</w:t>
            </w:r>
          </w:p>
          <w:p w14:paraId="32299305" w14:textId="77777777" w:rsidR="00FB0F41" w:rsidRPr="002D3917" w:rsidRDefault="00FB0F41" w:rsidP="00B30F2E">
            <w:pPr>
              <w:pStyle w:val="TAL"/>
              <w:rPr>
                <w:rFonts w:eastAsia="SimSun"/>
                <w:lang w:eastAsia="sv-SE"/>
              </w:rPr>
            </w:pPr>
            <w:r w:rsidRPr="002D3917">
              <w:rPr>
                <w:rFonts w:eastAsia="SimSun"/>
                <w:lang w:eastAsia="sv-SE"/>
              </w:rPr>
              <w:t>indicates the list of cell index for an intra-band CA component.</w:t>
            </w:r>
          </w:p>
        </w:tc>
      </w:tr>
    </w:tbl>
    <w:p w14:paraId="33CD0C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0FA9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58144D" w14:textId="77777777" w:rsidR="00FB0F41" w:rsidRPr="002D3917" w:rsidRDefault="00FB0F41" w:rsidP="00B30F2E">
            <w:pPr>
              <w:pStyle w:val="TAH"/>
              <w:rPr>
                <w:szCs w:val="22"/>
                <w:lang w:eastAsia="sv-SE"/>
              </w:rPr>
            </w:pPr>
            <w:r w:rsidRPr="002D3917">
              <w:rPr>
                <w:i/>
                <w:szCs w:val="22"/>
                <w:lang w:eastAsia="sv-SE"/>
              </w:rPr>
              <w:t xml:space="preserve">SCellConfig </w:t>
            </w:r>
            <w:r w:rsidRPr="002D3917">
              <w:rPr>
                <w:lang w:eastAsia="sv-SE"/>
              </w:rPr>
              <w:t>field descriptions</w:t>
            </w:r>
          </w:p>
        </w:tc>
      </w:tr>
      <w:tr w:rsidR="00FB0F41" w:rsidRPr="002D3917" w14:paraId="0FE13754" w14:textId="77777777" w:rsidTr="00B30F2E">
        <w:tc>
          <w:tcPr>
            <w:tcW w:w="14173" w:type="dxa"/>
            <w:tcBorders>
              <w:top w:val="single" w:sz="4" w:space="0" w:color="auto"/>
              <w:left w:val="single" w:sz="4" w:space="0" w:color="auto"/>
              <w:bottom w:val="single" w:sz="4" w:space="0" w:color="auto"/>
              <w:right w:val="single" w:sz="4" w:space="0" w:color="auto"/>
            </w:tcBorders>
          </w:tcPr>
          <w:p w14:paraId="05E7C544" w14:textId="77777777" w:rsidR="00FB0F41" w:rsidRPr="002D3917" w:rsidRDefault="00FB0F41" w:rsidP="00B30F2E">
            <w:pPr>
              <w:pStyle w:val="TAL"/>
              <w:rPr>
                <w:b/>
                <w:i/>
                <w:szCs w:val="22"/>
                <w:lang w:eastAsia="sv-SE"/>
              </w:rPr>
            </w:pPr>
            <w:r w:rsidRPr="002D3917">
              <w:rPr>
                <w:b/>
                <w:i/>
                <w:szCs w:val="22"/>
                <w:lang w:eastAsia="sv-SE"/>
              </w:rPr>
              <w:t>goodServingCellEvaluationBFD</w:t>
            </w:r>
          </w:p>
          <w:p w14:paraId="278762AC" w14:textId="77777777" w:rsidR="00FB0F41" w:rsidRPr="002D3917" w:rsidRDefault="00FB0F41" w:rsidP="00B30F2E">
            <w:pPr>
              <w:pStyle w:val="TAL"/>
              <w:rPr>
                <w:b/>
                <w:i/>
                <w:szCs w:val="22"/>
                <w:lang w:eastAsia="sv-SE"/>
              </w:rPr>
            </w:pPr>
            <w:r w:rsidRPr="002D3917">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2D3917">
              <w:rPr>
                <w:bCs/>
                <w:i/>
                <w:iCs/>
                <w:szCs w:val="22"/>
                <w:lang w:eastAsia="sv-SE"/>
              </w:rPr>
              <w:t xml:space="preserve">failureDetectionSetN </w:t>
            </w:r>
            <w:r w:rsidRPr="002D3917">
              <w:rPr>
                <w:bCs/>
                <w:iCs/>
                <w:szCs w:val="22"/>
                <w:lang w:eastAsia="sv-SE"/>
              </w:rPr>
              <w:t>is present for the SCell.</w:t>
            </w:r>
          </w:p>
        </w:tc>
      </w:tr>
      <w:tr w:rsidR="00FB0F41" w:rsidRPr="002D3917" w14:paraId="0DA0AF1D" w14:textId="77777777" w:rsidTr="00B30F2E">
        <w:tc>
          <w:tcPr>
            <w:tcW w:w="14173" w:type="dxa"/>
            <w:tcBorders>
              <w:top w:val="single" w:sz="4" w:space="0" w:color="auto"/>
              <w:left w:val="single" w:sz="4" w:space="0" w:color="auto"/>
              <w:bottom w:val="single" w:sz="4" w:space="0" w:color="auto"/>
              <w:right w:val="single" w:sz="4" w:space="0" w:color="auto"/>
            </w:tcBorders>
          </w:tcPr>
          <w:p w14:paraId="4E1458FF" w14:textId="77777777" w:rsidR="00FB0F41" w:rsidRPr="002D3917" w:rsidRDefault="00FB0F41" w:rsidP="00B30F2E">
            <w:pPr>
              <w:pStyle w:val="TAL"/>
              <w:rPr>
                <w:szCs w:val="22"/>
                <w:lang w:eastAsia="sv-SE"/>
              </w:rPr>
            </w:pPr>
            <w:r w:rsidRPr="002D3917">
              <w:rPr>
                <w:b/>
                <w:i/>
                <w:szCs w:val="22"/>
                <w:lang w:eastAsia="sv-SE"/>
              </w:rPr>
              <w:t>preConfGapStatus</w:t>
            </w:r>
          </w:p>
          <w:p w14:paraId="7DA71369"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FB0F41" w:rsidRPr="002D3917" w:rsidDel="00555D4C" w14:paraId="6E1624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6AAAB3" w14:textId="77777777" w:rsidR="00FB0F41" w:rsidRPr="002D3917" w:rsidDel="00555D4C" w:rsidRDefault="00FB0F41" w:rsidP="00B30F2E">
            <w:pPr>
              <w:pStyle w:val="TAL"/>
              <w:rPr>
                <w:rFonts w:eastAsia="Calibri"/>
                <w:b/>
                <w:i/>
                <w:szCs w:val="22"/>
                <w:lang w:eastAsia="sv-SE"/>
              </w:rPr>
            </w:pPr>
            <w:r w:rsidRPr="002D3917" w:rsidDel="00555D4C">
              <w:rPr>
                <w:rFonts w:eastAsia="Calibri"/>
                <w:b/>
                <w:i/>
                <w:szCs w:val="22"/>
                <w:lang w:eastAsia="sv-SE"/>
              </w:rPr>
              <w:t>sCellState</w:t>
            </w:r>
          </w:p>
          <w:p w14:paraId="5F237396" w14:textId="77777777" w:rsidR="00FB0F41" w:rsidRPr="002D3917" w:rsidDel="00555D4C" w:rsidRDefault="00FB0F41" w:rsidP="00B30F2E">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B0F41" w:rsidRPr="002D3917" w14:paraId="4A322430" w14:textId="77777777" w:rsidTr="00B30F2E">
        <w:tc>
          <w:tcPr>
            <w:tcW w:w="14173" w:type="dxa"/>
            <w:tcBorders>
              <w:top w:val="single" w:sz="4" w:space="0" w:color="auto"/>
              <w:left w:val="single" w:sz="4" w:space="0" w:color="auto"/>
              <w:bottom w:val="single" w:sz="4" w:space="0" w:color="auto"/>
              <w:right w:val="single" w:sz="4" w:space="0" w:color="auto"/>
            </w:tcBorders>
          </w:tcPr>
          <w:p w14:paraId="62768E4A"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793D92B5" w14:textId="77777777" w:rsidR="00FB0F41" w:rsidRPr="002D3917" w:rsidRDefault="00FB0F41" w:rsidP="00B30F2E">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B0F41" w:rsidRPr="002D3917" w14:paraId="697729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A317CA" w14:textId="77777777" w:rsidR="00FB0F41" w:rsidRPr="002D3917" w:rsidRDefault="00FB0F41" w:rsidP="00B30F2E">
            <w:pPr>
              <w:pStyle w:val="TAL"/>
              <w:rPr>
                <w:szCs w:val="22"/>
                <w:lang w:eastAsia="sv-SE"/>
              </w:rPr>
            </w:pPr>
            <w:r w:rsidRPr="002D3917">
              <w:rPr>
                <w:b/>
                <w:i/>
                <w:szCs w:val="22"/>
                <w:lang w:eastAsia="sv-SE"/>
              </w:rPr>
              <w:t>smtc</w:t>
            </w:r>
          </w:p>
          <w:p w14:paraId="0BD44567"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2D3917">
              <w:rPr>
                <w:i/>
                <w:szCs w:val="22"/>
                <w:lang w:eastAsia="sv-SE"/>
              </w:rPr>
              <w:t>absoluteFrequencySSB</w:t>
            </w:r>
            <w:r w:rsidRPr="002D3917">
              <w:rPr>
                <w:szCs w:val="22"/>
                <w:lang w:eastAsia="sv-SE"/>
              </w:rPr>
              <w:t xml:space="preserve"> is included,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 If the SCell is an SSB-less SCell (i.e., the IE </w:t>
            </w:r>
            <w:r w:rsidRPr="002D3917">
              <w:rPr>
                <w:i/>
                <w:szCs w:val="22"/>
                <w:lang w:eastAsia="sv-SE"/>
              </w:rPr>
              <w:t>absoluteFrequencySSB</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absent), this field is absent.</w:t>
            </w:r>
          </w:p>
        </w:tc>
      </w:tr>
    </w:tbl>
    <w:p w14:paraId="1B8207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DEF9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5B83DF" w14:textId="77777777" w:rsidR="00FB0F41" w:rsidRPr="002D3917" w:rsidRDefault="00FB0F41" w:rsidP="00B30F2E">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FB0F41" w:rsidRPr="002D3917" w14:paraId="516B46BF" w14:textId="77777777" w:rsidTr="00B30F2E">
        <w:tc>
          <w:tcPr>
            <w:tcW w:w="14173" w:type="dxa"/>
            <w:tcBorders>
              <w:top w:val="single" w:sz="4" w:space="0" w:color="auto"/>
              <w:left w:val="single" w:sz="4" w:space="0" w:color="auto"/>
              <w:bottom w:val="single" w:sz="4" w:space="0" w:color="auto"/>
              <w:right w:val="single" w:sz="4" w:space="0" w:color="auto"/>
            </w:tcBorders>
          </w:tcPr>
          <w:p w14:paraId="081198EB" w14:textId="77777777" w:rsidR="00FB0F41" w:rsidRPr="002D3917" w:rsidRDefault="00FB0F41" w:rsidP="00B30F2E">
            <w:pPr>
              <w:pStyle w:val="TAL"/>
              <w:rPr>
                <w:b/>
                <w:i/>
                <w:lang w:eastAsia="sv-SE"/>
              </w:rPr>
            </w:pPr>
            <w:r w:rsidRPr="002D3917">
              <w:rPr>
                <w:b/>
                <w:i/>
                <w:lang w:eastAsia="sv-SE"/>
              </w:rPr>
              <w:t>deactivatedSCG-Config</w:t>
            </w:r>
          </w:p>
          <w:p w14:paraId="262415F6" w14:textId="77777777" w:rsidR="00FB0F41" w:rsidRPr="002D3917" w:rsidRDefault="00FB0F41" w:rsidP="00B30F2E">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FB0F41" w:rsidRPr="002D3917" w14:paraId="79695D63" w14:textId="77777777" w:rsidTr="00B30F2E">
        <w:tc>
          <w:tcPr>
            <w:tcW w:w="14173" w:type="dxa"/>
            <w:tcBorders>
              <w:top w:val="single" w:sz="4" w:space="0" w:color="auto"/>
              <w:left w:val="single" w:sz="4" w:space="0" w:color="auto"/>
              <w:bottom w:val="single" w:sz="4" w:space="0" w:color="auto"/>
              <w:right w:val="single" w:sz="4" w:space="0" w:color="auto"/>
            </w:tcBorders>
          </w:tcPr>
          <w:p w14:paraId="1B85F910" w14:textId="77777777" w:rsidR="00FB0F41" w:rsidRPr="002D3917" w:rsidRDefault="00FB0F41" w:rsidP="00B30F2E">
            <w:pPr>
              <w:pStyle w:val="TAL"/>
              <w:rPr>
                <w:b/>
                <w:bCs/>
                <w:i/>
                <w:iCs/>
                <w:lang w:eastAsia="sv-SE"/>
              </w:rPr>
            </w:pPr>
            <w:r w:rsidRPr="002D3917">
              <w:rPr>
                <w:b/>
                <w:bCs/>
                <w:i/>
                <w:iCs/>
                <w:lang w:eastAsia="sv-SE"/>
              </w:rPr>
              <w:t>goodServingCellEvaluationBFD</w:t>
            </w:r>
          </w:p>
          <w:p w14:paraId="7DB08EF6" w14:textId="77777777" w:rsidR="00FB0F41" w:rsidRPr="002D3917" w:rsidRDefault="00FB0F41" w:rsidP="00B30F2E">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Pr="002D3917">
              <w:rPr>
                <w:rFonts w:eastAsia="DengXian"/>
                <w:lang w:eastAsia="zh-CN"/>
              </w:rPr>
              <w:t xml:space="preserve"> in this SpCell</w:t>
            </w:r>
            <w:r w:rsidRPr="002D3917">
              <w:rPr>
                <w:lang w:eastAsia="sv-SE"/>
              </w:rPr>
              <w:t>.</w:t>
            </w:r>
            <w:r w:rsidRPr="002D3917">
              <w:rPr>
                <w:bCs/>
                <w:iCs/>
                <w:szCs w:val="22"/>
                <w:lang w:eastAsia="sv-SE"/>
              </w:rPr>
              <w:t xml:space="preserve"> This field is absent if </w:t>
            </w:r>
            <w:r w:rsidRPr="002D3917">
              <w:rPr>
                <w:bCs/>
                <w:i/>
                <w:iCs/>
                <w:szCs w:val="22"/>
                <w:lang w:eastAsia="sv-SE"/>
              </w:rPr>
              <w:t xml:space="preserve">failureDetectionSetN </w:t>
            </w:r>
            <w:r w:rsidRPr="002D3917">
              <w:rPr>
                <w:bCs/>
                <w:iCs/>
                <w:szCs w:val="22"/>
                <w:lang w:eastAsia="sv-SE"/>
              </w:rPr>
              <w:t>is present for the SpCell.</w:t>
            </w:r>
          </w:p>
        </w:tc>
      </w:tr>
      <w:tr w:rsidR="00FB0F41" w:rsidRPr="002D3917" w14:paraId="4EE91B32" w14:textId="77777777" w:rsidTr="00B30F2E">
        <w:tc>
          <w:tcPr>
            <w:tcW w:w="14173" w:type="dxa"/>
            <w:tcBorders>
              <w:top w:val="single" w:sz="4" w:space="0" w:color="auto"/>
              <w:left w:val="single" w:sz="4" w:space="0" w:color="auto"/>
              <w:bottom w:val="single" w:sz="4" w:space="0" w:color="auto"/>
              <w:right w:val="single" w:sz="4" w:space="0" w:color="auto"/>
            </w:tcBorders>
          </w:tcPr>
          <w:p w14:paraId="5A30A011" w14:textId="77777777" w:rsidR="00FB0F41" w:rsidRPr="002D3917" w:rsidRDefault="00FB0F41" w:rsidP="00B30F2E">
            <w:pPr>
              <w:pStyle w:val="TAL"/>
              <w:rPr>
                <w:b/>
                <w:bCs/>
                <w:i/>
                <w:iCs/>
                <w:lang w:eastAsia="sv-SE"/>
              </w:rPr>
            </w:pPr>
            <w:r w:rsidRPr="002D3917">
              <w:rPr>
                <w:b/>
                <w:bCs/>
                <w:i/>
                <w:iCs/>
                <w:lang w:eastAsia="sv-SE"/>
              </w:rPr>
              <w:t>goodServingCellEvaluationRLM</w:t>
            </w:r>
          </w:p>
          <w:p w14:paraId="167984D2" w14:textId="77777777" w:rsidR="00FB0F41" w:rsidRPr="002D3917" w:rsidRDefault="00FB0F41" w:rsidP="00B30F2E">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Pr="002D3917">
              <w:rPr>
                <w:rFonts w:eastAsia="DengXian"/>
                <w:lang w:eastAsia="zh-CN"/>
              </w:rPr>
              <w:t xml:space="preserve"> in this SpCell</w:t>
            </w:r>
            <w:r w:rsidRPr="002D3917">
              <w:rPr>
                <w:lang w:eastAsia="sv-SE"/>
              </w:rPr>
              <w:t>.</w:t>
            </w:r>
          </w:p>
        </w:tc>
      </w:tr>
      <w:tr w:rsidR="00FB0F41" w:rsidRPr="002D3917" w14:paraId="16E8DE10" w14:textId="77777777" w:rsidTr="00B30F2E">
        <w:tc>
          <w:tcPr>
            <w:tcW w:w="14173" w:type="dxa"/>
            <w:tcBorders>
              <w:top w:val="single" w:sz="4" w:space="0" w:color="auto"/>
              <w:left w:val="single" w:sz="4" w:space="0" w:color="auto"/>
              <w:bottom w:val="single" w:sz="4" w:space="0" w:color="auto"/>
              <w:right w:val="single" w:sz="4" w:space="0" w:color="auto"/>
            </w:tcBorders>
          </w:tcPr>
          <w:p w14:paraId="5FC51BC3" w14:textId="77777777" w:rsidR="00FB0F41" w:rsidRPr="002D3917" w:rsidRDefault="00FB0F41" w:rsidP="00B30F2E">
            <w:pPr>
              <w:pStyle w:val="TAL"/>
              <w:rPr>
                <w:b/>
                <w:bCs/>
                <w:i/>
                <w:iCs/>
                <w:lang w:eastAsia="sv-SE"/>
              </w:rPr>
            </w:pPr>
            <w:r w:rsidRPr="002D3917">
              <w:rPr>
                <w:b/>
                <w:bCs/>
                <w:i/>
                <w:iCs/>
                <w:lang w:eastAsia="sv-SE"/>
              </w:rPr>
              <w:t>lowMobilityEvaluationConnected</w:t>
            </w:r>
          </w:p>
          <w:p w14:paraId="27C6F670" w14:textId="77777777" w:rsidR="00FB0F41" w:rsidRPr="002D3917" w:rsidRDefault="00FB0F41" w:rsidP="00B30F2E">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Value </w:t>
            </w:r>
            <w:r w:rsidRPr="002D3917">
              <w:rPr>
                <w:i/>
                <w:iCs/>
                <w:lang w:eastAsia="sv-SE"/>
              </w:rPr>
              <w:t>dB</w:t>
            </w:r>
            <w:r w:rsidRPr="002D3917">
              <w:rPr>
                <w:lang w:eastAsia="sv-SE"/>
              </w:rPr>
              <w:t xml:space="preserve">3 corresponds to 3 dB, </w:t>
            </w:r>
            <w:r w:rsidRPr="002D3917">
              <w:rPr>
                <w:i/>
                <w:iCs/>
                <w:lang w:eastAsia="sv-SE"/>
              </w:rPr>
              <w:t>dB</w:t>
            </w:r>
            <w:r w:rsidRPr="002D3917">
              <w:rPr>
                <w:lang w:eastAsia="sv-SE"/>
              </w:rPr>
              <w:t xml:space="preserve">6 corresponds to 6 dB and so on. T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Pr="002D3917">
              <w:rPr>
                <w:noProof/>
                <w:lang w:eastAsia="sv-SE"/>
              </w:rPr>
              <w:t xml:space="preserve">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 xml:space="preserve">means 10 seconds and so on. </w:t>
            </w:r>
            <w:r w:rsidRPr="002D3917">
              <w:rPr>
                <w:lang w:eastAsia="sv-SE"/>
              </w:rPr>
              <w:t>Low mobility criterion is configured in NR PCell for the case of NR SA/ NR CA/ NE-DC/NR-DC, and in the NR PSCell for the case of EN-DC.</w:t>
            </w:r>
          </w:p>
        </w:tc>
      </w:tr>
      <w:tr w:rsidR="00FB0F41" w:rsidRPr="002D3917" w14:paraId="274899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BC834" w14:textId="77777777" w:rsidR="00FB0F41" w:rsidRPr="002D3917" w:rsidRDefault="00FB0F41" w:rsidP="00B30F2E">
            <w:pPr>
              <w:pStyle w:val="TAL"/>
              <w:rPr>
                <w:szCs w:val="22"/>
                <w:lang w:eastAsia="sv-SE"/>
              </w:rPr>
            </w:pPr>
            <w:r w:rsidRPr="002D3917">
              <w:rPr>
                <w:b/>
                <w:i/>
                <w:szCs w:val="22"/>
                <w:lang w:eastAsia="sv-SE"/>
              </w:rPr>
              <w:t>reconfigurationWithSync</w:t>
            </w:r>
          </w:p>
          <w:p w14:paraId="395C5C2A" w14:textId="77777777" w:rsidR="00FB0F41" w:rsidRPr="002D3917" w:rsidRDefault="00FB0F41" w:rsidP="00B30F2E">
            <w:pPr>
              <w:pStyle w:val="TAL"/>
              <w:rPr>
                <w:szCs w:val="22"/>
                <w:lang w:eastAsia="sv-SE"/>
              </w:rPr>
            </w:pPr>
            <w:r w:rsidRPr="002D3917">
              <w:rPr>
                <w:szCs w:val="22"/>
                <w:lang w:eastAsia="sv-SE"/>
              </w:rPr>
              <w:t>Parameters for the synchronous reconfiguration to the target SpCell.</w:t>
            </w:r>
          </w:p>
        </w:tc>
      </w:tr>
      <w:tr w:rsidR="00FB0F41" w:rsidRPr="002D3917" w14:paraId="6D27CE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23F00C" w14:textId="77777777" w:rsidR="00FB0F41" w:rsidRPr="002D3917" w:rsidRDefault="00FB0F41" w:rsidP="00B30F2E">
            <w:pPr>
              <w:pStyle w:val="TAL"/>
              <w:rPr>
                <w:szCs w:val="22"/>
                <w:lang w:eastAsia="sv-SE"/>
              </w:rPr>
            </w:pPr>
            <w:r w:rsidRPr="002D3917">
              <w:rPr>
                <w:b/>
                <w:i/>
                <w:szCs w:val="22"/>
                <w:lang w:eastAsia="sv-SE"/>
              </w:rPr>
              <w:t>rlf-TimersAndConstants</w:t>
            </w:r>
          </w:p>
          <w:p w14:paraId="28BCC6EA" w14:textId="77777777" w:rsidR="00FB0F41" w:rsidRPr="002D3917" w:rsidRDefault="00FB0F41" w:rsidP="00B30F2E">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FB0F41" w:rsidRPr="002D3917" w14:paraId="3C64F3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2D0039" w14:textId="77777777" w:rsidR="00FB0F41" w:rsidRPr="002D3917" w:rsidRDefault="00FB0F41" w:rsidP="00B30F2E">
            <w:pPr>
              <w:pStyle w:val="TAL"/>
              <w:rPr>
                <w:szCs w:val="22"/>
                <w:lang w:eastAsia="sv-SE"/>
              </w:rPr>
            </w:pPr>
            <w:r w:rsidRPr="002D3917">
              <w:rPr>
                <w:b/>
                <w:i/>
                <w:szCs w:val="22"/>
                <w:lang w:eastAsia="sv-SE"/>
              </w:rPr>
              <w:t>servCellIndex</w:t>
            </w:r>
          </w:p>
          <w:p w14:paraId="786E594E" w14:textId="77777777" w:rsidR="00FB0F41" w:rsidRPr="002D3917" w:rsidRDefault="00FB0F41" w:rsidP="00B30F2E">
            <w:pPr>
              <w:pStyle w:val="TAL"/>
              <w:rPr>
                <w:szCs w:val="22"/>
                <w:lang w:eastAsia="sv-SE"/>
              </w:rPr>
            </w:pPr>
            <w:r w:rsidRPr="002D3917">
              <w:rPr>
                <w:szCs w:val="22"/>
                <w:lang w:eastAsia="sv-SE"/>
              </w:rPr>
              <w:t>Serving cell ID of a PSCell. The PCell of the Master Cell Group uses ID = 0.</w:t>
            </w:r>
          </w:p>
        </w:tc>
      </w:tr>
    </w:tbl>
    <w:p w14:paraId="07EECF3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2A87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8F93EB" w14:textId="77777777" w:rsidR="00FB0F41" w:rsidRPr="002D3917" w:rsidRDefault="00FB0F41" w:rsidP="00B30F2E">
            <w:pPr>
              <w:pStyle w:val="TAH"/>
              <w:rPr>
                <w:b w:val="0"/>
                <w:i/>
                <w:iCs/>
                <w:lang w:eastAsia="sv-SE"/>
              </w:rPr>
            </w:pPr>
            <w:r w:rsidRPr="002D3917">
              <w:rPr>
                <w:i/>
                <w:iCs/>
                <w:lang w:eastAsia="sv-SE"/>
              </w:rPr>
              <w:t>SL-PathSwitchConfig</w:t>
            </w:r>
            <w:r w:rsidRPr="002D3917">
              <w:rPr>
                <w:lang w:eastAsia="sv-SE"/>
              </w:rPr>
              <w:t xml:space="preserve"> field descriptions</w:t>
            </w:r>
          </w:p>
        </w:tc>
      </w:tr>
      <w:tr w:rsidR="00FB0F41" w:rsidRPr="002D3917" w14:paraId="711F98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A2A6B9" w14:textId="77777777" w:rsidR="00FB0F41" w:rsidRPr="002D3917" w:rsidRDefault="00FB0F41" w:rsidP="00B30F2E">
            <w:pPr>
              <w:pStyle w:val="TAL"/>
              <w:rPr>
                <w:b/>
                <w:bCs/>
                <w:i/>
                <w:iCs/>
                <w:lang w:eastAsia="sv-SE"/>
              </w:rPr>
            </w:pPr>
            <w:r w:rsidRPr="002D3917">
              <w:rPr>
                <w:b/>
                <w:bCs/>
                <w:i/>
                <w:iCs/>
                <w:lang w:eastAsia="sv-SE"/>
              </w:rPr>
              <w:t>targetRelayUE-Identity</w:t>
            </w:r>
          </w:p>
          <w:p w14:paraId="4EE2E2B2" w14:textId="77777777" w:rsidR="00FB0F41" w:rsidRPr="002D3917" w:rsidRDefault="00FB0F41" w:rsidP="00B30F2E">
            <w:pPr>
              <w:pStyle w:val="TAL"/>
              <w:rPr>
                <w:lang w:eastAsia="sv-SE"/>
              </w:rPr>
            </w:pPr>
            <w:r w:rsidRPr="002D3917">
              <w:rPr>
                <w:lang w:eastAsia="sv-SE"/>
              </w:rPr>
              <w:t>Indicates the L2 source ID of the target L2 U2N Relay UE during path switch.</w:t>
            </w:r>
          </w:p>
        </w:tc>
      </w:tr>
      <w:tr w:rsidR="00FB0F41" w:rsidRPr="002D3917" w14:paraId="296F3F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E34E3" w14:textId="77777777" w:rsidR="00FB0F41" w:rsidRPr="002D3917" w:rsidRDefault="00FB0F41" w:rsidP="00B30F2E">
            <w:pPr>
              <w:pStyle w:val="TAL"/>
              <w:rPr>
                <w:b/>
                <w:bCs/>
                <w:i/>
                <w:iCs/>
                <w:lang w:eastAsia="sv-SE"/>
              </w:rPr>
            </w:pPr>
            <w:r w:rsidRPr="002D3917">
              <w:rPr>
                <w:b/>
                <w:bCs/>
                <w:i/>
                <w:iCs/>
                <w:lang w:eastAsia="sv-SE"/>
              </w:rPr>
              <w:t>t420</w:t>
            </w:r>
          </w:p>
          <w:p w14:paraId="75DFE55E" w14:textId="77777777" w:rsidR="00FB0F41" w:rsidRPr="002D3917" w:rsidRDefault="00FB0F41" w:rsidP="00B30F2E">
            <w:pPr>
              <w:pStyle w:val="TAL"/>
              <w:rPr>
                <w:lang w:eastAsia="sv-SE"/>
              </w:rPr>
            </w:pPr>
            <w:r w:rsidRPr="002D3917">
              <w:rPr>
                <w:lang w:eastAsia="sv-SE"/>
              </w:rPr>
              <w:t xml:space="preserve">Indicates the timer value of </w:t>
            </w:r>
            <w:r w:rsidRPr="002D3917">
              <w:rPr>
                <w:i/>
                <w:lang w:eastAsia="sv-SE"/>
              </w:rPr>
              <w:t>T420</w:t>
            </w:r>
            <w:r w:rsidRPr="002D3917">
              <w:rPr>
                <w:lang w:eastAsia="sv-SE"/>
              </w:rPr>
              <w:t xml:space="preserve"> to be used during path switch.</w:t>
            </w:r>
          </w:p>
        </w:tc>
      </w:tr>
    </w:tbl>
    <w:p w14:paraId="2BE34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5DEDA" w14:textId="77777777" w:rsidTr="00B30F2E">
        <w:tc>
          <w:tcPr>
            <w:tcW w:w="14173" w:type="dxa"/>
            <w:tcBorders>
              <w:top w:val="single" w:sz="4" w:space="0" w:color="auto"/>
              <w:left w:val="single" w:sz="4" w:space="0" w:color="auto"/>
              <w:bottom w:val="single" w:sz="4" w:space="0" w:color="auto"/>
              <w:right w:val="single" w:sz="4" w:space="0" w:color="auto"/>
            </w:tcBorders>
          </w:tcPr>
          <w:p w14:paraId="492B55C2" w14:textId="77777777" w:rsidR="00FB0F41" w:rsidRPr="002D3917" w:rsidRDefault="00FB0F41" w:rsidP="00B30F2E">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FB0F41" w:rsidRPr="002D3917" w14:paraId="00B5D5A2" w14:textId="77777777" w:rsidTr="00B30F2E">
        <w:tc>
          <w:tcPr>
            <w:tcW w:w="14173" w:type="dxa"/>
            <w:tcBorders>
              <w:top w:val="single" w:sz="4" w:space="0" w:color="auto"/>
              <w:left w:val="single" w:sz="4" w:space="0" w:color="auto"/>
              <w:bottom w:val="single" w:sz="4" w:space="0" w:color="auto"/>
              <w:right w:val="single" w:sz="4" w:space="0" w:color="auto"/>
            </w:tcBorders>
          </w:tcPr>
          <w:p w14:paraId="10C30FD7" w14:textId="77777777" w:rsidR="00FB0F41" w:rsidRPr="002D3917" w:rsidRDefault="00FB0F41" w:rsidP="00B30F2E">
            <w:pPr>
              <w:pStyle w:val="TAL"/>
              <w:rPr>
                <w:b/>
                <w:bCs/>
                <w:i/>
                <w:iCs/>
                <w:lang w:eastAsia="sv-SE"/>
              </w:rPr>
            </w:pPr>
            <w:r w:rsidRPr="002D3917">
              <w:rPr>
                <w:b/>
                <w:bCs/>
                <w:i/>
                <w:iCs/>
                <w:lang w:eastAsia="sv-SE"/>
              </w:rPr>
              <w:t>uplinkTxSwitchingBandList</w:t>
            </w:r>
          </w:p>
          <w:p w14:paraId="264358E3" w14:textId="77777777" w:rsidR="00FB0F41" w:rsidRPr="002D3917" w:rsidRDefault="00FB0F41" w:rsidP="00B30F2E">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FB0F41" w:rsidRPr="002D3917" w14:paraId="15C294C4" w14:textId="77777777" w:rsidTr="00B30F2E">
        <w:tc>
          <w:tcPr>
            <w:tcW w:w="14173" w:type="dxa"/>
            <w:tcBorders>
              <w:top w:val="single" w:sz="4" w:space="0" w:color="auto"/>
              <w:left w:val="single" w:sz="4" w:space="0" w:color="auto"/>
              <w:bottom w:val="single" w:sz="4" w:space="0" w:color="auto"/>
              <w:right w:val="single" w:sz="4" w:space="0" w:color="auto"/>
            </w:tcBorders>
          </w:tcPr>
          <w:p w14:paraId="5AD1612C" w14:textId="77777777" w:rsidR="00FB0F41" w:rsidRPr="002D3917" w:rsidRDefault="00FB0F41" w:rsidP="00B30F2E">
            <w:pPr>
              <w:pStyle w:val="TAL"/>
              <w:rPr>
                <w:b/>
                <w:bCs/>
                <w:i/>
                <w:iCs/>
                <w:lang w:eastAsia="sv-SE"/>
              </w:rPr>
            </w:pPr>
            <w:r w:rsidRPr="002D3917">
              <w:rPr>
                <w:b/>
                <w:bCs/>
                <w:i/>
                <w:iCs/>
                <w:lang w:eastAsia="sv-SE"/>
              </w:rPr>
              <w:t>uplinkTxSwitchingBandPairList</w:t>
            </w:r>
          </w:p>
          <w:p w14:paraId="2D89AD1A" w14:textId="77777777" w:rsidR="00FB0F41" w:rsidRPr="002D3917" w:rsidRDefault="00FB0F41" w:rsidP="00B30F2E">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FB0F41" w:rsidRPr="002D3917" w14:paraId="1F1B8380" w14:textId="77777777" w:rsidTr="00B30F2E">
        <w:tc>
          <w:tcPr>
            <w:tcW w:w="14173" w:type="dxa"/>
            <w:tcBorders>
              <w:top w:val="single" w:sz="4" w:space="0" w:color="auto"/>
              <w:left w:val="single" w:sz="4" w:space="0" w:color="auto"/>
              <w:bottom w:val="single" w:sz="4" w:space="0" w:color="auto"/>
              <w:right w:val="single" w:sz="4" w:space="0" w:color="auto"/>
            </w:tcBorders>
          </w:tcPr>
          <w:p w14:paraId="64D1E045" w14:textId="77777777" w:rsidR="00FB0F41" w:rsidRPr="002D3917" w:rsidRDefault="00FB0F41" w:rsidP="00B30F2E">
            <w:pPr>
              <w:pStyle w:val="TAL"/>
              <w:rPr>
                <w:b/>
                <w:bCs/>
                <w:i/>
                <w:iCs/>
                <w:lang w:eastAsia="sv-SE"/>
              </w:rPr>
            </w:pPr>
            <w:r w:rsidRPr="002D3917">
              <w:rPr>
                <w:b/>
                <w:bCs/>
                <w:i/>
                <w:iCs/>
                <w:lang w:eastAsia="sv-SE"/>
              </w:rPr>
              <w:t>uplinkTxSwitchingAssociatedBandDualUL-List</w:t>
            </w:r>
          </w:p>
          <w:p w14:paraId="62959254" w14:textId="77777777" w:rsidR="00FB0F41" w:rsidRPr="002D3917" w:rsidRDefault="00FB0F41" w:rsidP="00B30F2E">
            <w:pPr>
              <w:pStyle w:val="TAL"/>
              <w:rPr>
                <w:rFonts w:eastAsia="Calibri"/>
                <w:szCs w:val="22"/>
                <w:lang w:eastAsia="sv-SE"/>
              </w:rPr>
            </w:pPr>
            <w:r w:rsidRPr="002D3917">
              <w:rPr>
                <w:rFonts w:eastAsia="Yu Mincho"/>
              </w:rPr>
              <w:t xml:space="preserve">Indicates the associated band for the transmitting band indicated by </w:t>
            </w:r>
            <w:r w:rsidRPr="002D3917">
              <w:rPr>
                <w:rFonts w:eastAsia="Yu Mincho"/>
                <w:i/>
                <w:iCs/>
              </w:rPr>
              <w:t>transmitBand</w:t>
            </w:r>
            <w:r w:rsidRPr="002D3917">
              <w:rPr>
                <w:rFonts w:eastAsia="Yu Mincho"/>
              </w:rPr>
              <w:t xml:space="preserve"> which the transmitting carrier(s) is on as specified in TS 38.214 [19], clause 6.1.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FB0F41" w:rsidRPr="002D3917" w14:paraId="18ACF031" w14:textId="77777777" w:rsidTr="00B30F2E">
        <w:tc>
          <w:tcPr>
            <w:tcW w:w="14173" w:type="dxa"/>
            <w:tcBorders>
              <w:top w:val="single" w:sz="4" w:space="0" w:color="auto"/>
              <w:left w:val="single" w:sz="4" w:space="0" w:color="auto"/>
              <w:bottom w:val="single" w:sz="4" w:space="0" w:color="auto"/>
              <w:right w:val="single" w:sz="4" w:space="0" w:color="auto"/>
            </w:tcBorders>
          </w:tcPr>
          <w:p w14:paraId="7D9076F3" w14:textId="77777777" w:rsidR="00FB0F41" w:rsidRPr="002D3917" w:rsidRDefault="00FB0F41" w:rsidP="00B30F2E">
            <w:pPr>
              <w:pStyle w:val="TAL"/>
              <w:rPr>
                <w:b/>
                <w:bCs/>
                <w:i/>
                <w:iCs/>
                <w:lang w:eastAsia="sv-SE"/>
              </w:rPr>
            </w:pPr>
            <w:r w:rsidRPr="002D3917">
              <w:rPr>
                <w:b/>
                <w:bCs/>
                <w:i/>
                <w:iCs/>
                <w:lang w:eastAsia="sv-SE"/>
              </w:rPr>
              <w:t>UplinkTxSwitchingBandIndex</w:t>
            </w:r>
          </w:p>
          <w:p w14:paraId="2A3043FC" w14:textId="77777777" w:rsidR="00FB0F41" w:rsidRPr="002D3917" w:rsidRDefault="00FB0F41" w:rsidP="00B30F2E">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3D8752E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62CE2E" w14:textId="77777777" w:rsidTr="00B30F2E">
        <w:tc>
          <w:tcPr>
            <w:tcW w:w="14173" w:type="dxa"/>
            <w:tcBorders>
              <w:top w:val="single" w:sz="4" w:space="0" w:color="auto"/>
              <w:left w:val="single" w:sz="4" w:space="0" w:color="auto"/>
              <w:bottom w:val="single" w:sz="4" w:space="0" w:color="auto"/>
              <w:right w:val="single" w:sz="4" w:space="0" w:color="auto"/>
            </w:tcBorders>
          </w:tcPr>
          <w:p w14:paraId="0B835BBB" w14:textId="77777777" w:rsidR="00FB0F41" w:rsidRPr="002D3917" w:rsidRDefault="00FB0F41" w:rsidP="00B30F2E">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FB0F41" w:rsidRPr="002D3917" w14:paraId="0A2C4D6B" w14:textId="77777777" w:rsidTr="00B30F2E">
        <w:tc>
          <w:tcPr>
            <w:tcW w:w="14173" w:type="dxa"/>
            <w:tcBorders>
              <w:top w:val="single" w:sz="4" w:space="0" w:color="auto"/>
              <w:left w:val="single" w:sz="4" w:space="0" w:color="auto"/>
              <w:bottom w:val="single" w:sz="4" w:space="0" w:color="auto"/>
              <w:right w:val="single" w:sz="4" w:space="0" w:color="auto"/>
            </w:tcBorders>
          </w:tcPr>
          <w:p w14:paraId="6E8C8BDB" w14:textId="77777777" w:rsidR="00FB0F41" w:rsidRPr="002D3917" w:rsidRDefault="00FB0F41" w:rsidP="00B30F2E">
            <w:pPr>
              <w:pStyle w:val="TAL"/>
              <w:rPr>
                <w:b/>
                <w:bCs/>
                <w:i/>
                <w:iCs/>
                <w:lang w:eastAsia="sv-SE"/>
              </w:rPr>
            </w:pPr>
            <w:r w:rsidRPr="002D3917">
              <w:rPr>
                <w:b/>
                <w:bCs/>
                <w:i/>
                <w:iCs/>
                <w:lang w:eastAsia="sv-SE"/>
              </w:rPr>
              <w:t>bandInfoUL1, bandInfoUL2</w:t>
            </w:r>
          </w:p>
          <w:p w14:paraId="20DE45E6" w14:textId="77777777" w:rsidR="00FB0F41" w:rsidRPr="002D3917" w:rsidRDefault="00FB0F41" w:rsidP="00B30F2E">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FB0F41" w:rsidRPr="002D3917" w14:paraId="015BB6D7" w14:textId="77777777" w:rsidTr="00B30F2E">
        <w:tc>
          <w:tcPr>
            <w:tcW w:w="14173" w:type="dxa"/>
            <w:tcBorders>
              <w:top w:val="single" w:sz="4" w:space="0" w:color="auto"/>
              <w:left w:val="single" w:sz="4" w:space="0" w:color="auto"/>
              <w:bottom w:val="single" w:sz="4" w:space="0" w:color="auto"/>
              <w:right w:val="single" w:sz="4" w:space="0" w:color="auto"/>
            </w:tcBorders>
          </w:tcPr>
          <w:p w14:paraId="60A2B293" w14:textId="77777777" w:rsidR="00FB0F41" w:rsidRPr="002D3917" w:rsidRDefault="00FB0F41" w:rsidP="00B30F2E">
            <w:pPr>
              <w:pStyle w:val="TAL"/>
              <w:rPr>
                <w:b/>
                <w:bCs/>
                <w:i/>
                <w:iCs/>
                <w:lang w:eastAsia="sv-SE"/>
              </w:rPr>
            </w:pPr>
            <w:r w:rsidRPr="002D3917">
              <w:rPr>
                <w:b/>
                <w:bCs/>
                <w:i/>
                <w:iCs/>
                <w:lang w:eastAsia="sv-SE"/>
              </w:rPr>
              <w:t>switching2T-Mode</w:t>
            </w:r>
          </w:p>
          <w:p w14:paraId="5CA98DCA" w14:textId="77777777" w:rsidR="00FB0F41" w:rsidRPr="002D3917" w:rsidRDefault="00FB0F41" w:rsidP="00B30F2E">
            <w:pPr>
              <w:pStyle w:val="TAL"/>
              <w:rPr>
                <w:lang w:eastAsia="sv-SE"/>
              </w:rPr>
            </w:pPr>
            <w:r w:rsidRPr="002D3917">
              <w:rPr>
                <w:lang w:eastAsia="sv-SE"/>
              </w:rPr>
              <w:t>Indicates 2Tx-2Tx switching mode is configured to the band pair.</w:t>
            </w:r>
          </w:p>
          <w:p w14:paraId="6FB156CC" w14:textId="77777777" w:rsidR="00FB0F41" w:rsidRPr="002D3917" w:rsidRDefault="00FB0F41" w:rsidP="00B30F2E">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FB0F41" w:rsidRPr="002D3917" w14:paraId="1692BD94" w14:textId="77777777" w:rsidTr="00B30F2E">
        <w:tc>
          <w:tcPr>
            <w:tcW w:w="14173" w:type="dxa"/>
            <w:tcBorders>
              <w:top w:val="single" w:sz="4" w:space="0" w:color="auto"/>
              <w:left w:val="single" w:sz="4" w:space="0" w:color="auto"/>
              <w:bottom w:val="single" w:sz="4" w:space="0" w:color="auto"/>
              <w:right w:val="single" w:sz="4" w:space="0" w:color="auto"/>
            </w:tcBorders>
          </w:tcPr>
          <w:p w14:paraId="36820AC8" w14:textId="77777777" w:rsidR="00FB0F41" w:rsidRPr="002D3917" w:rsidRDefault="00FB0F41" w:rsidP="00B30F2E">
            <w:pPr>
              <w:pStyle w:val="TAL"/>
              <w:rPr>
                <w:b/>
                <w:bCs/>
                <w:i/>
                <w:iCs/>
                <w:lang w:eastAsia="sv-SE"/>
              </w:rPr>
            </w:pPr>
            <w:r w:rsidRPr="002D3917">
              <w:rPr>
                <w:b/>
                <w:bCs/>
                <w:i/>
                <w:iCs/>
                <w:lang w:eastAsia="sv-SE"/>
              </w:rPr>
              <w:t>switchingOptionConfigForBandPair</w:t>
            </w:r>
          </w:p>
          <w:p w14:paraId="35E468BC" w14:textId="77777777" w:rsidR="00FB0F41" w:rsidRPr="002D3917" w:rsidRDefault="00FB0F41" w:rsidP="00B30F2E">
            <w:pPr>
              <w:pStyle w:val="TAL"/>
              <w:rPr>
                <w:rFonts w:eastAsia="Calibri"/>
                <w:szCs w:val="22"/>
                <w:lang w:eastAsia="sv-SE"/>
              </w:rPr>
            </w:pPr>
            <w:r w:rsidRPr="002D3917">
              <w:rPr>
                <w:rFonts w:eastAsia="Yu Mincho"/>
              </w:rPr>
              <w:t>Indicates the switching option for the band pair as specified in TS 38.214 [19], clause 6.1.6.</w:t>
            </w:r>
          </w:p>
        </w:tc>
      </w:tr>
      <w:tr w:rsidR="00FB0F41" w:rsidRPr="002D3917" w14:paraId="2A0E5D79" w14:textId="77777777" w:rsidTr="00B30F2E">
        <w:tc>
          <w:tcPr>
            <w:tcW w:w="14173" w:type="dxa"/>
            <w:tcBorders>
              <w:top w:val="single" w:sz="4" w:space="0" w:color="auto"/>
              <w:left w:val="single" w:sz="4" w:space="0" w:color="auto"/>
              <w:bottom w:val="single" w:sz="4" w:space="0" w:color="auto"/>
              <w:right w:val="single" w:sz="4" w:space="0" w:color="auto"/>
            </w:tcBorders>
          </w:tcPr>
          <w:p w14:paraId="167FA2F8" w14:textId="77777777" w:rsidR="00FB0F41" w:rsidRPr="002D3917" w:rsidRDefault="00FB0F41" w:rsidP="00B30F2E">
            <w:pPr>
              <w:pStyle w:val="TAL"/>
              <w:rPr>
                <w:b/>
                <w:bCs/>
                <w:i/>
                <w:iCs/>
                <w:lang w:eastAsia="sv-SE"/>
              </w:rPr>
            </w:pPr>
            <w:r w:rsidRPr="002D3917">
              <w:rPr>
                <w:b/>
                <w:bCs/>
                <w:i/>
                <w:iCs/>
                <w:lang w:eastAsia="sv-SE"/>
              </w:rPr>
              <w:t>switchingPeriodConfigForBandPair</w:t>
            </w:r>
          </w:p>
          <w:p w14:paraId="399BD385" w14:textId="77777777" w:rsidR="00FB0F41" w:rsidRPr="002D3917" w:rsidRDefault="00FB0F41" w:rsidP="00B30F2E">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0424C1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18F9B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28BD16" w14:textId="77777777" w:rsidR="00FB0F41" w:rsidRPr="002D3917" w:rsidRDefault="00FB0F41" w:rsidP="00B30F2E">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AB78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0AF939D7" w14:textId="77777777" w:rsidTr="00B30F2E">
        <w:tc>
          <w:tcPr>
            <w:tcW w:w="4027" w:type="dxa"/>
            <w:tcBorders>
              <w:top w:val="single" w:sz="4" w:space="0" w:color="auto"/>
              <w:left w:val="single" w:sz="4" w:space="0" w:color="auto"/>
              <w:bottom w:val="single" w:sz="4" w:space="0" w:color="auto"/>
              <w:right w:val="single" w:sz="4" w:space="0" w:color="auto"/>
            </w:tcBorders>
          </w:tcPr>
          <w:p w14:paraId="5D448F1D" w14:textId="77777777" w:rsidR="00FB0F41" w:rsidRPr="002D3917" w:rsidRDefault="00FB0F41" w:rsidP="00B30F2E">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A333EB4"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FB0F41" w:rsidRPr="002D3917" w14:paraId="447BCCC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C944C" w14:textId="77777777" w:rsidR="00FB0F41" w:rsidRPr="002D3917" w:rsidRDefault="00FB0F41" w:rsidP="00B30F2E">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741DB03"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FB0F41" w:rsidRPr="002D3917" w14:paraId="68C5AD77" w14:textId="77777777" w:rsidTr="00B30F2E">
        <w:tc>
          <w:tcPr>
            <w:tcW w:w="4027" w:type="dxa"/>
            <w:tcBorders>
              <w:top w:val="single" w:sz="4" w:space="0" w:color="auto"/>
              <w:left w:val="single" w:sz="4" w:space="0" w:color="auto"/>
              <w:bottom w:val="single" w:sz="4" w:space="0" w:color="auto"/>
              <w:right w:val="single" w:sz="4" w:space="0" w:color="auto"/>
            </w:tcBorders>
          </w:tcPr>
          <w:p w14:paraId="5C6C65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7562D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for the L2 U2N remote UE at path </w:t>
            </w:r>
            <w:r w:rsidRPr="002D3917">
              <w:rPr>
                <w:rFonts w:eastAsia="Calibri" w:cs="Arial"/>
                <w:szCs w:val="18"/>
              </w:rPr>
              <w:t>switch to the target L2 U2N Relay UE (including direct to indirect path switch and indirect to indirect path switch)</w:t>
            </w:r>
            <w:r w:rsidRPr="002D3917">
              <w:rPr>
                <w:rFonts w:eastAsia="Calibri"/>
                <w:szCs w:val="22"/>
                <w:lang w:eastAsia="sv-SE"/>
              </w:rPr>
              <w:t>. It is absent otherwise.</w:t>
            </w:r>
          </w:p>
          <w:p w14:paraId="435D2E4A" w14:textId="77777777" w:rsidR="00FB0F41" w:rsidRPr="002D3917" w:rsidRDefault="00FB0F41" w:rsidP="00B30F2E">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FB0F41" w:rsidRPr="002D3917" w14:paraId="0B993778" w14:textId="77777777" w:rsidTr="00B30F2E">
        <w:tc>
          <w:tcPr>
            <w:tcW w:w="4027" w:type="dxa"/>
            <w:tcBorders>
              <w:top w:val="single" w:sz="4" w:space="0" w:color="auto"/>
              <w:left w:val="single" w:sz="4" w:space="0" w:color="auto"/>
              <w:bottom w:val="single" w:sz="4" w:space="0" w:color="auto"/>
              <w:right w:val="single" w:sz="4" w:space="0" w:color="auto"/>
            </w:tcBorders>
          </w:tcPr>
          <w:p w14:paraId="029C8D3E" w14:textId="77777777" w:rsidR="00FB0F41" w:rsidRPr="002D3917" w:rsidRDefault="00FB0F41" w:rsidP="00B30F2E">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AE34349" w14:textId="77777777" w:rsidR="00FB0F41" w:rsidRPr="002D3917" w:rsidRDefault="00FB0F41" w:rsidP="00B30F2E">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FB0F41" w:rsidRPr="002D3917" w14:paraId="0C702AA6" w14:textId="77777777" w:rsidTr="00B30F2E">
        <w:tc>
          <w:tcPr>
            <w:tcW w:w="4027" w:type="dxa"/>
            <w:tcBorders>
              <w:top w:val="single" w:sz="4" w:space="0" w:color="auto"/>
              <w:left w:val="single" w:sz="4" w:space="0" w:color="auto"/>
              <w:bottom w:val="single" w:sz="4" w:space="0" w:color="auto"/>
              <w:right w:val="single" w:sz="4" w:space="0" w:color="auto"/>
            </w:tcBorders>
          </w:tcPr>
          <w:p w14:paraId="0FF1A8F3" w14:textId="77777777" w:rsidR="00FB0F41" w:rsidRPr="002D3917" w:rsidRDefault="00FB0F41" w:rsidP="00B30F2E">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4EB2827" w14:textId="77777777" w:rsidR="00FB0F41" w:rsidRPr="002D3917" w:rsidRDefault="00FB0F41" w:rsidP="00B30F2E">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FB0F41" w:rsidRPr="002D3917" w14:paraId="0539B413" w14:textId="77777777" w:rsidTr="00B30F2E">
        <w:tc>
          <w:tcPr>
            <w:tcW w:w="4027" w:type="dxa"/>
            <w:tcBorders>
              <w:top w:val="single" w:sz="4" w:space="0" w:color="auto"/>
              <w:left w:val="single" w:sz="4" w:space="0" w:color="auto"/>
              <w:bottom w:val="single" w:sz="4" w:space="0" w:color="auto"/>
              <w:right w:val="single" w:sz="4" w:space="0" w:color="auto"/>
            </w:tcBorders>
          </w:tcPr>
          <w:p w14:paraId="4620EAE9" w14:textId="77777777" w:rsidR="00FB0F41" w:rsidRPr="002D3917" w:rsidRDefault="00FB0F41" w:rsidP="00B30F2E">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7E0C6DB" w14:textId="77777777" w:rsidR="00FB0F41" w:rsidRPr="002D3917" w:rsidRDefault="00FB0F41" w:rsidP="00B30F2E">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FB0F41" w:rsidRPr="002D3917" w14:paraId="7A66A0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BE01C4" w14:textId="77777777" w:rsidR="00FB0F41" w:rsidRPr="002D3917" w:rsidRDefault="00FB0F41" w:rsidP="00B30F2E">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1566CE8" w14:textId="77777777" w:rsidR="00FB0F41" w:rsidRPr="002D3917" w:rsidRDefault="00FB0F41" w:rsidP="00B30F2E">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2B9CDCAB" w14:textId="77777777" w:rsidR="00FB0F41" w:rsidRPr="002D3917" w:rsidRDefault="00FB0F41" w:rsidP="00B30F2E">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3BCA6489" w14:textId="77777777" w:rsidR="00FB0F41" w:rsidRPr="002D3917" w:rsidRDefault="00FB0F41" w:rsidP="00B30F2E">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5E7FC27F" w14:textId="77777777" w:rsidR="00FB0F41" w:rsidRPr="002D3917" w:rsidRDefault="00FB0F41" w:rsidP="00B30F2E">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66555D19"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73E1758D"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2B678A86" w14:textId="77777777" w:rsidR="00FB0F41" w:rsidRPr="002D3917" w:rsidRDefault="00FB0F41" w:rsidP="00B30F2E">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3E3A0A86" w14:textId="77777777" w:rsidR="00FB0F41" w:rsidRPr="002D3917" w:rsidRDefault="00FB0F41" w:rsidP="00B30F2E">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53B29A55"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5D79F0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3BFD65FA"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033E00C4"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7CB0039D" w14:textId="77777777" w:rsidR="00FB0F41" w:rsidRPr="002D3917" w:rsidRDefault="00FB0F41" w:rsidP="00B30F2E">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0787A8E2" w14:textId="77777777" w:rsidR="00FB0F41" w:rsidRPr="002D3917" w:rsidRDefault="00FB0F41" w:rsidP="00B30F2E">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FB0F41" w:rsidRPr="002D3917" w14:paraId="16986DE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27088A"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A7F742B"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FB0F41" w:rsidRPr="002D3917" w14:paraId="7F3B04A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0BC76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9117ED2"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FB0F41" w:rsidRPr="002D3917" w14:paraId="41CA85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E1D4A" w14:textId="77777777" w:rsidR="00FB0F41" w:rsidRPr="002D3917" w:rsidRDefault="00FB0F41" w:rsidP="00B30F2E">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226505E" w14:textId="77777777" w:rsidR="00FB0F41" w:rsidRPr="002D3917" w:rsidRDefault="00FB0F41" w:rsidP="00B30F2E">
            <w:pPr>
              <w:pStyle w:val="TAL"/>
              <w:rPr>
                <w:lang w:eastAsia="sv-SE"/>
              </w:rPr>
            </w:pPr>
            <w:r w:rsidRPr="002D3917">
              <w:rPr>
                <w:lang w:eastAsia="sv-SE"/>
              </w:rPr>
              <w:t>The field is optionally present</w:t>
            </w:r>
            <w:r w:rsidRPr="002D3917">
              <w:t>, Need N:</w:t>
            </w:r>
          </w:p>
          <w:p w14:paraId="12E5C745" w14:textId="77777777" w:rsidR="00FB0F41" w:rsidRPr="002D3917" w:rsidRDefault="00FB0F41" w:rsidP="00B30F2E">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141A607D"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SCell addition,</w:t>
            </w:r>
          </w:p>
          <w:p w14:paraId="52F44B4A"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configuration with sync,</w:t>
            </w:r>
          </w:p>
          <w:p w14:paraId="00F93259"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sume of an RRC connection.</w:t>
            </w:r>
          </w:p>
          <w:p w14:paraId="730D395A" w14:textId="77777777" w:rsidR="00FB0F41" w:rsidRPr="002D3917" w:rsidRDefault="00FB0F41" w:rsidP="00B30F2E">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5D5E144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7D3DB4D9"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434FD1BB"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682DD829" w14:textId="77777777" w:rsidR="00FB0F41" w:rsidRPr="002D3917" w:rsidRDefault="00FB0F41" w:rsidP="00B30F2E">
            <w:pPr>
              <w:pStyle w:val="TAL"/>
              <w:rPr>
                <w:rFonts w:eastAsia="Calibri"/>
                <w:szCs w:val="22"/>
                <w:lang w:eastAsia="sv-SE"/>
              </w:rPr>
            </w:pPr>
            <w:r w:rsidRPr="002D3917">
              <w:rPr>
                <w:lang w:eastAsia="sv-SE"/>
              </w:rPr>
              <w:t>It is absent otherwise.</w:t>
            </w:r>
          </w:p>
        </w:tc>
      </w:tr>
      <w:tr w:rsidR="00FB0F41" w:rsidRPr="002D3917" w14:paraId="165C067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8161B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B8E8A4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FB0F41" w:rsidRPr="002D3917" w14:paraId="3231BFF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6FAA16" w14:textId="77777777" w:rsidR="00FB0F41" w:rsidRPr="002D3917" w:rsidRDefault="00FB0F41" w:rsidP="00B30F2E">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DDCFF0F" w14:textId="77777777" w:rsidR="00FB0F41" w:rsidRPr="002D3917" w:rsidRDefault="00FB0F41" w:rsidP="00B30F2E">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FB0F41" w:rsidRPr="002D3917" w14:paraId="76D912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9E0E3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7F94499D"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00BA0646" w14:textId="77777777" w:rsidR="00FB0F41" w:rsidRPr="002D3917" w:rsidRDefault="00FB0F41" w:rsidP="00FB0F41"/>
    <w:p w14:paraId="7B8F4BDF" w14:textId="77777777" w:rsidR="00FB0F41" w:rsidRPr="002D3917" w:rsidRDefault="00FB0F41" w:rsidP="00FB0F4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Pr="002D3917">
        <w:rPr>
          <w:i/>
        </w:rPr>
        <w:t>master</w:t>
      </w:r>
      <w:r w:rsidRPr="002D3917">
        <w:t>.</w:t>
      </w:r>
    </w:p>
    <w:p w14:paraId="435E9CCE" w14:textId="77777777" w:rsidR="00FB0F41" w:rsidRPr="002D3917" w:rsidRDefault="00FB0F41" w:rsidP="00FB0F41"/>
    <w:p w14:paraId="1FB25458" w14:textId="77777777" w:rsidR="00FB0F41" w:rsidRPr="002D3917" w:rsidRDefault="00FB0F41" w:rsidP="00FB0F41">
      <w:pPr>
        <w:pStyle w:val="Heading4"/>
      </w:pPr>
      <w:bookmarkStart w:id="1599" w:name="_Toc60777188"/>
      <w:bookmarkStart w:id="1600" w:name="_Toc171467794"/>
      <w:r w:rsidRPr="002D3917">
        <w:t>–</w:t>
      </w:r>
      <w:r w:rsidRPr="002D3917">
        <w:tab/>
      </w:r>
      <w:r w:rsidRPr="002D3917">
        <w:rPr>
          <w:i/>
        </w:rPr>
        <w:t>CellGroupId</w:t>
      </w:r>
      <w:bookmarkEnd w:id="1599"/>
      <w:bookmarkEnd w:id="1600"/>
    </w:p>
    <w:p w14:paraId="175A6EB7" w14:textId="77777777" w:rsidR="00FB0F41" w:rsidRPr="002D3917" w:rsidRDefault="00FB0F41" w:rsidP="00FB0F4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0356258C" w14:textId="77777777" w:rsidR="00FB0F41" w:rsidRPr="002D3917" w:rsidRDefault="00FB0F41" w:rsidP="00FB0F41">
      <w:pPr>
        <w:pStyle w:val="TH"/>
      </w:pPr>
      <w:r w:rsidRPr="002D3917">
        <w:rPr>
          <w:i/>
        </w:rPr>
        <w:t>CellGroupId</w:t>
      </w:r>
      <w:r w:rsidRPr="002D3917">
        <w:t xml:space="preserve"> information element</w:t>
      </w:r>
    </w:p>
    <w:p w14:paraId="1AEB0EC7" w14:textId="77777777" w:rsidR="00FB0F41" w:rsidRPr="00E450AC" w:rsidRDefault="00FB0F41" w:rsidP="00FB0F41">
      <w:pPr>
        <w:pStyle w:val="PL"/>
        <w:rPr>
          <w:color w:val="808080"/>
        </w:rPr>
      </w:pPr>
      <w:r w:rsidRPr="00E450AC">
        <w:rPr>
          <w:color w:val="808080"/>
        </w:rPr>
        <w:t>-- ASN1START</w:t>
      </w:r>
    </w:p>
    <w:p w14:paraId="46A2B47F" w14:textId="77777777" w:rsidR="00FB0F41" w:rsidRPr="00E450AC" w:rsidRDefault="00FB0F41" w:rsidP="00FB0F41">
      <w:pPr>
        <w:pStyle w:val="PL"/>
        <w:rPr>
          <w:color w:val="808080"/>
        </w:rPr>
      </w:pPr>
      <w:r w:rsidRPr="00E450AC">
        <w:rPr>
          <w:color w:val="808080"/>
        </w:rPr>
        <w:t>-- TAG-CELLGROUPID-START</w:t>
      </w:r>
    </w:p>
    <w:p w14:paraId="6AF33B8F" w14:textId="77777777" w:rsidR="00FB0F41" w:rsidRPr="00E450AC" w:rsidRDefault="00FB0F41" w:rsidP="00FB0F41">
      <w:pPr>
        <w:pStyle w:val="PL"/>
      </w:pPr>
    </w:p>
    <w:p w14:paraId="1040CB79" w14:textId="77777777" w:rsidR="00FB0F41" w:rsidRPr="00E450AC" w:rsidRDefault="00FB0F41" w:rsidP="00FB0F41">
      <w:pPr>
        <w:pStyle w:val="PL"/>
      </w:pPr>
      <w:r w:rsidRPr="00E450AC">
        <w:t xml:space="preserve">CellGroupId ::=                             </w:t>
      </w:r>
      <w:r w:rsidRPr="00E450AC">
        <w:rPr>
          <w:color w:val="993366"/>
        </w:rPr>
        <w:t>INTEGER</w:t>
      </w:r>
      <w:r w:rsidRPr="00E450AC">
        <w:t xml:space="preserve"> (0.. maxSecondaryCellGroups)</w:t>
      </w:r>
    </w:p>
    <w:p w14:paraId="20CA9170" w14:textId="77777777" w:rsidR="00FB0F41" w:rsidRPr="00E450AC" w:rsidRDefault="00FB0F41" w:rsidP="00FB0F41">
      <w:pPr>
        <w:pStyle w:val="PL"/>
      </w:pPr>
    </w:p>
    <w:p w14:paraId="163A3D2C" w14:textId="77777777" w:rsidR="00FB0F41" w:rsidRPr="00E450AC" w:rsidRDefault="00FB0F41" w:rsidP="00FB0F41">
      <w:pPr>
        <w:pStyle w:val="PL"/>
        <w:rPr>
          <w:color w:val="808080"/>
        </w:rPr>
      </w:pPr>
      <w:r w:rsidRPr="00E450AC">
        <w:rPr>
          <w:color w:val="808080"/>
        </w:rPr>
        <w:t>-- TAG-CELLGROUPID-STOP</w:t>
      </w:r>
    </w:p>
    <w:p w14:paraId="53497F66" w14:textId="77777777" w:rsidR="00FB0F41" w:rsidRPr="00E450AC" w:rsidRDefault="00FB0F41" w:rsidP="00FB0F41">
      <w:pPr>
        <w:pStyle w:val="PL"/>
        <w:rPr>
          <w:color w:val="808080"/>
        </w:rPr>
      </w:pPr>
      <w:r w:rsidRPr="00E450AC">
        <w:rPr>
          <w:color w:val="808080"/>
        </w:rPr>
        <w:t>-- ASN1STOP</w:t>
      </w:r>
    </w:p>
    <w:p w14:paraId="45A951A8" w14:textId="77777777" w:rsidR="00FB0F41" w:rsidRPr="002D3917" w:rsidRDefault="00FB0F41" w:rsidP="00FB0F41"/>
    <w:p w14:paraId="0BAE7F90" w14:textId="77777777" w:rsidR="00FB0F41" w:rsidRPr="002D3917" w:rsidRDefault="00FB0F41" w:rsidP="00FB0F41">
      <w:pPr>
        <w:pStyle w:val="Heading4"/>
        <w:rPr>
          <w:rFonts w:eastAsia="SimSun"/>
        </w:rPr>
      </w:pPr>
      <w:bookmarkStart w:id="1601" w:name="_Toc60777189"/>
      <w:bookmarkStart w:id="1602" w:name="_Toc171467795"/>
      <w:r w:rsidRPr="002D3917">
        <w:rPr>
          <w:rFonts w:eastAsia="SimSun"/>
        </w:rPr>
        <w:t>–</w:t>
      </w:r>
      <w:r w:rsidRPr="002D3917">
        <w:rPr>
          <w:rFonts w:eastAsia="SimSun"/>
        </w:rPr>
        <w:tab/>
      </w:r>
      <w:r w:rsidRPr="002D3917">
        <w:rPr>
          <w:rFonts w:eastAsia="SimSun"/>
          <w:i/>
          <w:noProof/>
        </w:rPr>
        <w:t>CellIdentity</w:t>
      </w:r>
      <w:bookmarkEnd w:id="1601"/>
      <w:bookmarkEnd w:id="1602"/>
    </w:p>
    <w:p w14:paraId="40606F82" w14:textId="77777777" w:rsidR="00FB0F41" w:rsidRPr="002D3917" w:rsidRDefault="00FB0F41" w:rsidP="00FB0F41">
      <w:pPr>
        <w:rPr>
          <w:rFonts w:eastAsia="SimSun"/>
        </w:rPr>
      </w:pPr>
      <w:r w:rsidRPr="002D3917">
        <w:t xml:space="preserve">The IE </w:t>
      </w:r>
      <w:r w:rsidRPr="002D3917">
        <w:rPr>
          <w:i/>
          <w:noProof/>
        </w:rPr>
        <w:t>CellIdentity</w:t>
      </w:r>
      <w:r w:rsidRPr="002D3917">
        <w:t xml:space="preserve"> is used to unambiguously identify a cell within a PLMN/SNPN.</w:t>
      </w:r>
    </w:p>
    <w:p w14:paraId="4EA2B0E8" w14:textId="77777777" w:rsidR="00FB0F41" w:rsidRPr="002D3917" w:rsidRDefault="00FB0F41" w:rsidP="00FB0F41">
      <w:pPr>
        <w:pStyle w:val="TH"/>
      </w:pPr>
      <w:r w:rsidRPr="002D3917">
        <w:rPr>
          <w:bCs/>
          <w:i/>
          <w:iCs/>
        </w:rPr>
        <w:t xml:space="preserve">CellIdentity </w:t>
      </w:r>
      <w:r w:rsidRPr="002D3917">
        <w:t>information element</w:t>
      </w:r>
    </w:p>
    <w:p w14:paraId="52699696" w14:textId="77777777" w:rsidR="00FB0F41" w:rsidRPr="00E450AC" w:rsidRDefault="00FB0F41" w:rsidP="00FB0F41">
      <w:pPr>
        <w:pStyle w:val="PL"/>
        <w:rPr>
          <w:color w:val="808080"/>
        </w:rPr>
      </w:pPr>
      <w:r w:rsidRPr="00E450AC">
        <w:rPr>
          <w:color w:val="808080"/>
        </w:rPr>
        <w:t>-- ASN1START</w:t>
      </w:r>
    </w:p>
    <w:p w14:paraId="37C2DE52" w14:textId="77777777" w:rsidR="00FB0F41" w:rsidRPr="00E450AC" w:rsidRDefault="00FB0F41" w:rsidP="00FB0F41">
      <w:pPr>
        <w:pStyle w:val="PL"/>
        <w:rPr>
          <w:color w:val="808080"/>
        </w:rPr>
      </w:pPr>
      <w:r w:rsidRPr="00E450AC">
        <w:rPr>
          <w:color w:val="808080"/>
        </w:rPr>
        <w:t>-- TAG-CELLIDENTITY-START</w:t>
      </w:r>
    </w:p>
    <w:p w14:paraId="49D7C3DC" w14:textId="77777777" w:rsidR="00FB0F41" w:rsidRPr="00E450AC" w:rsidRDefault="00FB0F41" w:rsidP="00FB0F41">
      <w:pPr>
        <w:pStyle w:val="PL"/>
      </w:pPr>
    </w:p>
    <w:p w14:paraId="7581A11E" w14:textId="77777777" w:rsidR="00FB0F41" w:rsidRPr="00E450AC" w:rsidRDefault="00FB0F41" w:rsidP="00FB0F41">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090EDFB5" w14:textId="77777777" w:rsidR="00FB0F41" w:rsidRPr="00E450AC" w:rsidRDefault="00FB0F41" w:rsidP="00FB0F41">
      <w:pPr>
        <w:pStyle w:val="PL"/>
      </w:pPr>
    </w:p>
    <w:p w14:paraId="1AA8D422" w14:textId="77777777" w:rsidR="00FB0F41" w:rsidRPr="00E450AC" w:rsidRDefault="00FB0F41" w:rsidP="00FB0F41">
      <w:pPr>
        <w:pStyle w:val="PL"/>
        <w:rPr>
          <w:color w:val="808080"/>
        </w:rPr>
      </w:pPr>
      <w:r w:rsidRPr="00E450AC">
        <w:rPr>
          <w:color w:val="808080"/>
        </w:rPr>
        <w:t>-- TAG-CELLIDENTITY-STOP</w:t>
      </w:r>
    </w:p>
    <w:p w14:paraId="59DEEABA" w14:textId="77777777" w:rsidR="00FB0F41" w:rsidRPr="00E450AC" w:rsidRDefault="00FB0F41" w:rsidP="00FB0F41">
      <w:pPr>
        <w:pStyle w:val="PL"/>
        <w:rPr>
          <w:color w:val="808080"/>
        </w:rPr>
      </w:pPr>
      <w:r w:rsidRPr="00E450AC">
        <w:rPr>
          <w:color w:val="808080"/>
        </w:rPr>
        <w:t>-- ASN1STOP</w:t>
      </w:r>
    </w:p>
    <w:p w14:paraId="57DFBB42" w14:textId="77777777" w:rsidR="00FB0F41" w:rsidRPr="002D3917" w:rsidRDefault="00FB0F41" w:rsidP="00FB0F41">
      <w:pPr>
        <w:rPr>
          <w:iCs/>
        </w:rPr>
      </w:pPr>
    </w:p>
    <w:p w14:paraId="3D1FBD13" w14:textId="77777777" w:rsidR="00FB0F41" w:rsidRPr="002D3917" w:rsidRDefault="00FB0F41" w:rsidP="00FB0F41">
      <w:pPr>
        <w:pStyle w:val="Heading4"/>
        <w:rPr>
          <w:noProof/>
        </w:rPr>
      </w:pPr>
      <w:bookmarkStart w:id="1603" w:name="_Toc60777190"/>
      <w:bookmarkStart w:id="1604" w:name="_Toc171467796"/>
      <w:r w:rsidRPr="002D3917">
        <w:t>–</w:t>
      </w:r>
      <w:r w:rsidRPr="002D3917">
        <w:tab/>
      </w:r>
      <w:r w:rsidRPr="002D3917">
        <w:rPr>
          <w:i/>
          <w:noProof/>
        </w:rPr>
        <w:t>CellReselectionPriority</w:t>
      </w:r>
      <w:bookmarkEnd w:id="1603"/>
      <w:bookmarkEnd w:id="1604"/>
    </w:p>
    <w:p w14:paraId="05A5638A" w14:textId="77777777" w:rsidR="00FB0F41" w:rsidRPr="002D3917" w:rsidRDefault="00FB0F41" w:rsidP="00FB0F4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4E84C3F" w14:textId="77777777" w:rsidR="00FB0F41" w:rsidRPr="002D3917" w:rsidRDefault="00FB0F41" w:rsidP="00FB0F41">
      <w:pPr>
        <w:pStyle w:val="TH"/>
      </w:pPr>
      <w:r w:rsidRPr="002D3917">
        <w:rPr>
          <w:i/>
        </w:rPr>
        <w:lastRenderedPageBreak/>
        <w:t>CellReselectionPriority</w:t>
      </w:r>
      <w:r w:rsidRPr="002D3917">
        <w:t xml:space="preserve"> information element</w:t>
      </w:r>
    </w:p>
    <w:p w14:paraId="4EC1DFAF" w14:textId="77777777" w:rsidR="00FB0F41" w:rsidRPr="00E450AC" w:rsidRDefault="00FB0F41" w:rsidP="00FB0F41">
      <w:pPr>
        <w:pStyle w:val="PL"/>
        <w:rPr>
          <w:color w:val="808080"/>
        </w:rPr>
      </w:pPr>
      <w:r w:rsidRPr="00E450AC">
        <w:rPr>
          <w:color w:val="808080"/>
        </w:rPr>
        <w:t>-- ASN1START</w:t>
      </w:r>
    </w:p>
    <w:p w14:paraId="7EAF0B65" w14:textId="77777777" w:rsidR="00FB0F41" w:rsidRPr="00E450AC" w:rsidRDefault="00FB0F41" w:rsidP="00FB0F41">
      <w:pPr>
        <w:pStyle w:val="PL"/>
        <w:rPr>
          <w:color w:val="808080"/>
        </w:rPr>
      </w:pPr>
      <w:r w:rsidRPr="00E450AC">
        <w:rPr>
          <w:color w:val="808080"/>
        </w:rPr>
        <w:t>-- TAG-CELLRESELECTIONPRIORITY-START</w:t>
      </w:r>
    </w:p>
    <w:p w14:paraId="1C552531" w14:textId="77777777" w:rsidR="00FB0F41" w:rsidRPr="00E450AC" w:rsidRDefault="00FB0F41" w:rsidP="00FB0F41">
      <w:pPr>
        <w:pStyle w:val="PL"/>
      </w:pPr>
    </w:p>
    <w:p w14:paraId="09809A40" w14:textId="77777777" w:rsidR="00FB0F41" w:rsidRPr="00E450AC" w:rsidRDefault="00FB0F41" w:rsidP="00FB0F41">
      <w:pPr>
        <w:pStyle w:val="PL"/>
      </w:pPr>
      <w:r w:rsidRPr="00E450AC">
        <w:t xml:space="preserve">CellReselectionPriority ::=             </w:t>
      </w:r>
      <w:r w:rsidRPr="00E450AC">
        <w:rPr>
          <w:color w:val="993366"/>
        </w:rPr>
        <w:t>INTEGER</w:t>
      </w:r>
      <w:r w:rsidRPr="00E450AC">
        <w:t xml:space="preserve"> (0..7)</w:t>
      </w:r>
    </w:p>
    <w:p w14:paraId="25AA4DBD" w14:textId="77777777" w:rsidR="00FB0F41" w:rsidRPr="00E450AC" w:rsidRDefault="00FB0F41" w:rsidP="00FB0F41">
      <w:pPr>
        <w:pStyle w:val="PL"/>
      </w:pPr>
    </w:p>
    <w:p w14:paraId="1174FFE3" w14:textId="77777777" w:rsidR="00FB0F41" w:rsidRPr="00E450AC" w:rsidRDefault="00FB0F41" w:rsidP="00FB0F41">
      <w:pPr>
        <w:pStyle w:val="PL"/>
        <w:rPr>
          <w:color w:val="808080"/>
        </w:rPr>
      </w:pPr>
      <w:r w:rsidRPr="00E450AC">
        <w:rPr>
          <w:color w:val="808080"/>
        </w:rPr>
        <w:t>-- TAG-CELLRESELECTIONPRIORITY-STOP</w:t>
      </w:r>
    </w:p>
    <w:p w14:paraId="50897218" w14:textId="77777777" w:rsidR="00FB0F41" w:rsidRPr="00E450AC" w:rsidRDefault="00FB0F41" w:rsidP="00FB0F41">
      <w:pPr>
        <w:pStyle w:val="PL"/>
        <w:rPr>
          <w:color w:val="808080"/>
        </w:rPr>
      </w:pPr>
      <w:r w:rsidRPr="00E450AC">
        <w:rPr>
          <w:color w:val="808080"/>
        </w:rPr>
        <w:t>-- ASN1STOP</w:t>
      </w:r>
    </w:p>
    <w:p w14:paraId="43EAD943" w14:textId="77777777" w:rsidR="00FB0F41" w:rsidRPr="002D3917" w:rsidRDefault="00FB0F41" w:rsidP="00FB0F41"/>
    <w:p w14:paraId="239DB150" w14:textId="77777777" w:rsidR="00FB0F41" w:rsidRPr="002D3917" w:rsidRDefault="00FB0F41" w:rsidP="00FB0F41">
      <w:pPr>
        <w:pStyle w:val="Heading4"/>
        <w:rPr>
          <w:i/>
          <w:noProof/>
        </w:rPr>
      </w:pPr>
      <w:bookmarkStart w:id="1605" w:name="_Toc60777191"/>
      <w:bookmarkStart w:id="1606" w:name="_Toc171467797"/>
      <w:r w:rsidRPr="002D3917">
        <w:t>–</w:t>
      </w:r>
      <w:r w:rsidRPr="002D3917">
        <w:tab/>
      </w:r>
      <w:r w:rsidRPr="002D3917">
        <w:rPr>
          <w:i/>
          <w:noProof/>
        </w:rPr>
        <w:t>CellReselectionSubPriority</w:t>
      </w:r>
      <w:bookmarkEnd w:id="1605"/>
      <w:bookmarkEnd w:id="1606"/>
    </w:p>
    <w:p w14:paraId="73A818F6" w14:textId="77777777" w:rsidR="00FB0F41" w:rsidRPr="002D3917" w:rsidRDefault="00FB0F41" w:rsidP="00FB0F4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12D27979" w14:textId="77777777" w:rsidR="00FB0F41" w:rsidRPr="002D3917" w:rsidRDefault="00FB0F41" w:rsidP="00FB0F41">
      <w:pPr>
        <w:pStyle w:val="TH"/>
      </w:pPr>
      <w:r w:rsidRPr="002D3917">
        <w:rPr>
          <w:bCs/>
          <w:i/>
          <w:iCs/>
        </w:rPr>
        <w:t xml:space="preserve">CellReselectionSubPriority </w:t>
      </w:r>
      <w:r w:rsidRPr="002D3917">
        <w:t>information element</w:t>
      </w:r>
    </w:p>
    <w:p w14:paraId="2F8AE436" w14:textId="77777777" w:rsidR="00FB0F41" w:rsidRPr="00E450AC" w:rsidRDefault="00FB0F41" w:rsidP="00FB0F41">
      <w:pPr>
        <w:pStyle w:val="PL"/>
        <w:rPr>
          <w:color w:val="808080"/>
        </w:rPr>
      </w:pPr>
      <w:r w:rsidRPr="00E450AC">
        <w:rPr>
          <w:color w:val="808080"/>
        </w:rPr>
        <w:t>-- ASN1START</w:t>
      </w:r>
    </w:p>
    <w:p w14:paraId="7E61A981" w14:textId="77777777" w:rsidR="00FB0F41" w:rsidRPr="00E450AC" w:rsidRDefault="00FB0F41" w:rsidP="00FB0F41">
      <w:pPr>
        <w:pStyle w:val="PL"/>
        <w:rPr>
          <w:color w:val="808080"/>
        </w:rPr>
      </w:pPr>
      <w:r w:rsidRPr="00E450AC">
        <w:rPr>
          <w:color w:val="808080"/>
        </w:rPr>
        <w:t>-- TAG-CELLRESELECTIONSUBPRIORITY-START</w:t>
      </w:r>
    </w:p>
    <w:p w14:paraId="03B0BB6B" w14:textId="77777777" w:rsidR="00FB0F41" w:rsidRPr="00E450AC" w:rsidRDefault="00FB0F41" w:rsidP="00FB0F41">
      <w:pPr>
        <w:pStyle w:val="PL"/>
      </w:pPr>
    </w:p>
    <w:p w14:paraId="2E12AD99" w14:textId="77777777" w:rsidR="00FB0F41" w:rsidRPr="00E450AC" w:rsidRDefault="00FB0F41" w:rsidP="00FB0F41">
      <w:pPr>
        <w:pStyle w:val="PL"/>
      </w:pPr>
      <w:r w:rsidRPr="00E450AC">
        <w:t xml:space="preserve">CellReselectionSubPriority ::=          </w:t>
      </w:r>
      <w:r w:rsidRPr="00E450AC">
        <w:rPr>
          <w:color w:val="993366"/>
        </w:rPr>
        <w:t>ENUMERATED</w:t>
      </w:r>
      <w:r w:rsidRPr="00E450AC">
        <w:t xml:space="preserve"> {oDot2, oDot4, oDot6, oDot8}</w:t>
      </w:r>
    </w:p>
    <w:p w14:paraId="1D9A8320" w14:textId="77777777" w:rsidR="00FB0F41" w:rsidRPr="00E450AC" w:rsidRDefault="00FB0F41" w:rsidP="00FB0F41">
      <w:pPr>
        <w:pStyle w:val="PL"/>
      </w:pPr>
    </w:p>
    <w:p w14:paraId="4BA53379" w14:textId="77777777" w:rsidR="00FB0F41" w:rsidRPr="00E450AC" w:rsidRDefault="00FB0F41" w:rsidP="00FB0F41">
      <w:pPr>
        <w:pStyle w:val="PL"/>
        <w:rPr>
          <w:color w:val="808080"/>
        </w:rPr>
      </w:pPr>
      <w:r w:rsidRPr="00E450AC">
        <w:rPr>
          <w:color w:val="808080"/>
        </w:rPr>
        <w:t>-- TAG-CELLRESELECTIONSUBPRIORITY-STOP</w:t>
      </w:r>
    </w:p>
    <w:p w14:paraId="1BB4826D" w14:textId="77777777" w:rsidR="00FB0F41" w:rsidRPr="00E450AC" w:rsidRDefault="00FB0F41" w:rsidP="00FB0F41">
      <w:pPr>
        <w:pStyle w:val="PL"/>
        <w:rPr>
          <w:color w:val="808080"/>
        </w:rPr>
      </w:pPr>
      <w:r w:rsidRPr="00E450AC">
        <w:rPr>
          <w:color w:val="808080"/>
        </w:rPr>
        <w:t>-- ASN1STOP</w:t>
      </w:r>
    </w:p>
    <w:p w14:paraId="76FC3E6D" w14:textId="77777777" w:rsidR="00FB0F41" w:rsidRPr="002D3917" w:rsidRDefault="00FB0F41" w:rsidP="00FB0F41"/>
    <w:p w14:paraId="45F3C998" w14:textId="77777777" w:rsidR="00FB0F41" w:rsidRPr="002D3917" w:rsidRDefault="00FB0F41" w:rsidP="00FB0F41">
      <w:pPr>
        <w:pStyle w:val="Heading4"/>
        <w:rPr>
          <w:i/>
          <w:noProof/>
        </w:rPr>
      </w:pPr>
      <w:bookmarkStart w:id="1607" w:name="_Toc171467798"/>
      <w:r w:rsidRPr="002D3917">
        <w:t>–</w:t>
      </w:r>
      <w:r w:rsidRPr="002D3917">
        <w:tab/>
      </w:r>
      <w:r w:rsidRPr="002D3917">
        <w:rPr>
          <w:i/>
          <w:noProof/>
        </w:rPr>
        <w:t>CFR-ConfigMulticast</w:t>
      </w:r>
      <w:bookmarkEnd w:id="1607"/>
    </w:p>
    <w:p w14:paraId="34899892" w14:textId="77777777" w:rsidR="00FB0F41" w:rsidRPr="002D3917" w:rsidRDefault="00FB0F41" w:rsidP="00FB0F41">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1DAEF667" w14:textId="77777777" w:rsidR="00FB0F41" w:rsidRPr="002D3917" w:rsidRDefault="00FB0F41" w:rsidP="00FB0F41">
      <w:pPr>
        <w:pStyle w:val="TH"/>
        <w:rPr>
          <w:b w:val="0"/>
        </w:rPr>
      </w:pPr>
      <w:r w:rsidRPr="002D3917">
        <w:rPr>
          <w:bCs/>
          <w:i/>
          <w:iCs/>
        </w:rPr>
        <w:t xml:space="preserve">CFR-ConfigMulticast </w:t>
      </w:r>
      <w:r w:rsidRPr="002D3917">
        <w:t>information element</w:t>
      </w:r>
    </w:p>
    <w:p w14:paraId="5C2F8D55" w14:textId="77777777" w:rsidR="00FB0F41" w:rsidRPr="00E450AC" w:rsidRDefault="00FB0F41" w:rsidP="00FB0F41">
      <w:pPr>
        <w:pStyle w:val="PL"/>
        <w:rPr>
          <w:color w:val="808080"/>
        </w:rPr>
      </w:pPr>
      <w:r w:rsidRPr="00E450AC">
        <w:rPr>
          <w:color w:val="808080"/>
        </w:rPr>
        <w:t>-- ASN1START</w:t>
      </w:r>
    </w:p>
    <w:p w14:paraId="274DCD66" w14:textId="77777777" w:rsidR="00FB0F41" w:rsidRPr="00E450AC" w:rsidRDefault="00FB0F41" w:rsidP="00FB0F41">
      <w:pPr>
        <w:pStyle w:val="PL"/>
        <w:rPr>
          <w:color w:val="808080"/>
        </w:rPr>
      </w:pPr>
      <w:r w:rsidRPr="00E450AC">
        <w:rPr>
          <w:color w:val="808080"/>
        </w:rPr>
        <w:t>-- TAG-CFR-CONFIGMULTICAST-START</w:t>
      </w:r>
    </w:p>
    <w:p w14:paraId="6ECD7B86" w14:textId="77777777" w:rsidR="00FB0F41" w:rsidRPr="00E450AC" w:rsidRDefault="00FB0F41" w:rsidP="00FB0F41">
      <w:pPr>
        <w:pStyle w:val="PL"/>
      </w:pPr>
    </w:p>
    <w:p w14:paraId="5C08A9BB" w14:textId="77777777" w:rsidR="00FB0F41" w:rsidRPr="00E450AC" w:rsidRDefault="00FB0F41" w:rsidP="00FB0F41">
      <w:pPr>
        <w:pStyle w:val="PL"/>
      </w:pPr>
      <w:r w:rsidRPr="00E450AC">
        <w:t xml:space="preserve">CFR-ConfigMulticast-r17::= </w:t>
      </w:r>
      <w:r w:rsidRPr="00E450AC">
        <w:rPr>
          <w:color w:val="993366"/>
        </w:rPr>
        <w:t>SEQUENCE</w:t>
      </w:r>
      <w:r w:rsidRPr="00E450AC">
        <w:t xml:space="preserve"> {</w:t>
      </w:r>
    </w:p>
    <w:p w14:paraId="5364540F" w14:textId="77777777" w:rsidR="00FB0F41" w:rsidRPr="00E450AC" w:rsidRDefault="00FB0F41" w:rsidP="00FB0F41">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4AF99738" w14:textId="77777777" w:rsidR="00FB0F41" w:rsidRPr="00E450AC" w:rsidRDefault="00FB0F41" w:rsidP="00FB0F41">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642B1C07" w14:textId="77777777" w:rsidR="00FB0F41" w:rsidRPr="00E450AC" w:rsidRDefault="00FB0F41" w:rsidP="00FB0F41">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64DF2CD4" w14:textId="77777777" w:rsidR="00FB0F41" w:rsidRPr="00E450AC" w:rsidRDefault="00FB0F41" w:rsidP="00FB0F41">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0C7BD9F" w14:textId="77777777" w:rsidR="00FB0F41" w:rsidRPr="00E450AC" w:rsidRDefault="00FB0F41" w:rsidP="00FB0F41">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69C25939" w14:textId="77777777" w:rsidR="00FB0F41" w:rsidRPr="00E450AC" w:rsidRDefault="00FB0F41" w:rsidP="00FB0F41">
      <w:pPr>
        <w:pStyle w:val="PL"/>
      </w:pPr>
      <w:r w:rsidRPr="00E450AC">
        <w:t>}</w:t>
      </w:r>
    </w:p>
    <w:p w14:paraId="5FE5BF17" w14:textId="77777777" w:rsidR="00FB0F41" w:rsidRPr="00E450AC" w:rsidRDefault="00FB0F41" w:rsidP="00FB0F41">
      <w:pPr>
        <w:pStyle w:val="PL"/>
      </w:pPr>
    </w:p>
    <w:p w14:paraId="0BE0B7F7" w14:textId="77777777" w:rsidR="00FB0F41" w:rsidRPr="00E450AC" w:rsidRDefault="00FB0F41" w:rsidP="00FB0F41">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46FE33B4" w14:textId="77777777" w:rsidR="00FB0F41" w:rsidRPr="00E450AC" w:rsidRDefault="00FB0F41" w:rsidP="00FB0F41">
      <w:pPr>
        <w:pStyle w:val="PL"/>
      </w:pPr>
    </w:p>
    <w:p w14:paraId="21126A57" w14:textId="77777777" w:rsidR="00FB0F41" w:rsidRPr="00E450AC" w:rsidRDefault="00FB0F41" w:rsidP="00FB0F41">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5A865F4D" w14:textId="77777777" w:rsidR="00FB0F41" w:rsidRPr="00E450AC" w:rsidRDefault="00FB0F41" w:rsidP="00FB0F41">
      <w:pPr>
        <w:pStyle w:val="PL"/>
      </w:pPr>
    </w:p>
    <w:p w14:paraId="7002E2B0" w14:textId="77777777" w:rsidR="00FB0F41" w:rsidRPr="00E450AC" w:rsidRDefault="00FB0F41" w:rsidP="00FB0F41">
      <w:pPr>
        <w:pStyle w:val="PL"/>
        <w:rPr>
          <w:color w:val="808080"/>
        </w:rPr>
      </w:pPr>
      <w:r w:rsidRPr="00E450AC">
        <w:rPr>
          <w:color w:val="808080"/>
        </w:rPr>
        <w:t>-- TAG-CFR-CONFIGMULTICAST-STOP</w:t>
      </w:r>
    </w:p>
    <w:p w14:paraId="39BF7259" w14:textId="77777777" w:rsidR="00FB0F41" w:rsidRPr="00E450AC" w:rsidRDefault="00FB0F41" w:rsidP="00FB0F41">
      <w:pPr>
        <w:pStyle w:val="PL"/>
        <w:rPr>
          <w:color w:val="808080"/>
        </w:rPr>
      </w:pPr>
      <w:r w:rsidRPr="00E450AC">
        <w:rPr>
          <w:color w:val="808080"/>
        </w:rPr>
        <w:lastRenderedPageBreak/>
        <w:t>-- ASN1STOP</w:t>
      </w:r>
    </w:p>
    <w:p w14:paraId="00929647"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0148931D" w14:textId="77777777" w:rsidTr="00B30F2E">
        <w:trPr>
          <w:cantSplit/>
          <w:tblHeader/>
        </w:trPr>
        <w:tc>
          <w:tcPr>
            <w:tcW w:w="14204" w:type="dxa"/>
          </w:tcPr>
          <w:p w14:paraId="129BE262" w14:textId="77777777" w:rsidR="00FB0F41" w:rsidRPr="002D3917" w:rsidRDefault="00FB0F41" w:rsidP="00B30F2E">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FB0F41" w:rsidRPr="002D3917" w14:paraId="6EA7F25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58405F6A" w14:textId="77777777" w:rsidR="00FB0F41" w:rsidRPr="002D3917" w:rsidRDefault="00FB0F41" w:rsidP="00B30F2E">
            <w:pPr>
              <w:pStyle w:val="TAL"/>
              <w:rPr>
                <w:rFonts w:cs="Arial"/>
                <w:b/>
                <w:bCs/>
                <w:i/>
                <w:szCs w:val="18"/>
              </w:rPr>
            </w:pPr>
            <w:r w:rsidRPr="002D3917">
              <w:rPr>
                <w:b/>
                <w:i/>
                <w:szCs w:val="22"/>
                <w:lang w:eastAsia="sv-SE"/>
              </w:rPr>
              <w:t>locationAndBandwidthMulticast</w:t>
            </w:r>
          </w:p>
          <w:p w14:paraId="38995D95" w14:textId="77777777" w:rsidR="00FB0F41" w:rsidRPr="002D3917" w:rsidRDefault="00FB0F41" w:rsidP="00B30F2E">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FB0F41" w:rsidRPr="002D3917" w14:paraId="1A5361E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C0821C9" w14:textId="77777777" w:rsidR="00FB0F41" w:rsidRPr="002D3917" w:rsidRDefault="00FB0F41" w:rsidP="00B30F2E">
            <w:pPr>
              <w:pStyle w:val="TAL"/>
              <w:rPr>
                <w:rFonts w:cs="Arial"/>
                <w:b/>
                <w:bCs/>
                <w:i/>
                <w:szCs w:val="18"/>
              </w:rPr>
            </w:pPr>
            <w:r w:rsidRPr="002D3917">
              <w:rPr>
                <w:rFonts w:cs="Arial"/>
                <w:b/>
                <w:bCs/>
                <w:i/>
                <w:szCs w:val="18"/>
              </w:rPr>
              <w:t>pdcch-</w:t>
            </w:r>
            <w:r w:rsidRPr="002D3917">
              <w:rPr>
                <w:b/>
                <w:i/>
                <w:szCs w:val="22"/>
                <w:lang w:eastAsia="sv-SE"/>
              </w:rPr>
              <w:t>ConfigMulticast</w:t>
            </w:r>
          </w:p>
          <w:p w14:paraId="1F04E860"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FB0F41" w:rsidRPr="002D3917" w14:paraId="12B51CE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BDE8E4B" w14:textId="77777777" w:rsidR="00FB0F41" w:rsidRPr="002D3917" w:rsidRDefault="00FB0F41" w:rsidP="00B30F2E">
            <w:pPr>
              <w:pStyle w:val="TAL"/>
              <w:rPr>
                <w:rFonts w:cs="Arial"/>
                <w:b/>
                <w:bCs/>
                <w:i/>
                <w:szCs w:val="18"/>
              </w:rPr>
            </w:pPr>
            <w:r w:rsidRPr="002D3917">
              <w:rPr>
                <w:rFonts w:cs="Arial"/>
                <w:b/>
                <w:bCs/>
                <w:i/>
                <w:szCs w:val="18"/>
              </w:rPr>
              <w:t>pdsch-</w:t>
            </w:r>
            <w:r w:rsidRPr="002D3917">
              <w:rPr>
                <w:b/>
                <w:i/>
                <w:szCs w:val="22"/>
                <w:lang w:eastAsia="sv-SE"/>
              </w:rPr>
              <w:t>ConfigMulticast</w:t>
            </w:r>
          </w:p>
          <w:p w14:paraId="74058465"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FB0F41" w:rsidRPr="002D3917" w14:paraId="3E78102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9221698" w14:textId="77777777" w:rsidR="00FB0F41" w:rsidRPr="002D3917" w:rsidRDefault="00FB0F41" w:rsidP="00B30F2E">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BC98ECD"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FB0F41" w:rsidRPr="002D3917" w14:paraId="41F7A3D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F11C061" w14:textId="77777777" w:rsidR="00FB0F41" w:rsidRPr="002D3917" w:rsidRDefault="00FB0F41" w:rsidP="00B30F2E">
            <w:pPr>
              <w:pStyle w:val="TAL"/>
              <w:rPr>
                <w:rFonts w:cs="Arial"/>
                <w:b/>
                <w:i/>
                <w:szCs w:val="18"/>
              </w:rPr>
            </w:pPr>
            <w:r w:rsidRPr="002D3917">
              <w:rPr>
                <w:rFonts w:cs="Arial"/>
                <w:b/>
                <w:i/>
                <w:szCs w:val="18"/>
              </w:rPr>
              <w:t>sps-</w:t>
            </w:r>
            <w:r w:rsidRPr="002D3917">
              <w:rPr>
                <w:b/>
                <w:i/>
                <w:szCs w:val="22"/>
                <w:lang w:eastAsia="sv-SE"/>
              </w:rPr>
              <w:t>ConfigMulticastToReleaseList</w:t>
            </w:r>
          </w:p>
          <w:p w14:paraId="070E12E6"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54568331" w14:textId="77777777" w:rsidR="00FB0F41" w:rsidRPr="002D3917" w:rsidRDefault="00FB0F41" w:rsidP="00FB0F41"/>
    <w:p w14:paraId="15F3DF32" w14:textId="77777777" w:rsidR="00FB0F41" w:rsidRPr="002D3917" w:rsidRDefault="00FB0F41" w:rsidP="00FB0F41">
      <w:pPr>
        <w:pStyle w:val="Heading4"/>
        <w:rPr>
          <w:i/>
          <w:iCs/>
        </w:rPr>
      </w:pPr>
      <w:bookmarkStart w:id="1608" w:name="_Toc60777192"/>
      <w:bookmarkStart w:id="1609" w:name="_Toc171467799"/>
      <w:r w:rsidRPr="002D3917">
        <w:rPr>
          <w:i/>
          <w:iCs/>
        </w:rPr>
        <w:t>–</w:t>
      </w:r>
      <w:r w:rsidRPr="002D3917">
        <w:rPr>
          <w:i/>
          <w:iCs/>
        </w:rPr>
        <w:tab/>
      </w:r>
      <w:r w:rsidRPr="002D3917">
        <w:rPr>
          <w:i/>
          <w:iCs/>
          <w:noProof/>
        </w:rPr>
        <w:t>CGI-InfoEUTRA</w:t>
      </w:r>
      <w:bookmarkEnd w:id="1608"/>
      <w:bookmarkEnd w:id="1609"/>
    </w:p>
    <w:p w14:paraId="47C64653" w14:textId="77777777" w:rsidR="00FB0F41" w:rsidRPr="002D3917" w:rsidRDefault="00FB0F41" w:rsidP="00FB0F41">
      <w:r w:rsidRPr="002D3917">
        <w:t>The IE CGI-InfoEUTRA indicates EUTRA cell access related information, which is reported by the UE as part of E-UTRA report CGI procedure.</w:t>
      </w:r>
    </w:p>
    <w:p w14:paraId="1C84AABB" w14:textId="77777777" w:rsidR="00FB0F41" w:rsidRPr="002D3917" w:rsidRDefault="00FB0F41" w:rsidP="00FB0F41">
      <w:pPr>
        <w:pStyle w:val="TH"/>
        <w:rPr>
          <w:bCs/>
          <w:i/>
          <w:iCs/>
        </w:rPr>
      </w:pPr>
      <w:r w:rsidRPr="002D3917">
        <w:rPr>
          <w:bCs/>
          <w:i/>
          <w:iCs/>
        </w:rPr>
        <w:t xml:space="preserve">CGI-InfoEUTRA </w:t>
      </w:r>
      <w:r w:rsidRPr="002D3917">
        <w:t>information element</w:t>
      </w:r>
    </w:p>
    <w:p w14:paraId="289693D6" w14:textId="77777777" w:rsidR="00FB0F41" w:rsidRPr="00E450AC" w:rsidRDefault="00FB0F41" w:rsidP="00FB0F41">
      <w:pPr>
        <w:pStyle w:val="PL"/>
        <w:rPr>
          <w:color w:val="808080"/>
        </w:rPr>
      </w:pPr>
      <w:r w:rsidRPr="00E450AC">
        <w:rPr>
          <w:color w:val="808080"/>
        </w:rPr>
        <w:t>-- ASN1START</w:t>
      </w:r>
    </w:p>
    <w:p w14:paraId="33B252A8" w14:textId="77777777" w:rsidR="00FB0F41" w:rsidRPr="00E450AC" w:rsidRDefault="00FB0F41" w:rsidP="00FB0F41">
      <w:pPr>
        <w:pStyle w:val="PL"/>
        <w:rPr>
          <w:color w:val="808080"/>
        </w:rPr>
      </w:pPr>
      <w:r w:rsidRPr="00E450AC">
        <w:rPr>
          <w:color w:val="808080"/>
        </w:rPr>
        <w:t>-- TAG-CGI-INFOEUTRA-START</w:t>
      </w:r>
    </w:p>
    <w:p w14:paraId="5B19CFAC" w14:textId="77777777" w:rsidR="00FB0F41" w:rsidRPr="00E450AC" w:rsidRDefault="00FB0F41" w:rsidP="00FB0F41">
      <w:pPr>
        <w:pStyle w:val="PL"/>
      </w:pPr>
    </w:p>
    <w:p w14:paraId="0840CEC2" w14:textId="77777777" w:rsidR="00FB0F41" w:rsidRPr="00E450AC" w:rsidRDefault="00FB0F41" w:rsidP="00FB0F41">
      <w:pPr>
        <w:pStyle w:val="PL"/>
      </w:pPr>
      <w:r w:rsidRPr="00E450AC">
        <w:t xml:space="preserve">CGI-InfoEUTRA ::=                        </w:t>
      </w:r>
      <w:r w:rsidRPr="00E450AC">
        <w:rPr>
          <w:color w:val="993366"/>
        </w:rPr>
        <w:t>SEQUENCE</w:t>
      </w:r>
      <w:r w:rsidRPr="00E450AC">
        <w:t xml:space="preserve"> {</w:t>
      </w:r>
    </w:p>
    <w:p w14:paraId="394890B7" w14:textId="77777777" w:rsidR="00FB0F41" w:rsidRPr="00E450AC" w:rsidRDefault="00FB0F41" w:rsidP="00FB0F41">
      <w:pPr>
        <w:pStyle w:val="PL"/>
      </w:pPr>
      <w:r w:rsidRPr="00E450AC">
        <w:t xml:space="preserve">    cgi-info-EPC                            </w:t>
      </w:r>
      <w:r w:rsidRPr="00E450AC">
        <w:rPr>
          <w:color w:val="993366"/>
        </w:rPr>
        <w:t>SEQUENCE</w:t>
      </w:r>
      <w:r w:rsidRPr="00E450AC">
        <w:t xml:space="preserve"> {</w:t>
      </w:r>
    </w:p>
    <w:p w14:paraId="2FE484B6" w14:textId="77777777" w:rsidR="00FB0F41" w:rsidRPr="00E450AC" w:rsidRDefault="00FB0F41" w:rsidP="00FB0F41">
      <w:pPr>
        <w:pStyle w:val="PL"/>
      </w:pPr>
      <w:r w:rsidRPr="00E450AC">
        <w:t xml:space="preserve">            cgi-info-EPC-legacy                 CellAccessRelatedInfo-EUTRA-EPC,</w:t>
      </w:r>
    </w:p>
    <w:p w14:paraId="6CC417DA" w14:textId="77777777" w:rsidR="00FB0F41" w:rsidRPr="00E450AC" w:rsidRDefault="00FB0F41" w:rsidP="00FB0F41">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Pr="00E450AC">
        <w:rPr>
          <w:color w:val="993366"/>
        </w:rPr>
        <w:t>OPTIONAL</w:t>
      </w:r>
    </w:p>
    <w:p w14:paraId="39D3E8F4" w14:textId="77777777" w:rsidR="00FB0F41" w:rsidRPr="00E450AC" w:rsidRDefault="00FB0F41" w:rsidP="00FB0F41">
      <w:pPr>
        <w:pStyle w:val="PL"/>
      </w:pPr>
      <w:r w:rsidRPr="00E450AC">
        <w:t xml:space="preserve">    }                                                                                                                       </w:t>
      </w:r>
      <w:r w:rsidRPr="00E450AC">
        <w:rPr>
          <w:color w:val="993366"/>
        </w:rPr>
        <w:t>OPTIONAL</w:t>
      </w:r>
      <w:r w:rsidRPr="00E450AC">
        <w:t>,</w:t>
      </w:r>
    </w:p>
    <w:p w14:paraId="119C9BB4" w14:textId="77777777" w:rsidR="00FB0F41" w:rsidRPr="00E450AC" w:rsidRDefault="00FB0F41" w:rsidP="00FB0F41">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400E11AC" w14:textId="77777777" w:rsidR="00FB0F41" w:rsidRPr="00E450AC" w:rsidRDefault="00FB0F41" w:rsidP="00FB0F41">
      <w:pPr>
        <w:pStyle w:val="PL"/>
      </w:pPr>
      <w:r w:rsidRPr="00E450AC">
        <w:t xml:space="preserve">    freqBandIndicator                       FreqBandIndicatorEUTRA,</w:t>
      </w:r>
    </w:p>
    <w:p w14:paraId="76C8BFAF" w14:textId="77777777" w:rsidR="00FB0F41" w:rsidRPr="00E450AC" w:rsidRDefault="00FB0F41" w:rsidP="00FB0F41">
      <w:pPr>
        <w:pStyle w:val="PL"/>
      </w:pPr>
      <w:r w:rsidRPr="00E450AC">
        <w:t xml:space="preserve">    multiBandInfoList                       MultiBandInfoListEUTRA                                                      </w:t>
      </w:r>
      <w:r w:rsidRPr="00E450AC">
        <w:rPr>
          <w:color w:val="993366"/>
        </w:rPr>
        <w:t>OPTIONAL</w:t>
      </w:r>
      <w:r w:rsidRPr="00E450AC">
        <w:t>,</w:t>
      </w:r>
    </w:p>
    <w:p w14:paraId="0E6E925D" w14:textId="77777777" w:rsidR="00FB0F41" w:rsidRPr="00E450AC" w:rsidRDefault="00FB0F41" w:rsidP="00FB0F41">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42F1C1F1" w14:textId="77777777" w:rsidR="00FB0F41" w:rsidRPr="00E450AC" w:rsidRDefault="00FB0F41" w:rsidP="00FB0F41">
      <w:pPr>
        <w:pStyle w:val="PL"/>
      </w:pPr>
      <w:r w:rsidRPr="00E450AC">
        <w:t>}</w:t>
      </w:r>
    </w:p>
    <w:p w14:paraId="4FAA1151" w14:textId="77777777" w:rsidR="00FB0F41" w:rsidRPr="00E450AC" w:rsidRDefault="00FB0F41" w:rsidP="00FB0F41">
      <w:pPr>
        <w:pStyle w:val="PL"/>
      </w:pPr>
    </w:p>
    <w:p w14:paraId="4A67374D" w14:textId="77777777" w:rsidR="00FB0F41" w:rsidRPr="00E450AC" w:rsidRDefault="00FB0F41" w:rsidP="00FB0F41">
      <w:pPr>
        <w:pStyle w:val="PL"/>
        <w:rPr>
          <w:color w:val="808080"/>
        </w:rPr>
      </w:pPr>
      <w:r w:rsidRPr="00E450AC">
        <w:rPr>
          <w:color w:val="808080"/>
        </w:rPr>
        <w:t>-- TAG-CGI-INFOEUTRA-STOP</w:t>
      </w:r>
    </w:p>
    <w:p w14:paraId="74C16DDF" w14:textId="77777777" w:rsidR="00FB0F41" w:rsidRPr="00E450AC" w:rsidRDefault="00FB0F41" w:rsidP="00FB0F41">
      <w:pPr>
        <w:pStyle w:val="PL"/>
        <w:rPr>
          <w:color w:val="808080"/>
        </w:rPr>
      </w:pPr>
      <w:r w:rsidRPr="00E450AC">
        <w:rPr>
          <w:color w:val="808080"/>
        </w:rPr>
        <w:t>-- ASN1STOP</w:t>
      </w:r>
    </w:p>
    <w:p w14:paraId="3BA0E93E" w14:textId="77777777" w:rsidR="00FB0F41" w:rsidRPr="002D3917" w:rsidRDefault="00FB0F41" w:rsidP="00FB0F41"/>
    <w:p w14:paraId="2720B249" w14:textId="77777777" w:rsidR="00FB0F41" w:rsidRPr="002D3917" w:rsidRDefault="00FB0F41" w:rsidP="00FB0F41">
      <w:pPr>
        <w:pStyle w:val="Heading4"/>
        <w:rPr>
          <w:i/>
          <w:iCs/>
        </w:rPr>
      </w:pPr>
      <w:bookmarkStart w:id="1610" w:name="_Toc60777193"/>
      <w:bookmarkStart w:id="1611" w:name="_Toc171467800"/>
      <w:r w:rsidRPr="002D3917">
        <w:rPr>
          <w:i/>
          <w:iCs/>
        </w:rPr>
        <w:t>–</w:t>
      </w:r>
      <w:r w:rsidRPr="002D3917">
        <w:rPr>
          <w:i/>
          <w:iCs/>
        </w:rPr>
        <w:tab/>
        <w:t>CGI-InfoEUTRALogging</w:t>
      </w:r>
      <w:bookmarkEnd w:id="1610"/>
      <w:bookmarkEnd w:id="1611"/>
    </w:p>
    <w:p w14:paraId="2C646E4A" w14:textId="77777777" w:rsidR="00FB0F41" w:rsidRPr="002D3917" w:rsidRDefault="00FB0F41" w:rsidP="00FB0F41">
      <w:r w:rsidRPr="002D3917">
        <w:t>The IE CGI-InfoEUTRALogging indicates EUTRA cell related information, which is reported by the UE as part of RLF reporting procedure.</w:t>
      </w:r>
    </w:p>
    <w:p w14:paraId="23E7E992" w14:textId="77777777" w:rsidR="00FB0F41" w:rsidRPr="002D3917" w:rsidRDefault="00FB0F41" w:rsidP="00FB0F41">
      <w:pPr>
        <w:pStyle w:val="TH"/>
        <w:rPr>
          <w:bCs/>
          <w:i/>
          <w:iCs/>
        </w:rPr>
      </w:pPr>
      <w:r w:rsidRPr="002D3917">
        <w:rPr>
          <w:bCs/>
          <w:i/>
          <w:iCs/>
        </w:rPr>
        <w:lastRenderedPageBreak/>
        <w:t xml:space="preserve">CGI-InfoEUTRALogging </w:t>
      </w:r>
      <w:r w:rsidRPr="002D3917">
        <w:t>information element</w:t>
      </w:r>
    </w:p>
    <w:p w14:paraId="12F853F8" w14:textId="77777777" w:rsidR="00FB0F41" w:rsidRPr="00E450AC" w:rsidRDefault="00FB0F41" w:rsidP="00FB0F41">
      <w:pPr>
        <w:pStyle w:val="PL"/>
        <w:rPr>
          <w:color w:val="808080"/>
        </w:rPr>
      </w:pPr>
      <w:r w:rsidRPr="00E450AC">
        <w:rPr>
          <w:color w:val="808080"/>
        </w:rPr>
        <w:t>-- ASN1START</w:t>
      </w:r>
    </w:p>
    <w:p w14:paraId="5BBA00F9" w14:textId="77777777" w:rsidR="00FB0F41" w:rsidRPr="00E450AC" w:rsidRDefault="00FB0F41" w:rsidP="00FB0F41">
      <w:pPr>
        <w:pStyle w:val="PL"/>
        <w:rPr>
          <w:color w:val="808080"/>
        </w:rPr>
      </w:pPr>
      <w:r w:rsidRPr="00E450AC">
        <w:rPr>
          <w:color w:val="808080"/>
        </w:rPr>
        <w:t>-- TAG-CGI-INFOEUTRALOGGING-START</w:t>
      </w:r>
    </w:p>
    <w:p w14:paraId="09C42CEC" w14:textId="77777777" w:rsidR="00FB0F41" w:rsidRPr="00E450AC" w:rsidRDefault="00FB0F41" w:rsidP="00FB0F41">
      <w:pPr>
        <w:pStyle w:val="PL"/>
      </w:pPr>
    </w:p>
    <w:p w14:paraId="45FC12C1" w14:textId="77777777" w:rsidR="00FB0F41" w:rsidRPr="00E450AC" w:rsidRDefault="00FB0F41" w:rsidP="00FB0F41">
      <w:pPr>
        <w:pStyle w:val="PL"/>
      </w:pPr>
      <w:r w:rsidRPr="00E450AC">
        <w:t xml:space="preserve">CGI-InfoEUTRALogging ::=         </w:t>
      </w:r>
      <w:r w:rsidRPr="00E450AC">
        <w:rPr>
          <w:color w:val="993366"/>
        </w:rPr>
        <w:t>SEQUENCE</w:t>
      </w:r>
      <w:r w:rsidRPr="00E450AC">
        <w:t xml:space="preserve"> {</w:t>
      </w:r>
    </w:p>
    <w:p w14:paraId="726858B7" w14:textId="77777777" w:rsidR="00FB0F41" w:rsidRPr="00E450AC" w:rsidRDefault="00FB0F41" w:rsidP="00FB0F41">
      <w:pPr>
        <w:pStyle w:val="PL"/>
      </w:pPr>
      <w:r w:rsidRPr="00E450AC">
        <w:t xml:space="preserve">    plmn-Identity-eutra-5gc          PLMN-Identity                                          </w:t>
      </w:r>
      <w:r w:rsidRPr="00E450AC">
        <w:rPr>
          <w:color w:val="993366"/>
        </w:rPr>
        <w:t>OPTIONAL</w:t>
      </w:r>
      <w:r w:rsidRPr="00E450AC">
        <w:t>,</w:t>
      </w:r>
    </w:p>
    <w:p w14:paraId="2820662F" w14:textId="77777777" w:rsidR="00FB0F41" w:rsidRPr="00E450AC" w:rsidRDefault="00FB0F41" w:rsidP="00FB0F41">
      <w:pPr>
        <w:pStyle w:val="PL"/>
      </w:pPr>
      <w:r w:rsidRPr="00E450AC">
        <w:t xml:space="preserve">    trackingAreaCode-eutra-5gc       TrackingAreaCode                                       </w:t>
      </w:r>
      <w:r w:rsidRPr="00E450AC">
        <w:rPr>
          <w:color w:val="993366"/>
        </w:rPr>
        <w:t>OPTIONAL</w:t>
      </w:r>
      <w:r w:rsidRPr="00E450AC">
        <w:t>,</w:t>
      </w:r>
    </w:p>
    <w:p w14:paraId="7DFCDCBB" w14:textId="77777777" w:rsidR="00FB0F41" w:rsidRPr="00E450AC" w:rsidRDefault="00FB0F41" w:rsidP="00FB0F41">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68ACF2F5" w14:textId="77777777" w:rsidR="00FB0F41" w:rsidRPr="00E450AC" w:rsidRDefault="00FB0F41" w:rsidP="00FB0F41">
      <w:pPr>
        <w:pStyle w:val="PL"/>
      </w:pPr>
      <w:r w:rsidRPr="00E450AC">
        <w:t xml:space="preserve">    plmn-Identity-eutra-epc          PLMN-Identity                                          </w:t>
      </w:r>
      <w:r w:rsidRPr="00E450AC">
        <w:rPr>
          <w:color w:val="993366"/>
        </w:rPr>
        <w:t>OPTIONAL</w:t>
      </w:r>
      <w:r w:rsidRPr="00E450AC">
        <w:t>,</w:t>
      </w:r>
    </w:p>
    <w:p w14:paraId="4DF1991D"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88BCDE5"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3666944C" w14:textId="77777777" w:rsidR="00FB0F41" w:rsidRPr="00E450AC" w:rsidRDefault="00FB0F41" w:rsidP="00FB0F41">
      <w:pPr>
        <w:pStyle w:val="PL"/>
      </w:pPr>
      <w:r w:rsidRPr="00E450AC">
        <w:t>}</w:t>
      </w:r>
    </w:p>
    <w:p w14:paraId="1853F3BD" w14:textId="77777777" w:rsidR="00FB0F41" w:rsidRPr="00E450AC" w:rsidRDefault="00FB0F41" w:rsidP="00FB0F41">
      <w:pPr>
        <w:pStyle w:val="PL"/>
      </w:pPr>
    </w:p>
    <w:p w14:paraId="67BA621D" w14:textId="77777777" w:rsidR="00FB0F41" w:rsidRPr="00E450AC" w:rsidRDefault="00FB0F41" w:rsidP="00FB0F41">
      <w:pPr>
        <w:pStyle w:val="PL"/>
        <w:rPr>
          <w:color w:val="808080"/>
        </w:rPr>
      </w:pPr>
      <w:r w:rsidRPr="00E450AC">
        <w:rPr>
          <w:color w:val="808080"/>
        </w:rPr>
        <w:t>-- TAG-CGI-INFOEUTRALOGGING-STOP</w:t>
      </w:r>
    </w:p>
    <w:p w14:paraId="7452E52C" w14:textId="77777777" w:rsidR="00FB0F41" w:rsidRPr="00E450AC" w:rsidRDefault="00FB0F41" w:rsidP="00FB0F41">
      <w:pPr>
        <w:pStyle w:val="PL"/>
        <w:rPr>
          <w:i/>
          <w:iCs/>
          <w:color w:val="808080"/>
        </w:rPr>
      </w:pPr>
      <w:r w:rsidRPr="00E450AC">
        <w:rPr>
          <w:color w:val="808080"/>
        </w:rPr>
        <w:t>-- ASN1STOP</w:t>
      </w:r>
    </w:p>
    <w:p w14:paraId="2B2EC5BE" w14:textId="77777777" w:rsidR="00FB0F41" w:rsidRPr="002D3917" w:rsidRDefault="00FB0F41" w:rsidP="00FB0F4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4CC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64CE22" w14:textId="77777777" w:rsidR="00FB0F41" w:rsidRPr="002D3917" w:rsidRDefault="00FB0F41" w:rsidP="00B30F2E">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FB0F41" w:rsidRPr="002D3917" w14:paraId="264C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64AA1A" w14:textId="77777777" w:rsidR="00FB0F41" w:rsidRPr="002D3917" w:rsidRDefault="00FB0F41" w:rsidP="00B30F2E">
            <w:pPr>
              <w:pStyle w:val="TAL"/>
              <w:rPr>
                <w:b/>
                <w:i/>
                <w:szCs w:val="22"/>
                <w:lang w:eastAsia="sv-SE"/>
              </w:rPr>
            </w:pPr>
            <w:r w:rsidRPr="002D3917">
              <w:rPr>
                <w:b/>
                <w:i/>
                <w:szCs w:val="22"/>
                <w:lang w:eastAsia="sv-SE"/>
              </w:rPr>
              <w:t>cellIdentity-eutra-epc, cellIdentity-eutra-5GC</w:t>
            </w:r>
          </w:p>
          <w:p w14:paraId="44DE7C1E"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FB0F41" w:rsidRPr="002D3917" w14:paraId="30CA5C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9E208" w14:textId="77777777" w:rsidR="00FB0F41" w:rsidRPr="002D3917" w:rsidRDefault="00FB0F41" w:rsidP="00B30F2E">
            <w:pPr>
              <w:pStyle w:val="TAL"/>
              <w:rPr>
                <w:b/>
                <w:bCs/>
                <w:i/>
                <w:iCs/>
                <w:lang w:eastAsia="sv-SE"/>
              </w:rPr>
            </w:pPr>
            <w:r w:rsidRPr="002D3917">
              <w:rPr>
                <w:b/>
                <w:bCs/>
                <w:i/>
                <w:iCs/>
                <w:lang w:eastAsia="sv-SE"/>
              </w:rPr>
              <w:t>plmn-Identity-eutra-epc, plmn-Identity-eutra-5GC</w:t>
            </w:r>
          </w:p>
          <w:p w14:paraId="59912878" w14:textId="77777777" w:rsidR="00FB0F41" w:rsidRPr="002D3917" w:rsidRDefault="00FB0F41" w:rsidP="00B30F2E">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5E3F23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B7F53" w14:textId="77777777" w:rsidR="00FB0F41" w:rsidRPr="002D3917" w:rsidRDefault="00FB0F41" w:rsidP="00B30F2E">
            <w:pPr>
              <w:pStyle w:val="TAL"/>
              <w:rPr>
                <w:b/>
                <w:bCs/>
                <w:i/>
                <w:iCs/>
                <w:lang w:eastAsia="sv-SE"/>
              </w:rPr>
            </w:pPr>
            <w:r w:rsidRPr="002D3917">
              <w:rPr>
                <w:b/>
                <w:bCs/>
                <w:i/>
                <w:iCs/>
                <w:lang w:eastAsia="sv-SE"/>
              </w:rPr>
              <w:t>trackingAreaCode-eutra-epc, trackingAreaCode-eutra-5gc</w:t>
            </w:r>
          </w:p>
          <w:p w14:paraId="2B9069FF" w14:textId="77777777" w:rsidR="00FB0F41" w:rsidRPr="002D3917" w:rsidRDefault="00FB0F41" w:rsidP="00B30F2E">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37331AAE" w14:textId="77777777" w:rsidR="00FB0F41" w:rsidRPr="002D3917" w:rsidRDefault="00FB0F41" w:rsidP="00FB0F41"/>
    <w:p w14:paraId="3E934473" w14:textId="77777777" w:rsidR="00FB0F41" w:rsidRPr="002D3917" w:rsidRDefault="00FB0F41" w:rsidP="00FB0F41">
      <w:pPr>
        <w:pStyle w:val="Heading4"/>
        <w:rPr>
          <w:i/>
          <w:iCs/>
        </w:rPr>
      </w:pPr>
      <w:bookmarkStart w:id="1612" w:name="_Toc60777194"/>
      <w:bookmarkStart w:id="1613" w:name="_Toc171467801"/>
      <w:r w:rsidRPr="002D3917">
        <w:rPr>
          <w:i/>
          <w:iCs/>
        </w:rPr>
        <w:t>–</w:t>
      </w:r>
      <w:r w:rsidRPr="002D3917">
        <w:rPr>
          <w:i/>
          <w:iCs/>
        </w:rPr>
        <w:tab/>
      </w:r>
      <w:r w:rsidRPr="002D3917">
        <w:rPr>
          <w:i/>
          <w:iCs/>
          <w:noProof/>
        </w:rPr>
        <w:t>CGI-InfoNR</w:t>
      </w:r>
      <w:bookmarkEnd w:id="1612"/>
      <w:bookmarkEnd w:id="1613"/>
    </w:p>
    <w:p w14:paraId="32B5D54E" w14:textId="77777777" w:rsidR="00FB0F41" w:rsidRPr="002D3917" w:rsidRDefault="00FB0F41" w:rsidP="00FB0F41">
      <w:r w:rsidRPr="002D3917">
        <w:t xml:space="preserve">The IE </w:t>
      </w:r>
      <w:r w:rsidRPr="002D3917">
        <w:rPr>
          <w:i/>
        </w:rPr>
        <w:t xml:space="preserve">CGI-InfoNR </w:t>
      </w:r>
      <w:r w:rsidRPr="002D3917">
        <w:t>indicates cell access related information, which is reported by the UE as part of report CGI procedure.</w:t>
      </w:r>
    </w:p>
    <w:p w14:paraId="04C4EFE6" w14:textId="77777777" w:rsidR="00FB0F41" w:rsidRPr="002D3917" w:rsidRDefault="00FB0F41" w:rsidP="00FB0F41">
      <w:pPr>
        <w:pStyle w:val="TH"/>
        <w:rPr>
          <w:bCs/>
          <w:i/>
          <w:iCs/>
        </w:rPr>
      </w:pPr>
      <w:r w:rsidRPr="002D3917">
        <w:rPr>
          <w:bCs/>
          <w:i/>
          <w:iCs/>
        </w:rPr>
        <w:t xml:space="preserve">CGI-InfoNR </w:t>
      </w:r>
      <w:r w:rsidRPr="002D3917">
        <w:t>information element</w:t>
      </w:r>
    </w:p>
    <w:p w14:paraId="123406E0" w14:textId="77777777" w:rsidR="00FB0F41" w:rsidRPr="00E450AC" w:rsidRDefault="00FB0F41" w:rsidP="00FB0F41">
      <w:pPr>
        <w:pStyle w:val="PL"/>
        <w:rPr>
          <w:color w:val="808080"/>
        </w:rPr>
      </w:pPr>
      <w:r w:rsidRPr="00E450AC">
        <w:rPr>
          <w:color w:val="808080"/>
        </w:rPr>
        <w:t>-- ASN1START</w:t>
      </w:r>
    </w:p>
    <w:p w14:paraId="70F87B51" w14:textId="77777777" w:rsidR="00FB0F41" w:rsidRPr="00E450AC" w:rsidRDefault="00FB0F41" w:rsidP="00FB0F41">
      <w:pPr>
        <w:pStyle w:val="PL"/>
        <w:rPr>
          <w:color w:val="808080"/>
        </w:rPr>
      </w:pPr>
      <w:r w:rsidRPr="00E450AC">
        <w:rPr>
          <w:color w:val="808080"/>
        </w:rPr>
        <w:t>-- TAG-CGI-INFO-NR-START</w:t>
      </w:r>
    </w:p>
    <w:p w14:paraId="079FB842" w14:textId="77777777" w:rsidR="00FB0F41" w:rsidRPr="00E450AC" w:rsidRDefault="00FB0F41" w:rsidP="00FB0F41">
      <w:pPr>
        <w:pStyle w:val="PL"/>
      </w:pPr>
    </w:p>
    <w:p w14:paraId="156C69C3" w14:textId="77777777" w:rsidR="00FB0F41" w:rsidRPr="00E450AC" w:rsidRDefault="00FB0F41" w:rsidP="00FB0F41">
      <w:pPr>
        <w:pStyle w:val="PL"/>
      </w:pPr>
      <w:r w:rsidRPr="00E450AC">
        <w:t xml:space="preserve">CGI-InfoNR ::=                    </w:t>
      </w:r>
      <w:r w:rsidRPr="00E450AC">
        <w:rPr>
          <w:color w:val="993366"/>
        </w:rPr>
        <w:t>SEQUENCE</w:t>
      </w:r>
      <w:r w:rsidRPr="00E450AC">
        <w:t xml:space="preserve"> {</w:t>
      </w:r>
    </w:p>
    <w:p w14:paraId="7B2210A3" w14:textId="77777777" w:rsidR="00FB0F41" w:rsidRPr="00E450AC" w:rsidRDefault="00FB0F41" w:rsidP="00FB0F41">
      <w:pPr>
        <w:pStyle w:val="PL"/>
      </w:pPr>
      <w:r w:rsidRPr="00E450AC">
        <w:t xml:space="preserve">    plmn-IdentityInfoList               PLMN-IdentityInfoList               </w:t>
      </w:r>
      <w:r w:rsidRPr="00E450AC">
        <w:rPr>
          <w:color w:val="993366"/>
        </w:rPr>
        <w:t>OPTIONAL</w:t>
      </w:r>
      <w:r w:rsidRPr="00E450AC">
        <w:t>,</w:t>
      </w:r>
    </w:p>
    <w:p w14:paraId="64E54342" w14:textId="77777777" w:rsidR="00FB0F41" w:rsidRPr="00E450AC" w:rsidRDefault="00FB0F41" w:rsidP="00FB0F41">
      <w:pPr>
        <w:pStyle w:val="PL"/>
      </w:pPr>
      <w:r w:rsidRPr="00E450AC">
        <w:t xml:space="preserve">    frequencyBandList                   MultiFrequencyBandListNR            </w:t>
      </w:r>
      <w:r w:rsidRPr="00E450AC">
        <w:rPr>
          <w:color w:val="993366"/>
        </w:rPr>
        <w:t>OPTIONAL</w:t>
      </w:r>
      <w:r w:rsidRPr="00E450AC">
        <w:t>,</w:t>
      </w:r>
    </w:p>
    <w:p w14:paraId="4A523988" w14:textId="77777777" w:rsidR="00FB0F41" w:rsidRPr="00E450AC" w:rsidRDefault="00FB0F41" w:rsidP="00FB0F41">
      <w:pPr>
        <w:pStyle w:val="PL"/>
      </w:pPr>
      <w:r w:rsidRPr="00E450AC">
        <w:t xml:space="preserve">    noSIB1                              </w:t>
      </w:r>
      <w:r w:rsidRPr="00E450AC">
        <w:rPr>
          <w:color w:val="993366"/>
        </w:rPr>
        <w:t>SEQUENCE</w:t>
      </w:r>
      <w:r w:rsidRPr="00E450AC">
        <w:t xml:space="preserve"> {</w:t>
      </w:r>
    </w:p>
    <w:p w14:paraId="4F75E83A"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795AE065" w14:textId="77777777" w:rsidR="00FB0F41" w:rsidRPr="00E450AC" w:rsidRDefault="00FB0F41" w:rsidP="00FB0F41">
      <w:pPr>
        <w:pStyle w:val="PL"/>
      </w:pPr>
      <w:r w:rsidRPr="00E450AC">
        <w:t xml:space="preserve">        pdcch-ConfigSIB1                    PDCCH-ConfigSIB1</w:t>
      </w:r>
    </w:p>
    <w:p w14:paraId="2E5F6F0A" w14:textId="77777777" w:rsidR="00FB0F41" w:rsidRPr="00E450AC" w:rsidRDefault="00FB0F41" w:rsidP="00FB0F41">
      <w:pPr>
        <w:pStyle w:val="PL"/>
      </w:pPr>
      <w:r w:rsidRPr="00E450AC">
        <w:t xml:space="preserve">    }                                                                       </w:t>
      </w:r>
      <w:r w:rsidRPr="00E450AC">
        <w:rPr>
          <w:color w:val="993366"/>
        </w:rPr>
        <w:t>OPTIONAL</w:t>
      </w:r>
      <w:r w:rsidRPr="00E450AC">
        <w:t>,</w:t>
      </w:r>
    </w:p>
    <w:p w14:paraId="1E339F49" w14:textId="77777777" w:rsidR="00FB0F41" w:rsidRPr="00E450AC" w:rsidRDefault="00FB0F41" w:rsidP="00FB0F41">
      <w:pPr>
        <w:pStyle w:val="PL"/>
      </w:pPr>
      <w:r w:rsidRPr="00E450AC">
        <w:t xml:space="preserve">    ...,</w:t>
      </w:r>
    </w:p>
    <w:p w14:paraId="3D728664" w14:textId="77777777" w:rsidR="00FB0F41" w:rsidRPr="00E450AC" w:rsidRDefault="00FB0F41" w:rsidP="00FB0F41">
      <w:pPr>
        <w:pStyle w:val="PL"/>
      </w:pPr>
      <w:r w:rsidRPr="00E450AC">
        <w:t xml:space="preserve">    [[</w:t>
      </w:r>
    </w:p>
    <w:p w14:paraId="6D9A801E" w14:textId="77777777" w:rsidR="00FB0F41" w:rsidRPr="00E450AC" w:rsidRDefault="00FB0F41" w:rsidP="00FB0F41">
      <w:pPr>
        <w:pStyle w:val="PL"/>
      </w:pPr>
      <w:r w:rsidRPr="00E450AC">
        <w:t xml:space="preserve">    npn-IdentityInfoList-r16            NPN-IdentityInfoList-r16            </w:t>
      </w:r>
      <w:r w:rsidRPr="00E450AC">
        <w:rPr>
          <w:color w:val="993366"/>
        </w:rPr>
        <w:t>OPTIONAL</w:t>
      </w:r>
    </w:p>
    <w:p w14:paraId="5B31FE46" w14:textId="77777777" w:rsidR="00FB0F41" w:rsidRPr="00E450AC" w:rsidRDefault="00FB0F41" w:rsidP="00FB0F41">
      <w:pPr>
        <w:pStyle w:val="PL"/>
      </w:pPr>
      <w:r w:rsidRPr="00E450AC">
        <w:t xml:space="preserve">    ]],</w:t>
      </w:r>
    </w:p>
    <w:p w14:paraId="27F4BB8B" w14:textId="77777777" w:rsidR="00FB0F41" w:rsidRPr="00E450AC" w:rsidRDefault="00FB0F41" w:rsidP="00FB0F41">
      <w:pPr>
        <w:pStyle w:val="PL"/>
      </w:pPr>
      <w:r w:rsidRPr="00E450AC">
        <w:lastRenderedPageBreak/>
        <w:t xml:space="preserve">    [[</w:t>
      </w:r>
    </w:p>
    <w:p w14:paraId="72CB7D7D" w14:textId="77777777" w:rsidR="00FB0F41" w:rsidRPr="00E450AC" w:rsidRDefault="00FB0F41" w:rsidP="00FB0F41">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039A14E2" w14:textId="77777777" w:rsidR="00FB0F41" w:rsidRPr="00E450AC" w:rsidRDefault="00FB0F41" w:rsidP="00FB0F41">
      <w:pPr>
        <w:pStyle w:val="PL"/>
      </w:pPr>
      <w:r w:rsidRPr="00E450AC">
        <w:t xml:space="preserve">    ]]</w:t>
      </w:r>
    </w:p>
    <w:p w14:paraId="491FC7F1" w14:textId="77777777" w:rsidR="00FB0F41" w:rsidRPr="00E450AC" w:rsidRDefault="00FB0F41" w:rsidP="00FB0F41">
      <w:pPr>
        <w:pStyle w:val="PL"/>
      </w:pPr>
      <w:r w:rsidRPr="00E450AC">
        <w:t>}</w:t>
      </w:r>
    </w:p>
    <w:p w14:paraId="634637F9" w14:textId="77777777" w:rsidR="00FB0F41" w:rsidRPr="00E450AC" w:rsidRDefault="00FB0F41" w:rsidP="00FB0F41">
      <w:pPr>
        <w:pStyle w:val="PL"/>
      </w:pPr>
    </w:p>
    <w:p w14:paraId="17DE39FB" w14:textId="77777777" w:rsidR="00FB0F41" w:rsidRPr="00E450AC" w:rsidRDefault="00FB0F41" w:rsidP="00FB0F41">
      <w:pPr>
        <w:pStyle w:val="PL"/>
        <w:rPr>
          <w:color w:val="808080"/>
        </w:rPr>
      </w:pPr>
      <w:r w:rsidRPr="00E450AC">
        <w:rPr>
          <w:color w:val="808080"/>
        </w:rPr>
        <w:t>-- TAG-CGI-INFO-NR-STOP</w:t>
      </w:r>
    </w:p>
    <w:p w14:paraId="43630296" w14:textId="77777777" w:rsidR="00FB0F41" w:rsidRPr="00E450AC" w:rsidRDefault="00FB0F41" w:rsidP="00FB0F41">
      <w:pPr>
        <w:pStyle w:val="PL"/>
        <w:rPr>
          <w:color w:val="808080"/>
        </w:rPr>
      </w:pPr>
      <w:r w:rsidRPr="00E450AC">
        <w:rPr>
          <w:color w:val="808080"/>
        </w:rPr>
        <w:t>-- ASN1STOP</w:t>
      </w:r>
    </w:p>
    <w:p w14:paraId="48671B5E"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29A87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91CE0D" w14:textId="77777777" w:rsidR="00FB0F41" w:rsidRPr="002D3917" w:rsidRDefault="00FB0F41" w:rsidP="00B30F2E">
            <w:pPr>
              <w:pStyle w:val="TAH"/>
              <w:rPr>
                <w:lang w:eastAsia="en-GB"/>
              </w:rPr>
            </w:pPr>
            <w:r w:rsidRPr="002D3917">
              <w:rPr>
                <w:i/>
                <w:noProof/>
                <w:lang w:eastAsia="en-GB"/>
              </w:rPr>
              <w:t xml:space="preserve">CGI-InfoNR </w:t>
            </w:r>
            <w:r w:rsidRPr="002D3917">
              <w:rPr>
                <w:iCs/>
                <w:noProof/>
                <w:lang w:eastAsia="en-GB"/>
              </w:rPr>
              <w:t>field descriptions</w:t>
            </w:r>
          </w:p>
        </w:tc>
      </w:tr>
      <w:tr w:rsidR="00FB0F41" w:rsidRPr="002D3917" w14:paraId="1B921F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06E8B" w14:textId="77777777" w:rsidR="00FB0F41" w:rsidRPr="002D3917" w:rsidRDefault="00FB0F41" w:rsidP="00B30F2E">
            <w:pPr>
              <w:pStyle w:val="TAL"/>
              <w:rPr>
                <w:lang w:eastAsia="sv-SE"/>
              </w:rPr>
            </w:pPr>
            <w:r w:rsidRPr="002D3917">
              <w:rPr>
                <w:b/>
                <w:bCs/>
                <w:i/>
                <w:noProof/>
                <w:lang w:eastAsia="en-GB"/>
              </w:rPr>
              <w:t>noSIB1</w:t>
            </w:r>
          </w:p>
          <w:p w14:paraId="21AD974D" w14:textId="77777777" w:rsidR="00FB0F41" w:rsidRPr="002D3917" w:rsidRDefault="00FB0F41" w:rsidP="00B30F2E">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FB0F41" w:rsidRPr="002D3917" w14:paraId="40A3B0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C196C" w14:textId="77777777" w:rsidR="00FB0F41" w:rsidRPr="002D3917" w:rsidRDefault="00FB0F41" w:rsidP="00B30F2E">
            <w:pPr>
              <w:pStyle w:val="TAL"/>
              <w:rPr>
                <w:b/>
                <w:bCs/>
                <w:i/>
                <w:noProof/>
                <w:lang w:eastAsia="en-GB"/>
              </w:rPr>
            </w:pPr>
            <w:r w:rsidRPr="002D3917">
              <w:rPr>
                <w:b/>
                <w:bCs/>
                <w:i/>
                <w:noProof/>
                <w:lang w:eastAsia="en-GB"/>
              </w:rPr>
              <w:t>cellReservedForOtherUse</w:t>
            </w:r>
          </w:p>
          <w:p w14:paraId="63F81DFF" w14:textId="77777777" w:rsidR="00FB0F41" w:rsidRPr="002D3917" w:rsidRDefault="00FB0F41" w:rsidP="00B30F2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62BEC6E6" w14:textId="77777777" w:rsidR="00FB0F41" w:rsidRPr="002D3917" w:rsidRDefault="00FB0F41" w:rsidP="00FB0F41">
      <w:pPr>
        <w:rPr>
          <w:rFonts w:eastAsiaTheme="minorEastAsia"/>
        </w:rPr>
      </w:pPr>
    </w:p>
    <w:p w14:paraId="4BE159C5" w14:textId="77777777" w:rsidR="00FB0F41" w:rsidRPr="002D3917" w:rsidRDefault="00FB0F41" w:rsidP="00FB0F41">
      <w:pPr>
        <w:pStyle w:val="Heading4"/>
        <w:rPr>
          <w:rFonts w:eastAsia="SimSun"/>
        </w:rPr>
      </w:pPr>
      <w:bookmarkStart w:id="1614" w:name="_Toc60777195"/>
      <w:bookmarkStart w:id="1615" w:name="_Toc171467802"/>
      <w:r w:rsidRPr="002D3917">
        <w:rPr>
          <w:rFonts w:eastAsia="SimSun"/>
        </w:rPr>
        <w:t>–</w:t>
      </w:r>
      <w:r w:rsidRPr="002D3917">
        <w:rPr>
          <w:rFonts w:eastAsia="SimSun"/>
        </w:rPr>
        <w:tab/>
      </w:r>
      <w:r w:rsidRPr="002D3917">
        <w:rPr>
          <w:rFonts w:eastAsia="SimSun"/>
          <w:i/>
        </w:rPr>
        <w:t>CGI-Info-Logging</w:t>
      </w:r>
      <w:bookmarkEnd w:id="1614"/>
      <w:bookmarkEnd w:id="1615"/>
    </w:p>
    <w:p w14:paraId="1F3DA9D8" w14:textId="77777777" w:rsidR="00FB0F41" w:rsidRPr="002D3917" w:rsidRDefault="00FB0F41" w:rsidP="00FB0F4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1BA97DB1" w14:textId="77777777" w:rsidR="00FB0F41" w:rsidRPr="002D3917" w:rsidRDefault="00FB0F41" w:rsidP="00FB0F41">
      <w:pPr>
        <w:pStyle w:val="TH"/>
      </w:pPr>
      <w:r w:rsidRPr="002D3917">
        <w:rPr>
          <w:bCs/>
          <w:i/>
          <w:iCs/>
        </w:rPr>
        <w:t>CGI-Info-Logging</w:t>
      </w:r>
      <w:r w:rsidRPr="002D3917">
        <w:t xml:space="preserve"> information element</w:t>
      </w:r>
    </w:p>
    <w:p w14:paraId="5047A7F2" w14:textId="77777777" w:rsidR="00FB0F41" w:rsidRPr="00E450AC" w:rsidRDefault="00FB0F41" w:rsidP="00FB0F41">
      <w:pPr>
        <w:pStyle w:val="PL"/>
        <w:rPr>
          <w:color w:val="808080"/>
        </w:rPr>
      </w:pPr>
      <w:r w:rsidRPr="00E450AC">
        <w:rPr>
          <w:color w:val="808080"/>
        </w:rPr>
        <w:t>-- ASN1START</w:t>
      </w:r>
    </w:p>
    <w:p w14:paraId="6802D50A" w14:textId="77777777" w:rsidR="00FB0F41" w:rsidRPr="00E450AC" w:rsidRDefault="00FB0F41" w:rsidP="00FB0F41">
      <w:pPr>
        <w:pStyle w:val="PL"/>
        <w:rPr>
          <w:color w:val="808080"/>
        </w:rPr>
      </w:pPr>
      <w:r w:rsidRPr="00E450AC">
        <w:rPr>
          <w:color w:val="808080"/>
        </w:rPr>
        <w:t>-- TAG-CGI-INFO-LOGGING-START</w:t>
      </w:r>
    </w:p>
    <w:p w14:paraId="4FB3D093" w14:textId="77777777" w:rsidR="00FB0F41" w:rsidRPr="00E450AC" w:rsidRDefault="00FB0F41" w:rsidP="00FB0F41">
      <w:pPr>
        <w:pStyle w:val="PL"/>
      </w:pPr>
    </w:p>
    <w:p w14:paraId="40557F7A" w14:textId="77777777" w:rsidR="00FB0F41" w:rsidRPr="00E450AC" w:rsidRDefault="00FB0F41" w:rsidP="00FB0F41">
      <w:pPr>
        <w:pStyle w:val="PL"/>
      </w:pPr>
      <w:r w:rsidRPr="00E450AC">
        <w:t xml:space="preserve">CGI-Info-Logging-r16 ::=     </w:t>
      </w:r>
      <w:r w:rsidRPr="00E450AC">
        <w:rPr>
          <w:color w:val="993366"/>
        </w:rPr>
        <w:t>SEQUENCE</w:t>
      </w:r>
      <w:r w:rsidRPr="00E450AC">
        <w:t xml:space="preserve"> {</w:t>
      </w:r>
    </w:p>
    <w:p w14:paraId="2B0850A0" w14:textId="77777777" w:rsidR="00FB0F41" w:rsidRPr="00E450AC" w:rsidRDefault="00FB0F41" w:rsidP="00FB0F41">
      <w:pPr>
        <w:pStyle w:val="PL"/>
      </w:pPr>
      <w:r w:rsidRPr="00E450AC">
        <w:t xml:space="preserve">    plmn-Identity-r16                    PLMN-Identity,</w:t>
      </w:r>
    </w:p>
    <w:p w14:paraId="7909D3C7" w14:textId="77777777" w:rsidR="00FB0F41" w:rsidRPr="00E450AC" w:rsidRDefault="00FB0F41" w:rsidP="00FB0F41">
      <w:pPr>
        <w:pStyle w:val="PL"/>
      </w:pPr>
      <w:r w:rsidRPr="00E450AC">
        <w:t xml:space="preserve">    cellIdentity-r16                     CellIdentity,</w:t>
      </w:r>
    </w:p>
    <w:p w14:paraId="090E6857" w14:textId="77777777" w:rsidR="00FB0F41" w:rsidRPr="00E450AC" w:rsidRDefault="00FB0F41" w:rsidP="00FB0F41">
      <w:pPr>
        <w:pStyle w:val="PL"/>
      </w:pPr>
      <w:r w:rsidRPr="00E450AC">
        <w:t xml:space="preserve">    trackingAreaCode-r16                 TrackingAreaCode               </w:t>
      </w:r>
      <w:r w:rsidRPr="00E450AC">
        <w:rPr>
          <w:color w:val="993366"/>
        </w:rPr>
        <w:t>OPTIONAL</w:t>
      </w:r>
    </w:p>
    <w:p w14:paraId="08C58C94" w14:textId="77777777" w:rsidR="00FB0F41" w:rsidRPr="00E450AC" w:rsidRDefault="00FB0F41" w:rsidP="00FB0F41">
      <w:pPr>
        <w:pStyle w:val="PL"/>
      </w:pPr>
      <w:r w:rsidRPr="00E450AC">
        <w:t>}</w:t>
      </w:r>
    </w:p>
    <w:p w14:paraId="1DAEBB5F" w14:textId="77777777" w:rsidR="00FB0F41" w:rsidRPr="00E450AC" w:rsidRDefault="00FB0F41" w:rsidP="00FB0F41">
      <w:pPr>
        <w:pStyle w:val="PL"/>
      </w:pPr>
    </w:p>
    <w:p w14:paraId="5356E86D" w14:textId="77777777" w:rsidR="00FB0F41" w:rsidRPr="00E450AC" w:rsidRDefault="00FB0F41" w:rsidP="00FB0F41">
      <w:pPr>
        <w:pStyle w:val="PL"/>
        <w:rPr>
          <w:color w:val="808080"/>
        </w:rPr>
      </w:pPr>
      <w:r w:rsidRPr="00E450AC">
        <w:rPr>
          <w:color w:val="808080"/>
        </w:rPr>
        <w:t>-- TAG-CGI-INFO-LOGGING-STOP</w:t>
      </w:r>
    </w:p>
    <w:p w14:paraId="481F9149" w14:textId="77777777" w:rsidR="00FB0F41" w:rsidRPr="00E450AC" w:rsidRDefault="00FB0F41" w:rsidP="00FB0F41">
      <w:pPr>
        <w:pStyle w:val="PL"/>
        <w:rPr>
          <w:rFonts w:eastAsia="SimSun"/>
          <w:color w:val="808080"/>
        </w:rPr>
      </w:pPr>
      <w:r w:rsidRPr="00E450AC">
        <w:rPr>
          <w:color w:val="808080"/>
        </w:rPr>
        <w:t>-- ASN1STOP</w:t>
      </w:r>
    </w:p>
    <w:p w14:paraId="7E158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7422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2BB818" w14:textId="77777777" w:rsidR="00FB0F41" w:rsidRPr="002D3917" w:rsidRDefault="00FB0F41" w:rsidP="00B30F2E">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FB0F41" w:rsidRPr="002D3917" w14:paraId="7AB607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DF2E" w14:textId="77777777" w:rsidR="00FB0F41" w:rsidRPr="002D3917" w:rsidRDefault="00FB0F41" w:rsidP="00B30F2E">
            <w:pPr>
              <w:pStyle w:val="TAL"/>
              <w:rPr>
                <w:szCs w:val="22"/>
                <w:lang w:eastAsia="sv-SE"/>
              </w:rPr>
            </w:pPr>
            <w:r w:rsidRPr="002D3917">
              <w:rPr>
                <w:b/>
                <w:i/>
                <w:szCs w:val="22"/>
                <w:lang w:eastAsia="sv-SE"/>
              </w:rPr>
              <w:t>cellIdentity</w:t>
            </w:r>
          </w:p>
          <w:p w14:paraId="4AB0C658"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FB0F41" w:rsidRPr="002D3917" w14:paraId="10DAC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F1696" w14:textId="77777777" w:rsidR="00FB0F41" w:rsidRPr="002D3917" w:rsidRDefault="00FB0F41" w:rsidP="00B30F2E">
            <w:pPr>
              <w:pStyle w:val="TAL"/>
              <w:rPr>
                <w:b/>
                <w:bCs/>
                <w:i/>
                <w:iCs/>
                <w:lang w:eastAsia="sv-SE"/>
              </w:rPr>
            </w:pPr>
            <w:r w:rsidRPr="002D3917">
              <w:rPr>
                <w:b/>
                <w:bCs/>
                <w:i/>
                <w:iCs/>
                <w:lang w:eastAsia="sv-SE"/>
              </w:rPr>
              <w:t>plmn-Identity</w:t>
            </w:r>
          </w:p>
          <w:p w14:paraId="59223868" w14:textId="77777777" w:rsidR="00FB0F41" w:rsidRPr="002D3917" w:rsidRDefault="00FB0F41" w:rsidP="00B30F2E">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2C36A3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FD472" w14:textId="77777777" w:rsidR="00FB0F41" w:rsidRPr="002D3917" w:rsidRDefault="00FB0F41" w:rsidP="00B30F2E">
            <w:pPr>
              <w:pStyle w:val="TAL"/>
              <w:rPr>
                <w:b/>
                <w:bCs/>
                <w:i/>
                <w:iCs/>
                <w:lang w:eastAsia="sv-SE"/>
              </w:rPr>
            </w:pPr>
            <w:r w:rsidRPr="002D3917">
              <w:rPr>
                <w:b/>
                <w:bCs/>
                <w:i/>
                <w:iCs/>
                <w:lang w:eastAsia="sv-SE"/>
              </w:rPr>
              <w:t>trackingAreaCode</w:t>
            </w:r>
          </w:p>
          <w:p w14:paraId="4715D91A" w14:textId="77777777" w:rsidR="00FB0F41" w:rsidRPr="002D3917" w:rsidRDefault="00FB0F41" w:rsidP="00B30F2E">
            <w:pPr>
              <w:pStyle w:val="TAL"/>
              <w:rPr>
                <w:b/>
                <w:bCs/>
                <w:i/>
                <w:iCs/>
                <w:lang w:eastAsia="sv-SE"/>
              </w:rPr>
            </w:pPr>
            <w:r w:rsidRPr="002D3917">
              <w:rPr>
                <w:szCs w:val="22"/>
                <w:lang w:eastAsia="sv-SE"/>
              </w:rPr>
              <w:t>Indicates Tracking Area Code to which the cell indicated by cellIdentity field belongs.</w:t>
            </w:r>
          </w:p>
        </w:tc>
      </w:tr>
    </w:tbl>
    <w:p w14:paraId="47282C11" w14:textId="77777777" w:rsidR="00FB0F41" w:rsidRPr="002D3917" w:rsidRDefault="00FB0F41" w:rsidP="00FB0F41"/>
    <w:p w14:paraId="6B2F6D1A" w14:textId="77777777" w:rsidR="00FB0F41" w:rsidRPr="002D3917" w:rsidRDefault="00FB0F41" w:rsidP="00FB0F41">
      <w:pPr>
        <w:pStyle w:val="Heading4"/>
        <w:rPr>
          <w:rFonts w:eastAsia="MS Mincho"/>
        </w:rPr>
      </w:pPr>
      <w:bookmarkStart w:id="1616" w:name="_Toc60777196"/>
      <w:bookmarkStart w:id="1617" w:name="_Toc171467803"/>
      <w:r w:rsidRPr="002D3917">
        <w:rPr>
          <w:rFonts w:eastAsia="MS Mincho"/>
        </w:rPr>
        <w:lastRenderedPageBreak/>
        <w:t>–</w:t>
      </w:r>
      <w:r w:rsidRPr="002D3917">
        <w:rPr>
          <w:rFonts w:eastAsia="MS Mincho"/>
        </w:rPr>
        <w:tab/>
      </w:r>
      <w:r w:rsidRPr="002D3917">
        <w:rPr>
          <w:rFonts w:eastAsia="MS Mincho"/>
          <w:i/>
        </w:rPr>
        <w:t>CLI-RSSI-Range</w:t>
      </w:r>
      <w:bookmarkEnd w:id="1616"/>
      <w:bookmarkEnd w:id="1617"/>
    </w:p>
    <w:p w14:paraId="157971FD" w14:textId="77777777" w:rsidR="00FB0F41" w:rsidRPr="002D3917" w:rsidRDefault="00FB0F41" w:rsidP="00FB0F4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10.1.22.2.2-1 in TS 38.133 [14].</w:t>
      </w:r>
    </w:p>
    <w:p w14:paraId="6F16ADFB" w14:textId="77777777" w:rsidR="00FB0F41" w:rsidRPr="002D3917" w:rsidRDefault="00FB0F41" w:rsidP="00FB0F41">
      <w:pPr>
        <w:pStyle w:val="TH"/>
      </w:pPr>
      <w:r w:rsidRPr="002D3917">
        <w:rPr>
          <w:i/>
        </w:rPr>
        <w:t>CLI-RSSI-Range</w:t>
      </w:r>
      <w:r w:rsidRPr="002D3917">
        <w:t xml:space="preserve"> information element</w:t>
      </w:r>
    </w:p>
    <w:p w14:paraId="541D636E" w14:textId="77777777" w:rsidR="00FB0F41" w:rsidRPr="00E450AC" w:rsidRDefault="00FB0F41" w:rsidP="00FB0F41">
      <w:pPr>
        <w:pStyle w:val="PL"/>
        <w:rPr>
          <w:color w:val="808080"/>
        </w:rPr>
      </w:pPr>
      <w:r w:rsidRPr="00E450AC">
        <w:rPr>
          <w:color w:val="808080"/>
        </w:rPr>
        <w:t>-- ASN1START</w:t>
      </w:r>
    </w:p>
    <w:p w14:paraId="067C4683" w14:textId="77777777" w:rsidR="00FB0F41" w:rsidRPr="00E450AC" w:rsidRDefault="00FB0F41" w:rsidP="00FB0F41">
      <w:pPr>
        <w:pStyle w:val="PL"/>
        <w:rPr>
          <w:color w:val="808080"/>
        </w:rPr>
      </w:pPr>
      <w:r w:rsidRPr="00E450AC">
        <w:rPr>
          <w:color w:val="808080"/>
        </w:rPr>
        <w:t>-- TAG-CLI-RSSI-RANGE-START</w:t>
      </w:r>
    </w:p>
    <w:p w14:paraId="68A9B101" w14:textId="77777777" w:rsidR="00FB0F41" w:rsidRPr="00E450AC" w:rsidRDefault="00FB0F41" w:rsidP="00FB0F41">
      <w:pPr>
        <w:pStyle w:val="PL"/>
      </w:pPr>
    </w:p>
    <w:p w14:paraId="50F87404" w14:textId="77777777" w:rsidR="00FB0F41" w:rsidRPr="00E450AC" w:rsidRDefault="00FB0F41" w:rsidP="00FB0F41">
      <w:pPr>
        <w:pStyle w:val="PL"/>
      </w:pPr>
      <w:r w:rsidRPr="00E450AC">
        <w:t xml:space="preserve">CLI-RSSI-Range-r16 ::=                      </w:t>
      </w:r>
      <w:r w:rsidRPr="00E450AC">
        <w:rPr>
          <w:color w:val="993366"/>
        </w:rPr>
        <w:t>INTEGER</w:t>
      </w:r>
      <w:r w:rsidRPr="00E450AC">
        <w:t>(0..76)</w:t>
      </w:r>
    </w:p>
    <w:p w14:paraId="66879292" w14:textId="77777777" w:rsidR="00FB0F41" w:rsidRPr="00E450AC" w:rsidRDefault="00FB0F41" w:rsidP="00FB0F41">
      <w:pPr>
        <w:pStyle w:val="PL"/>
      </w:pPr>
    </w:p>
    <w:p w14:paraId="7A0ED210" w14:textId="77777777" w:rsidR="00FB0F41" w:rsidRPr="00E450AC" w:rsidRDefault="00FB0F41" w:rsidP="00FB0F41">
      <w:pPr>
        <w:pStyle w:val="PL"/>
        <w:rPr>
          <w:color w:val="808080"/>
        </w:rPr>
      </w:pPr>
      <w:r w:rsidRPr="00E450AC">
        <w:rPr>
          <w:color w:val="808080"/>
        </w:rPr>
        <w:t>-- TAG-CLI-RSSI-RANGE-STOP</w:t>
      </w:r>
    </w:p>
    <w:p w14:paraId="259DA6A7" w14:textId="77777777" w:rsidR="00FB0F41" w:rsidRPr="00E450AC" w:rsidRDefault="00FB0F41" w:rsidP="00FB0F41">
      <w:pPr>
        <w:pStyle w:val="PL"/>
        <w:rPr>
          <w:color w:val="808080"/>
        </w:rPr>
      </w:pPr>
      <w:r w:rsidRPr="00E450AC">
        <w:rPr>
          <w:color w:val="808080"/>
        </w:rPr>
        <w:t>-- ASN1STOP</w:t>
      </w:r>
    </w:p>
    <w:p w14:paraId="2C0F0B71" w14:textId="77777777" w:rsidR="00FB0F41" w:rsidRPr="002D3917" w:rsidRDefault="00FB0F41" w:rsidP="00FB0F41"/>
    <w:p w14:paraId="5836BF6C" w14:textId="77777777" w:rsidR="00FB0F41" w:rsidRPr="002D3917" w:rsidRDefault="00FB0F41" w:rsidP="00FB0F41">
      <w:pPr>
        <w:pStyle w:val="Heading4"/>
      </w:pPr>
      <w:bookmarkStart w:id="1618" w:name="_Toc171467804"/>
      <w:r w:rsidRPr="002D3917">
        <w:rPr>
          <w:rFonts w:eastAsia="MS Mincho"/>
        </w:rPr>
        <w:t>–</w:t>
      </w:r>
      <w:r w:rsidRPr="002D3917">
        <w:tab/>
      </w:r>
      <w:r w:rsidRPr="002D3917">
        <w:rPr>
          <w:i/>
        </w:rPr>
        <w:t>ClockQualityMetrics</w:t>
      </w:r>
      <w:bookmarkEnd w:id="1618"/>
    </w:p>
    <w:p w14:paraId="475A761D" w14:textId="77777777" w:rsidR="00FB0F41" w:rsidRPr="002D3917" w:rsidRDefault="00FB0F41" w:rsidP="00FB0F41">
      <w:r w:rsidRPr="002D3917">
        <w:t xml:space="preserve">The IE </w:t>
      </w:r>
      <w:r w:rsidRPr="002D3917">
        <w:rPr>
          <w:i/>
        </w:rPr>
        <w:t xml:space="preserve">ClockQualityMetrics </w:t>
      </w:r>
      <w:r w:rsidRPr="002D3917">
        <w:t>is used to configure RAN timing synchronisation status information as specified in TS 38.473 [36]</w:t>
      </w:r>
    </w:p>
    <w:p w14:paraId="7472153E" w14:textId="77777777" w:rsidR="00FB0F41" w:rsidRPr="002D3917" w:rsidRDefault="00FB0F41" w:rsidP="00FB0F41">
      <w:pPr>
        <w:pStyle w:val="TH"/>
      </w:pPr>
      <w:r w:rsidRPr="002D3917">
        <w:rPr>
          <w:i/>
          <w:iCs/>
        </w:rPr>
        <w:t>ClockQualityMetrics</w:t>
      </w:r>
      <w:r w:rsidRPr="002D3917">
        <w:t xml:space="preserve"> information element</w:t>
      </w:r>
    </w:p>
    <w:p w14:paraId="57A5DC24" w14:textId="77777777" w:rsidR="00FB0F41" w:rsidRPr="00E450AC" w:rsidRDefault="00FB0F41" w:rsidP="00FB0F41">
      <w:pPr>
        <w:pStyle w:val="PL"/>
        <w:rPr>
          <w:color w:val="808080"/>
        </w:rPr>
      </w:pPr>
      <w:r w:rsidRPr="00E450AC">
        <w:rPr>
          <w:color w:val="808080"/>
        </w:rPr>
        <w:t>-- ASN1START</w:t>
      </w:r>
    </w:p>
    <w:p w14:paraId="10FB2B38" w14:textId="77777777" w:rsidR="00FB0F41" w:rsidRPr="00E450AC" w:rsidRDefault="00FB0F41" w:rsidP="00FB0F41">
      <w:pPr>
        <w:pStyle w:val="PL"/>
        <w:rPr>
          <w:color w:val="808080"/>
        </w:rPr>
      </w:pPr>
      <w:r w:rsidRPr="00E450AC">
        <w:rPr>
          <w:color w:val="808080"/>
        </w:rPr>
        <w:t>-- TAG-CLOCKQUALITYMETRICS-START</w:t>
      </w:r>
    </w:p>
    <w:p w14:paraId="0EB5CA87" w14:textId="77777777" w:rsidR="00FB0F41" w:rsidRPr="00E450AC" w:rsidRDefault="00FB0F41" w:rsidP="00FB0F41">
      <w:pPr>
        <w:pStyle w:val="PL"/>
      </w:pPr>
    </w:p>
    <w:p w14:paraId="6F2765F2" w14:textId="77777777" w:rsidR="00FB0F41" w:rsidRPr="00E450AC" w:rsidRDefault="00FB0F41" w:rsidP="00FB0F41">
      <w:pPr>
        <w:pStyle w:val="PL"/>
      </w:pPr>
      <w:r w:rsidRPr="00E450AC">
        <w:t xml:space="preserve">ClockQualityMetrics-r18 ::= </w:t>
      </w:r>
      <w:r w:rsidRPr="00E450AC">
        <w:rPr>
          <w:color w:val="993366"/>
        </w:rPr>
        <w:t>SEQUENCE</w:t>
      </w:r>
      <w:r w:rsidRPr="00E450AC">
        <w:t xml:space="preserve"> {</w:t>
      </w:r>
    </w:p>
    <w:p w14:paraId="557EEB00" w14:textId="77777777" w:rsidR="00FB0F41" w:rsidRPr="00E450AC" w:rsidRDefault="00FB0F41" w:rsidP="00FB0F41">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010A4309" w14:textId="77777777" w:rsidR="00FB0F41" w:rsidRPr="00E450AC" w:rsidRDefault="00FB0F41" w:rsidP="00FB0F41">
      <w:pPr>
        <w:pStyle w:val="PL"/>
        <w:rPr>
          <w:color w:val="808080"/>
        </w:rPr>
      </w:pPr>
      <w:r w:rsidRPr="00E450AC">
        <w:t xml:space="preserve">    tracebilityToUTC-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01BA5031" w14:textId="77777777" w:rsidR="00FB0F41" w:rsidRPr="00E450AC" w:rsidRDefault="00FB0F41" w:rsidP="00FB0F41">
      <w:pPr>
        <w:pStyle w:val="PL"/>
        <w:rPr>
          <w:color w:val="808080"/>
        </w:rPr>
      </w:pPr>
      <w:r w:rsidRPr="00E450AC">
        <w:t xml:space="preserve">    tracebilityToGNSS-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63A329D0" w14:textId="77777777" w:rsidR="00FB0F41" w:rsidRPr="00E450AC" w:rsidRDefault="00FB0F41" w:rsidP="00FB0F41">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0587F6E1" w14:textId="77777777" w:rsidR="00FB0F41" w:rsidRPr="00E450AC" w:rsidRDefault="00FB0F41" w:rsidP="00FB0F41">
      <w:pPr>
        <w:pStyle w:val="PL"/>
      </w:pPr>
      <w:r w:rsidRPr="00E450AC">
        <w:t xml:space="preserve">    clockAccuracy-r18               </w:t>
      </w:r>
      <w:r w:rsidRPr="00E450AC">
        <w:rPr>
          <w:color w:val="993366"/>
        </w:rPr>
        <w:t>CHOICE</w:t>
      </w:r>
      <w:r w:rsidRPr="00E450AC">
        <w:t xml:space="preserve"> {</w:t>
      </w:r>
    </w:p>
    <w:p w14:paraId="4C16C697" w14:textId="77777777" w:rsidR="00FB0F41" w:rsidRPr="00E450AC" w:rsidRDefault="00FB0F41" w:rsidP="00FB0F41">
      <w:pPr>
        <w:pStyle w:val="PL"/>
      </w:pPr>
      <w:r w:rsidRPr="00E450AC">
        <w:t xml:space="preserve">                                        value </w:t>
      </w:r>
      <w:r w:rsidRPr="00E450AC">
        <w:rPr>
          <w:color w:val="993366"/>
        </w:rPr>
        <w:t>INTEGER</w:t>
      </w:r>
      <w:r w:rsidRPr="00E450AC">
        <w:t xml:space="preserve"> (1..40000000),</w:t>
      </w:r>
    </w:p>
    <w:p w14:paraId="20CD792E" w14:textId="77777777" w:rsidR="00FB0F41" w:rsidRPr="00E450AC" w:rsidRDefault="00FB0F41" w:rsidP="00FB0F41">
      <w:pPr>
        <w:pStyle w:val="PL"/>
      </w:pPr>
      <w:r w:rsidRPr="00E450AC">
        <w:t xml:space="preserve">                                        index </w:t>
      </w:r>
      <w:r w:rsidRPr="00E450AC">
        <w:rPr>
          <w:color w:val="993366"/>
        </w:rPr>
        <w:t>INTEGER</w:t>
      </w:r>
      <w:r w:rsidRPr="00E450AC">
        <w:t xml:space="preserve"> (32..47)</w:t>
      </w:r>
    </w:p>
    <w:p w14:paraId="05AEA9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8B82A95" w14:textId="77777777" w:rsidR="00FB0F41" w:rsidRPr="00E450AC" w:rsidRDefault="00FB0F41" w:rsidP="00FB0F41">
      <w:pPr>
        <w:pStyle w:val="PL"/>
      </w:pPr>
      <w:r w:rsidRPr="00E450AC">
        <w:t xml:space="preserve">    parentTimeSource-r18            </w:t>
      </w:r>
      <w:r w:rsidRPr="00E450AC">
        <w:rPr>
          <w:color w:val="993366"/>
        </w:rPr>
        <w:t>ENUMERATED</w:t>
      </w:r>
      <w:r w:rsidRPr="00E450AC">
        <w:t xml:space="preserve"> {syncE, pTP, gNSS,atomicClock, terrestialRadio,</w:t>
      </w:r>
    </w:p>
    <w:p w14:paraId="6C4643AF" w14:textId="77777777" w:rsidR="00FB0F41" w:rsidRPr="00E450AC" w:rsidRDefault="00FB0F41" w:rsidP="00FB0F41">
      <w:pPr>
        <w:pStyle w:val="PL"/>
      </w:pPr>
      <w:r w:rsidRPr="00E450AC">
        <w:t xml:space="preserve">                                                serialTimeCode, nTP, handset, other, spare7,</w:t>
      </w:r>
    </w:p>
    <w:p w14:paraId="5E9F7B32"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2746194A" w14:textId="77777777" w:rsidR="00FB0F41" w:rsidRPr="00E450AC" w:rsidRDefault="00FB0F41" w:rsidP="00FB0F41">
      <w:pPr>
        <w:pStyle w:val="PL"/>
      </w:pPr>
      <w:r w:rsidRPr="00E450AC">
        <w:t xml:space="preserve">    ...</w:t>
      </w:r>
    </w:p>
    <w:p w14:paraId="4744E37B" w14:textId="77777777" w:rsidR="00FB0F41" w:rsidRPr="00E450AC" w:rsidRDefault="00FB0F41" w:rsidP="00FB0F41">
      <w:pPr>
        <w:pStyle w:val="PL"/>
      </w:pPr>
      <w:r w:rsidRPr="00E450AC">
        <w:t>}</w:t>
      </w:r>
    </w:p>
    <w:p w14:paraId="38D7B6FB" w14:textId="77777777" w:rsidR="00FB0F41" w:rsidRPr="00E450AC" w:rsidRDefault="00FB0F41" w:rsidP="00FB0F41">
      <w:pPr>
        <w:pStyle w:val="PL"/>
      </w:pPr>
    </w:p>
    <w:p w14:paraId="46939818" w14:textId="77777777" w:rsidR="00FB0F41" w:rsidRPr="00E450AC" w:rsidRDefault="00FB0F41" w:rsidP="00FB0F41">
      <w:pPr>
        <w:pStyle w:val="PL"/>
        <w:rPr>
          <w:color w:val="808080"/>
        </w:rPr>
      </w:pPr>
      <w:r w:rsidRPr="00E450AC">
        <w:rPr>
          <w:color w:val="808080"/>
        </w:rPr>
        <w:t>-- TAG-CLOCKQUALITYMETRICS-STOP</w:t>
      </w:r>
    </w:p>
    <w:p w14:paraId="273EB38D" w14:textId="77777777" w:rsidR="00FB0F41" w:rsidRPr="00E450AC" w:rsidRDefault="00FB0F41" w:rsidP="00FB0F41">
      <w:pPr>
        <w:pStyle w:val="PL"/>
        <w:rPr>
          <w:color w:val="808080"/>
        </w:rPr>
      </w:pPr>
      <w:r w:rsidRPr="00E450AC">
        <w:rPr>
          <w:color w:val="808080"/>
        </w:rPr>
        <w:t>-- ASN1STOP</w:t>
      </w:r>
    </w:p>
    <w:p w14:paraId="2B7AF21B" w14:textId="77777777" w:rsidR="00FB0F41" w:rsidRPr="002D3917" w:rsidRDefault="00FB0F41" w:rsidP="00FB0F41"/>
    <w:p w14:paraId="26A6AD08" w14:textId="77777777" w:rsidR="00FB0F41" w:rsidRPr="002D3917" w:rsidRDefault="00FB0F41" w:rsidP="00FB0F41">
      <w:pPr>
        <w:pStyle w:val="Heading4"/>
      </w:pPr>
      <w:bookmarkStart w:id="1619" w:name="_Toc60777197"/>
      <w:bookmarkStart w:id="1620" w:name="_Toc171467805"/>
      <w:r w:rsidRPr="002D3917">
        <w:t>–</w:t>
      </w:r>
      <w:r w:rsidRPr="002D3917">
        <w:tab/>
      </w:r>
      <w:r w:rsidRPr="002D3917">
        <w:rPr>
          <w:i/>
        </w:rPr>
        <w:t>CodebookConfig</w:t>
      </w:r>
      <w:bookmarkEnd w:id="1619"/>
      <w:bookmarkEnd w:id="1620"/>
    </w:p>
    <w:p w14:paraId="6348E0B9" w14:textId="77777777" w:rsidR="00FB0F41" w:rsidRPr="002D3917" w:rsidRDefault="00FB0F41" w:rsidP="00FB0F41">
      <w:r w:rsidRPr="002D3917">
        <w:t xml:space="preserve">The IE </w:t>
      </w:r>
      <w:r w:rsidRPr="002D3917">
        <w:rPr>
          <w:i/>
        </w:rPr>
        <w:t>CodebookConfig</w:t>
      </w:r>
      <w:r w:rsidRPr="002D3917">
        <w:t xml:space="preserve"> is used to configure codebooks of Type-I and Type-II (see TS 38.214 [19], clause 5.2.2.2)</w:t>
      </w:r>
    </w:p>
    <w:p w14:paraId="7DE20AB8" w14:textId="77777777" w:rsidR="00FB0F41" w:rsidRPr="002D3917" w:rsidRDefault="00FB0F41" w:rsidP="00FB0F41">
      <w:pPr>
        <w:pStyle w:val="TH"/>
      </w:pPr>
      <w:r w:rsidRPr="002D3917">
        <w:rPr>
          <w:i/>
        </w:rPr>
        <w:lastRenderedPageBreak/>
        <w:t>CodebookConfig</w:t>
      </w:r>
      <w:r w:rsidRPr="002D3917">
        <w:t xml:space="preserve"> information element</w:t>
      </w:r>
    </w:p>
    <w:p w14:paraId="63C23C2A" w14:textId="77777777" w:rsidR="00FB0F41" w:rsidRPr="00E450AC" w:rsidRDefault="00FB0F41" w:rsidP="00FB0F41">
      <w:pPr>
        <w:pStyle w:val="PL"/>
        <w:rPr>
          <w:color w:val="808080"/>
        </w:rPr>
      </w:pPr>
      <w:r w:rsidRPr="00E450AC">
        <w:rPr>
          <w:color w:val="808080"/>
        </w:rPr>
        <w:t>-- ASN1START</w:t>
      </w:r>
    </w:p>
    <w:p w14:paraId="2D8AF2E6" w14:textId="77777777" w:rsidR="00FB0F41" w:rsidRPr="00E450AC" w:rsidRDefault="00FB0F41" w:rsidP="00FB0F41">
      <w:pPr>
        <w:pStyle w:val="PL"/>
        <w:rPr>
          <w:color w:val="808080"/>
        </w:rPr>
      </w:pPr>
      <w:r w:rsidRPr="00E450AC">
        <w:rPr>
          <w:color w:val="808080"/>
        </w:rPr>
        <w:t>-- TAG-CODEBOOKCONFIG-START</w:t>
      </w:r>
    </w:p>
    <w:p w14:paraId="46951AA6" w14:textId="77777777" w:rsidR="00FB0F41" w:rsidRPr="00E450AC" w:rsidRDefault="00FB0F41" w:rsidP="00FB0F41">
      <w:pPr>
        <w:pStyle w:val="PL"/>
      </w:pPr>
    </w:p>
    <w:p w14:paraId="612C3BE0" w14:textId="77777777" w:rsidR="00FB0F41" w:rsidRPr="00E450AC" w:rsidRDefault="00FB0F41" w:rsidP="00FB0F41">
      <w:pPr>
        <w:pStyle w:val="PL"/>
      </w:pPr>
      <w:r w:rsidRPr="00E450AC">
        <w:t xml:space="preserve">CodebookConfig ::=                                  </w:t>
      </w:r>
      <w:r w:rsidRPr="00E450AC">
        <w:rPr>
          <w:color w:val="993366"/>
        </w:rPr>
        <w:t>SEQUENCE</w:t>
      </w:r>
      <w:r w:rsidRPr="00E450AC">
        <w:t xml:space="preserve"> {</w:t>
      </w:r>
    </w:p>
    <w:p w14:paraId="7901FDF4"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C7863F6"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119FCAFB"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3A3AC744" w14:textId="77777777" w:rsidR="00FB0F41" w:rsidRPr="00E450AC" w:rsidRDefault="00FB0F41" w:rsidP="00FB0F41">
      <w:pPr>
        <w:pStyle w:val="PL"/>
      </w:pPr>
      <w:r w:rsidRPr="00E450AC">
        <w:t xml:space="preserve">                typeI-SinglePanel                                   </w:t>
      </w:r>
      <w:r w:rsidRPr="00E450AC">
        <w:rPr>
          <w:color w:val="993366"/>
        </w:rPr>
        <w:t>SEQUENCE</w:t>
      </w:r>
      <w:r w:rsidRPr="00E450AC">
        <w:t xml:space="preserve"> {</w:t>
      </w:r>
    </w:p>
    <w:p w14:paraId="7BFB4B80"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728C587F"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0D2BE8AA" w14:textId="77777777" w:rsidR="00FB0F41" w:rsidRPr="00E450AC" w:rsidRDefault="00FB0F41" w:rsidP="00FB0F41">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8898438" w14:textId="77777777" w:rsidR="00FB0F41" w:rsidRPr="00E450AC" w:rsidRDefault="00FB0F41" w:rsidP="00FB0F41">
      <w:pPr>
        <w:pStyle w:val="PL"/>
      </w:pPr>
      <w:r w:rsidRPr="00E450AC">
        <w:t xml:space="preserve">                        },</w:t>
      </w:r>
    </w:p>
    <w:p w14:paraId="7EA2369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30159F1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48860E66" w14:textId="77777777" w:rsidR="00FB0F41" w:rsidRPr="00E450AC" w:rsidRDefault="00FB0F41" w:rsidP="00FB0F41">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9E34A5A" w14:textId="77777777" w:rsidR="00FB0F41" w:rsidRPr="00E450AC" w:rsidRDefault="00FB0F41" w:rsidP="00FB0F41">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A83CBA" w14:textId="77777777" w:rsidR="00FB0F41" w:rsidRPr="00E450AC" w:rsidRDefault="00FB0F41" w:rsidP="00FB0F41">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2EAA32" w14:textId="77777777" w:rsidR="00FB0F41" w:rsidRPr="00E450AC" w:rsidRDefault="00FB0F41" w:rsidP="00FB0F41">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D443F78" w14:textId="77777777" w:rsidR="00FB0F41" w:rsidRPr="00E450AC" w:rsidRDefault="00FB0F41" w:rsidP="00FB0F41">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E43A972" w14:textId="77777777" w:rsidR="00FB0F41" w:rsidRPr="00E450AC" w:rsidRDefault="00FB0F41" w:rsidP="00FB0F41">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4C865DD" w14:textId="77777777" w:rsidR="00FB0F41" w:rsidRPr="00E450AC" w:rsidRDefault="00FB0F41" w:rsidP="00FB0F41">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6F8950C" w14:textId="77777777" w:rsidR="00FB0F41" w:rsidRPr="00E450AC" w:rsidRDefault="00FB0F41" w:rsidP="00FB0F41">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7AA4F4" w14:textId="77777777" w:rsidR="00FB0F41" w:rsidRPr="00E450AC" w:rsidRDefault="00FB0F41" w:rsidP="00FB0F41">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1171C4D" w14:textId="77777777" w:rsidR="00FB0F41" w:rsidRPr="00E450AC" w:rsidRDefault="00FB0F41" w:rsidP="00FB0F41">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EA592E1" w14:textId="77777777" w:rsidR="00FB0F41" w:rsidRPr="00E450AC" w:rsidRDefault="00FB0F41" w:rsidP="00FB0F41">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100CAEF" w14:textId="77777777" w:rsidR="00FB0F41" w:rsidRPr="00E450AC" w:rsidRDefault="00FB0F41" w:rsidP="00FB0F41">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675FCC8" w14:textId="77777777" w:rsidR="00FB0F41" w:rsidRPr="00E450AC" w:rsidRDefault="00FB0F41" w:rsidP="00FB0F41">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76F42D8" w14:textId="77777777" w:rsidR="00FB0F41" w:rsidRPr="00E450AC" w:rsidRDefault="00FB0F41" w:rsidP="00FB0F41">
      <w:pPr>
        <w:pStyle w:val="PL"/>
      </w:pPr>
      <w:r w:rsidRPr="00E450AC">
        <w:t xml:space="preserve">                            },</w:t>
      </w:r>
    </w:p>
    <w:p w14:paraId="02644F89" w14:textId="77777777" w:rsidR="00FB0F41" w:rsidRPr="00E450AC" w:rsidRDefault="00FB0F41" w:rsidP="00FB0F41">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5D4BE002" w14:textId="77777777" w:rsidR="00FB0F41" w:rsidRPr="00E450AC" w:rsidRDefault="00FB0F41" w:rsidP="00FB0F41">
      <w:pPr>
        <w:pStyle w:val="PL"/>
      </w:pPr>
      <w:r w:rsidRPr="00E450AC">
        <w:t xml:space="preserve">                        }</w:t>
      </w:r>
    </w:p>
    <w:p w14:paraId="42DD9122" w14:textId="77777777" w:rsidR="00FB0F41" w:rsidRPr="00E450AC" w:rsidRDefault="00FB0F41" w:rsidP="00FB0F41">
      <w:pPr>
        <w:pStyle w:val="PL"/>
      </w:pPr>
      <w:r w:rsidRPr="00E450AC">
        <w:t xml:space="preserve">                    },</w:t>
      </w:r>
    </w:p>
    <w:p w14:paraId="49159F1E" w14:textId="77777777" w:rsidR="00FB0F41" w:rsidRPr="00E450AC" w:rsidRDefault="00FB0F41" w:rsidP="00FB0F41">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D860C9A" w14:textId="77777777" w:rsidR="00FB0F41" w:rsidRPr="00E450AC" w:rsidRDefault="00FB0F41" w:rsidP="00FB0F41">
      <w:pPr>
        <w:pStyle w:val="PL"/>
      </w:pPr>
      <w:r w:rsidRPr="00E450AC">
        <w:t xml:space="preserve">                },</w:t>
      </w:r>
    </w:p>
    <w:p w14:paraId="7A9E4D74" w14:textId="77777777" w:rsidR="00FB0F41" w:rsidRPr="00E450AC" w:rsidRDefault="00FB0F41" w:rsidP="00FB0F41">
      <w:pPr>
        <w:pStyle w:val="PL"/>
      </w:pPr>
      <w:r w:rsidRPr="00E450AC">
        <w:t xml:space="preserve">                typeI-MultiPanel                                    </w:t>
      </w:r>
      <w:r w:rsidRPr="00E450AC">
        <w:rPr>
          <w:color w:val="993366"/>
        </w:rPr>
        <w:t>SEQUENCE</w:t>
      </w:r>
      <w:r w:rsidRPr="00E450AC">
        <w:t xml:space="preserve"> {</w:t>
      </w:r>
    </w:p>
    <w:p w14:paraId="260E4F5B" w14:textId="77777777" w:rsidR="00FB0F41" w:rsidRPr="00E450AC" w:rsidRDefault="00FB0F41" w:rsidP="00FB0F41">
      <w:pPr>
        <w:pStyle w:val="PL"/>
      </w:pPr>
      <w:r w:rsidRPr="00E450AC">
        <w:t xml:space="preserve">                    ng-n1-n2                                                </w:t>
      </w:r>
      <w:r w:rsidRPr="00E450AC">
        <w:rPr>
          <w:color w:val="993366"/>
        </w:rPr>
        <w:t>CHOICE</w:t>
      </w:r>
      <w:r w:rsidRPr="00E450AC">
        <w:t xml:space="preserve"> {</w:t>
      </w:r>
    </w:p>
    <w:p w14:paraId="0E072569" w14:textId="77777777" w:rsidR="00FB0F41" w:rsidRPr="00E450AC" w:rsidRDefault="00FB0F41" w:rsidP="00FB0F41">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332EE55" w14:textId="77777777" w:rsidR="00FB0F41" w:rsidRPr="00E450AC" w:rsidRDefault="00FB0F41" w:rsidP="00FB0F41">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3EE0DC5" w14:textId="77777777" w:rsidR="00FB0F41" w:rsidRPr="00E450AC" w:rsidRDefault="00FB0F41" w:rsidP="00FB0F41">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E92FEB5" w14:textId="77777777" w:rsidR="00FB0F41" w:rsidRPr="00E450AC" w:rsidRDefault="00FB0F41" w:rsidP="00FB0F41">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8422BD0" w14:textId="77777777" w:rsidR="00FB0F41" w:rsidRPr="00E450AC" w:rsidRDefault="00FB0F41" w:rsidP="00FB0F41">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D979E07" w14:textId="77777777" w:rsidR="00FB0F41" w:rsidRPr="00E450AC" w:rsidRDefault="00FB0F41" w:rsidP="00FB0F41">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968015" w14:textId="77777777" w:rsidR="00FB0F41" w:rsidRPr="00E450AC" w:rsidRDefault="00FB0F41" w:rsidP="00FB0F41">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BC841C" w14:textId="77777777" w:rsidR="00FB0F41" w:rsidRPr="00E450AC" w:rsidRDefault="00FB0F41" w:rsidP="00FB0F41">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25283E" w14:textId="77777777" w:rsidR="00FB0F41" w:rsidRPr="00E450AC" w:rsidRDefault="00FB0F41" w:rsidP="00FB0F41">
      <w:pPr>
        <w:pStyle w:val="PL"/>
      </w:pPr>
      <w:r w:rsidRPr="00E450AC">
        <w:t xml:space="preserve">                    },</w:t>
      </w:r>
    </w:p>
    <w:p w14:paraId="4F85DF50" w14:textId="77777777" w:rsidR="00FB0F41" w:rsidRPr="00E450AC" w:rsidRDefault="00FB0F41" w:rsidP="00FB0F41">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DD4E597" w14:textId="77777777" w:rsidR="00FB0F41" w:rsidRPr="00E450AC" w:rsidRDefault="00FB0F41" w:rsidP="00FB0F41">
      <w:pPr>
        <w:pStyle w:val="PL"/>
      </w:pPr>
      <w:r w:rsidRPr="00E450AC">
        <w:t xml:space="preserve">                }</w:t>
      </w:r>
    </w:p>
    <w:p w14:paraId="4B78B06A" w14:textId="77777777" w:rsidR="00FB0F41" w:rsidRPr="00E450AC" w:rsidRDefault="00FB0F41" w:rsidP="00FB0F41">
      <w:pPr>
        <w:pStyle w:val="PL"/>
      </w:pPr>
      <w:r w:rsidRPr="00E450AC">
        <w:t xml:space="preserve">            },</w:t>
      </w:r>
    </w:p>
    <w:p w14:paraId="7014B530" w14:textId="77777777" w:rsidR="00FB0F41" w:rsidRPr="00E450AC" w:rsidRDefault="00FB0F41" w:rsidP="00FB0F41">
      <w:pPr>
        <w:pStyle w:val="PL"/>
      </w:pPr>
      <w:r w:rsidRPr="00E450AC">
        <w:t xml:space="preserve">            codebookMode                                        </w:t>
      </w:r>
      <w:r w:rsidRPr="00E450AC">
        <w:rPr>
          <w:color w:val="993366"/>
        </w:rPr>
        <w:t>INTEGER</w:t>
      </w:r>
      <w:r w:rsidRPr="00E450AC">
        <w:t xml:space="preserve"> (1..2)</w:t>
      </w:r>
    </w:p>
    <w:p w14:paraId="6577D4BE" w14:textId="77777777" w:rsidR="00FB0F41" w:rsidRPr="00E450AC" w:rsidRDefault="00FB0F41" w:rsidP="00FB0F41">
      <w:pPr>
        <w:pStyle w:val="PL"/>
      </w:pPr>
    </w:p>
    <w:p w14:paraId="412962DA" w14:textId="77777777" w:rsidR="00FB0F41" w:rsidRPr="00E450AC" w:rsidRDefault="00FB0F41" w:rsidP="00FB0F41">
      <w:pPr>
        <w:pStyle w:val="PL"/>
      </w:pPr>
      <w:r w:rsidRPr="00E450AC">
        <w:t xml:space="preserve">        },</w:t>
      </w:r>
    </w:p>
    <w:p w14:paraId="6BC21943" w14:textId="77777777" w:rsidR="00FB0F41" w:rsidRPr="00E450AC" w:rsidRDefault="00FB0F41" w:rsidP="00FB0F41">
      <w:pPr>
        <w:pStyle w:val="PL"/>
      </w:pPr>
      <w:r w:rsidRPr="00E450AC">
        <w:lastRenderedPageBreak/>
        <w:t xml:space="preserve">        type2                                   </w:t>
      </w:r>
      <w:r w:rsidRPr="00E450AC">
        <w:rPr>
          <w:color w:val="993366"/>
        </w:rPr>
        <w:t>SEQUENCE</w:t>
      </w:r>
      <w:r w:rsidRPr="00E450AC">
        <w:t xml:space="preserve"> {</w:t>
      </w:r>
    </w:p>
    <w:p w14:paraId="105017E7"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6BB1B66F" w14:textId="77777777" w:rsidR="00FB0F41" w:rsidRPr="00E450AC" w:rsidRDefault="00FB0F41" w:rsidP="00FB0F41">
      <w:pPr>
        <w:pStyle w:val="PL"/>
      </w:pPr>
      <w:r w:rsidRPr="00E450AC">
        <w:t xml:space="preserve">                typeII                                  </w:t>
      </w:r>
      <w:r w:rsidRPr="00E450AC">
        <w:rPr>
          <w:color w:val="993366"/>
        </w:rPr>
        <w:t>SEQUENCE</w:t>
      </w:r>
      <w:r w:rsidRPr="00E450AC">
        <w:t xml:space="preserve"> {</w:t>
      </w:r>
    </w:p>
    <w:p w14:paraId="1BB09F09" w14:textId="77777777" w:rsidR="00FB0F41" w:rsidRPr="00E450AC" w:rsidRDefault="00FB0F41" w:rsidP="00FB0F41">
      <w:pPr>
        <w:pStyle w:val="PL"/>
      </w:pPr>
      <w:r w:rsidRPr="00E450AC">
        <w:t xml:space="preserve">                    n1-n2-codebookSubsetRestriction         </w:t>
      </w:r>
      <w:r w:rsidRPr="00E450AC">
        <w:rPr>
          <w:color w:val="993366"/>
        </w:rPr>
        <w:t>CHOICE</w:t>
      </w:r>
      <w:r w:rsidRPr="00E450AC">
        <w:t xml:space="preserve"> {</w:t>
      </w:r>
    </w:p>
    <w:p w14:paraId="61D1E686"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C857CB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380F6B9A"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9FBFF9"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59482C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D6B0063"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AB0D9"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85F81B3"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FF7616"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5D61FD76"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457F0C"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6C27A767"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84E1586"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69CA04D" w14:textId="77777777" w:rsidR="00FB0F41" w:rsidRPr="00E450AC" w:rsidRDefault="00FB0F41" w:rsidP="00FB0F41">
      <w:pPr>
        <w:pStyle w:val="PL"/>
      </w:pPr>
      <w:r w:rsidRPr="00E450AC">
        <w:t xml:space="preserve">                    },</w:t>
      </w:r>
    </w:p>
    <w:p w14:paraId="71BE9604" w14:textId="77777777" w:rsidR="00FB0F41" w:rsidRPr="00E450AC" w:rsidRDefault="00FB0F41" w:rsidP="00FB0F41">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8E14F5" w14:textId="77777777" w:rsidR="00FB0F41" w:rsidRPr="00E450AC" w:rsidRDefault="00FB0F41" w:rsidP="00FB0F41">
      <w:pPr>
        <w:pStyle w:val="PL"/>
      </w:pPr>
      <w:r w:rsidRPr="00E450AC">
        <w:t xml:space="preserve">                },</w:t>
      </w:r>
    </w:p>
    <w:p w14:paraId="60C6DE6F" w14:textId="77777777" w:rsidR="00FB0F41" w:rsidRPr="00E450AC" w:rsidRDefault="00FB0F41" w:rsidP="00FB0F41">
      <w:pPr>
        <w:pStyle w:val="PL"/>
      </w:pPr>
      <w:r w:rsidRPr="00E450AC">
        <w:t xml:space="preserve">                typeII-PortSelection                    </w:t>
      </w:r>
      <w:r w:rsidRPr="00E450AC">
        <w:rPr>
          <w:color w:val="993366"/>
        </w:rPr>
        <w:t>SEQUENCE</w:t>
      </w:r>
      <w:r w:rsidRPr="00E450AC">
        <w:t xml:space="preserve"> {</w:t>
      </w:r>
    </w:p>
    <w:p w14:paraId="48502396" w14:textId="77777777" w:rsidR="00FB0F41" w:rsidRPr="00E450AC" w:rsidRDefault="00FB0F41" w:rsidP="00FB0F41">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45721479" w14:textId="77777777" w:rsidR="00FB0F41" w:rsidRPr="00E450AC" w:rsidRDefault="00FB0F41" w:rsidP="00FB0F41">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4883DC6" w14:textId="77777777" w:rsidR="00FB0F41" w:rsidRPr="00E450AC" w:rsidRDefault="00FB0F41" w:rsidP="00FB0F41">
      <w:pPr>
        <w:pStyle w:val="PL"/>
      </w:pPr>
      <w:r w:rsidRPr="00E450AC">
        <w:t xml:space="preserve">                }</w:t>
      </w:r>
    </w:p>
    <w:p w14:paraId="39B6AA46" w14:textId="77777777" w:rsidR="00FB0F41" w:rsidRPr="00E450AC" w:rsidRDefault="00FB0F41" w:rsidP="00FB0F41">
      <w:pPr>
        <w:pStyle w:val="PL"/>
      </w:pPr>
      <w:r w:rsidRPr="00E450AC">
        <w:t xml:space="preserve">            },</w:t>
      </w:r>
    </w:p>
    <w:p w14:paraId="2FAF1500" w14:textId="77777777" w:rsidR="00FB0F41" w:rsidRPr="00E450AC" w:rsidRDefault="00FB0F41" w:rsidP="00FB0F41">
      <w:pPr>
        <w:pStyle w:val="PL"/>
      </w:pPr>
      <w:r w:rsidRPr="00E450AC">
        <w:t xml:space="preserve">            phaseAlphabetSize                       </w:t>
      </w:r>
      <w:r w:rsidRPr="00E450AC">
        <w:rPr>
          <w:color w:val="993366"/>
        </w:rPr>
        <w:t>ENUMERATED</w:t>
      </w:r>
      <w:r w:rsidRPr="00E450AC">
        <w:t xml:space="preserve"> {n4, n8},</w:t>
      </w:r>
    </w:p>
    <w:p w14:paraId="6AC5651C" w14:textId="77777777" w:rsidR="00FB0F41" w:rsidRPr="00E450AC" w:rsidRDefault="00FB0F41" w:rsidP="00FB0F41">
      <w:pPr>
        <w:pStyle w:val="PL"/>
      </w:pPr>
      <w:r w:rsidRPr="00E450AC">
        <w:t xml:space="preserve">            subbandAmplitude                        </w:t>
      </w:r>
      <w:r w:rsidRPr="00E450AC">
        <w:rPr>
          <w:color w:val="993366"/>
        </w:rPr>
        <w:t>BOOLEAN</w:t>
      </w:r>
      <w:r w:rsidRPr="00E450AC">
        <w:t>,</w:t>
      </w:r>
    </w:p>
    <w:p w14:paraId="31C4C148" w14:textId="77777777" w:rsidR="00FB0F41" w:rsidRPr="00E450AC" w:rsidRDefault="00FB0F41" w:rsidP="00FB0F41">
      <w:pPr>
        <w:pStyle w:val="PL"/>
      </w:pPr>
      <w:r w:rsidRPr="00E450AC">
        <w:t xml:space="preserve">            numberOfBeams                           </w:t>
      </w:r>
      <w:r w:rsidRPr="00E450AC">
        <w:rPr>
          <w:color w:val="993366"/>
        </w:rPr>
        <w:t>ENUMERATED</w:t>
      </w:r>
      <w:r w:rsidRPr="00E450AC">
        <w:t xml:space="preserve"> {two, three, four}</w:t>
      </w:r>
    </w:p>
    <w:p w14:paraId="6437C663" w14:textId="77777777" w:rsidR="00FB0F41" w:rsidRPr="00E450AC" w:rsidRDefault="00FB0F41" w:rsidP="00FB0F41">
      <w:pPr>
        <w:pStyle w:val="PL"/>
      </w:pPr>
      <w:r w:rsidRPr="00E450AC">
        <w:t xml:space="preserve">        }</w:t>
      </w:r>
    </w:p>
    <w:p w14:paraId="4AC2BEFF" w14:textId="77777777" w:rsidR="00FB0F41" w:rsidRPr="00E450AC" w:rsidRDefault="00FB0F41" w:rsidP="00FB0F41">
      <w:pPr>
        <w:pStyle w:val="PL"/>
      </w:pPr>
      <w:r w:rsidRPr="00E450AC">
        <w:t xml:space="preserve">    }</w:t>
      </w:r>
    </w:p>
    <w:p w14:paraId="2C262038" w14:textId="77777777" w:rsidR="00FB0F41" w:rsidRPr="00E450AC" w:rsidRDefault="00FB0F41" w:rsidP="00FB0F41">
      <w:pPr>
        <w:pStyle w:val="PL"/>
      </w:pPr>
      <w:r w:rsidRPr="00E450AC">
        <w:t>}</w:t>
      </w:r>
    </w:p>
    <w:p w14:paraId="4DAEC72E" w14:textId="77777777" w:rsidR="00FB0F41" w:rsidRPr="00E450AC" w:rsidRDefault="00FB0F41" w:rsidP="00FB0F41">
      <w:pPr>
        <w:pStyle w:val="PL"/>
      </w:pPr>
    </w:p>
    <w:p w14:paraId="451C0A73" w14:textId="77777777" w:rsidR="00FB0F41" w:rsidRPr="00E450AC" w:rsidRDefault="00FB0F41" w:rsidP="00FB0F41">
      <w:pPr>
        <w:pStyle w:val="PL"/>
      </w:pPr>
      <w:r w:rsidRPr="00E450AC">
        <w:t xml:space="preserve">CodebookConfig-r16  ::=                </w:t>
      </w:r>
      <w:r w:rsidRPr="00E450AC">
        <w:rPr>
          <w:color w:val="993366"/>
        </w:rPr>
        <w:t>SEQUENCE</w:t>
      </w:r>
      <w:r w:rsidRPr="00E450AC">
        <w:t xml:space="preserve">  {</w:t>
      </w:r>
    </w:p>
    <w:p w14:paraId="5FC9B657"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8651C45"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39FA55CA"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53B9EE3D" w14:textId="77777777" w:rsidR="00FB0F41" w:rsidRPr="00E450AC" w:rsidRDefault="00FB0F41" w:rsidP="00FB0F41">
      <w:pPr>
        <w:pStyle w:val="PL"/>
      </w:pPr>
      <w:r w:rsidRPr="00E450AC">
        <w:t xml:space="preserve">                typeII-r16                             </w:t>
      </w:r>
      <w:r w:rsidRPr="00E450AC">
        <w:rPr>
          <w:color w:val="993366"/>
        </w:rPr>
        <w:t>SEQUENCE</w:t>
      </w:r>
      <w:r w:rsidRPr="00E450AC">
        <w:t xml:space="preserve">  {</w:t>
      </w:r>
    </w:p>
    <w:p w14:paraId="1EF57B6B" w14:textId="77777777" w:rsidR="00FB0F41" w:rsidRPr="00E450AC" w:rsidRDefault="00FB0F41" w:rsidP="00FB0F41">
      <w:pPr>
        <w:pStyle w:val="PL"/>
      </w:pPr>
      <w:r w:rsidRPr="00E450AC">
        <w:t xml:space="preserve">                    n1-n2-codebookSubsetRestriction-r16    </w:t>
      </w:r>
      <w:r w:rsidRPr="00E450AC">
        <w:rPr>
          <w:color w:val="993366"/>
        </w:rPr>
        <w:t>CHOICE</w:t>
      </w:r>
      <w:r w:rsidRPr="00E450AC">
        <w:t xml:space="preserve"> {</w:t>
      </w:r>
    </w:p>
    <w:p w14:paraId="4A8C88DE"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C6B940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161B83AD"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974C3B"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1F5438B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D11AB89"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9EE90CB"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035967C"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62DAEB9C"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38DB457"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4C19F6"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788CE095"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F90BBD3"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E8265B1" w14:textId="77777777" w:rsidR="00FB0F41" w:rsidRPr="00E450AC" w:rsidRDefault="00FB0F41" w:rsidP="00FB0F41">
      <w:pPr>
        <w:pStyle w:val="PL"/>
      </w:pPr>
      <w:r w:rsidRPr="00E450AC">
        <w:t xml:space="preserve">                    },</w:t>
      </w:r>
    </w:p>
    <w:p w14:paraId="6B84218C" w14:textId="77777777" w:rsidR="00FB0F41" w:rsidRPr="00E450AC" w:rsidRDefault="00FB0F41" w:rsidP="00FB0F41">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707E794" w14:textId="77777777" w:rsidR="00FB0F41" w:rsidRPr="00E450AC" w:rsidRDefault="00FB0F41" w:rsidP="00FB0F41">
      <w:pPr>
        <w:pStyle w:val="PL"/>
      </w:pPr>
      <w:r w:rsidRPr="00E450AC">
        <w:t xml:space="preserve">                },</w:t>
      </w:r>
    </w:p>
    <w:p w14:paraId="154BEC04" w14:textId="77777777" w:rsidR="00FB0F41" w:rsidRPr="00E450AC" w:rsidRDefault="00FB0F41" w:rsidP="00FB0F41">
      <w:pPr>
        <w:pStyle w:val="PL"/>
      </w:pPr>
      <w:r w:rsidRPr="00E450AC">
        <w:t xml:space="preserve">                typeII-PortSelection-r16  </w:t>
      </w:r>
      <w:r w:rsidRPr="00E450AC">
        <w:rPr>
          <w:color w:val="993366"/>
        </w:rPr>
        <w:t>SEQUENCE</w:t>
      </w:r>
      <w:r w:rsidRPr="00E450AC">
        <w:t xml:space="preserve"> {</w:t>
      </w:r>
    </w:p>
    <w:p w14:paraId="1CAA015D" w14:textId="77777777" w:rsidR="00FB0F41" w:rsidRPr="00E450AC" w:rsidRDefault="00FB0F41" w:rsidP="00FB0F41">
      <w:pPr>
        <w:pStyle w:val="PL"/>
      </w:pPr>
      <w:r w:rsidRPr="00E450AC">
        <w:t xml:space="preserve">                    portSelectionSamplingSize-r16          </w:t>
      </w:r>
      <w:r w:rsidRPr="00E450AC">
        <w:rPr>
          <w:color w:val="993366"/>
        </w:rPr>
        <w:t>ENUMERATED</w:t>
      </w:r>
      <w:r w:rsidRPr="00E450AC">
        <w:t xml:space="preserve"> {n1, n2, n3, n4},</w:t>
      </w:r>
    </w:p>
    <w:p w14:paraId="41031132" w14:textId="77777777" w:rsidR="00FB0F41" w:rsidRPr="00E450AC" w:rsidRDefault="00FB0F41" w:rsidP="00FB0F41">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DB77EC9" w14:textId="77777777" w:rsidR="00FB0F41" w:rsidRPr="00E450AC" w:rsidRDefault="00FB0F41" w:rsidP="00FB0F41">
      <w:pPr>
        <w:pStyle w:val="PL"/>
      </w:pPr>
      <w:r w:rsidRPr="00E450AC">
        <w:t xml:space="preserve">                }</w:t>
      </w:r>
    </w:p>
    <w:p w14:paraId="7387B3C4" w14:textId="77777777" w:rsidR="00FB0F41" w:rsidRPr="00E450AC" w:rsidRDefault="00FB0F41" w:rsidP="00FB0F41">
      <w:pPr>
        <w:pStyle w:val="PL"/>
      </w:pPr>
      <w:r w:rsidRPr="00E450AC">
        <w:t xml:space="preserve">            },</w:t>
      </w:r>
    </w:p>
    <w:p w14:paraId="380862BC" w14:textId="77777777" w:rsidR="00FB0F41" w:rsidRPr="00E450AC" w:rsidRDefault="00FB0F41" w:rsidP="00FB0F41">
      <w:pPr>
        <w:pStyle w:val="PL"/>
      </w:pPr>
      <w:r w:rsidRPr="00E450AC">
        <w:t xml:space="preserve">        numberOfPMI-SubbandsPerCQI-Subband-r16 </w:t>
      </w:r>
      <w:r w:rsidRPr="00E450AC">
        <w:rPr>
          <w:color w:val="993366"/>
        </w:rPr>
        <w:t>INTEGER</w:t>
      </w:r>
      <w:r w:rsidRPr="00E450AC">
        <w:t xml:space="preserve"> (1..2),</w:t>
      </w:r>
    </w:p>
    <w:p w14:paraId="34C09BF1" w14:textId="77777777" w:rsidR="00FB0F41" w:rsidRPr="00E450AC" w:rsidRDefault="00FB0F41" w:rsidP="00FB0F41">
      <w:pPr>
        <w:pStyle w:val="PL"/>
      </w:pPr>
      <w:r w:rsidRPr="00E450AC">
        <w:t xml:space="preserve">        paramCombination-r16                   </w:t>
      </w:r>
      <w:r w:rsidRPr="00E450AC">
        <w:rPr>
          <w:color w:val="993366"/>
        </w:rPr>
        <w:t>INTEGER</w:t>
      </w:r>
      <w:r w:rsidRPr="00E450AC">
        <w:t xml:space="preserve"> (1..8)</w:t>
      </w:r>
    </w:p>
    <w:p w14:paraId="5C2B37A1" w14:textId="77777777" w:rsidR="00FB0F41" w:rsidRPr="00E450AC" w:rsidRDefault="00FB0F41" w:rsidP="00FB0F41">
      <w:pPr>
        <w:pStyle w:val="PL"/>
      </w:pPr>
      <w:r w:rsidRPr="00E450AC">
        <w:t xml:space="preserve">        }</w:t>
      </w:r>
    </w:p>
    <w:p w14:paraId="0101F57B" w14:textId="77777777" w:rsidR="00FB0F41" w:rsidRPr="00E450AC" w:rsidRDefault="00FB0F41" w:rsidP="00FB0F41">
      <w:pPr>
        <w:pStyle w:val="PL"/>
      </w:pPr>
      <w:r w:rsidRPr="00E450AC">
        <w:t xml:space="preserve">    }</w:t>
      </w:r>
    </w:p>
    <w:p w14:paraId="433328EE" w14:textId="77777777" w:rsidR="00FB0F41" w:rsidRPr="00E450AC" w:rsidRDefault="00FB0F41" w:rsidP="00FB0F41">
      <w:pPr>
        <w:pStyle w:val="PL"/>
      </w:pPr>
      <w:r w:rsidRPr="00E450AC">
        <w:t>}</w:t>
      </w:r>
    </w:p>
    <w:p w14:paraId="1CB6039D" w14:textId="77777777" w:rsidR="00FB0F41" w:rsidRPr="00E450AC" w:rsidRDefault="00FB0F41" w:rsidP="00FB0F41">
      <w:pPr>
        <w:pStyle w:val="PL"/>
      </w:pPr>
    </w:p>
    <w:p w14:paraId="0DB5521D" w14:textId="77777777" w:rsidR="00FB0F41" w:rsidRPr="00E450AC" w:rsidRDefault="00FB0F41" w:rsidP="00FB0F41">
      <w:pPr>
        <w:pStyle w:val="PL"/>
      </w:pPr>
      <w:r w:rsidRPr="00E450AC">
        <w:t xml:space="preserve">CodebookConfig-r17  ::=               </w:t>
      </w:r>
      <w:r w:rsidRPr="00E450AC">
        <w:rPr>
          <w:color w:val="993366"/>
        </w:rPr>
        <w:t>SEQUENCE</w:t>
      </w:r>
      <w:r w:rsidRPr="00E450AC">
        <w:t xml:space="preserve">  {</w:t>
      </w:r>
    </w:p>
    <w:p w14:paraId="001BDF3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84F92DB"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2FC1ACC9" w14:textId="77777777" w:rsidR="00FB0F41" w:rsidRPr="00E450AC" w:rsidRDefault="00FB0F41" w:rsidP="00FB0F41">
      <w:pPr>
        <w:pStyle w:val="PL"/>
      </w:pPr>
      <w:r w:rsidRPr="00E450AC">
        <w:t xml:space="preserve">            typeI-SinglePanel-Group1-r17          </w:t>
      </w:r>
      <w:r w:rsidRPr="00E450AC">
        <w:rPr>
          <w:color w:val="993366"/>
        </w:rPr>
        <w:t>SEQUENCE</w:t>
      </w:r>
      <w:r w:rsidRPr="00E450AC">
        <w:t xml:space="preserve"> {</w:t>
      </w:r>
    </w:p>
    <w:p w14:paraId="340E58FC"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25789DB4"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1F46DA49" w14:textId="77777777" w:rsidR="00FB0F41" w:rsidRPr="00E450AC" w:rsidRDefault="00FB0F41" w:rsidP="00FB0F41">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C30D877" w14:textId="77777777" w:rsidR="00FB0F41" w:rsidRPr="00E450AC" w:rsidRDefault="00FB0F41" w:rsidP="00FB0F41">
      <w:pPr>
        <w:pStyle w:val="PL"/>
      </w:pPr>
      <w:r w:rsidRPr="00E450AC">
        <w:t xml:space="preserve">                    },</w:t>
      </w:r>
    </w:p>
    <w:p w14:paraId="78ED450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417E7B8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C56D838" w14:textId="77777777" w:rsidR="00FB0F41" w:rsidRPr="00E450AC" w:rsidRDefault="00FB0F41" w:rsidP="00FB0F41">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AB1A9D2" w14:textId="77777777" w:rsidR="00FB0F41" w:rsidRPr="00E450AC" w:rsidRDefault="00FB0F41" w:rsidP="00FB0F41">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CCB016" w14:textId="77777777" w:rsidR="00FB0F41" w:rsidRPr="00E450AC" w:rsidRDefault="00FB0F41" w:rsidP="00FB0F41">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C0AD1" w14:textId="77777777" w:rsidR="00FB0F41" w:rsidRPr="00E450AC" w:rsidRDefault="00FB0F41" w:rsidP="00FB0F41">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87D10F" w14:textId="77777777" w:rsidR="00FB0F41" w:rsidRPr="00E450AC" w:rsidRDefault="00FB0F41" w:rsidP="00FB0F41">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B6C242F" w14:textId="77777777" w:rsidR="00FB0F41" w:rsidRPr="00E450AC" w:rsidRDefault="00FB0F41" w:rsidP="00FB0F41">
      <w:pPr>
        <w:pStyle w:val="PL"/>
      </w:pP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EB5031B" w14:textId="77777777" w:rsidR="00FB0F41" w:rsidRPr="00E450AC" w:rsidRDefault="00FB0F41" w:rsidP="00FB0F41">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44E92A" w14:textId="77777777" w:rsidR="00FB0F41" w:rsidRPr="00E450AC" w:rsidRDefault="00FB0F41" w:rsidP="00FB0F41">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BB1DF99" w14:textId="77777777" w:rsidR="00FB0F41" w:rsidRPr="00E450AC" w:rsidRDefault="00FB0F41" w:rsidP="00FB0F41">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1DBEDC9" w14:textId="77777777" w:rsidR="00FB0F41" w:rsidRPr="00E450AC" w:rsidRDefault="00FB0F41" w:rsidP="00FB0F41">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1D3E25F1" w14:textId="77777777" w:rsidR="00FB0F41" w:rsidRPr="00E450AC" w:rsidRDefault="00FB0F41" w:rsidP="00FB0F41">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4425402" w14:textId="77777777" w:rsidR="00FB0F41" w:rsidRPr="00E450AC" w:rsidRDefault="00FB0F41" w:rsidP="00FB0F41">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2F9DB92E" w14:textId="77777777" w:rsidR="00FB0F41" w:rsidRPr="00E450AC" w:rsidRDefault="00FB0F41" w:rsidP="00FB0F41">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0D5D547" w14:textId="77777777" w:rsidR="00FB0F41" w:rsidRPr="00E450AC" w:rsidRDefault="00FB0F41" w:rsidP="00FB0F41">
      <w:pPr>
        <w:pStyle w:val="PL"/>
      </w:pPr>
      <w:r w:rsidRPr="00E450AC">
        <w:t xml:space="preserve">                        }</w:t>
      </w:r>
    </w:p>
    <w:p w14:paraId="3663EE25" w14:textId="77777777" w:rsidR="00FB0F41" w:rsidRPr="00E450AC" w:rsidRDefault="00FB0F41" w:rsidP="00FB0F41">
      <w:pPr>
        <w:pStyle w:val="PL"/>
      </w:pPr>
      <w:r w:rsidRPr="00E450AC">
        <w:t xml:space="preserve">                    }</w:t>
      </w:r>
    </w:p>
    <w:p w14:paraId="32B3C3C1" w14:textId="77777777" w:rsidR="00FB0F41" w:rsidRPr="00E450AC" w:rsidRDefault="00FB0F41" w:rsidP="00FB0F41">
      <w:pPr>
        <w:pStyle w:val="PL"/>
      </w:pPr>
      <w:r w:rsidRPr="00E450AC">
        <w:t xml:space="preserve">                }</w:t>
      </w:r>
    </w:p>
    <w:p w14:paraId="3569937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E49FEBD" w14:textId="77777777" w:rsidR="00FB0F41" w:rsidRPr="00E450AC" w:rsidRDefault="00FB0F41" w:rsidP="00FB0F41">
      <w:pPr>
        <w:pStyle w:val="PL"/>
      </w:pPr>
      <w:r w:rsidRPr="00E450AC">
        <w:t xml:space="preserve">            typeI-SinglePanel-Group2-r17           </w:t>
      </w:r>
      <w:r w:rsidRPr="00E450AC">
        <w:rPr>
          <w:color w:val="993366"/>
        </w:rPr>
        <w:t>SEQUENCE</w:t>
      </w:r>
      <w:r w:rsidRPr="00E450AC">
        <w:t xml:space="preserve"> {</w:t>
      </w:r>
    </w:p>
    <w:p w14:paraId="67BE6456"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0E1C229E"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6868C609" w14:textId="77777777" w:rsidR="00FB0F41" w:rsidRPr="00E450AC" w:rsidRDefault="00FB0F41" w:rsidP="00FB0F41">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68241C8" w14:textId="77777777" w:rsidR="00FB0F41" w:rsidRPr="00E450AC" w:rsidRDefault="00FB0F41" w:rsidP="00FB0F41">
      <w:pPr>
        <w:pStyle w:val="PL"/>
      </w:pPr>
      <w:r w:rsidRPr="00E450AC">
        <w:t xml:space="preserve">                    },</w:t>
      </w:r>
    </w:p>
    <w:p w14:paraId="1E224876"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24429030"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8A2598E" w14:textId="77777777" w:rsidR="00FB0F41" w:rsidRPr="00E450AC" w:rsidRDefault="00FB0F41" w:rsidP="00FB0F41">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526770" w14:textId="77777777" w:rsidR="00FB0F41" w:rsidRPr="00E450AC" w:rsidRDefault="00FB0F41" w:rsidP="00FB0F41">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F571F23" w14:textId="77777777" w:rsidR="00FB0F41" w:rsidRPr="00E450AC" w:rsidRDefault="00FB0F41" w:rsidP="00FB0F41">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524779" w14:textId="77777777" w:rsidR="00FB0F41" w:rsidRPr="00E450AC" w:rsidRDefault="00FB0F41" w:rsidP="00FB0F41">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B8CCAEB" w14:textId="77777777" w:rsidR="00FB0F41" w:rsidRPr="00E450AC" w:rsidRDefault="00FB0F41" w:rsidP="00FB0F41">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3516AAC" w14:textId="77777777" w:rsidR="00FB0F41" w:rsidRPr="00E450AC" w:rsidRDefault="00FB0F41" w:rsidP="00FB0F41">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575FF09" w14:textId="77777777" w:rsidR="00FB0F41" w:rsidRPr="00E450AC" w:rsidRDefault="00FB0F41" w:rsidP="00FB0F41">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AC5B8BD" w14:textId="77777777" w:rsidR="00FB0F41" w:rsidRPr="00E450AC" w:rsidRDefault="00FB0F41" w:rsidP="00FB0F41">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2E4CF48A" w14:textId="77777777" w:rsidR="00FB0F41" w:rsidRPr="00E450AC" w:rsidRDefault="00FB0F41" w:rsidP="00FB0F41">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4E2FB8" w14:textId="77777777" w:rsidR="00FB0F41" w:rsidRPr="00E450AC" w:rsidRDefault="00FB0F41" w:rsidP="00FB0F41">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7897AAA" w14:textId="77777777" w:rsidR="00FB0F41" w:rsidRPr="00E450AC" w:rsidRDefault="00FB0F41" w:rsidP="00FB0F41">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3396E9" w14:textId="77777777" w:rsidR="00FB0F41" w:rsidRPr="00E450AC" w:rsidRDefault="00FB0F41" w:rsidP="00FB0F41">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631499A" w14:textId="77777777" w:rsidR="00FB0F41" w:rsidRPr="00E450AC" w:rsidRDefault="00FB0F41" w:rsidP="00FB0F41">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BE1746F" w14:textId="77777777" w:rsidR="00FB0F41" w:rsidRPr="00E450AC" w:rsidRDefault="00FB0F41" w:rsidP="00FB0F41">
      <w:pPr>
        <w:pStyle w:val="PL"/>
      </w:pPr>
      <w:r w:rsidRPr="00E450AC">
        <w:t xml:space="preserve">                        }</w:t>
      </w:r>
    </w:p>
    <w:p w14:paraId="333C97D9" w14:textId="77777777" w:rsidR="00FB0F41" w:rsidRPr="00E450AC" w:rsidRDefault="00FB0F41" w:rsidP="00FB0F41">
      <w:pPr>
        <w:pStyle w:val="PL"/>
      </w:pPr>
      <w:r w:rsidRPr="00E450AC">
        <w:t xml:space="preserve">                    }</w:t>
      </w:r>
    </w:p>
    <w:p w14:paraId="369A2B49" w14:textId="77777777" w:rsidR="00FB0F41" w:rsidRPr="00E450AC" w:rsidRDefault="00FB0F41" w:rsidP="00FB0F41">
      <w:pPr>
        <w:pStyle w:val="PL"/>
      </w:pPr>
      <w:r w:rsidRPr="00E450AC">
        <w:t xml:space="preserve">                }</w:t>
      </w:r>
    </w:p>
    <w:p w14:paraId="537B65F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0465EA" w14:textId="77777777" w:rsidR="00FB0F41" w:rsidRPr="00E450AC" w:rsidRDefault="00FB0F41" w:rsidP="00FB0F41">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Need R</w:t>
      </w:r>
    </w:p>
    <w:p w14:paraId="03C69508" w14:textId="77777777" w:rsidR="00FB0F41" w:rsidRPr="00E450AC" w:rsidRDefault="00FB0F41" w:rsidP="00FB0F41">
      <w:pPr>
        <w:pStyle w:val="PL"/>
        <w:rPr>
          <w:color w:val="808080"/>
        </w:rPr>
      </w:pPr>
      <w:r w:rsidRPr="00E450AC">
        <w:t xml:space="preserve">            typeI-SinglePanel-ri-RestrictionSDM-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 xml:space="preserve">   </w:t>
      </w:r>
      <w:r w:rsidRPr="00E450AC">
        <w:rPr>
          <w:color w:val="808080"/>
        </w:rPr>
        <w:t>-- Need R</w:t>
      </w:r>
    </w:p>
    <w:p w14:paraId="74501145" w14:textId="77777777" w:rsidR="00FB0F41" w:rsidRPr="00E450AC" w:rsidRDefault="00FB0F41" w:rsidP="00FB0F41">
      <w:pPr>
        <w:pStyle w:val="PL"/>
      </w:pPr>
      <w:r w:rsidRPr="00E450AC">
        <w:t xml:space="preserve">        },</w:t>
      </w:r>
    </w:p>
    <w:p w14:paraId="3EB37B34"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068A4C8A" w14:textId="77777777" w:rsidR="00FB0F41" w:rsidRPr="00E450AC" w:rsidRDefault="00FB0F41" w:rsidP="00FB0F41">
      <w:pPr>
        <w:pStyle w:val="PL"/>
      </w:pPr>
      <w:r w:rsidRPr="00E450AC">
        <w:t xml:space="preserve">            typeII-PortSelection-r17              </w:t>
      </w:r>
      <w:r w:rsidRPr="00E450AC">
        <w:rPr>
          <w:color w:val="993366"/>
        </w:rPr>
        <w:t>SEQUENCE</w:t>
      </w:r>
      <w:r w:rsidRPr="00E450AC">
        <w:t xml:space="preserve"> {</w:t>
      </w:r>
    </w:p>
    <w:p w14:paraId="02A70B06" w14:textId="77777777" w:rsidR="00FB0F41" w:rsidRPr="00E450AC" w:rsidRDefault="00FB0F41" w:rsidP="00FB0F41">
      <w:pPr>
        <w:pStyle w:val="PL"/>
      </w:pPr>
      <w:r w:rsidRPr="00E450AC">
        <w:t xml:space="preserve">                paramCombination-r17                   </w:t>
      </w:r>
      <w:r w:rsidRPr="00E450AC">
        <w:rPr>
          <w:color w:val="993366"/>
        </w:rPr>
        <w:t>INTEGER</w:t>
      </w:r>
      <w:r w:rsidRPr="00E450AC">
        <w:t xml:space="preserve"> (1..8),</w:t>
      </w:r>
    </w:p>
    <w:p w14:paraId="5D5EA431" w14:textId="77777777" w:rsidR="00FB0F41" w:rsidRPr="00E450AC" w:rsidRDefault="00FB0F41" w:rsidP="00FB0F41">
      <w:pPr>
        <w:pStyle w:val="PL"/>
        <w:rPr>
          <w:color w:val="808080"/>
        </w:rPr>
      </w:pPr>
      <w:r w:rsidRPr="00E450AC">
        <w:t xml:space="preserve">                valueOfN-r17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12CDE2CB" w14:textId="77777777" w:rsidR="00FB0F41" w:rsidRPr="00E450AC" w:rsidRDefault="00FB0F41" w:rsidP="00FB0F41">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7F823AF1" w14:textId="77777777" w:rsidR="00FB0F41" w:rsidRPr="00E450AC" w:rsidRDefault="00FB0F41" w:rsidP="00FB0F41">
      <w:pPr>
        <w:pStyle w:val="PL"/>
      </w:pPr>
      <w:r w:rsidRPr="00E450AC">
        <w:t xml:space="preserve">                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21C2E68" w14:textId="77777777" w:rsidR="00FB0F41" w:rsidRPr="00E450AC" w:rsidRDefault="00FB0F41" w:rsidP="00FB0F41">
      <w:pPr>
        <w:pStyle w:val="PL"/>
      </w:pPr>
      <w:r w:rsidRPr="00E450AC">
        <w:t xml:space="preserve">            }</w:t>
      </w:r>
    </w:p>
    <w:p w14:paraId="4E2D1330" w14:textId="77777777" w:rsidR="00FB0F41" w:rsidRPr="00E450AC" w:rsidRDefault="00FB0F41" w:rsidP="00FB0F41">
      <w:pPr>
        <w:pStyle w:val="PL"/>
      </w:pPr>
      <w:r w:rsidRPr="00E450AC">
        <w:t xml:space="preserve">        }</w:t>
      </w:r>
    </w:p>
    <w:p w14:paraId="3245F640" w14:textId="77777777" w:rsidR="00FB0F41" w:rsidRPr="00E450AC" w:rsidRDefault="00FB0F41" w:rsidP="00FB0F41">
      <w:pPr>
        <w:pStyle w:val="PL"/>
      </w:pPr>
      <w:r w:rsidRPr="00E450AC">
        <w:t xml:space="preserve">    }</w:t>
      </w:r>
    </w:p>
    <w:p w14:paraId="4104B89C" w14:textId="77777777" w:rsidR="00FB0F41" w:rsidRPr="00E450AC" w:rsidRDefault="00FB0F41" w:rsidP="00FB0F41">
      <w:pPr>
        <w:pStyle w:val="PL"/>
      </w:pPr>
      <w:r w:rsidRPr="00E450AC">
        <w:t>}</w:t>
      </w:r>
    </w:p>
    <w:p w14:paraId="6D2B1DD3" w14:textId="77777777" w:rsidR="00FB0F41" w:rsidRPr="00E450AC" w:rsidRDefault="00FB0F41" w:rsidP="00FB0F41">
      <w:pPr>
        <w:pStyle w:val="PL"/>
      </w:pPr>
    </w:p>
    <w:p w14:paraId="2A2409BC" w14:textId="77777777" w:rsidR="00FB0F41" w:rsidRPr="00E450AC" w:rsidRDefault="00FB0F41" w:rsidP="00FB0F41">
      <w:pPr>
        <w:pStyle w:val="PL"/>
      </w:pPr>
      <w:r w:rsidRPr="00E450AC">
        <w:t xml:space="preserve">CodebookConfig-v1730  ::=             </w:t>
      </w:r>
      <w:r w:rsidRPr="00E450AC">
        <w:rPr>
          <w:color w:val="993366"/>
        </w:rPr>
        <w:t>SEQUENCE</w:t>
      </w:r>
      <w:r w:rsidRPr="00E450AC">
        <w:t xml:space="preserve">  {</w:t>
      </w:r>
    </w:p>
    <w:p w14:paraId="4396424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767A1EA5"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45F69342" w14:textId="77777777" w:rsidR="00FB0F41" w:rsidRPr="00E450AC" w:rsidRDefault="00FB0F41" w:rsidP="00FB0F41">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F7C136F" w14:textId="77777777" w:rsidR="00FB0F41" w:rsidRPr="00E450AC" w:rsidRDefault="00FB0F41" w:rsidP="00FB0F41">
      <w:pPr>
        <w:pStyle w:val="PL"/>
      </w:pPr>
      <w:r w:rsidRPr="00E450AC">
        <w:t xml:space="preserve">        }</w:t>
      </w:r>
    </w:p>
    <w:p w14:paraId="76025599" w14:textId="77777777" w:rsidR="00FB0F41" w:rsidRPr="00E450AC" w:rsidRDefault="00FB0F41" w:rsidP="00FB0F41">
      <w:pPr>
        <w:pStyle w:val="PL"/>
      </w:pPr>
      <w:r w:rsidRPr="00E450AC">
        <w:t xml:space="preserve">    }</w:t>
      </w:r>
    </w:p>
    <w:p w14:paraId="529ACB56" w14:textId="77777777" w:rsidR="00FB0F41" w:rsidRPr="00E450AC" w:rsidRDefault="00FB0F41" w:rsidP="00FB0F41">
      <w:pPr>
        <w:pStyle w:val="PL"/>
      </w:pPr>
      <w:r w:rsidRPr="00E450AC">
        <w:t>}</w:t>
      </w:r>
    </w:p>
    <w:p w14:paraId="17778CB8" w14:textId="77777777" w:rsidR="00FB0F41" w:rsidRPr="00E450AC" w:rsidRDefault="00FB0F41" w:rsidP="00FB0F41">
      <w:pPr>
        <w:pStyle w:val="PL"/>
      </w:pPr>
    </w:p>
    <w:p w14:paraId="605E2697" w14:textId="77777777" w:rsidR="00FB0F41" w:rsidRPr="00E450AC" w:rsidRDefault="00FB0F41" w:rsidP="00FB0F41">
      <w:pPr>
        <w:pStyle w:val="PL"/>
      </w:pPr>
      <w:r w:rsidRPr="00E450AC">
        <w:t xml:space="preserve">CodebookConfig-r18  ::=                   </w:t>
      </w:r>
      <w:r w:rsidRPr="00E450AC">
        <w:rPr>
          <w:color w:val="993366"/>
        </w:rPr>
        <w:t>SEQUENCE</w:t>
      </w:r>
      <w:r w:rsidRPr="00E450AC">
        <w:t xml:space="preserve"> {</w:t>
      </w:r>
    </w:p>
    <w:p w14:paraId="16FB4E18"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1EF9D06" w14:textId="77777777" w:rsidR="00FB0F41" w:rsidRPr="00E450AC" w:rsidRDefault="00FB0F41" w:rsidP="00FB0F41">
      <w:pPr>
        <w:pStyle w:val="PL"/>
      </w:pPr>
      <w:r w:rsidRPr="00E450AC">
        <w:t xml:space="preserve">        type2                                     </w:t>
      </w:r>
      <w:r w:rsidRPr="00E450AC">
        <w:rPr>
          <w:color w:val="993366"/>
        </w:rPr>
        <w:t>CHOICE</w:t>
      </w:r>
      <w:r w:rsidRPr="00E450AC">
        <w:t xml:space="preserve"> {</w:t>
      </w:r>
    </w:p>
    <w:p w14:paraId="2067D2C3" w14:textId="77777777" w:rsidR="00FB0F41" w:rsidRPr="00E450AC" w:rsidRDefault="00FB0F41" w:rsidP="00FB0F41">
      <w:pPr>
        <w:pStyle w:val="PL"/>
      </w:pPr>
      <w:r w:rsidRPr="00E450AC">
        <w:t xml:space="preserve">            typeII-CJT-r18                            </w:t>
      </w:r>
      <w:r w:rsidRPr="00E450AC">
        <w:rPr>
          <w:color w:val="993366"/>
        </w:rPr>
        <w:t>SEQUENCE</w:t>
      </w:r>
      <w:r w:rsidRPr="00E450AC">
        <w:t xml:space="preserve"> {</w:t>
      </w:r>
    </w:p>
    <w:p w14:paraId="4A0D45AD" w14:textId="77777777" w:rsidR="00FB0F41" w:rsidRPr="00E450AC" w:rsidRDefault="00FB0F41" w:rsidP="00FB0F41">
      <w:pPr>
        <w:pStyle w:val="PL"/>
      </w:pPr>
      <w:r w:rsidRPr="00E450AC">
        <w:t xml:space="preserve">                </w:t>
      </w:r>
      <w:bookmarkStart w:id="1621" w:name="_Hlk147996006"/>
      <w:r w:rsidRPr="00E450AC">
        <w:t>n1-n2-codebookSubsetRestrictionList-r18</w:t>
      </w:r>
      <w:bookmarkEnd w:id="1621"/>
      <w:r w:rsidRPr="00E450AC">
        <w:t xml:space="preserve">   N1-N2-CBSR-List-r18,</w:t>
      </w:r>
    </w:p>
    <w:p w14:paraId="7A36D895" w14:textId="77777777" w:rsidR="00FB0F41" w:rsidRPr="00E450AC" w:rsidRDefault="00FB0F41" w:rsidP="00FB0F41">
      <w:pPr>
        <w:pStyle w:val="PL"/>
      </w:pPr>
      <w:r w:rsidRPr="00E450AC">
        <w:t xml:space="preserve">                paramCombination-CJT-r18                  </w:t>
      </w:r>
      <w:r w:rsidRPr="00E450AC">
        <w:rPr>
          <w:color w:val="993366"/>
        </w:rPr>
        <w:t>INTEGER</w:t>
      </w:r>
      <w:r w:rsidRPr="00E450AC">
        <w:t xml:space="preserve"> (1..7),</w:t>
      </w:r>
    </w:p>
    <w:p w14:paraId="251FCB0F" w14:textId="77777777" w:rsidR="00FB0F41" w:rsidRPr="00E450AC" w:rsidRDefault="00FB0F41" w:rsidP="00FB0F41">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p>
    <w:p w14:paraId="4FBDCCE6"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3F6A7436"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1F92198"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7D8AA639"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B17C906"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6A87CFCE" w14:textId="77777777" w:rsidR="00FB0F41" w:rsidRPr="00E450AC" w:rsidRDefault="00FB0F41" w:rsidP="00FB0F41">
      <w:pPr>
        <w:pStyle w:val="PL"/>
      </w:pPr>
      <w:r w:rsidRPr="00E450AC">
        <w:t xml:space="preserve">            },</w:t>
      </w:r>
    </w:p>
    <w:p w14:paraId="773C0FDD" w14:textId="77777777" w:rsidR="00FB0F41" w:rsidRPr="00E450AC" w:rsidRDefault="00FB0F41" w:rsidP="00FB0F41">
      <w:pPr>
        <w:pStyle w:val="PL"/>
      </w:pPr>
      <w:r w:rsidRPr="00E450AC">
        <w:t xml:space="preserve">            typeII-CJT-PortSelection-r18              </w:t>
      </w:r>
      <w:r w:rsidRPr="00E450AC">
        <w:rPr>
          <w:color w:val="993366"/>
        </w:rPr>
        <w:t>SEQUENCE</w:t>
      </w:r>
      <w:r w:rsidRPr="00E450AC">
        <w:t xml:space="preserve"> {</w:t>
      </w:r>
    </w:p>
    <w:p w14:paraId="56397F0E" w14:textId="77777777" w:rsidR="00FB0F41" w:rsidRPr="00E450AC" w:rsidRDefault="00FB0F41" w:rsidP="00FB0F41">
      <w:pPr>
        <w:pStyle w:val="PL"/>
      </w:pPr>
      <w:r w:rsidRPr="00E450AC">
        <w:t xml:space="preserve">                paramCombination-CJT-PS-r18               </w:t>
      </w:r>
      <w:r w:rsidRPr="00E450AC">
        <w:rPr>
          <w:color w:val="993366"/>
        </w:rPr>
        <w:t>INTEGER</w:t>
      </w:r>
      <w:r w:rsidRPr="00E450AC">
        <w:t xml:space="preserve"> (1..5),</w:t>
      </w:r>
    </w:p>
    <w:p w14:paraId="76CC19F8" w14:textId="77777777" w:rsidR="00FB0F41" w:rsidRPr="00E450AC" w:rsidRDefault="00FB0F41" w:rsidP="00FB0F41">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p>
    <w:p w14:paraId="0F0D2FCA"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07EF130E"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9BABC2D" w14:textId="77777777" w:rsidR="00FB0F41" w:rsidRPr="00E450AC" w:rsidRDefault="00FB0F41" w:rsidP="00FB0F41">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BD1FE1E"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20E6A71"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E16249A"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42870096" w14:textId="77777777" w:rsidR="00FB0F41" w:rsidRPr="00E450AC" w:rsidRDefault="00FB0F41" w:rsidP="00FB0F41">
      <w:pPr>
        <w:pStyle w:val="PL"/>
      </w:pPr>
      <w:r w:rsidRPr="00E450AC">
        <w:t xml:space="preserve">            },</w:t>
      </w:r>
    </w:p>
    <w:p w14:paraId="502E4FC3" w14:textId="77777777" w:rsidR="00FB0F41" w:rsidRPr="00E450AC" w:rsidRDefault="00FB0F41" w:rsidP="00FB0F41">
      <w:pPr>
        <w:pStyle w:val="PL"/>
      </w:pPr>
      <w:r w:rsidRPr="00E450AC">
        <w:t xml:space="preserve">            typeII-Doppler-r18                        </w:t>
      </w:r>
      <w:r w:rsidRPr="00E450AC">
        <w:rPr>
          <w:color w:val="993366"/>
        </w:rPr>
        <w:t>SEQUENCE</w:t>
      </w:r>
      <w:r w:rsidRPr="00E450AC">
        <w:t xml:space="preserve"> {</w:t>
      </w:r>
    </w:p>
    <w:p w14:paraId="1BB6BA71" w14:textId="77777777" w:rsidR="00FB0F41" w:rsidRPr="00E450AC" w:rsidRDefault="00FB0F41" w:rsidP="00FB0F41">
      <w:pPr>
        <w:pStyle w:val="PL"/>
      </w:pPr>
      <w:r w:rsidRPr="00E450AC">
        <w:t xml:space="preserve">                n1-n2-codebookSubsetRestriction-r18       N1-N2-CBSR-r18,</w:t>
      </w:r>
    </w:p>
    <w:p w14:paraId="4C1B4948" w14:textId="77777777" w:rsidR="00FB0F41" w:rsidRPr="00E450AC" w:rsidRDefault="00FB0F41" w:rsidP="00FB0F41">
      <w:pPr>
        <w:pStyle w:val="PL"/>
      </w:pPr>
      <w:r w:rsidRPr="00E450AC">
        <w:t xml:space="preserve">                paramCombination-Doppler-r18              </w:t>
      </w:r>
      <w:r w:rsidRPr="00E450AC">
        <w:rPr>
          <w:color w:val="993366"/>
        </w:rPr>
        <w:t>INTEGER</w:t>
      </w:r>
      <w:r w:rsidRPr="00E450AC">
        <w:t xml:space="preserve"> (1..9),</w:t>
      </w:r>
    </w:p>
    <w:p w14:paraId="4DD72CE4" w14:textId="77777777" w:rsidR="00FB0F41" w:rsidRPr="00E450AC" w:rsidRDefault="00FB0F41" w:rsidP="00FB0F41">
      <w:pPr>
        <w:pStyle w:val="PL"/>
      </w:pPr>
      <w:r w:rsidRPr="00E450AC">
        <w:t xml:space="preserve">                td-dd-config-r18                          TD-DD-Config-r18,</w:t>
      </w:r>
    </w:p>
    <w:p w14:paraId="52E20995"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44968267"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5D158B1F"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E871F12" w14:textId="77777777" w:rsidR="00FB0F41" w:rsidRPr="00E450AC" w:rsidRDefault="00FB0F41" w:rsidP="00FB0F41">
      <w:pPr>
        <w:pStyle w:val="PL"/>
      </w:pPr>
      <w:r w:rsidRPr="00E450AC">
        <w:t xml:space="preserve">            },</w:t>
      </w:r>
    </w:p>
    <w:p w14:paraId="40BFC437" w14:textId="77777777" w:rsidR="00FB0F41" w:rsidRPr="00E450AC" w:rsidRDefault="00FB0F41" w:rsidP="00FB0F41">
      <w:pPr>
        <w:pStyle w:val="PL"/>
      </w:pPr>
      <w:r w:rsidRPr="00E450AC">
        <w:t xml:space="preserve">            typeII-DopplerPortSelection-r18           </w:t>
      </w:r>
      <w:r w:rsidRPr="00E450AC">
        <w:rPr>
          <w:color w:val="993366"/>
        </w:rPr>
        <w:t>SEQUENCE</w:t>
      </w:r>
      <w:r w:rsidRPr="00E450AC">
        <w:t xml:space="preserve"> {</w:t>
      </w:r>
    </w:p>
    <w:p w14:paraId="17D7412F" w14:textId="77777777" w:rsidR="00FB0F41" w:rsidRPr="00E450AC" w:rsidRDefault="00FB0F41" w:rsidP="00FB0F41">
      <w:pPr>
        <w:pStyle w:val="PL"/>
      </w:pPr>
      <w:r w:rsidRPr="00E450AC">
        <w:t xml:space="preserve">                paramCombinationDoppler-PS-r18            </w:t>
      </w:r>
      <w:r w:rsidRPr="00E450AC">
        <w:rPr>
          <w:color w:val="993366"/>
        </w:rPr>
        <w:t>INTEGER</w:t>
      </w:r>
      <w:r w:rsidRPr="00E450AC">
        <w:t xml:space="preserve"> (1..8),</w:t>
      </w:r>
    </w:p>
    <w:p w14:paraId="37EC5B53" w14:textId="77777777" w:rsidR="00FB0F41" w:rsidRPr="00E450AC" w:rsidRDefault="00FB0F41" w:rsidP="00FB0F41">
      <w:pPr>
        <w:pStyle w:val="PL"/>
      </w:pPr>
      <w:r w:rsidRPr="00E450AC">
        <w:t xml:space="preserve">                td-dd-config-r18                          TD-DD-Config-r18,</w:t>
      </w:r>
    </w:p>
    <w:p w14:paraId="01786249" w14:textId="77777777" w:rsidR="00FB0F41" w:rsidRPr="00E450AC" w:rsidRDefault="00FB0F41" w:rsidP="00FB0F41">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25F49EA"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CA33CC0"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3D5E4D34"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5C49EF7" w14:textId="77777777" w:rsidR="00FB0F41" w:rsidRPr="00E450AC" w:rsidRDefault="00FB0F41" w:rsidP="00FB0F41">
      <w:pPr>
        <w:pStyle w:val="PL"/>
      </w:pPr>
      <w:r w:rsidRPr="00E450AC">
        <w:t xml:space="preserve">            }</w:t>
      </w:r>
    </w:p>
    <w:p w14:paraId="43134E6F" w14:textId="77777777" w:rsidR="00FB0F41" w:rsidRPr="00E450AC" w:rsidRDefault="00FB0F41" w:rsidP="00FB0F41">
      <w:pPr>
        <w:pStyle w:val="PL"/>
      </w:pPr>
      <w:r w:rsidRPr="00E450AC">
        <w:t xml:space="preserve">        }</w:t>
      </w:r>
    </w:p>
    <w:p w14:paraId="56B4D6F5" w14:textId="77777777" w:rsidR="00FB0F41" w:rsidRPr="00E450AC" w:rsidRDefault="00FB0F41" w:rsidP="00FB0F41">
      <w:pPr>
        <w:pStyle w:val="PL"/>
      </w:pPr>
      <w:r w:rsidRPr="00E450AC">
        <w:t xml:space="preserve">    }</w:t>
      </w:r>
    </w:p>
    <w:p w14:paraId="72A75EA6" w14:textId="77777777" w:rsidR="00FB0F41" w:rsidRPr="00E450AC" w:rsidRDefault="00FB0F41" w:rsidP="00FB0F41">
      <w:pPr>
        <w:pStyle w:val="PL"/>
      </w:pPr>
      <w:r w:rsidRPr="00E450AC">
        <w:t>}</w:t>
      </w:r>
    </w:p>
    <w:p w14:paraId="19E70ADB" w14:textId="77777777" w:rsidR="00FB0F41" w:rsidRPr="00E450AC" w:rsidRDefault="00FB0F41" w:rsidP="00FB0F41">
      <w:pPr>
        <w:pStyle w:val="PL"/>
      </w:pPr>
    </w:p>
    <w:p w14:paraId="4F983379" w14:textId="77777777" w:rsidR="00FB0F41" w:rsidRPr="00E450AC" w:rsidRDefault="00FB0F41" w:rsidP="00FB0F41">
      <w:pPr>
        <w:pStyle w:val="PL"/>
      </w:pPr>
      <w:r w:rsidRPr="00E450AC">
        <w:t xml:space="preserve">N1-N2-CBSR-List-r18 ::= </w:t>
      </w:r>
      <w:r w:rsidRPr="00E450AC">
        <w:rPr>
          <w:color w:val="993366"/>
        </w:rPr>
        <w:t>CHOICE</w:t>
      </w:r>
      <w:r w:rsidRPr="00E450AC">
        <w:t xml:space="preserve"> {</w:t>
      </w:r>
    </w:p>
    <w:p w14:paraId="1CFB807A"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7C81CA"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7E8C086F"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D2C7372"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D55D6A0"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117756B"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6C0053AC"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396EA77"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FADB02C"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4C52C4"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4C0FE751"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929FE85"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B1603F6" w14:textId="77777777" w:rsidR="00FB0F41" w:rsidRPr="00E450AC" w:rsidRDefault="00FB0F41" w:rsidP="00FB0F41">
      <w:pPr>
        <w:pStyle w:val="PL"/>
      </w:pPr>
      <w:r w:rsidRPr="00E450AC">
        <w:t>}</w:t>
      </w:r>
    </w:p>
    <w:p w14:paraId="16A2F7CB" w14:textId="77777777" w:rsidR="00FB0F41" w:rsidRPr="00E450AC" w:rsidRDefault="00FB0F41" w:rsidP="00FB0F41">
      <w:pPr>
        <w:pStyle w:val="PL"/>
      </w:pPr>
    </w:p>
    <w:p w14:paraId="0508F14E" w14:textId="77777777" w:rsidR="00FB0F41" w:rsidRPr="00E450AC" w:rsidRDefault="00FB0F41" w:rsidP="00FB0F41">
      <w:pPr>
        <w:pStyle w:val="PL"/>
      </w:pPr>
      <w:r w:rsidRPr="00E450AC">
        <w:t xml:space="preserve">N1-N2-CBSR-r18 ::=     </w:t>
      </w:r>
      <w:r w:rsidRPr="00E450AC">
        <w:rPr>
          <w:color w:val="993366"/>
        </w:rPr>
        <w:t>CHOICE</w:t>
      </w:r>
      <w:r w:rsidRPr="00E450AC">
        <w:t xml:space="preserve"> {</w:t>
      </w:r>
    </w:p>
    <w:p w14:paraId="431DE68C"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225EF3"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5AA1852A"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17E83E3"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6D9656F5"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2D763"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0B5DC304"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70F1FF6"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A49D9FE"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E3C8C89"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3E84482"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098CF73" w14:textId="77777777" w:rsidR="00FB0F41" w:rsidRPr="00E450AC" w:rsidRDefault="00FB0F41" w:rsidP="00FB0F41">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15B264E" w14:textId="77777777" w:rsidR="00FB0F41" w:rsidRPr="00E450AC" w:rsidRDefault="00FB0F41" w:rsidP="00FB0F41">
      <w:pPr>
        <w:pStyle w:val="PL"/>
      </w:pPr>
      <w:r w:rsidRPr="00E450AC">
        <w:t>}</w:t>
      </w:r>
    </w:p>
    <w:p w14:paraId="20D9224E" w14:textId="77777777" w:rsidR="00FB0F41" w:rsidRPr="00E450AC" w:rsidRDefault="00FB0F41" w:rsidP="00FB0F41">
      <w:pPr>
        <w:pStyle w:val="PL"/>
      </w:pPr>
    </w:p>
    <w:p w14:paraId="4505D081" w14:textId="77777777" w:rsidR="00FB0F41" w:rsidRPr="00E450AC" w:rsidRDefault="00FB0F41" w:rsidP="00FB0F41">
      <w:pPr>
        <w:pStyle w:val="PL"/>
      </w:pPr>
      <w:r w:rsidRPr="00E450AC">
        <w:t xml:space="preserve">TD-DD-Config-r18 ::=        </w:t>
      </w:r>
      <w:r w:rsidRPr="00E450AC">
        <w:rPr>
          <w:color w:val="993366"/>
        </w:rPr>
        <w:t>SEQUENCE</w:t>
      </w:r>
      <w:r w:rsidRPr="00E450AC">
        <w:t xml:space="preserve"> {</w:t>
      </w:r>
    </w:p>
    <w:p w14:paraId="0B1CBEF8" w14:textId="77777777" w:rsidR="00FB0F41" w:rsidRPr="00E450AC" w:rsidRDefault="00FB0F41" w:rsidP="00FB0F41">
      <w:pPr>
        <w:pStyle w:val="PL"/>
      </w:pPr>
      <w:r w:rsidRPr="00E450AC">
        <w:t xml:space="preserve">   vectorLengthDD-r18           </w:t>
      </w:r>
      <w:r w:rsidRPr="00E450AC">
        <w:rPr>
          <w:color w:val="993366"/>
        </w:rPr>
        <w:t>ENUMERATED</w:t>
      </w:r>
      <w:r w:rsidRPr="00E450AC">
        <w:t xml:space="preserve"> {n1,n2,n4,n8},</w:t>
      </w:r>
    </w:p>
    <w:p w14:paraId="68D6E0A5" w14:textId="77777777" w:rsidR="00FB0F41" w:rsidRPr="00E450AC" w:rsidRDefault="00FB0F41" w:rsidP="00FB0F41">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6750EC2" w14:textId="77777777" w:rsidR="00FB0F41" w:rsidRPr="00E450AC" w:rsidRDefault="00FB0F41" w:rsidP="00FB0F41">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3C3E2C6" w14:textId="77777777" w:rsidR="00FB0F41" w:rsidRPr="00E450AC" w:rsidRDefault="00FB0F41" w:rsidP="00FB0F41">
      <w:pPr>
        <w:pStyle w:val="PL"/>
        <w:rPr>
          <w:color w:val="808080"/>
        </w:rPr>
      </w:pPr>
      <w:r w:rsidRPr="00E450AC">
        <w:t xml:space="preserve">   tdCQI-r18                    </w:t>
      </w:r>
      <w:r w:rsidRPr="00E450AC">
        <w:rPr>
          <w:color w:val="993366"/>
        </w:rPr>
        <w:t>ENUMERATED</w:t>
      </w:r>
      <w:r w:rsidRPr="00E450AC">
        <w:t xml:space="preserve"> {n11,n12,n2, spare1}                              </w:t>
      </w:r>
      <w:r w:rsidRPr="00E450AC">
        <w:rPr>
          <w:color w:val="993366"/>
        </w:rPr>
        <w:t>OPTIONAL</w:t>
      </w:r>
      <w:r w:rsidRPr="00E450AC">
        <w:t xml:space="preserve">   </w:t>
      </w:r>
      <w:r w:rsidRPr="00E450AC">
        <w:rPr>
          <w:color w:val="808080"/>
        </w:rPr>
        <w:t>-- Need R</w:t>
      </w:r>
    </w:p>
    <w:p w14:paraId="2CDF858C" w14:textId="77777777" w:rsidR="00FB0F41" w:rsidRPr="00E450AC" w:rsidRDefault="00FB0F41" w:rsidP="00FB0F41">
      <w:pPr>
        <w:pStyle w:val="PL"/>
      </w:pPr>
      <w:r w:rsidRPr="00E450AC">
        <w:t>}</w:t>
      </w:r>
    </w:p>
    <w:p w14:paraId="16130781" w14:textId="77777777" w:rsidR="00FB0F41" w:rsidRPr="00E450AC" w:rsidRDefault="00FB0F41" w:rsidP="00FB0F41">
      <w:pPr>
        <w:pStyle w:val="PL"/>
      </w:pPr>
    </w:p>
    <w:p w14:paraId="7313A9D1" w14:textId="77777777" w:rsidR="00FB0F41" w:rsidRPr="00E450AC" w:rsidRDefault="00FB0F41" w:rsidP="00FB0F41">
      <w:pPr>
        <w:pStyle w:val="PL"/>
        <w:rPr>
          <w:color w:val="808080"/>
        </w:rPr>
      </w:pPr>
      <w:r w:rsidRPr="00E450AC">
        <w:rPr>
          <w:color w:val="808080"/>
        </w:rPr>
        <w:t>-- TAG-CODEBOOKCONFIG-STOP</w:t>
      </w:r>
    </w:p>
    <w:p w14:paraId="54669B7B" w14:textId="77777777" w:rsidR="00FB0F41" w:rsidRPr="00E450AC" w:rsidRDefault="00FB0F41" w:rsidP="00FB0F41">
      <w:pPr>
        <w:pStyle w:val="PL"/>
        <w:rPr>
          <w:color w:val="808080"/>
        </w:rPr>
      </w:pPr>
      <w:r w:rsidRPr="00E450AC">
        <w:rPr>
          <w:color w:val="808080"/>
        </w:rPr>
        <w:t>-- ASN1STOP</w:t>
      </w:r>
    </w:p>
    <w:p w14:paraId="7F678E8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00D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3D0DF" w14:textId="77777777" w:rsidR="00FB0F41" w:rsidRPr="002D3917" w:rsidRDefault="00FB0F41" w:rsidP="00B30F2E">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FB0F41" w:rsidRPr="002D3917" w14:paraId="7D46E7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08A0" w14:textId="77777777" w:rsidR="00FB0F41" w:rsidRPr="002D3917" w:rsidRDefault="00FB0F41" w:rsidP="00B30F2E">
            <w:pPr>
              <w:pStyle w:val="TAL"/>
              <w:rPr>
                <w:szCs w:val="22"/>
                <w:lang w:eastAsia="sv-SE"/>
              </w:rPr>
            </w:pPr>
            <w:r w:rsidRPr="002D3917">
              <w:rPr>
                <w:b/>
                <w:i/>
                <w:szCs w:val="22"/>
                <w:lang w:eastAsia="sv-SE"/>
              </w:rPr>
              <w:t>codebookMode</w:t>
            </w:r>
          </w:p>
          <w:p w14:paraId="56C5CC99" w14:textId="77777777" w:rsidR="00FB0F41" w:rsidRPr="002D3917" w:rsidRDefault="00FB0F41" w:rsidP="00B30F2E">
            <w:pPr>
              <w:pStyle w:val="TAL"/>
              <w:rPr>
                <w:szCs w:val="22"/>
                <w:lang w:eastAsia="sv-SE"/>
              </w:rPr>
            </w:pPr>
            <w:r w:rsidRPr="002D3917">
              <w:rPr>
                <w:szCs w:val="22"/>
                <w:lang w:eastAsia="sv-SE"/>
              </w:rPr>
              <w:t>CodebookMode as specified in TS 38.214 [19], clause 5.2.2.2 8 and 5.2.2.9.</w:t>
            </w:r>
          </w:p>
        </w:tc>
      </w:tr>
      <w:tr w:rsidR="00FB0F41" w:rsidRPr="002D3917" w14:paraId="6840C8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335089" w14:textId="77777777" w:rsidR="00FB0F41" w:rsidRPr="002D3917" w:rsidRDefault="00FB0F41" w:rsidP="00B30F2E">
            <w:pPr>
              <w:pStyle w:val="TAL"/>
              <w:rPr>
                <w:szCs w:val="22"/>
                <w:lang w:eastAsia="sv-SE"/>
              </w:rPr>
            </w:pPr>
            <w:r w:rsidRPr="002D3917">
              <w:rPr>
                <w:b/>
                <w:i/>
                <w:szCs w:val="22"/>
                <w:lang w:eastAsia="sv-SE"/>
              </w:rPr>
              <w:t>codebookType</w:t>
            </w:r>
          </w:p>
          <w:p w14:paraId="5FA56C83" w14:textId="77777777" w:rsidR="00FB0F41" w:rsidRPr="002D3917" w:rsidRDefault="00FB0F41" w:rsidP="00B30F2E">
            <w:pPr>
              <w:pStyle w:val="TAL"/>
              <w:rPr>
                <w:szCs w:val="22"/>
                <w:lang w:eastAsia="sv-SE"/>
              </w:rPr>
            </w:pPr>
            <w:r w:rsidRPr="002D3917">
              <w:rPr>
                <w:szCs w:val="22"/>
                <w:lang w:eastAsia="sv-SE"/>
              </w:rPr>
              <w:t>CodebookType including possibly sub-types and the corresponding parameters for each (see TS 38.214 [19], clause 5.2.2.2).</w:t>
            </w:r>
          </w:p>
        </w:tc>
      </w:tr>
      <w:tr w:rsidR="00FB0F41" w:rsidRPr="002D3917" w14:paraId="01D2EC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ACBCC" w14:textId="77777777" w:rsidR="00FB0F41" w:rsidRPr="002D3917" w:rsidRDefault="00FB0F41" w:rsidP="00B30F2E">
            <w:pPr>
              <w:pStyle w:val="TAL"/>
              <w:rPr>
                <w:szCs w:val="22"/>
                <w:lang w:eastAsia="sv-SE"/>
              </w:rPr>
            </w:pPr>
            <w:r w:rsidRPr="002D3917">
              <w:rPr>
                <w:b/>
                <w:i/>
                <w:szCs w:val="22"/>
                <w:lang w:eastAsia="sv-SE"/>
              </w:rPr>
              <w:t>n1-n2-codebookSubsetRestriction,</w:t>
            </w:r>
            <w:r w:rsidRPr="002D3917">
              <w:t xml:space="preserve"> </w:t>
            </w:r>
            <w:bookmarkStart w:id="1622" w:name="_Hlk146214369"/>
            <w:r w:rsidRPr="002D3917">
              <w:rPr>
                <w:b/>
                <w:i/>
                <w:szCs w:val="22"/>
                <w:lang w:eastAsia="sv-SE"/>
              </w:rPr>
              <w:t>n1-n2-codebookSubsetRestrictionList</w:t>
            </w:r>
            <w:bookmarkEnd w:id="1622"/>
          </w:p>
          <w:p w14:paraId="087905DD" w14:textId="77777777" w:rsidR="00FB0F41" w:rsidRPr="002D3917" w:rsidRDefault="00FB0F41" w:rsidP="00B30F2E">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xml:space="preserve">) dimension and codebook subset restriction (see TS 38.214 [19] clause 5.2.2.2.3). Value </w:t>
            </w:r>
            <w:r w:rsidRPr="002D3917">
              <w:rPr>
                <w:i/>
                <w:iCs/>
                <w:szCs w:val="22"/>
                <w:lang w:eastAsia="sv-SE"/>
              </w:rPr>
              <w:t>no-cbsr</w:t>
            </w:r>
            <w:r w:rsidRPr="002D3917">
              <w:rPr>
                <w:szCs w:val="22"/>
                <w:lang w:eastAsia="sv-SE"/>
              </w:rPr>
              <w:t xml:space="preserve"> means no codebook subset restriction is configured for the n1-n2 pair.</w:t>
            </w:r>
          </w:p>
          <w:p w14:paraId="25E29DF8" w14:textId="77777777" w:rsidR="00FB0F41" w:rsidRPr="002D3917" w:rsidRDefault="00FB0F41" w:rsidP="00B30F2E">
            <w:pPr>
              <w:pStyle w:val="TAL"/>
              <w:rPr>
                <w:szCs w:val="22"/>
                <w:lang w:eastAsia="sv-SE"/>
              </w:rPr>
            </w:pPr>
            <w:r w:rsidRPr="002D3917">
              <w:rPr>
                <w:szCs w:val="22"/>
                <w:lang w:eastAsia="sv-SE"/>
              </w:rPr>
              <w:t xml:space="preserve">If a codebook subset restriction is configured for the n1-n2 pair, the number of elements in </w:t>
            </w:r>
            <w:r w:rsidRPr="002D3917">
              <w:rPr>
                <w:i/>
                <w:iCs/>
                <w:szCs w:val="22"/>
                <w:lang w:eastAsia="sv-SE"/>
              </w:rPr>
              <w:t xml:space="preserve">cbsr-list </w:t>
            </w:r>
            <w:r w:rsidRPr="002D3917">
              <w:rPr>
                <w:szCs w:val="22"/>
                <w:lang w:eastAsia="sv-SE"/>
              </w:rPr>
              <w:t xml:space="preserve">in </w:t>
            </w:r>
            <w:r w:rsidRPr="002D3917">
              <w:rPr>
                <w:i/>
                <w:iCs/>
                <w:szCs w:val="22"/>
                <w:lang w:eastAsia="sv-SE"/>
              </w:rPr>
              <w:t>n1-n2-codebookSubSetRestrictionList</w:t>
            </w:r>
            <w:r w:rsidRPr="002D3917">
              <w:rPr>
                <w:szCs w:val="22"/>
                <w:lang w:eastAsia="sv-SE"/>
              </w:rPr>
              <w:t xml:space="preserve"> is up to the number of elements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s)</w:t>
            </w:r>
            <w:r w:rsidRPr="002D3917">
              <w:rPr>
                <w:szCs w:val="22"/>
                <w:lang w:eastAsia="sv-SE"/>
              </w:rPr>
              <w:t xml:space="preserve"> indicated by </w:t>
            </w:r>
            <w:r w:rsidRPr="002D3917">
              <w:rPr>
                <w:i/>
                <w:iCs/>
                <w:szCs w:val="22"/>
                <w:lang w:eastAsia="sv-SE"/>
              </w:rPr>
              <w:t>nzp-CSI-RS-ResourceSetList</w:t>
            </w:r>
            <w:r w:rsidRPr="002D3917">
              <w:rPr>
                <w:szCs w:val="22"/>
                <w:lang w:eastAsia="sv-SE"/>
              </w:rPr>
              <w:t xml:space="preserve"> in the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n which the </w:t>
            </w:r>
            <w:r w:rsidRPr="002D3917">
              <w:rPr>
                <w:i/>
                <w:iCs/>
                <w:szCs w:val="22"/>
                <w:lang w:eastAsia="sv-SE"/>
              </w:rPr>
              <w:t>CodebookConfig</w:t>
            </w:r>
            <w:r w:rsidRPr="002D3917">
              <w:rPr>
                <w:szCs w:val="22"/>
                <w:lang w:eastAsia="sv-SE"/>
              </w:rPr>
              <w:t xml:space="preserve"> is included. An element in the list corresponds to the element at the same position in </w:t>
            </w:r>
            <w:r w:rsidRPr="002D3917">
              <w:rPr>
                <w:i/>
                <w:iCs/>
                <w:szCs w:val="22"/>
                <w:lang w:eastAsia="sv-SE"/>
              </w:rPr>
              <w:t>nzp-CSI-RS-Resources</w:t>
            </w:r>
            <w:r w:rsidRPr="002D3917">
              <w:rPr>
                <w:szCs w:val="22"/>
                <w:lang w:eastAsia="sv-SE"/>
              </w:rPr>
              <w:t>.</w:t>
            </w:r>
          </w:p>
        </w:tc>
      </w:tr>
      <w:tr w:rsidR="00FB0F41" w:rsidRPr="002D3917" w14:paraId="1781E4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2D5FB" w14:textId="77777777" w:rsidR="00FB0F41" w:rsidRPr="002D3917" w:rsidRDefault="00FB0F41" w:rsidP="00B30F2E">
            <w:pPr>
              <w:pStyle w:val="TAL"/>
              <w:rPr>
                <w:szCs w:val="22"/>
                <w:lang w:eastAsia="sv-SE"/>
              </w:rPr>
            </w:pPr>
            <w:r w:rsidRPr="002D3917">
              <w:rPr>
                <w:b/>
                <w:i/>
                <w:szCs w:val="22"/>
                <w:lang w:eastAsia="sv-SE"/>
              </w:rPr>
              <w:t>n1-n2</w:t>
            </w:r>
          </w:p>
          <w:p w14:paraId="1A67B470" w14:textId="77777777" w:rsidR="00FB0F41" w:rsidRPr="002D3917" w:rsidRDefault="00FB0F41" w:rsidP="00B30F2E">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FB0F41" w:rsidRPr="002D3917" w14:paraId="32DAA7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F95D0" w14:textId="77777777" w:rsidR="00FB0F41" w:rsidRPr="002D3917" w:rsidRDefault="00FB0F41" w:rsidP="00B30F2E">
            <w:pPr>
              <w:pStyle w:val="TAL"/>
              <w:rPr>
                <w:szCs w:val="22"/>
                <w:lang w:eastAsia="sv-SE"/>
              </w:rPr>
            </w:pPr>
            <w:r w:rsidRPr="002D3917">
              <w:rPr>
                <w:b/>
                <w:i/>
                <w:szCs w:val="22"/>
                <w:lang w:eastAsia="sv-SE"/>
              </w:rPr>
              <w:t>ng-n1-n2</w:t>
            </w:r>
          </w:p>
          <w:p w14:paraId="6FC34FD6" w14:textId="77777777" w:rsidR="00FB0F41" w:rsidRPr="002D3917" w:rsidRDefault="00FB0F41" w:rsidP="00B30F2E">
            <w:pPr>
              <w:pStyle w:val="TAL"/>
              <w:rPr>
                <w:szCs w:val="22"/>
                <w:lang w:eastAsia="sv-SE"/>
              </w:rPr>
            </w:pPr>
            <w:r w:rsidRPr="002D3917">
              <w:rPr>
                <w:szCs w:val="22"/>
                <w:lang w:eastAsia="sv-SE"/>
              </w:rPr>
              <w:t>Codebook subset restriction for Type I Multi-panel codebook (see TS 38.214 [19], clause 5.2.2.2.2).</w:t>
            </w:r>
          </w:p>
        </w:tc>
      </w:tr>
      <w:tr w:rsidR="00FB0F41" w:rsidRPr="002D3917" w14:paraId="4B31BE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B7C5C" w14:textId="77777777" w:rsidR="00FB0F41" w:rsidRPr="002D3917" w:rsidRDefault="00FB0F41" w:rsidP="00B30F2E">
            <w:pPr>
              <w:pStyle w:val="TAL"/>
              <w:rPr>
                <w:szCs w:val="22"/>
                <w:lang w:eastAsia="sv-SE"/>
              </w:rPr>
            </w:pPr>
            <w:r w:rsidRPr="002D3917">
              <w:rPr>
                <w:b/>
                <w:i/>
                <w:szCs w:val="22"/>
                <w:lang w:eastAsia="sv-SE"/>
              </w:rPr>
              <w:t>numberOfBeams</w:t>
            </w:r>
          </w:p>
          <w:p w14:paraId="15BE939E" w14:textId="77777777" w:rsidR="00FB0F41" w:rsidRPr="002D3917" w:rsidRDefault="00FB0F41" w:rsidP="00B30F2E">
            <w:pPr>
              <w:pStyle w:val="TAL"/>
              <w:rPr>
                <w:szCs w:val="22"/>
                <w:lang w:eastAsia="sv-SE"/>
              </w:rPr>
            </w:pPr>
            <w:r w:rsidRPr="002D3917">
              <w:rPr>
                <w:szCs w:val="22"/>
                <w:lang w:eastAsia="sv-SE"/>
              </w:rPr>
              <w:t>Number of beams, L, used for linear combination.</w:t>
            </w:r>
          </w:p>
        </w:tc>
      </w:tr>
      <w:tr w:rsidR="00FB0F41" w:rsidRPr="002D3917" w14:paraId="5D8EE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6EFDD3" w14:textId="77777777" w:rsidR="00FB0F41" w:rsidRPr="002D3917" w:rsidRDefault="00FB0F41" w:rsidP="00B30F2E">
            <w:pPr>
              <w:pStyle w:val="TAL"/>
              <w:rPr>
                <w:b/>
                <w:i/>
                <w:szCs w:val="22"/>
                <w:lang w:eastAsia="sv-SE"/>
              </w:rPr>
            </w:pPr>
            <w:r w:rsidRPr="002D3917">
              <w:rPr>
                <w:b/>
                <w:i/>
                <w:szCs w:val="22"/>
                <w:lang w:eastAsia="sv-SE"/>
              </w:rPr>
              <w:t>numberOfPMI-SubbandsPerCQI-Subband</w:t>
            </w:r>
          </w:p>
          <w:p w14:paraId="130C6517" w14:textId="77777777" w:rsidR="00FB0F41" w:rsidRPr="002D3917" w:rsidRDefault="00FB0F41" w:rsidP="00B30F2E">
            <w:pPr>
              <w:pStyle w:val="TAL"/>
              <w:rPr>
                <w:b/>
                <w:i/>
                <w:szCs w:val="22"/>
                <w:lang w:eastAsia="sv-SE"/>
              </w:rPr>
            </w:pPr>
            <w:r w:rsidRPr="002D3917">
              <w:rPr>
                <w:szCs w:val="22"/>
                <w:lang w:eastAsia="sv-SE"/>
              </w:rPr>
              <w:t>Field indicates how PMI subbands are defined per CQI subband according to TS 38.214 [19], clause 5.2.2.2.5, 5.2.2.2.8 and 5.2.2.9.</w:t>
            </w:r>
          </w:p>
        </w:tc>
      </w:tr>
      <w:tr w:rsidR="00FB0F41" w:rsidRPr="002D3917" w14:paraId="2591F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BCF98E" w14:textId="77777777" w:rsidR="00FB0F41" w:rsidRPr="002D3917" w:rsidRDefault="00FB0F41" w:rsidP="00B30F2E">
            <w:pPr>
              <w:pStyle w:val="TAL"/>
              <w:rPr>
                <w:b/>
                <w:i/>
                <w:szCs w:val="22"/>
                <w:lang w:eastAsia="sv-SE"/>
              </w:rPr>
            </w:pPr>
            <w:r w:rsidRPr="002D3917">
              <w:rPr>
                <w:b/>
                <w:i/>
                <w:szCs w:val="22"/>
                <w:lang w:eastAsia="sv-SE"/>
              </w:rPr>
              <w:t>paramCombination,</w:t>
            </w:r>
            <w:r w:rsidRPr="002D3917">
              <w:t xml:space="preserve"> </w:t>
            </w:r>
            <w:r w:rsidRPr="002D3917">
              <w:rPr>
                <w:b/>
                <w:i/>
                <w:szCs w:val="22"/>
                <w:lang w:eastAsia="sv-SE"/>
              </w:rPr>
              <w:t>paramCombination-CJT-r18,</w:t>
            </w:r>
            <w:r w:rsidRPr="002D3917">
              <w:t xml:space="preserve"> </w:t>
            </w:r>
            <w:r w:rsidRPr="002D3917">
              <w:rPr>
                <w:b/>
                <w:i/>
                <w:szCs w:val="22"/>
                <w:lang w:eastAsia="sv-SE"/>
              </w:rPr>
              <w:t>paramCombination-CJT-L-r18,</w:t>
            </w:r>
            <w:r w:rsidRPr="002D3917">
              <w:t xml:space="preserve"> </w:t>
            </w:r>
            <w:r w:rsidRPr="002D3917">
              <w:rPr>
                <w:b/>
                <w:bCs/>
                <w:i/>
                <w:iCs/>
              </w:rPr>
              <w:t>paramCombination-CJT-PS-r18,</w:t>
            </w:r>
            <w:r w:rsidRPr="002D3917">
              <w:t xml:space="preserve"> </w:t>
            </w:r>
            <w:r w:rsidRPr="002D3917">
              <w:rPr>
                <w:b/>
                <w:i/>
                <w:szCs w:val="22"/>
                <w:lang w:eastAsia="sv-SE"/>
              </w:rPr>
              <w:t>paramCombination-CJT-PS-alpha, paramCombinationDoppler-r18, paramCombinationDoppler-PS-r18</w:t>
            </w:r>
          </w:p>
          <w:p w14:paraId="42BE9CCB" w14:textId="77777777" w:rsidR="00FB0F41" w:rsidRPr="002D3917" w:rsidRDefault="00FB0F41" w:rsidP="00B30F2E">
            <w:pPr>
              <w:pStyle w:val="TAL"/>
              <w:rPr>
                <w:b/>
                <w:i/>
                <w:szCs w:val="22"/>
                <w:lang w:eastAsia="sv-SE"/>
              </w:rPr>
            </w:pPr>
            <w:r w:rsidRPr="002D3917">
              <w:rPr>
                <w:szCs w:val="22"/>
                <w:lang w:eastAsia="sv-SE"/>
              </w:rPr>
              <w:t xml:space="preserve">Field describes supported parameter combination </w:t>
            </w:r>
            <w:r w:rsidRPr="002D3917">
              <w:t>(</w:t>
            </w:r>
            <w:r w:rsidRPr="002D3917">
              <w:rPr>
                <w:i/>
                <w:iCs/>
              </w:rPr>
              <w:t xml:space="preserve">M, , </w:t>
            </w:r>
            <w:r w:rsidRPr="002D3917">
              <w:t>)</w:t>
            </w:r>
            <w:r w:rsidRPr="002D3917">
              <w:rPr>
                <w:lang w:eastAsia="sv-SE"/>
              </w:rPr>
              <w:t xml:space="preserve"> </w:t>
            </w:r>
            <w:r w:rsidRPr="002D3917">
              <w:rPr>
                <w:szCs w:val="22"/>
                <w:lang w:eastAsia="sv-SE"/>
              </w:rPr>
              <w:t xml:space="preserve">as specified in TS 38.214 [19] Clause 5.2.2. For fields </w:t>
            </w:r>
            <w:r w:rsidRPr="002D3917">
              <w:rPr>
                <w:bCs/>
                <w:i/>
                <w:szCs w:val="22"/>
                <w:lang w:eastAsia="sv-SE"/>
              </w:rPr>
              <w:t>paramCombination-CJT-L-r18</w:t>
            </w:r>
            <w:r w:rsidRPr="002D3917">
              <w:t xml:space="preserve"> or </w:t>
            </w:r>
            <w:r w:rsidRPr="002D3917">
              <w:rPr>
                <w:bCs/>
                <w:i/>
                <w:szCs w:val="22"/>
                <w:lang w:eastAsia="sv-SE"/>
              </w:rPr>
              <w:t>paramCombination-CJT-PS-alpha</w:t>
            </w:r>
            <w:r w:rsidRPr="002D3917">
              <w:rPr>
                <w:szCs w:val="22"/>
                <w:lang w:eastAsia="sv-SE"/>
              </w:rPr>
              <w:t xml:space="preserve"> the number of elements is 1, 2 or 4, and the</w:t>
            </w:r>
            <w:r w:rsidRPr="002D3917">
              <w:rPr>
                <w:bCs/>
                <w:iCs/>
                <w:szCs w:val="22"/>
                <w:lang w:eastAsia="sv-SE"/>
              </w:rPr>
              <w:t xml:space="preserve"> values are configured according to </w:t>
            </w:r>
            <w:r w:rsidRPr="002D3917">
              <w:rPr>
                <w:szCs w:val="22"/>
                <w:lang w:eastAsia="sv-SE"/>
              </w:rPr>
              <w:t xml:space="preserve">the number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w:t>
            </w:r>
            <w:r w:rsidRPr="002D3917">
              <w:rPr>
                <w:szCs w:val="22"/>
                <w:lang w:eastAsia="sv-SE"/>
              </w:rPr>
              <w:t xml:space="preserve"> elements from </w:t>
            </w:r>
            <w:r w:rsidRPr="002D3917">
              <w:rPr>
                <w:bCs/>
                <w:iCs/>
                <w:szCs w:val="22"/>
                <w:lang w:eastAsia="sv-SE"/>
              </w:rPr>
              <w:t>Tables 5.2.2.2.8-1 and 5.2.2.2.9-1 in TS 38.214 [19], respectively</w:t>
            </w:r>
            <w:r w:rsidRPr="002D3917">
              <w:rPr>
                <w:b/>
                <w:i/>
                <w:szCs w:val="22"/>
                <w:lang w:eastAsia="sv-SE"/>
              </w:rPr>
              <w:t xml:space="preserve">. </w:t>
            </w:r>
            <w:r w:rsidRPr="002D3917">
              <w:rPr>
                <w:bCs/>
                <w:iCs/>
                <w:szCs w:val="22"/>
                <w:lang w:eastAsia="sv-SE"/>
              </w:rPr>
              <w:t xml:space="preserve">The allowed configuration combinations for </w:t>
            </w:r>
            <w:r w:rsidRPr="002D3917">
              <w:rPr>
                <w:bCs/>
                <w:i/>
                <w:szCs w:val="22"/>
                <w:lang w:eastAsia="sv-SE"/>
              </w:rPr>
              <w:t>paramCombination-CJT-r18 and paramCombination-CJT-L-r18</w:t>
            </w:r>
            <w:r w:rsidRPr="002D3917">
              <w:rPr>
                <w:bCs/>
                <w:iCs/>
                <w:szCs w:val="22"/>
                <w:lang w:eastAsia="sv-SE"/>
              </w:rPr>
              <w:t xml:space="preserve"> are given in Table 5.2.2.2.8-3 in TS 38.214 [19]. The allowed configuration combinations for </w:t>
            </w:r>
            <w:r w:rsidRPr="002D3917">
              <w:rPr>
                <w:bCs/>
                <w:i/>
                <w:szCs w:val="22"/>
                <w:lang w:eastAsia="sv-SE"/>
              </w:rPr>
              <w:t>paramCombination-CJT-PS-r18 and paramCombination-CJT-PS-alpha-r18</w:t>
            </w:r>
            <w:r w:rsidRPr="002D3917">
              <w:rPr>
                <w:bCs/>
                <w:iCs/>
                <w:szCs w:val="22"/>
                <w:lang w:eastAsia="sv-SE"/>
              </w:rPr>
              <w:t xml:space="preserve"> are given in Table 5.2.2.2.9-3 in TS 38.214 [19].</w:t>
            </w:r>
          </w:p>
        </w:tc>
      </w:tr>
      <w:tr w:rsidR="00FB0F41" w:rsidRPr="002D3917" w14:paraId="3BFA7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B4A29" w14:textId="77777777" w:rsidR="00FB0F41" w:rsidRPr="002D3917" w:rsidRDefault="00FB0F41" w:rsidP="00B30F2E">
            <w:pPr>
              <w:pStyle w:val="TAL"/>
              <w:rPr>
                <w:szCs w:val="22"/>
                <w:lang w:eastAsia="sv-SE"/>
              </w:rPr>
            </w:pPr>
            <w:r w:rsidRPr="002D3917">
              <w:rPr>
                <w:b/>
                <w:i/>
                <w:szCs w:val="22"/>
                <w:lang w:eastAsia="sv-SE"/>
              </w:rPr>
              <w:t>phaseAlphabetSize</w:t>
            </w:r>
          </w:p>
          <w:p w14:paraId="3998F4F7" w14:textId="77777777" w:rsidR="00FB0F41" w:rsidRPr="002D3917" w:rsidRDefault="00FB0F41" w:rsidP="00B30F2E">
            <w:pPr>
              <w:pStyle w:val="TAL"/>
              <w:rPr>
                <w:szCs w:val="22"/>
                <w:lang w:eastAsia="sv-SE"/>
              </w:rPr>
            </w:pPr>
            <w:r w:rsidRPr="002D3917">
              <w:rPr>
                <w:szCs w:val="22"/>
                <w:lang w:eastAsia="sv-SE"/>
              </w:rPr>
              <w:t>The size of the PSK alphabet, QPSK or 8-PSK.</w:t>
            </w:r>
          </w:p>
        </w:tc>
      </w:tr>
      <w:tr w:rsidR="00FB0F41" w:rsidRPr="002D3917" w14:paraId="3EFEE2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25AD6" w14:textId="77777777" w:rsidR="00FB0F41" w:rsidRPr="002D3917" w:rsidRDefault="00FB0F41" w:rsidP="00B30F2E">
            <w:pPr>
              <w:pStyle w:val="TAL"/>
              <w:rPr>
                <w:szCs w:val="22"/>
                <w:lang w:eastAsia="sv-SE"/>
              </w:rPr>
            </w:pPr>
            <w:r w:rsidRPr="002D3917">
              <w:rPr>
                <w:b/>
                <w:i/>
                <w:szCs w:val="22"/>
                <w:lang w:eastAsia="sv-SE"/>
              </w:rPr>
              <w:t>portSelectionSamplingSize</w:t>
            </w:r>
          </w:p>
          <w:p w14:paraId="59737FE9" w14:textId="77777777" w:rsidR="00FB0F41" w:rsidRPr="002D3917" w:rsidRDefault="00FB0F41" w:rsidP="00B30F2E">
            <w:pPr>
              <w:pStyle w:val="TAL"/>
              <w:rPr>
                <w:szCs w:val="22"/>
                <w:lang w:eastAsia="sv-SE"/>
              </w:rPr>
            </w:pPr>
            <w:r w:rsidRPr="002D3917">
              <w:rPr>
                <w:szCs w:val="22"/>
                <w:lang w:eastAsia="sv-SE"/>
              </w:rPr>
              <w:t>The size of the port selection codebook (parameter d), see TS 38.214 [19] clause 5.2.2.2.6.</w:t>
            </w:r>
          </w:p>
        </w:tc>
      </w:tr>
      <w:tr w:rsidR="00FB0F41" w:rsidRPr="002D3917" w14:paraId="0734C500" w14:textId="77777777" w:rsidTr="00B30F2E">
        <w:tc>
          <w:tcPr>
            <w:tcW w:w="14173" w:type="dxa"/>
            <w:tcBorders>
              <w:top w:val="single" w:sz="4" w:space="0" w:color="auto"/>
              <w:left w:val="single" w:sz="4" w:space="0" w:color="auto"/>
              <w:bottom w:val="single" w:sz="4" w:space="0" w:color="auto"/>
              <w:right w:val="single" w:sz="4" w:space="0" w:color="auto"/>
            </w:tcBorders>
          </w:tcPr>
          <w:p w14:paraId="53317B29" w14:textId="77777777" w:rsidR="00FB0F41" w:rsidRPr="002D3917" w:rsidRDefault="00FB0F41" w:rsidP="00B30F2E">
            <w:pPr>
              <w:pStyle w:val="TAL"/>
              <w:rPr>
                <w:b/>
                <w:i/>
                <w:szCs w:val="22"/>
                <w:lang w:eastAsia="sv-SE"/>
              </w:rPr>
            </w:pPr>
            <w:r w:rsidRPr="002D3917">
              <w:rPr>
                <w:b/>
                <w:i/>
                <w:szCs w:val="22"/>
                <w:lang w:eastAsia="sv-SE"/>
              </w:rPr>
              <w:t>predictionDelay</w:t>
            </w:r>
          </w:p>
          <w:p w14:paraId="2C4EA737" w14:textId="77777777" w:rsidR="00FB0F41" w:rsidRPr="002D3917" w:rsidRDefault="00FB0F41" w:rsidP="00B30F2E">
            <w:pPr>
              <w:pStyle w:val="TAL"/>
              <w:rPr>
                <w:bCs/>
                <w:iCs/>
                <w:szCs w:val="22"/>
                <w:lang w:eastAsia="sv-SE"/>
              </w:rPr>
            </w:pPr>
            <w:r w:rsidRPr="002D3917">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071C238" w14:textId="77777777" w:rsidR="00FB0F41" w:rsidRPr="002D3917" w:rsidRDefault="00FB0F41" w:rsidP="00B30F2E">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B0F41" w:rsidRPr="002D3917" w14:paraId="60D01F31" w14:textId="77777777" w:rsidTr="00B30F2E">
        <w:tc>
          <w:tcPr>
            <w:tcW w:w="14173" w:type="dxa"/>
            <w:tcBorders>
              <w:top w:val="single" w:sz="4" w:space="0" w:color="auto"/>
              <w:left w:val="single" w:sz="4" w:space="0" w:color="auto"/>
              <w:bottom w:val="single" w:sz="4" w:space="0" w:color="auto"/>
              <w:right w:val="single" w:sz="4" w:space="0" w:color="auto"/>
            </w:tcBorders>
          </w:tcPr>
          <w:p w14:paraId="0E763EA2" w14:textId="77777777" w:rsidR="00FB0F41" w:rsidRPr="002D3917" w:rsidRDefault="00FB0F41" w:rsidP="00B30F2E">
            <w:pPr>
              <w:pStyle w:val="TAL"/>
              <w:rPr>
                <w:b/>
                <w:i/>
                <w:szCs w:val="22"/>
                <w:lang w:eastAsia="sv-SE"/>
              </w:rPr>
            </w:pPr>
            <w:r w:rsidRPr="002D3917">
              <w:rPr>
                <w:b/>
                <w:i/>
                <w:szCs w:val="22"/>
                <w:lang w:eastAsia="sv-SE"/>
              </w:rPr>
              <w:t>restrictedCMR-Selection</w:t>
            </w:r>
          </w:p>
          <w:p w14:paraId="694D9814" w14:textId="77777777" w:rsidR="00FB0F41" w:rsidRPr="002D3917" w:rsidRDefault="00FB0F41" w:rsidP="00B30F2E">
            <w:pPr>
              <w:pStyle w:val="TAL"/>
              <w:rPr>
                <w:b/>
                <w:i/>
                <w:szCs w:val="22"/>
                <w:lang w:eastAsia="sv-SE"/>
              </w:rPr>
            </w:pPr>
            <w:r w:rsidRPr="002D3917">
              <w:rPr>
                <w:bCs/>
                <w:iCs/>
                <w:szCs w:val="22"/>
                <w:lang w:eastAsia="sv-SE"/>
              </w:rPr>
              <w:t>Enabling CSI-RS resource (CMR) restriction, (see TS 38.214 [19], clause 5.2.2.2.8)</w:t>
            </w:r>
          </w:p>
        </w:tc>
      </w:tr>
      <w:tr w:rsidR="00FB0F41" w:rsidRPr="002D3917" w14:paraId="10E68F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9722B" w14:textId="77777777" w:rsidR="00FB0F41" w:rsidRPr="002D3917" w:rsidRDefault="00FB0F41" w:rsidP="00B30F2E">
            <w:pPr>
              <w:pStyle w:val="TAL"/>
              <w:rPr>
                <w:szCs w:val="22"/>
                <w:lang w:eastAsia="sv-SE"/>
              </w:rPr>
            </w:pPr>
            <w:r w:rsidRPr="002D3917">
              <w:rPr>
                <w:b/>
                <w:i/>
                <w:szCs w:val="22"/>
                <w:lang w:eastAsia="sv-SE"/>
              </w:rPr>
              <w:t>ri-Restriction</w:t>
            </w:r>
          </w:p>
          <w:p w14:paraId="3BADAD8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FB0F41" w:rsidRPr="002D3917" w14:paraId="784EC1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124C1C" w14:textId="77777777" w:rsidR="00FB0F41" w:rsidRPr="002D3917" w:rsidRDefault="00FB0F41" w:rsidP="00B30F2E">
            <w:pPr>
              <w:pStyle w:val="TAL"/>
              <w:rPr>
                <w:szCs w:val="22"/>
                <w:lang w:eastAsia="sv-SE"/>
              </w:rPr>
            </w:pPr>
            <w:r w:rsidRPr="002D3917">
              <w:rPr>
                <w:b/>
                <w:i/>
                <w:szCs w:val="22"/>
                <w:lang w:eastAsia="sv-SE"/>
              </w:rPr>
              <w:t>subbandAmplitude</w:t>
            </w:r>
          </w:p>
          <w:p w14:paraId="70FEC169" w14:textId="77777777" w:rsidR="00FB0F41" w:rsidRPr="002D3917" w:rsidRDefault="00FB0F41" w:rsidP="00B30F2E">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FB0F41" w:rsidRPr="002D3917" w14:paraId="5B93CA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1A6FC" w14:textId="77777777" w:rsidR="00FB0F41" w:rsidRPr="002D3917" w:rsidRDefault="00FB0F41" w:rsidP="00B30F2E">
            <w:pPr>
              <w:pStyle w:val="TAL"/>
              <w:rPr>
                <w:szCs w:val="22"/>
                <w:lang w:eastAsia="sv-SE"/>
              </w:rPr>
            </w:pPr>
            <w:r w:rsidRPr="002D3917">
              <w:rPr>
                <w:b/>
                <w:i/>
                <w:szCs w:val="22"/>
                <w:lang w:eastAsia="sv-SE"/>
              </w:rPr>
              <w:t>twoTX-CodebookSubsetRestriction</w:t>
            </w:r>
          </w:p>
          <w:p w14:paraId="577FC41F" w14:textId="77777777" w:rsidR="00FB0F41" w:rsidRPr="002D3917" w:rsidRDefault="00FB0F41" w:rsidP="00B30F2E">
            <w:pPr>
              <w:pStyle w:val="TAL"/>
              <w:rPr>
                <w:szCs w:val="22"/>
                <w:lang w:eastAsia="sv-SE"/>
              </w:rPr>
            </w:pPr>
            <w:r w:rsidRPr="002D3917">
              <w:rPr>
                <w:szCs w:val="22"/>
                <w:lang w:eastAsia="sv-SE"/>
              </w:rPr>
              <w:t>Codebook subset restriction for 2TX codebook (see TS 38.214 [19] clause 5.2.2.2.1).</w:t>
            </w:r>
          </w:p>
        </w:tc>
      </w:tr>
      <w:tr w:rsidR="00FB0F41" w:rsidRPr="002D3917" w14:paraId="10EEE5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C8C448" w14:textId="77777777" w:rsidR="00FB0F41" w:rsidRPr="002D3917" w:rsidRDefault="00FB0F41" w:rsidP="00B30F2E">
            <w:pPr>
              <w:pStyle w:val="TAL"/>
              <w:rPr>
                <w:szCs w:val="22"/>
                <w:lang w:eastAsia="sv-SE"/>
              </w:rPr>
            </w:pPr>
            <w:r w:rsidRPr="002D3917">
              <w:rPr>
                <w:b/>
                <w:i/>
                <w:szCs w:val="22"/>
                <w:lang w:eastAsia="sv-SE"/>
              </w:rPr>
              <w:t>typeI-SinglePanel-codebookSubsetRestriction-i2</w:t>
            </w:r>
          </w:p>
          <w:p w14:paraId="641EE974" w14:textId="77777777" w:rsidR="00FB0F41" w:rsidRPr="002D3917" w:rsidRDefault="00FB0F41" w:rsidP="00B30F2E">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FB0F41" w:rsidRPr="002D3917" w14:paraId="362E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AC79D" w14:textId="77777777" w:rsidR="00FB0F41" w:rsidRPr="002D3917" w:rsidRDefault="00FB0F41" w:rsidP="00B30F2E">
            <w:pPr>
              <w:pStyle w:val="TAL"/>
              <w:rPr>
                <w:szCs w:val="22"/>
                <w:lang w:eastAsia="sv-SE"/>
              </w:rPr>
            </w:pPr>
            <w:r w:rsidRPr="002D3917">
              <w:rPr>
                <w:b/>
                <w:i/>
                <w:szCs w:val="22"/>
                <w:lang w:eastAsia="sv-SE"/>
              </w:rPr>
              <w:lastRenderedPageBreak/>
              <w:t>typeI-SinglePanel-ri-Restriction</w:t>
            </w:r>
          </w:p>
          <w:p w14:paraId="5F28AAD3"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FB0F41" w:rsidRPr="002D3917" w14:paraId="3CE3F968" w14:textId="77777777" w:rsidTr="00B30F2E">
        <w:tc>
          <w:tcPr>
            <w:tcW w:w="14173" w:type="dxa"/>
            <w:tcBorders>
              <w:top w:val="single" w:sz="4" w:space="0" w:color="auto"/>
              <w:left w:val="single" w:sz="4" w:space="0" w:color="auto"/>
              <w:bottom w:val="single" w:sz="4" w:space="0" w:color="auto"/>
              <w:right w:val="single" w:sz="4" w:space="0" w:color="auto"/>
            </w:tcBorders>
          </w:tcPr>
          <w:p w14:paraId="27EE1548" w14:textId="77777777" w:rsidR="00FB0F41" w:rsidRPr="002D3917" w:rsidRDefault="00FB0F41" w:rsidP="00B30F2E">
            <w:pPr>
              <w:pStyle w:val="TAL"/>
              <w:rPr>
                <w:b/>
                <w:bCs/>
                <w:i/>
                <w:iCs/>
              </w:rPr>
            </w:pPr>
            <w:r w:rsidRPr="002D3917">
              <w:rPr>
                <w:b/>
                <w:bCs/>
                <w:i/>
                <w:iCs/>
              </w:rPr>
              <w:t>typeI-SinglePanel-Group1, typeI-SinglePanel-Group2</w:t>
            </w:r>
          </w:p>
          <w:p w14:paraId="73B33422" w14:textId="77777777" w:rsidR="00FB0F41" w:rsidRPr="002D3917" w:rsidRDefault="00FB0F41" w:rsidP="00B30F2E">
            <w:pPr>
              <w:pStyle w:val="TAL"/>
              <w:rPr>
                <w:szCs w:val="22"/>
                <w:lang w:eastAsia="sv-SE"/>
              </w:rPr>
            </w:pPr>
            <w:r w:rsidRPr="002D3917">
              <w:rPr>
                <w:szCs w:val="22"/>
              </w:rPr>
              <w:t xml:space="preserve">Configures codebooks for CSI calculation when UE is configured with two CMR Groups with </w:t>
            </w:r>
            <w:r w:rsidRPr="002D3917">
              <w:rPr>
                <w:i/>
                <w:iCs/>
              </w:rPr>
              <w:t>CMRGroupingAndPairing</w:t>
            </w:r>
            <w:r w:rsidRPr="002D3917" w:rsidDel="00BE1F0C">
              <w:rPr>
                <w:lang w:eastAsia="sv-SE"/>
              </w:rPr>
              <w:t xml:space="preserve"> </w:t>
            </w:r>
            <w:r w:rsidRPr="002D3917">
              <w:t xml:space="preserve">in the </w:t>
            </w:r>
            <w:r w:rsidRPr="002D3917">
              <w:rPr>
                <w:i/>
                <w:iCs/>
              </w:rPr>
              <w:t>NZP-CSI-RS-ResourceSet</w:t>
            </w:r>
            <w:r w:rsidRPr="002D3917">
              <w:t xml:space="preserve"> associated with the </w:t>
            </w:r>
            <w:r w:rsidRPr="002D3917">
              <w:rPr>
                <w:i/>
                <w:iCs/>
              </w:rPr>
              <w:t>CSI-ReportConfig</w:t>
            </w:r>
            <w:r w:rsidRPr="002D3917">
              <w:rPr>
                <w:szCs w:val="22"/>
              </w:rPr>
              <w:t>. Network configures the same number of ports for both codebooks.</w:t>
            </w:r>
          </w:p>
        </w:tc>
      </w:tr>
      <w:tr w:rsidR="00FB0F41" w:rsidRPr="002D3917" w14:paraId="58BB5BBF" w14:textId="77777777" w:rsidTr="00B30F2E">
        <w:tc>
          <w:tcPr>
            <w:tcW w:w="14173" w:type="dxa"/>
            <w:tcBorders>
              <w:top w:val="single" w:sz="4" w:space="0" w:color="auto"/>
              <w:left w:val="single" w:sz="4" w:space="0" w:color="auto"/>
              <w:bottom w:val="single" w:sz="4" w:space="0" w:color="auto"/>
              <w:right w:val="single" w:sz="4" w:space="0" w:color="auto"/>
            </w:tcBorders>
          </w:tcPr>
          <w:p w14:paraId="10E3EAC5" w14:textId="77777777" w:rsidR="00FB0F41" w:rsidRPr="002D3917" w:rsidRDefault="00FB0F41" w:rsidP="00B30F2E">
            <w:pPr>
              <w:pStyle w:val="TAL"/>
              <w:rPr>
                <w:b/>
                <w:i/>
                <w:szCs w:val="22"/>
                <w:lang w:eastAsia="sv-SE"/>
              </w:rPr>
            </w:pPr>
            <w:r w:rsidRPr="002D3917">
              <w:rPr>
                <w:b/>
                <w:i/>
                <w:szCs w:val="22"/>
                <w:lang w:eastAsia="sv-SE"/>
              </w:rPr>
              <w:t>typeI-SinglePanel-ri-RestrictionSDM, typeI-SinglePanel-ri-RestrictionSTRP</w:t>
            </w:r>
          </w:p>
          <w:p w14:paraId="12B22ED5" w14:textId="77777777" w:rsidR="00FB0F41" w:rsidRPr="002D3917" w:rsidRDefault="00FB0F41" w:rsidP="00B30F2E">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FB0F41" w:rsidRPr="002D3917" w14:paraId="500ECE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B9B56" w14:textId="77777777" w:rsidR="00FB0F41" w:rsidRPr="002D3917" w:rsidRDefault="00FB0F41" w:rsidP="00B30F2E">
            <w:pPr>
              <w:pStyle w:val="TAL"/>
              <w:rPr>
                <w:szCs w:val="22"/>
                <w:lang w:eastAsia="sv-SE"/>
              </w:rPr>
            </w:pPr>
            <w:r w:rsidRPr="002D3917">
              <w:rPr>
                <w:b/>
                <w:i/>
                <w:szCs w:val="22"/>
                <w:lang w:eastAsia="sv-SE"/>
              </w:rPr>
              <w:t>typeII-PortSelectionRI-Restriction</w:t>
            </w:r>
          </w:p>
          <w:p w14:paraId="0642E9C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 5.2.2.2.6 and 5.2.2.2.7).</w:t>
            </w:r>
          </w:p>
        </w:tc>
      </w:tr>
      <w:tr w:rsidR="00FB0F41" w:rsidRPr="002D3917" w14:paraId="604C4F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1870" w14:textId="77777777" w:rsidR="00FB0F41" w:rsidRPr="002D3917" w:rsidRDefault="00FB0F41" w:rsidP="00B30F2E">
            <w:pPr>
              <w:pStyle w:val="TAL"/>
              <w:rPr>
                <w:szCs w:val="22"/>
                <w:lang w:eastAsia="sv-SE"/>
              </w:rPr>
            </w:pPr>
            <w:r w:rsidRPr="002D3917">
              <w:rPr>
                <w:b/>
                <w:i/>
                <w:szCs w:val="22"/>
                <w:lang w:eastAsia="sv-SE"/>
              </w:rPr>
              <w:t>typeII-RI-Restriction</w:t>
            </w:r>
          </w:p>
          <w:p w14:paraId="61B46324"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FB0F41" w:rsidRPr="002D3917" w14:paraId="2B9F47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9FDD4B" w14:textId="77777777" w:rsidR="00FB0F41" w:rsidRPr="002D3917" w:rsidRDefault="00FB0F41" w:rsidP="00B30F2E">
            <w:pPr>
              <w:pStyle w:val="TAL"/>
              <w:rPr>
                <w:b/>
                <w:i/>
                <w:szCs w:val="22"/>
                <w:lang w:eastAsia="sv-SE"/>
              </w:rPr>
            </w:pPr>
            <w:r w:rsidRPr="002D3917">
              <w:rPr>
                <w:b/>
                <w:i/>
                <w:szCs w:val="22"/>
                <w:lang w:eastAsia="sv-SE"/>
              </w:rPr>
              <w:t>valueOfN</w:t>
            </w:r>
          </w:p>
          <w:p w14:paraId="11F97F8F" w14:textId="77777777" w:rsidR="00FB0F41" w:rsidRPr="002D3917" w:rsidRDefault="00FB0F41" w:rsidP="00B30F2E">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214 [19].</w:t>
            </w:r>
          </w:p>
        </w:tc>
      </w:tr>
      <w:tr w:rsidR="00FB0F41" w:rsidRPr="002D3917" w14:paraId="5083D614" w14:textId="77777777" w:rsidTr="00B30F2E">
        <w:tc>
          <w:tcPr>
            <w:tcW w:w="14173" w:type="dxa"/>
            <w:tcBorders>
              <w:top w:val="single" w:sz="4" w:space="0" w:color="auto"/>
              <w:left w:val="single" w:sz="4" w:space="0" w:color="auto"/>
              <w:bottom w:val="single" w:sz="4" w:space="0" w:color="auto"/>
              <w:right w:val="single" w:sz="4" w:space="0" w:color="auto"/>
            </w:tcBorders>
          </w:tcPr>
          <w:p w14:paraId="1880F63B" w14:textId="77777777" w:rsidR="00FB0F41" w:rsidRPr="002D3917" w:rsidRDefault="00FB0F41" w:rsidP="00B30F2E">
            <w:pPr>
              <w:pStyle w:val="TAL"/>
              <w:rPr>
                <w:b/>
                <w:i/>
                <w:szCs w:val="22"/>
                <w:lang w:eastAsia="sv-SE"/>
              </w:rPr>
            </w:pPr>
            <w:r w:rsidRPr="002D3917">
              <w:rPr>
                <w:b/>
                <w:i/>
                <w:szCs w:val="22"/>
                <w:lang w:eastAsia="sv-SE"/>
              </w:rPr>
              <w:t>valueOfO3</w:t>
            </w:r>
          </w:p>
          <w:p w14:paraId="2672E132" w14:textId="77777777" w:rsidR="00FB0F41" w:rsidRPr="002D3917" w:rsidRDefault="00FB0F41" w:rsidP="00B30F2E">
            <w:pPr>
              <w:pStyle w:val="TAL"/>
              <w:rPr>
                <w:bCs/>
                <w:iCs/>
                <w:szCs w:val="22"/>
                <w:lang w:eastAsia="sv-SE"/>
              </w:rPr>
            </w:pPr>
            <w:r w:rsidRPr="002D3917">
              <w:rPr>
                <w:bCs/>
                <w:iCs/>
                <w:szCs w:val="22"/>
                <w:lang w:eastAsia="sv-SE"/>
              </w:rPr>
              <w:t>O3: oversampling factor for frequency-domain basis selection offset</w:t>
            </w:r>
          </w:p>
          <w:p w14:paraId="2035F1A4" w14:textId="77777777" w:rsidR="00FB0F41" w:rsidRPr="002D3917" w:rsidRDefault="00FB0F41" w:rsidP="00B30F2E">
            <w:pPr>
              <w:pStyle w:val="TAL"/>
              <w:rPr>
                <w:b/>
                <w:i/>
                <w:szCs w:val="22"/>
                <w:lang w:eastAsia="sv-SE"/>
              </w:rPr>
            </w:pPr>
            <w:r w:rsidRPr="002D3917">
              <w:rPr>
                <w:bCs/>
                <w:iCs/>
                <w:szCs w:val="22"/>
                <w:lang w:eastAsia="sv-SE"/>
              </w:rPr>
              <w:t>Only applicable when CodebookMode = 'Mode1'.</w:t>
            </w:r>
          </w:p>
        </w:tc>
      </w:tr>
      <w:tr w:rsidR="00FB0F41" w:rsidRPr="002D3917" w14:paraId="2F01C55A" w14:textId="77777777" w:rsidTr="00B30F2E">
        <w:tc>
          <w:tcPr>
            <w:tcW w:w="14173" w:type="dxa"/>
            <w:tcBorders>
              <w:top w:val="single" w:sz="4" w:space="0" w:color="auto"/>
              <w:left w:val="single" w:sz="4" w:space="0" w:color="auto"/>
              <w:bottom w:val="single" w:sz="4" w:space="0" w:color="auto"/>
              <w:right w:val="single" w:sz="4" w:space="0" w:color="auto"/>
            </w:tcBorders>
          </w:tcPr>
          <w:p w14:paraId="6CB88B43" w14:textId="77777777" w:rsidR="00FB0F41" w:rsidRPr="002D3917" w:rsidRDefault="00FB0F41" w:rsidP="00B30F2E">
            <w:pPr>
              <w:pStyle w:val="TAL"/>
              <w:rPr>
                <w:b/>
                <w:i/>
                <w:szCs w:val="22"/>
                <w:lang w:eastAsia="sv-SE"/>
              </w:rPr>
            </w:pPr>
            <w:r w:rsidRPr="002D3917">
              <w:rPr>
                <w:b/>
                <w:i/>
                <w:szCs w:val="22"/>
                <w:lang w:eastAsia="sv-SE"/>
              </w:rPr>
              <w:t>valueOfN-CJT</w:t>
            </w:r>
          </w:p>
          <w:p w14:paraId="7EC38CE9"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multi-TRP CJT. For M=2, N=2,4 (see TS 38.214 [19], clause 5.2.2.2.9)</w:t>
            </w:r>
          </w:p>
        </w:tc>
      </w:tr>
      <w:tr w:rsidR="00FB0F41" w:rsidRPr="002D3917" w14:paraId="61BACBD2" w14:textId="77777777" w:rsidTr="00B30F2E">
        <w:tc>
          <w:tcPr>
            <w:tcW w:w="14173" w:type="dxa"/>
            <w:tcBorders>
              <w:top w:val="single" w:sz="4" w:space="0" w:color="auto"/>
              <w:left w:val="single" w:sz="4" w:space="0" w:color="auto"/>
              <w:bottom w:val="single" w:sz="4" w:space="0" w:color="auto"/>
              <w:right w:val="single" w:sz="4" w:space="0" w:color="auto"/>
            </w:tcBorders>
          </w:tcPr>
          <w:p w14:paraId="71FCC72A" w14:textId="77777777" w:rsidR="00FB0F41" w:rsidRPr="002D3917" w:rsidRDefault="00FB0F41" w:rsidP="00B30F2E">
            <w:pPr>
              <w:pStyle w:val="TAL"/>
              <w:rPr>
                <w:b/>
                <w:i/>
                <w:szCs w:val="22"/>
                <w:lang w:eastAsia="sv-SE"/>
              </w:rPr>
            </w:pPr>
            <w:r w:rsidRPr="002D3917">
              <w:rPr>
                <w:b/>
                <w:i/>
                <w:szCs w:val="22"/>
                <w:lang w:eastAsia="sv-SE"/>
              </w:rPr>
              <w:t>valueOfN-Doppler</w:t>
            </w:r>
          </w:p>
          <w:p w14:paraId="09717C50"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Doppler CSI. For M=2, N=2,4 (see TS 38.214 [19], clause 5.2.2.2.9)</w:t>
            </w:r>
          </w:p>
        </w:tc>
      </w:tr>
    </w:tbl>
    <w:p w14:paraId="562A316C"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ACA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B6D8EC" w14:textId="77777777" w:rsidR="00FB0F41" w:rsidRPr="002D3917" w:rsidRDefault="00FB0F41" w:rsidP="00B30F2E">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FB0F41" w:rsidRPr="002D3917" w14:paraId="707AB1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F60A4" w14:textId="77777777" w:rsidR="00FB0F41" w:rsidRPr="002D3917" w:rsidRDefault="00FB0F41" w:rsidP="00B30F2E">
            <w:pPr>
              <w:pStyle w:val="TAL"/>
              <w:rPr>
                <w:b/>
                <w:i/>
                <w:szCs w:val="22"/>
                <w:lang w:eastAsia="sv-SE"/>
              </w:rPr>
            </w:pPr>
            <w:r w:rsidRPr="002D3917">
              <w:rPr>
                <w:b/>
                <w:i/>
                <w:szCs w:val="22"/>
                <w:lang w:eastAsia="sv-SE"/>
              </w:rPr>
              <w:t>aperiodicResourceOffset</w:t>
            </w:r>
          </w:p>
          <w:p w14:paraId="5AFB29AD" w14:textId="77777777" w:rsidR="00FB0F41" w:rsidRPr="002D3917" w:rsidRDefault="00FB0F41" w:rsidP="00B30F2E">
            <w:pPr>
              <w:pStyle w:val="TAL"/>
              <w:rPr>
                <w:szCs w:val="22"/>
                <w:lang w:eastAsia="sv-SE"/>
              </w:rPr>
            </w:pPr>
            <w:r w:rsidRPr="002D3917">
              <w:rPr>
                <w:szCs w:val="22"/>
                <w:lang w:eastAsia="sv-SE"/>
              </w:rPr>
              <w:t>Offset m between two consecutive aperiodic CSI-RS resources. See TS 38.214 [19], clause 5.2.1.4.</w:t>
            </w:r>
          </w:p>
        </w:tc>
      </w:tr>
      <w:tr w:rsidR="00FB0F41" w:rsidRPr="002D3917" w14:paraId="29838F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E070A" w14:textId="77777777" w:rsidR="00FB0F41" w:rsidRPr="002D3917" w:rsidRDefault="00FB0F41" w:rsidP="00B30F2E">
            <w:pPr>
              <w:pStyle w:val="TAL"/>
              <w:rPr>
                <w:szCs w:val="22"/>
                <w:lang w:eastAsia="sv-SE"/>
              </w:rPr>
            </w:pPr>
            <w:r w:rsidRPr="002D3917">
              <w:rPr>
                <w:b/>
                <w:i/>
                <w:szCs w:val="22"/>
                <w:lang w:eastAsia="sv-SE"/>
              </w:rPr>
              <w:t>tdCQI</w:t>
            </w:r>
          </w:p>
          <w:p w14:paraId="1F90E5F9" w14:textId="77777777" w:rsidR="00FB0F41" w:rsidRPr="002D3917" w:rsidRDefault="00FB0F41" w:rsidP="00B30F2E">
            <w:pPr>
              <w:pStyle w:val="TAL"/>
              <w:rPr>
                <w:szCs w:val="22"/>
                <w:lang w:eastAsia="sv-SE"/>
              </w:rPr>
            </w:pPr>
            <w:r w:rsidRPr="002D3917">
              <w:rPr>
                <w:szCs w:val="22"/>
                <w:lang w:eastAsia="sv-SE"/>
              </w:rPr>
              <w:t>Number of TD CQIs (X) in each SB and ref slot(s) + ref W2(s).</w:t>
            </w:r>
          </w:p>
          <w:p w14:paraId="14D3450C" w14:textId="77777777" w:rsidR="00FB0F41" w:rsidRPr="002D3917" w:rsidRDefault="00FB0F41" w:rsidP="00B30F2E">
            <w:pPr>
              <w:pStyle w:val="TAL"/>
              <w:rPr>
                <w:szCs w:val="22"/>
                <w:lang w:eastAsia="sv-SE"/>
              </w:rPr>
            </w:pPr>
            <w:r w:rsidRPr="002D3917">
              <w:rPr>
                <w:szCs w:val="22"/>
                <w:lang w:eastAsia="sv-SE"/>
              </w:rPr>
              <w:t>1-1: 1 TD CQI, ref = 1st slot and 1st W2</w:t>
            </w:r>
          </w:p>
          <w:p w14:paraId="080C8AB2" w14:textId="77777777" w:rsidR="00FB0F41" w:rsidRPr="002D3917" w:rsidRDefault="00FB0F41" w:rsidP="00B30F2E">
            <w:pPr>
              <w:pStyle w:val="TAL"/>
              <w:rPr>
                <w:szCs w:val="22"/>
                <w:lang w:eastAsia="sv-SE"/>
              </w:rPr>
            </w:pPr>
            <w:r w:rsidRPr="002D3917">
              <w:rPr>
                <w:szCs w:val="22"/>
                <w:lang w:eastAsia="sv-SE"/>
              </w:rPr>
              <w:t>1-2: 1 TD CQI, ref = 1st and last slots, and 1st and last W2</w:t>
            </w:r>
          </w:p>
          <w:p w14:paraId="64317E04" w14:textId="77777777" w:rsidR="00FB0F41" w:rsidRPr="002D3917" w:rsidRDefault="00FB0F41" w:rsidP="00B30F2E">
            <w:pPr>
              <w:pStyle w:val="TAL"/>
              <w:rPr>
                <w:szCs w:val="22"/>
                <w:lang w:eastAsia="sv-SE"/>
              </w:rPr>
            </w:pPr>
            <w:r w:rsidRPr="002D3917">
              <w:rPr>
                <w:szCs w:val="22"/>
                <w:lang w:eastAsia="sv-SE"/>
              </w:rPr>
              <w:t>2: 2 TC CQIs</w:t>
            </w:r>
          </w:p>
          <w:p w14:paraId="59BC57DD" w14:textId="77777777" w:rsidR="00FB0F41" w:rsidRPr="002D3917" w:rsidRDefault="00FB0F41" w:rsidP="00B30F2E">
            <w:pPr>
              <w:pStyle w:val="TAL"/>
              <w:rPr>
                <w:szCs w:val="22"/>
                <w:lang w:eastAsia="sv-SE"/>
              </w:rPr>
            </w:pPr>
            <w:r w:rsidRPr="002D3917">
              <w:rPr>
                <w:szCs w:val="22"/>
                <w:lang w:eastAsia="sv-SE"/>
              </w:rPr>
              <w:t>(see TS 38.214 [19], clause 5.2.1.4).</w:t>
            </w:r>
          </w:p>
        </w:tc>
      </w:tr>
      <w:tr w:rsidR="00FB0F41" w:rsidRPr="002D3917" w14:paraId="05438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7AB27" w14:textId="77777777" w:rsidR="00FB0F41" w:rsidRPr="002D3917" w:rsidRDefault="00FB0F41" w:rsidP="00B30F2E">
            <w:pPr>
              <w:pStyle w:val="TAL"/>
              <w:rPr>
                <w:szCs w:val="22"/>
                <w:lang w:eastAsia="sv-SE"/>
              </w:rPr>
            </w:pPr>
            <w:r w:rsidRPr="002D3917">
              <w:rPr>
                <w:b/>
                <w:i/>
                <w:szCs w:val="22"/>
                <w:lang w:eastAsia="sv-SE"/>
              </w:rPr>
              <w:t>unitDurationDD</w:t>
            </w:r>
          </w:p>
          <w:p w14:paraId="220DC4CC" w14:textId="77777777" w:rsidR="00FB0F41" w:rsidRPr="002D3917" w:rsidRDefault="00FB0F41" w:rsidP="00B30F2E">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is '1', network configures value 'm1' for this field.</w:t>
            </w:r>
          </w:p>
        </w:tc>
      </w:tr>
      <w:tr w:rsidR="00FB0F41" w:rsidRPr="002D3917" w14:paraId="158A9E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4B545" w14:textId="77777777" w:rsidR="00FB0F41" w:rsidRPr="002D3917" w:rsidRDefault="00FB0F41" w:rsidP="00B30F2E">
            <w:pPr>
              <w:pStyle w:val="TAL"/>
              <w:rPr>
                <w:b/>
                <w:i/>
                <w:szCs w:val="22"/>
                <w:lang w:eastAsia="sv-SE"/>
              </w:rPr>
            </w:pPr>
            <w:r w:rsidRPr="002D3917">
              <w:rPr>
                <w:b/>
                <w:i/>
                <w:szCs w:val="22"/>
                <w:lang w:eastAsia="sv-SE"/>
              </w:rPr>
              <w:t>vectorLengthDD</w:t>
            </w:r>
          </w:p>
          <w:p w14:paraId="0ECACF97" w14:textId="77777777" w:rsidR="00FB0F41" w:rsidRPr="002D3917" w:rsidRDefault="00FB0F41" w:rsidP="00B30F2E">
            <w:pPr>
              <w:pStyle w:val="TAL"/>
              <w:rPr>
                <w:szCs w:val="22"/>
                <w:lang w:eastAsia="sv-SE"/>
              </w:rPr>
            </w:pPr>
            <w:r w:rsidRPr="002D3917">
              <w:rPr>
                <w:szCs w:val="22"/>
                <w:lang w:eastAsia="sv-SE"/>
              </w:rPr>
              <w:t>Doppler-/time-domain (DD/TD) basis vector length; See TS 38.214 [19], clause 5.2.1.4.</w:t>
            </w:r>
          </w:p>
        </w:tc>
      </w:tr>
    </w:tbl>
    <w:p w14:paraId="01E3521C" w14:textId="77777777" w:rsidR="00FB0F41" w:rsidRPr="002D3917" w:rsidRDefault="00FB0F41" w:rsidP="00FB0F41">
      <w:pPr>
        <w:rPr>
          <w:rFonts w:eastAsiaTheme="minorEastAsia"/>
        </w:rPr>
      </w:pPr>
    </w:p>
    <w:p w14:paraId="08D1B845" w14:textId="77777777" w:rsidR="00FB0F41" w:rsidRPr="002D3917" w:rsidRDefault="00FB0F41" w:rsidP="00FB0F41">
      <w:pPr>
        <w:pStyle w:val="Heading4"/>
      </w:pPr>
      <w:bookmarkStart w:id="1623" w:name="_Toc60777198"/>
      <w:bookmarkStart w:id="1624" w:name="_Toc171467806"/>
      <w:r w:rsidRPr="002D3917">
        <w:t>–</w:t>
      </w:r>
      <w:r w:rsidRPr="002D3917">
        <w:tab/>
      </w:r>
      <w:r w:rsidRPr="002D3917">
        <w:rPr>
          <w:i/>
          <w:iCs/>
        </w:rPr>
        <w:t>CommonLocationInfo</w:t>
      </w:r>
      <w:bookmarkEnd w:id="1623"/>
      <w:bookmarkEnd w:id="1624"/>
    </w:p>
    <w:p w14:paraId="7096D61B" w14:textId="77777777" w:rsidR="00FB0F41" w:rsidRPr="002D3917" w:rsidRDefault="00FB0F41" w:rsidP="00FB0F4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65A0ACA1" w14:textId="77777777" w:rsidR="00FB0F41" w:rsidRPr="002D3917" w:rsidRDefault="00FB0F41" w:rsidP="00FB0F41">
      <w:pPr>
        <w:pStyle w:val="TH"/>
      </w:pPr>
      <w:r w:rsidRPr="002D3917">
        <w:rPr>
          <w:i/>
        </w:rPr>
        <w:lastRenderedPageBreak/>
        <w:t>CommonLocationInfo</w:t>
      </w:r>
      <w:r w:rsidRPr="002D3917">
        <w:t xml:space="preserve"> information element</w:t>
      </w:r>
    </w:p>
    <w:p w14:paraId="600B7D85" w14:textId="77777777" w:rsidR="00FB0F41" w:rsidRPr="00E450AC" w:rsidRDefault="00FB0F41" w:rsidP="00FB0F41">
      <w:pPr>
        <w:pStyle w:val="PL"/>
        <w:rPr>
          <w:color w:val="808080"/>
        </w:rPr>
      </w:pPr>
      <w:r w:rsidRPr="00E450AC">
        <w:rPr>
          <w:color w:val="808080"/>
        </w:rPr>
        <w:t>-- ASN1START</w:t>
      </w:r>
    </w:p>
    <w:p w14:paraId="33DB39C6" w14:textId="77777777" w:rsidR="00FB0F41" w:rsidRPr="00E450AC" w:rsidRDefault="00FB0F41" w:rsidP="00FB0F41">
      <w:pPr>
        <w:pStyle w:val="PL"/>
        <w:rPr>
          <w:color w:val="808080"/>
        </w:rPr>
      </w:pPr>
      <w:r w:rsidRPr="00E450AC">
        <w:rPr>
          <w:color w:val="808080"/>
        </w:rPr>
        <w:t>-- TAG-COMMONLOCATIONINFO-START</w:t>
      </w:r>
    </w:p>
    <w:p w14:paraId="7C442E54" w14:textId="77777777" w:rsidR="00FB0F41" w:rsidRPr="00E450AC" w:rsidRDefault="00FB0F41" w:rsidP="00FB0F41">
      <w:pPr>
        <w:pStyle w:val="PL"/>
      </w:pPr>
    </w:p>
    <w:p w14:paraId="5EB23EB4" w14:textId="77777777" w:rsidR="00FB0F41" w:rsidRPr="00E450AC" w:rsidRDefault="00FB0F41" w:rsidP="00FB0F41">
      <w:pPr>
        <w:pStyle w:val="PL"/>
      </w:pPr>
      <w:r w:rsidRPr="00E450AC">
        <w:t xml:space="preserve">CommonLocationInfo-r16 ::= </w:t>
      </w:r>
      <w:r w:rsidRPr="00E450AC">
        <w:rPr>
          <w:color w:val="993366"/>
        </w:rPr>
        <w:t>SEQUENCE</w:t>
      </w:r>
      <w:r w:rsidRPr="00E450AC">
        <w:t xml:space="preserve"> {</w:t>
      </w:r>
    </w:p>
    <w:p w14:paraId="771C78B2" w14:textId="77777777" w:rsidR="00FB0F41" w:rsidRPr="00E450AC" w:rsidRDefault="00FB0F41" w:rsidP="00FB0F41">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4F47CB" w14:textId="77777777" w:rsidR="00FB0F41" w:rsidRPr="00E450AC" w:rsidRDefault="00FB0F41" w:rsidP="00FB0F41">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81E56D" w14:textId="77777777" w:rsidR="00FB0F41" w:rsidRPr="00E450AC" w:rsidRDefault="00FB0F41" w:rsidP="00FB0F41">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4B66A9" w14:textId="77777777" w:rsidR="00FB0F41" w:rsidRPr="00E450AC" w:rsidRDefault="00FB0F41" w:rsidP="00FB0F41">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AE0FC6" w14:textId="77777777" w:rsidR="00FB0F41" w:rsidRPr="00E450AC" w:rsidRDefault="00FB0F41" w:rsidP="00FB0F41">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3A0097A" w14:textId="77777777" w:rsidR="00FB0F41" w:rsidRPr="00E450AC" w:rsidRDefault="00FB0F41" w:rsidP="00FB0F41">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D987267" w14:textId="77777777" w:rsidR="00FB0F41" w:rsidRPr="00E450AC" w:rsidRDefault="00FB0F41" w:rsidP="00FB0F41">
      <w:pPr>
        <w:pStyle w:val="PL"/>
        <w:rPr>
          <w:rFonts w:eastAsia="Calibri"/>
        </w:rPr>
      </w:pPr>
      <w:r w:rsidRPr="00E450AC">
        <w:t>}</w:t>
      </w:r>
    </w:p>
    <w:p w14:paraId="2C698E2B" w14:textId="77777777" w:rsidR="00FB0F41" w:rsidRPr="00E450AC" w:rsidRDefault="00FB0F41" w:rsidP="00FB0F41">
      <w:pPr>
        <w:pStyle w:val="PL"/>
      </w:pPr>
    </w:p>
    <w:p w14:paraId="687FDCAA" w14:textId="77777777" w:rsidR="00FB0F41" w:rsidRPr="00E450AC" w:rsidRDefault="00FB0F41" w:rsidP="00FB0F41">
      <w:pPr>
        <w:pStyle w:val="PL"/>
        <w:rPr>
          <w:color w:val="808080"/>
        </w:rPr>
      </w:pPr>
      <w:r w:rsidRPr="00E450AC">
        <w:rPr>
          <w:color w:val="808080"/>
        </w:rPr>
        <w:t>-- TAG-COMMONLOCATIONINFO-STOP</w:t>
      </w:r>
    </w:p>
    <w:p w14:paraId="0C4145D2" w14:textId="77777777" w:rsidR="00FB0F41" w:rsidRPr="00E450AC" w:rsidRDefault="00FB0F41" w:rsidP="00FB0F41">
      <w:pPr>
        <w:pStyle w:val="PL"/>
        <w:rPr>
          <w:color w:val="808080"/>
        </w:rPr>
      </w:pPr>
      <w:r w:rsidRPr="00E450AC">
        <w:rPr>
          <w:color w:val="808080"/>
        </w:rPr>
        <w:t>-- ASN1STOP</w:t>
      </w:r>
    </w:p>
    <w:p w14:paraId="3F203785" w14:textId="77777777" w:rsidR="00FB0F41" w:rsidRPr="002D3917" w:rsidRDefault="00FB0F41" w:rsidP="00FB0F4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5FC02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EC5ED" w14:textId="77777777" w:rsidR="00FB0F41" w:rsidRPr="002D3917" w:rsidRDefault="00FB0F41" w:rsidP="00B30F2E">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FB0F41" w:rsidRPr="002D3917" w14:paraId="4015DB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59D3D" w14:textId="77777777" w:rsidR="00FB0F41" w:rsidRPr="002D3917" w:rsidRDefault="00FB0F41" w:rsidP="00B30F2E">
            <w:pPr>
              <w:pStyle w:val="TAL"/>
              <w:rPr>
                <w:b/>
                <w:bCs/>
                <w:i/>
                <w:iCs/>
                <w:snapToGrid w:val="0"/>
                <w:lang w:eastAsia="en-GB"/>
              </w:rPr>
            </w:pPr>
            <w:r w:rsidRPr="002D3917">
              <w:rPr>
                <w:b/>
                <w:bCs/>
                <w:i/>
                <w:iCs/>
                <w:snapToGrid w:val="0"/>
                <w:lang w:eastAsia="en-GB"/>
              </w:rPr>
              <w:t>gnss-TOD-msec</w:t>
            </w:r>
          </w:p>
          <w:p w14:paraId="2C9DE2E3"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75385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FAC94" w14:textId="77777777" w:rsidR="00FB0F41" w:rsidRPr="002D3917" w:rsidRDefault="00FB0F41" w:rsidP="00B30F2E">
            <w:pPr>
              <w:pStyle w:val="TAL"/>
              <w:rPr>
                <w:b/>
                <w:bCs/>
                <w:i/>
                <w:iCs/>
                <w:snapToGrid w:val="0"/>
                <w:lang w:eastAsia="en-GB"/>
              </w:rPr>
            </w:pPr>
            <w:r w:rsidRPr="002D3917">
              <w:rPr>
                <w:b/>
                <w:bCs/>
                <w:i/>
                <w:iCs/>
                <w:snapToGrid w:val="0"/>
                <w:lang w:eastAsia="en-GB"/>
              </w:rPr>
              <w:t>locationTimeStamp</w:t>
            </w:r>
          </w:p>
          <w:p w14:paraId="3A0C5CDE"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738C2B7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2771A" w14:textId="77777777" w:rsidR="00FB0F41" w:rsidRPr="002D3917" w:rsidRDefault="00FB0F41" w:rsidP="00B30F2E">
            <w:pPr>
              <w:pStyle w:val="TAL"/>
              <w:rPr>
                <w:b/>
                <w:bCs/>
                <w:i/>
                <w:iCs/>
                <w:lang w:eastAsia="en-GB"/>
              </w:rPr>
            </w:pPr>
            <w:r w:rsidRPr="002D3917">
              <w:rPr>
                <w:b/>
                <w:bCs/>
                <w:i/>
                <w:iCs/>
                <w:snapToGrid w:val="0"/>
                <w:lang w:eastAsia="en-GB"/>
              </w:rPr>
              <w:t>locationCoordinate</w:t>
            </w:r>
          </w:p>
          <w:p w14:paraId="52DFECCC" w14:textId="77777777" w:rsidR="00FB0F41" w:rsidRPr="002D3917" w:rsidRDefault="00FB0F41" w:rsidP="00B30F2E">
            <w:pPr>
              <w:pStyle w:val="TAL"/>
              <w:rPr>
                <w:lang w:eastAsia="en-GB"/>
              </w:rPr>
            </w:pPr>
            <w:r w:rsidRPr="002D3917">
              <w:rPr>
                <w:snapToGrid w:val="0"/>
                <w:lang w:eastAsia="en-GB"/>
              </w:rPr>
              <w:t xml:space="preserve">Parameter type </w:t>
            </w:r>
            <w:r w:rsidRPr="002D3917">
              <w:rPr>
                <w:i/>
                <w:snapToGrid w:val="0"/>
                <w:lang w:eastAsia="en-GB"/>
              </w:rPr>
              <w:t>LocationCoordinate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36E74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C80DE" w14:textId="77777777" w:rsidR="00FB0F41" w:rsidRPr="002D3917" w:rsidRDefault="00FB0F41" w:rsidP="00B30F2E">
            <w:pPr>
              <w:pStyle w:val="TAL"/>
              <w:rPr>
                <w:b/>
                <w:bCs/>
                <w:i/>
                <w:iCs/>
                <w:snapToGrid w:val="0"/>
                <w:lang w:eastAsia="en-GB"/>
              </w:rPr>
            </w:pPr>
            <w:r w:rsidRPr="002D3917">
              <w:rPr>
                <w:b/>
                <w:bCs/>
                <w:i/>
                <w:iCs/>
                <w:snapToGrid w:val="0"/>
                <w:lang w:eastAsia="en-GB"/>
              </w:rPr>
              <w:t>locationError</w:t>
            </w:r>
          </w:p>
          <w:p w14:paraId="5498C29A" w14:textId="77777777" w:rsidR="00FB0F41" w:rsidRPr="002D3917" w:rsidRDefault="00FB0F41" w:rsidP="00B30F2E">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59A77D9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1A551" w14:textId="77777777" w:rsidR="00FB0F41" w:rsidRPr="002D3917" w:rsidRDefault="00FB0F41" w:rsidP="00B30F2E">
            <w:pPr>
              <w:pStyle w:val="TAL"/>
              <w:rPr>
                <w:snapToGrid w:val="0"/>
                <w:lang w:eastAsia="sv-SE"/>
              </w:rPr>
            </w:pPr>
            <w:r w:rsidRPr="002D3917">
              <w:rPr>
                <w:b/>
                <w:bCs/>
                <w:i/>
                <w:iCs/>
                <w:snapToGrid w:val="0"/>
                <w:lang w:eastAsia="en-GB"/>
              </w:rPr>
              <w:t>locationSource</w:t>
            </w:r>
          </w:p>
          <w:p w14:paraId="6BAFFDC6" w14:textId="77777777" w:rsidR="00FB0F41" w:rsidRPr="002D3917" w:rsidRDefault="00FB0F41" w:rsidP="00B30F2E">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FB0F41" w:rsidRPr="002D3917" w14:paraId="68A7BF7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A73B6" w14:textId="77777777" w:rsidR="00FB0F41" w:rsidRPr="002D3917" w:rsidRDefault="00FB0F41" w:rsidP="00B30F2E">
            <w:pPr>
              <w:pStyle w:val="TAL"/>
              <w:rPr>
                <w:b/>
                <w:bCs/>
                <w:i/>
                <w:iCs/>
                <w:snapToGrid w:val="0"/>
                <w:lang w:eastAsia="en-GB"/>
              </w:rPr>
            </w:pPr>
            <w:r w:rsidRPr="002D3917">
              <w:rPr>
                <w:b/>
                <w:bCs/>
                <w:i/>
                <w:iCs/>
                <w:snapToGrid w:val="0"/>
                <w:lang w:eastAsia="en-GB"/>
              </w:rPr>
              <w:t>velocityEstimate</w:t>
            </w:r>
          </w:p>
          <w:p w14:paraId="1F85BCC6"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0669E3CC" w14:textId="77777777" w:rsidR="00FB0F41" w:rsidRPr="002D3917" w:rsidRDefault="00FB0F41" w:rsidP="00FB0F41"/>
    <w:p w14:paraId="2754C43B" w14:textId="77777777" w:rsidR="00FB0F41" w:rsidRPr="002D3917" w:rsidRDefault="00FB0F41" w:rsidP="00FB0F41">
      <w:pPr>
        <w:pStyle w:val="Heading4"/>
        <w:rPr>
          <w:i/>
          <w:iCs/>
        </w:rPr>
      </w:pPr>
      <w:bookmarkStart w:id="1625" w:name="_Toc60777199"/>
      <w:bookmarkStart w:id="1626" w:name="_Toc171467807"/>
      <w:r w:rsidRPr="002D3917">
        <w:rPr>
          <w:i/>
          <w:iCs/>
        </w:rPr>
        <w:t>–</w:t>
      </w:r>
      <w:r w:rsidRPr="002D3917">
        <w:rPr>
          <w:i/>
          <w:iCs/>
        </w:rPr>
        <w:tab/>
      </w:r>
      <w:r w:rsidRPr="002D3917">
        <w:rPr>
          <w:i/>
          <w:iCs/>
          <w:noProof/>
        </w:rPr>
        <w:t>CondReconfigId</w:t>
      </w:r>
      <w:bookmarkEnd w:id="1625"/>
      <w:bookmarkEnd w:id="1626"/>
    </w:p>
    <w:p w14:paraId="79F8CAF8" w14:textId="77777777" w:rsidR="00FB0F41" w:rsidRPr="002D3917" w:rsidRDefault="00FB0F41" w:rsidP="00FB0F41">
      <w:r w:rsidRPr="002D3917">
        <w:t xml:space="preserve">The IE </w:t>
      </w:r>
      <w:r w:rsidRPr="002D3917">
        <w:rPr>
          <w:i/>
        </w:rPr>
        <w:t>CondReconfigId</w:t>
      </w:r>
      <w:r w:rsidRPr="002D3917">
        <w:t xml:space="preserve"> is used to identify a CHO, CPA, CPC, subsequent CPAC, or CHO with candidate SCG(s) configuration.</w:t>
      </w:r>
    </w:p>
    <w:p w14:paraId="588F8D7E" w14:textId="77777777" w:rsidR="00FB0F41" w:rsidRPr="002D3917" w:rsidRDefault="00FB0F41" w:rsidP="00FB0F41">
      <w:pPr>
        <w:pStyle w:val="TH"/>
        <w:rPr>
          <w:bCs/>
          <w:i/>
          <w:iCs/>
        </w:rPr>
      </w:pPr>
      <w:r w:rsidRPr="002D3917">
        <w:rPr>
          <w:bCs/>
          <w:i/>
          <w:iCs/>
        </w:rPr>
        <w:t xml:space="preserve">CondReconfigId </w:t>
      </w:r>
      <w:r w:rsidRPr="002D3917">
        <w:t>information element</w:t>
      </w:r>
    </w:p>
    <w:p w14:paraId="16340F4A" w14:textId="77777777" w:rsidR="00FB0F41" w:rsidRPr="00E450AC" w:rsidRDefault="00FB0F41" w:rsidP="00FB0F41">
      <w:pPr>
        <w:pStyle w:val="PL"/>
        <w:rPr>
          <w:color w:val="808080"/>
        </w:rPr>
      </w:pPr>
      <w:r w:rsidRPr="00E450AC">
        <w:rPr>
          <w:color w:val="808080"/>
        </w:rPr>
        <w:t>-- ASN1START</w:t>
      </w:r>
    </w:p>
    <w:p w14:paraId="663B4EAA" w14:textId="77777777" w:rsidR="00FB0F41" w:rsidRPr="00E450AC" w:rsidRDefault="00FB0F41" w:rsidP="00FB0F41">
      <w:pPr>
        <w:pStyle w:val="PL"/>
        <w:rPr>
          <w:color w:val="808080"/>
        </w:rPr>
      </w:pPr>
      <w:r w:rsidRPr="00E450AC">
        <w:rPr>
          <w:color w:val="808080"/>
        </w:rPr>
        <w:t>-- TAG-CONDRECONFIGID-START</w:t>
      </w:r>
    </w:p>
    <w:p w14:paraId="0C45C639" w14:textId="77777777" w:rsidR="00FB0F41" w:rsidRPr="00E450AC" w:rsidRDefault="00FB0F41" w:rsidP="00FB0F41">
      <w:pPr>
        <w:pStyle w:val="PL"/>
      </w:pPr>
    </w:p>
    <w:p w14:paraId="6BD232D9" w14:textId="77777777" w:rsidR="00FB0F41" w:rsidRPr="00E450AC" w:rsidRDefault="00FB0F41" w:rsidP="00FB0F41">
      <w:pPr>
        <w:pStyle w:val="PL"/>
      </w:pPr>
      <w:r w:rsidRPr="00E450AC">
        <w:t xml:space="preserve">CondReconfigId-r16 ::=                    </w:t>
      </w:r>
      <w:r w:rsidRPr="00E450AC">
        <w:rPr>
          <w:color w:val="993366"/>
        </w:rPr>
        <w:t>INTEGER</w:t>
      </w:r>
      <w:r w:rsidRPr="00E450AC">
        <w:t xml:space="preserve"> (1.. maxNrofCondCells-r16)</w:t>
      </w:r>
    </w:p>
    <w:p w14:paraId="79F5AD3C" w14:textId="77777777" w:rsidR="00FB0F41" w:rsidRPr="00E450AC" w:rsidRDefault="00FB0F41" w:rsidP="00FB0F41">
      <w:pPr>
        <w:pStyle w:val="PL"/>
      </w:pPr>
    </w:p>
    <w:p w14:paraId="6103C11E" w14:textId="77777777" w:rsidR="00FB0F41" w:rsidRPr="00E450AC" w:rsidRDefault="00FB0F41" w:rsidP="00FB0F41">
      <w:pPr>
        <w:pStyle w:val="PL"/>
        <w:rPr>
          <w:color w:val="808080"/>
        </w:rPr>
      </w:pPr>
      <w:r w:rsidRPr="00E450AC">
        <w:rPr>
          <w:color w:val="808080"/>
        </w:rPr>
        <w:t>-- TAG-CONDRECONFIGID-STOP</w:t>
      </w:r>
    </w:p>
    <w:p w14:paraId="68149282" w14:textId="77777777" w:rsidR="00FB0F41" w:rsidRPr="00E450AC" w:rsidRDefault="00FB0F41" w:rsidP="00FB0F41">
      <w:pPr>
        <w:pStyle w:val="PL"/>
        <w:rPr>
          <w:color w:val="808080"/>
        </w:rPr>
      </w:pPr>
      <w:r w:rsidRPr="00E450AC">
        <w:rPr>
          <w:color w:val="808080"/>
        </w:rPr>
        <w:t>-- ASN1STOP</w:t>
      </w:r>
    </w:p>
    <w:p w14:paraId="784573AB" w14:textId="77777777" w:rsidR="00FB0F41" w:rsidRPr="002D3917" w:rsidRDefault="00FB0F41" w:rsidP="00FB0F41"/>
    <w:p w14:paraId="1B735D49" w14:textId="77777777" w:rsidR="00FB0F41" w:rsidRPr="002D3917" w:rsidRDefault="00FB0F41" w:rsidP="00FB0F41">
      <w:pPr>
        <w:pStyle w:val="Heading4"/>
        <w:rPr>
          <w:i/>
          <w:iCs/>
        </w:rPr>
      </w:pPr>
      <w:bookmarkStart w:id="1627" w:name="_Toc60777200"/>
      <w:bookmarkStart w:id="1628" w:name="_Toc171467808"/>
      <w:r w:rsidRPr="002D3917">
        <w:rPr>
          <w:i/>
          <w:iCs/>
        </w:rPr>
        <w:lastRenderedPageBreak/>
        <w:t>–</w:t>
      </w:r>
      <w:r w:rsidRPr="002D3917">
        <w:rPr>
          <w:i/>
          <w:iCs/>
        </w:rPr>
        <w:tab/>
      </w:r>
      <w:r w:rsidRPr="002D3917">
        <w:rPr>
          <w:i/>
          <w:iCs/>
          <w:noProof/>
        </w:rPr>
        <w:t>CondReconfigToAddModList</w:t>
      </w:r>
      <w:bookmarkEnd w:id="1627"/>
      <w:bookmarkEnd w:id="1628"/>
    </w:p>
    <w:p w14:paraId="33CE7E3B" w14:textId="77777777" w:rsidR="00FB0F41" w:rsidRPr="002D3917" w:rsidRDefault="00FB0F41" w:rsidP="00FB0F4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fields.</w:t>
      </w:r>
    </w:p>
    <w:p w14:paraId="13CD6691" w14:textId="77777777" w:rsidR="00FB0F41" w:rsidRPr="002D3917" w:rsidRDefault="00FB0F41" w:rsidP="00FB0F41">
      <w:pPr>
        <w:pStyle w:val="TH"/>
        <w:rPr>
          <w:bCs/>
          <w:i/>
          <w:iCs/>
        </w:rPr>
      </w:pPr>
      <w:r w:rsidRPr="002D3917">
        <w:rPr>
          <w:bCs/>
          <w:i/>
          <w:iCs/>
        </w:rPr>
        <w:t xml:space="preserve">CondReconfigToAddModList </w:t>
      </w:r>
      <w:r w:rsidRPr="002D3917">
        <w:t>information element</w:t>
      </w:r>
    </w:p>
    <w:p w14:paraId="49E486F1" w14:textId="77777777" w:rsidR="00FB0F41" w:rsidRPr="00E450AC" w:rsidRDefault="00FB0F41" w:rsidP="00FB0F41">
      <w:pPr>
        <w:pStyle w:val="PL"/>
        <w:rPr>
          <w:color w:val="808080"/>
        </w:rPr>
      </w:pPr>
      <w:r w:rsidRPr="00E450AC">
        <w:rPr>
          <w:color w:val="808080"/>
        </w:rPr>
        <w:t>-- ASN1START</w:t>
      </w:r>
    </w:p>
    <w:p w14:paraId="5F19A337" w14:textId="77777777" w:rsidR="00FB0F41" w:rsidRPr="00E450AC" w:rsidRDefault="00FB0F41" w:rsidP="00FB0F41">
      <w:pPr>
        <w:pStyle w:val="PL"/>
        <w:rPr>
          <w:color w:val="808080"/>
        </w:rPr>
      </w:pPr>
      <w:r w:rsidRPr="00E450AC">
        <w:rPr>
          <w:color w:val="808080"/>
        </w:rPr>
        <w:t>-- TAG-CONDRECONFIGTOADDMODLIST-START</w:t>
      </w:r>
    </w:p>
    <w:p w14:paraId="759762BF" w14:textId="77777777" w:rsidR="00FB0F41" w:rsidRPr="00E450AC" w:rsidRDefault="00FB0F41" w:rsidP="00FB0F41">
      <w:pPr>
        <w:pStyle w:val="PL"/>
      </w:pPr>
    </w:p>
    <w:p w14:paraId="4BB43D8F" w14:textId="77777777" w:rsidR="00FB0F41" w:rsidRPr="00E450AC" w:rsidRDefault="00FB0F41" w:rsidP="00FB0F41">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5CAA80AC" w14:textId="77777777" w:rsidR="00FB0F41" w:rsidRPr="00E450AC" w:rsidRDefault="00FB0F41" w:rsidP="00FB0F41">
      <w:pPr>
        <w:pStyle w:val="PL"/>
      </w:pPr>
    </w:p>
    <w:p w14:paraId="14172BA4" w14:textId="77777777" w:rsidR="00FB0F41" w:rsidRPr="00E450AC" w:rsidRDefault="00FB0F41" w:rsidP="00FB0F41">
      <w:pPr>
        <w:pStyle w:val="PL"/>
      </w:pPr>
      <w:r w:rsidRPr="00E450AC">
        <w:t xml:space="preserve">CondReconfigToAddMod-r16 ::=     </w:t>
      </w:r>
      <w:r w:rsidRPr="00E450AC">
        <w:rPr>
          <w:color w:val="993366"/>
        </w:rPr>
        <w:t>SEQUENCE</w:t>
      </w:r>
      <w:r w:rsidRPr="00E450AC">
        <w:t xml:space="preserve"> {</w:t>
      </w:r>
    </w:p>
    <w:p w14:paraId="57F1EE4B" w14:textId="77777777" w:rsidR="00FB0F41" w:rsidRPr="00E450AC" w:rsidRDefault="00FB0F41" w:rsidP="00FB0F41">
      <w:pPr>
        <w:pStyle w:val="PL"/>
      </w:pPr>
      <w:r w:rsidRPr="00E450AC">
        <w:t xml:space="preserve">    condReconfigId-r16               CondReconfigId-r16,</w:t>
      </w:r>
    </w:p>
    <w:p w14:paraId="774FAA87" w14:textId="77777777" w:rsidR="00FB0F41" w:rsidRPr="00E450AC" w:rsidRDefault="00FB0F41" w:rsidP="00FB0F41">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64E03D7" w14:textId="77777777" w:rsidR="00FB0F41" w:rsidRPr="00E450AC" w:rsidRDefault="00FB0F41" w:rsidP="00FB0F41">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39F62041" w14:textId="77777777" w:rsidR="00FB0F41" w:rsidRPr="00E450AC" w:rsidRDefault="00FB0F41" w:rsidP="00FB0F41">
      <w:pPr>
        <w:pStyle w:val="PL"/>
      </w:pPr>
      <w:r w:rsidRPr="00E450AC">
        <w:t xml:space="preserve">    ...,</w:t>
      </w:r>
    </w:p>
    <w:p w14:paraId="32402C97" w14:textId="77777777" w:rsidR="00FB0F41" w:rsidRPr="00E450AC" w:rsidRDefault="00FB0F41" w:rsidP="00FB0F41">
      <w:pPr>
        <w:pStyle w:val="PL"/>
      </w:pPr>
      <w:r w:rsidRPr="00E450AC">
        <w:t xml:space="preserve">    [[</w:t>
      </w:r>
    </w:p>
    <w:p w14:paraId="62FB6190" w14:textId="77777777" w:rsidR="00FB0F41" w:rsidRPr="00E450AC" w:rsidRDefault="00FB0F41" w:rsidP="00FB0F41">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DAC0CE" w14:textId="77777777" w:rsidR="00FB0F41" w:rsidRPr="00E450AC" w:rsidRDefault="00FB0F41" w:rsidP="00FB0F41">
      <w:pPr>
        <w:pStyle w:val="PL"/>
      </w:pPr>
      <w:r w:rsidRPr="00E450AC">
        <w:t xml:space="preserve">    ]],</w:t>
      </w:r>
    </w:p>
    <w:p w14:paraId="43238377" w14:textId="77777777" w:rsidR="00FB0F41" w:rsidRPr="00E450AC" w:rsidRDefault="00FB0F41" w:rsidP="00FB0F41">
      <w:pPr>
        <w:pStyle w:val="PL"/>
      </w:pPr>
      <w:r w:rsidRPr="00E450AC">
        <w:t xml:space="preserve">    [[</w:t>
      </w:r>
    </w:p>
    <w:p w14:paraId="447743E6" w14:textId="77777777" w:rsidR="00FB0F41" w:rsidRPr="00E450AC" w:rsidRDefault="00FB0F41" w:rsidP="00FB0F41">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2E7495F6" w14:textId="77777777" w:rsidR="00FB0F41" w:rsidRPr="00E450AC" w:rsidRDefault="00FB0F41" w:rsidP="00FB0F41">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49A9DC2D" w14:textId="77777777" w:rsidR="00FB0F41" w:rsidRPr="00E450AC" w:rsidRDefault="00FB0F41" w:rsidP="00FB0F41">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14709413" w14:textId="77777777" w:rsidR="00FB0F41" w:rsidRPr="00E450AC" w:rsidRDefault="00FB0F41" w:rsidP="00FB0F41">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DED5BB1" w14:textId="77777777" w:rsidR="00FB0F41" w:rsidRPr="00E450AC" w:rsidRDefault="00FB0F41" w:rsidP="00FB0F41">
      <w:pPr>
        <w:pStyle w:val="PL"/>
      </w:pPr>
      <w:r w:rsidRPr="00E450AC">
        <w:t xml:space="preserve">    ]]</w:t>
      </w:r>
    </w:p>
    <w:p w14:paraId="55E37762" w14:textId="77777777" w:rsidR="00FB0F41" w:rsidRPr="00E450AC" w:rsidRDefault="00FB0F41" w:rsidP="00FB0F41">
      <w:pPr>
        <w:pStyle w:val="PL"/>
      </w:pPr>
      <w:r w:rsidRPr="00E450AC">
        <w:t>}</w:t>
      </w:r>
    </w:p>
    <w:p w14:paraId="1267BB87" w14:textId="77777777" w:rsidR="00FB0F41" w:rsidRPr="00E450AC" w:rsidRDefault="00FB0F41" w:rsidP="00FB0F41">
      <w:pPr>
        <w:pStyle w:val="PL"/>
      </w:pPr>
    </w:p>
    <w:p w14:paraId="3091E41D" w14:textId="77777777" w:rsidR="00FB0F41" w:rsidRPr="00E450AC" w:rsidRDefault="00FB0F41" w:rsidP="00FB0F41">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67E8FD9B" w14:textId="77777777" w:rsidR="00FB0F41" w:rsidRPr="00E450AC" w:rsidRDefault="00FB0F41" w:rsidP="00FB0F41">
      <w:pPr>
        <w:pStyle w:val="PL"/>
      </w:pPr>
    </w:p>
    <w:p w14:paraId="705611AD" w14:textId="77777777" w:rsidR="00FB0F41" w:rsidRPr="00E450AC" w:rsidRDefault="00FB0F41" w:rsidP="00FB0F41">
      <w:pPr>
        <w:pStyle w:val="PL"/>
      </w:pPr>
      <w:r w:rsidRPr="00E450AC">
        <w:t xml:space="preserve">SubsequentCondReconfig-r18 ::=   </w:t>
      </w:r>
      <w:r w:rsidRPr="00E450AC">
        <w:rPr>
          <w:color w:val="993366"/>
        </w:rPr>
        <w:t>SEQUENCE</w:t>
      </w:r>
      <w:r w:rsidRPr="00E450AC">
        <w:t xml:space="preserve"> {</w:t>
      </w:r>
    </w:p>
    <w:p w14:paraId="30F1090B" w14:textId="77777777" w:rsidR="00FB0F41" w:rsidRPr="00E450AC" w:rsidRDefault="00FB0F41" w:rsidP="00FB0F41">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9F4B3C1" w14:textId="77777777" w:rsidR="00FB0F41" w:rsidRPr="00E450AC" w:rsidRDefault="00FB0F41" w:rsidP="00FB0F41">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2BA0B4E7" w14:textId="77777777" w:rsidR="00FB0F41" w:rsidRPr="00E450AC" w:rsidRDefault="00FB0F41" w:rsidP="00FB0F41">
      <w:pPr>
        <w:pStyle w:val="PL"/>
      </w:pPr>
      <w:r w:rsidRPr="00E450AC">
        <w:t xml:space="preserve">    ...</w:t>
      </w:r>
    </w:p>
    <w:p w14:paraId="4F48C7D3" w14:textId="77777777" w:rsidR="00FB0F41" w:rsidRPr="00E450AC" w:rsidRDefault="00FB0F41" w:rsidP="00FB0F41">
      <w:pPr>
        <w:pStyle w:val="PL"/>
      </w:pPr>
      <w:r w:rsidRPr="00E450AC">
        <w:t>}</w:t>
      </w:r>
    </w:p>
    <w:p w14:paraId="3626D58D" w14:textId="77777777" w:rsidR="00FB0F41" w:rsidRPr="00E450AC" w:rsidRDefault="00FB0F41" w:rsidP="00FB0F41">
      <w:pPr>
        <w:pStyle w:val="PL"/>
      </w:pPr>
    </w:p>
    <w:p w14:paraId="0ADB4B48" w14:textId="77777777" w:rsidR="00FB0F41" w:rsidRPr="00E450AC" w:rsidRDefault="00FB0F41" w:rsidP="00FB0F41">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19E3C075" w14:textId="77777777" w:rsidR="00FB0F41" w:rsidRPr="00E450AC" w:rsidRDefault="00FB0F41" w:rsidP="00FB0F41">
      <w:pPr>
        <w:pStyle w:val="PL"/>
      </w:pPr>
    </w:p>
    <w:p w14:paraId="515AFDED" w14:textId="77777777" w:rsidR="00FB0F41" w:rsidRPr="00E450AC" w:rsidRDefault="00FB0F41" w:rsidP="00FB0F41">
      <w:pPr>
        <w:pStyle w:val="PL"/>
      </w:pPr>
      <w:r w:rsidRPr="00E450AC">
        <w:t xml:space="preserve">CondExecutionCondToAddMod-r18 ::=    </w:t>
      </w:r>
      <w:r w:rsidRPr="00E450AC">
        <w:rPr>
          <w:color w:val="993366"/>
        </w:rPr>
        <w:t>SEQUENCE</w:t>
      </w:r>
      <w:r w:rsidRPr="00E450AC">
        <w:t xml:space="preserve"> {</w:t>
      </w:r>
    </w:p>
    <w:p w14:paraId="2ACC5A7F" w14:textId="77777777" w:rsidR="00FB0F41" w:rsidRPr="00E450AC" w:rsidRDefault="00FB0F41" w:rsidP="00FB0F41">
      <w:pPr>
        <w:pStyle w:val="PL"/>
      </w:pPr>
      <w:r w:rsidRPr="00E450AC">
        <w:t xml:space="preserve">    subsequentCondReconfigId-r18         CondReconfigId-r16,</w:t>
      </w:r>
    </w:p>
    <w:p w14:paraId="7CB8751A" w14:textId="77777777" w:rsidR="00FB0F41" w:rsidRPr="00E450AC" w:rsidRDefault="00FB0F41" w:rsidP="00FB0F41">
      <w:pPr>
        <w:pStyle w:val="PL"/>
        <w:rPr>
          <w:color w:val="808080"/>
        </w:rPr>
      </w:pPr>
      <w:r w:rsidRPr="00E450AC">
        <w:t xml:space="preserve">    subsequentC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B7164C6" w14:textId="77777777" w:rsidR="00FB0F41" w:rsidRPr="00E450AC" w:rsidRDefault="00FB0F41" w:rsidP="00FB0F41">
      <w:pPr>
        <w:pStyle w:val="PL"/>
        <w:rPr>
          <w:color w:val="808080"/>
        </w:rPr>
      </w:pPr>
      <w:r w:rsidRPr="00E450AC">
        <w:t xml:space="preserve">    subsequentC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5833E35C" w14:textId="77777777" w:rsidR="00FB0F41" w:rsidRPr="00E450AC" w:rsidRDefault="00FB0F41" w:rsidP="00FB0F41">
      <w:pPr>
        <w:pStyle w:val="PL"/>
      </w:pPr>
      <w:r w:rsidRPr="00E450AC">
        <w:t xml:space="preserve">    ...</w:t>
      </w:r>
    </w:p>
    <w:p w14:paraId="59A61BAF" w14:textId="77777777" w:rsidR="00FB0F41" w:rsidRPr="00E450AC" w:rsidRDefault="00FB0F41" w:rsidP="00FB0F41">
      <w:pPr>
        <w:pStyle w:val="PL"/>
      </w:pPr>
      <w:r w:rsidRPr="00E450AC">
        <w:t>}</w:t>
      </w:r>
    </w:p>
    <w:p w14:paraId="5480EB8E" w14:textId="77777777" w:rsidR="00FB0F41" w:rsidRPr="00E450AC" w:rsidRDefault="00FB0F41" w:rsidP="00FB0F41">
      <w:pPr>
        <w:pStyle w:val="PL"/>
      </w:pPr>
    </w:p>
    <w:p w14:paraId="70D97E66" w14:textId="77777777" w:rsidR="00FB0F41" w:rsidRPr="00E450AC" w:rsidRDefault="00FB0F41" w:rsidP="00FB0F41">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62D30AC2" w14:textId="77777777" w:rsidR="00FB0F41" w:rsidRPr="00E450AC" w:rsidRDefault="00FB0F41" w:rsidP="00FB0F41">
      <w:pPr>
        <w:pStyle w:val="PL"/>
      </w:pPr>
    </w:p>
    <w:p w14:paraId="5550B07B" w14:textId="77777777" w:rsidR="00FB0F41" w:rsidRPr="00E450AC" w:rsidRDefault="00FB0F41" w:rsidP="00FB0F41">
      <w:pPr>
        <w:pStyle w:val="PL"/>
        <w:rPr>
          <w:color w:val="808080"/>
        </w:rPr>
      </w:pPr>
      <w:r w:rsidRPr="00E450AC">
        <w:rPr>
          <w:color w:val="808080"/>
        </w:rPr>
        <w:t>-- TAG-CONDRECONFIGTOADDMODLIST-STOP</w:t>
      </w:r>
    </w:p>
    <w:p w14:paraId="138F5021" w14:textId="77777777" w:rsidR="00FB0F41" w:rsidRPr="00E450AC" w:rsidRDefault="00FB0F41" w:rsidP="00FB0F41">
      <w:pPr>
        <w:pStyle w:val="PL"/>
        <w:rPr>
          <w:color w:val="808080"/>
        </w:rPr>
      </w:pPr>
      <w:r w:rsidRPr="00E450AC">
        <w:rPr>
          <w:color w:val="808080"/>
        </w:rPr>
        <w:t>-- ASN1STOP</w:t>
      </w:r>
    </w:p>
    <w:p w14:paraId="7C01B59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97AB61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127A4" w14:textId="77777777" w:rsidR="00FB0F41" w:rsidRPr="002D3917" w:rsidRDefault="00FB0F41" w:rsidP="00B30F2E">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FB0F41" w:rsidRPr="002D3917" w14:paraId="0AE2DD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85F54" w14:textId="77777777" w:rsidR="00FB0F41" w:rsidRPr="002D3917" w:rsidRDefault="00FB0F41" w:rsidP="00B30F2E">
            <w:pPr>
              <w:pStyle w:val="TAL"/>
              <w:rPr>
                <w:b/>
                <w:bCs/>
                <w:i/>
                <w:noProof/>
                <w:lang w:eastAsia="en-GB"/>
              </w:rPr>
            </w:pPr>
            <w:r w:rsidRPr="002D3917">
              <w:rPr>
                <w:b/>
                <w:bCs/>
                <w:i/>
                <w:noProof/>
                <w:lang w:eastAsia="en-GB"/>
              </w:rPr>
              <w:t>condExecutionCond</w:t>
            </w:r>
          </w:p>
          <w:p w14:paraId="2D5E0497" w14:textId="77777777" w:rsidR="00FB0F41" w:rsidRPr="002D3917" w:rsidRDefault="00FB0F41" w:rsidP="00B30F2E">
            <w:pPr>
              <w:pStyle w:val="TAL"/>
              <w:rPr>
                <w:b/>
                <w:bCs/>
                <w:i/>
                <w:noProof/>
                <w:lang w:eastAsia="zh-CN"/>
              </w:rPr>
            </w:pPr>
            <w:r w:rsidRPr="002D3917">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rsidRPr="002D3917">
              <w:t xml:space="preserve">When configuring 2 triggering events (Meas Ids) for a candidate cell, the network ensures that both refer to the same </w:t>
            </w:r>
            <w:r w:rsidRPr="002D3917">
              <w:rPr>
                <w:i/>
                <w:iCs/>
              </w:rPr>
              <w:t>measObject.</w:t>
            </w:r>
            <w:r w:rsidRPr="002D3917">
              <w:t xml:space="preserve"> The network configures at most one from </w:t>
            </w:r>
            <w:r w:rsidRPr="002D3917">
              <w:rPr>
                <w:i/>
                <w:iCs/>
              </w:rPr>
              <w:t>condEventD1, condEventD2</w:t>
            </w:r>
            <w:r w:rsidRPr="002D3917">
              <w:t xml:space="preserve"> or </w:t>
            </w:r>
            <w:r w:rsidRPr="002D3917">
              <w:rPr>
                <w:i/>
                <w:iCs/>
              </w:rPr>
              <w:t>condEventT1</w:t>
            </w:r>
            <w:r w:rsidRPr="002D3917">
              <w:t xml:space="preserve"> for the same candidate cell. For CPA, MN-initiated inter-SN CPC, and for MN initiated subsequent CPAC, the network only indicates </w:t>
            </w:r>
            <w:r w:rsidRPr="002D3917">
              <w:rPr>
                <w:i/>
              </w:rPr>
              <w:t>MeasId</w:t>
            </w:r>
            <w:r w:rsidRPr="002D3917">
              <w:t xml:space="preserve">(s) associated with </w:t>
            </w:r>
            <w:r w:rsidRPr="002D3917">
              <w:rPr>
                <w:i/>
              </w:rPr>
              <w:t>condEventA4</w:t>
            </w:r>
            <w:r w:rsidRPr="002D3917">
              <w:t xml:space="preserve">. For intra-SN CPC and for SN initiated intra-SN subsequent CPAC without MN involvement, the network only indicates </w:t>
            </w:r>
            <w:r w:rsidRPr="002D3917">
              <w:rPr>
                <w:i/>
              </w:rPr>
              <w:t>MeasId</w:t>
            </w:r>
            <w:r w:rsidRPr="002D3917">
              <w:t xml:space="preserve">(s) associated with </w:t>
            </w:r>
            <w:r w:rsidRPr="002D3917">
              <w:rPr>
                <w:i/>
              </w:rPr>
              <w:t>condEventA3</w:t>
            </w:r>
            <w:r w:rsidRPr="002D3917">
              <w:t xml:space="preserve"> or </w:t>
            </w:r>
            <w:r w:rsidRPr="002D3917">
              <w:rPr>
                <w:i/>
              </w:rPr>
              <w:t>condEventA5</w:t>
            </w:r>
            <w:r w:rsidRPr="002D3917">
              <w:t>.</w:t>
            </w:r>
          </w:p>
        </w:tc>
      </w:tr>
      <w:tr w:rsidR="00FB0F41" w:rsidRPr="002D3917" w14:paraId="0C5317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6AF12D" w14:textId="77777777" w:rsidR="00FB0F41" w:rsidRPr="002D3917" w:rsidRDefault="00FB0F41" w:rsidP="00B30F2E">
            <w:pPr>
              <w:pStyle w:val="TAL"/>
              <w:rPr>
                <w:b/>
                <w:bCs/>
                <w:i/>
                <w:lang w:eastAsia="en-GB"/>
              </w:rPr>
            </w:pPr>
            <w:r w:rsidRPr="002D3917">
              <w:rPr>
                <w:b/>
                <w:bCs/>
                <w:i/>
                <w:lang w:eastAsia="en-GB"/>
              </w:rPr>
              <w:t>condExecutionCondPSCell</w:t>
            </w:r>
          </w:p>
          <w:p w14:paraId="6DB32303" w14:textId="77777777" w:rsidR="00FB0F41" w:rsidRPr="002D3917" w:rsidRDefault="00FB0F41" w:rsidP="00B30F2E">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FB0F41" w:rsidRPr="002D3917" w14:paraId="2F99FF1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AC730CE" w14:textId="77777777" w:rsidR="00FB0F41" w:rsidRPr="002D3917" w:rsidRDefault="00FB0F41" w:rsidP="00B30F2E">
            <w:pPr>
              <w:pStyle w:val="TAL"/>
              <w:rPr>
                <w:b/>
                <w:bCs/>
                <w:i/>
                <w:lang w:eastAsia="en-GB"/>
              </w:rPr>
            </w:pPr>
            <w:r w:rsidRPr="002D3917">
              <w:rPr>
                <w:b/>
                <w:bCs/>
                <w:i/>
                <w:lang w:eastAsia="en-GB"/>
              </w:rPr>
              <w:t>condExecutionCondSCG</w:t>
            </w:r>
          </w:p>
          <w:p w14:paraId="76A83F86" w14:textId="77777777" w:rsidR="00FB0F41" w:rsidRPr="002D3917" w:rsidRDefault="00FB0F41" w:rsidP="00B30F2E">
            <w:pPr>
              <w:pStyle w:val="TAL"/>
              <w:rPr>
                <w:bCs/>
                <w:lang w:eastAsia="en-GB"/>
              </w:rPr>
            </w:pPr>
            <w:r w:rsidRPr="002D3917">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Pr="002D3917">
              <w:rPr>
                <w:bCs/>
                <w:i/>
                <w:lang w:eastAsia="en-GB"/>
              </w:rPr>
              <w:t>condExecutionCond</w:t>
            </w:r>
            <w:r w:rsidRPr="002D3917">
              <w:rPr>
                <w:bCs/>
                <w:lang w:eastAsia="en-GB"/>
              </w:rPr>
              <w:t xml:space="preserve"> or </w:t>
            </w:r>
            <w:r w:rsidRPr="002D3917">
              <w:rPr>
                <w:bCs/>
                <w:i/>
                <w:lang w:eastAsia="en-GB"/>
              </w:rPr>
              <w:t>condExecutionCondSCG</w:t>
            </w:r>
            <w:r w:rsidRPr="002D3917">
              <w:rPr>
                <w:bCs/>
                <w:lang w:eastAsia="en-GB"/>
              </w:rPr>
              <w:t xml:space="preserve"> (not both). The network only indicates </w:t>
            </w:r>
            <w:r w:rsidRPr="002D3917">
              <w:rPr>
                <w:bCs/>
                <w:i/>
                <w:lang w:eastAsia="en-GB"/>
              </w:rPr>
              <w:t>MeasId</w:t>
            </w:r>
            <w:r w:rsidRPr="002D3917">
              <w:rPr>
                <w:bCs/>
                <w:lang w:eastAsia="en-GB"/>
              </w:rPr>
              <w:t xml:space="preserve">(s) associated with </w:t>
            </w:r>
            <w:r w:rsidRPr="002D3917">
              <w:rPr>
                <w:bCs/>
                <w:i/>
                <w:lang w:eastAsia="en-GB"/>
              </w:rPr>
              <w:t>condEventA3</w:t>
            </w:r>
            <w:r w:rsidRPr="002D3917">
              <w:rPr>
                <w:bCs/>
                <w:lang w:eastAsia="en-GB"/>
              </w:rPr>
              <w:t xml:space="preserve"> or </w:t>
            </w:r>
            <w:r w:rsidRPr="002D3917">
              <w:rPr>
                <w:bCs/>
                <w:i/>
                <w:lang w:eastAsia="en-GB"/>
              </w:rPr>
              <w:t>condEventA5</w:t>
            </w:r>
            <w:r w:rsidRPr="002D3917">
              <w:rPr>
                <w:bCs/>
                <w:lang w:eastAsia="en-GB"/>
              </w:rPr>
              <w:t>.</w:t>
            </w:r>
          </w:p>
        </w:tc>
      </w:tr>
      <w:tr w:rsidR="00FB0F41" w:rsidRPr="002D3917" w14:paraId="2002205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B5E6F" w14:textId="77777777" w:rsidR="00FB0F41" w:rsidRPr="002D3917" w:rsidRDefault="00FB0F41" w:rsidP="00B30F2E">
            <w:pPr>
              <w:pStyle w:val="TAL"/>
              <w:rPr>
                <w:lang w:eastAsia="sv-SE"/>
              </w:rPr>
            </w:pPr>
            <w:r w:rsidRPr="002D3917">
              <w:rPr>
                <w:b/>
                <w:bCs/>
                <w:i/>
                <w:noProof/>
                <w:lang w:eastAsia="en-GB"/>
              </w:rPr>
              <w:t>condRRCReconfig</w:t>
            </w:r>
          </w:p>
          <w:p w14:paraId="17C29CB2" w14:textId="77777777" w:rsidR="00FB0F41" w:rsidRPr="002D3917" w:rsidRDefault="00FB0F41" w:rsidP="00B30F2E">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or the field</w:t>
            </w:r>
            <w:r w:rsidRPr="002D3917">
              <w:rPr>
                <w:i/>
                <w:iCs/>
                <w:szCs w:val="18"/>
              </w:rPr>
              <w:t xml:space="preserve"> daps-Config</w:t>
            </w:r>
            <w:r w:rsidRPr="002D3917">
              <w:t>.</w:t>
            </w:r>
          </w:p>
        </w:tc>
      </w:tr>
      <w:tr w:rsidR="00FB0F41" w:rsidRPr="002D3917" w14:paraId="3BDC2F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A0AFD6" w14:textId="77777777" w:rsidR="00FB0F41" w:rsidRPr="002D3917" w:rsidRDefault="00FB0F41" w:rsidP="00B30F2E">
            <w:pPr>
              <w:pStyle w:val="TAL"/>
              <w:rPr>
                <w:b/>
                <w:bCs/>
                <w:i/>
                <w:lang w:eastAsia="en-GB"/>
              </w:rPr>
            </w:pPr>
            <w:r w:rsidRPr="002D3917">
              <w:rPr>
                <w:b/>
                <w:bCs/>
                <w:i/>
                <w:lang w:eastAsia="en-GB"/>
              </w:rPr>
              <w:t>subsequentCondReconfig</w:t>
            </w:r>
          </w:p>
          <w:p w14:paraId="0B86579F" w14:textId="77777777" w:rsidR="00FB0F41" w:rsidRPr="002D3917" w:rsidRDefault="00FB0F41" w:rsidP="00B30F2E">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0905D9B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47A2177" w14:textId="77777777" w:rsidTr="00B30F2E">
        <w:tc>
          <w:tcPr>
            <w:tcW w:w="14281" w:type="dxa"/>
          </w:tcPr>
          <w:p w14:paraId="407E3312" w14:textId="77777777" w:rsidR="00FB0F41" w:rsidRPr="002D3917" w:rsidRDefault="00FB0F41" w:rsidP="00B30F2E">
            <w:pPr>
              <w:pStyle w:val="TAH"/>
            </w:pPr>
            <w:r w:rsidRPr="002D3917">
              <w:rPr>
                <w:i/>
              </w:rPr>
              <w:t xml:space="preserve">CondExecutionCondToAddMod </w:t>
            </w:r>
            <w:r w:rsidRPr="002D3917">
              <w:rPr>
                <w:iCs/>
              </w:rPr>
              <w:t>field descriptions</w:t>
            </w:r>
          </w:p>
        </w:tc>
      </w:tr>
      <w:tr w:rsidR="00FB0F41" w:rsidRPr="002D3917" w14:paraId="7CB14A9D" w14:textId="77777777" w:rsidTr="00B30F2E">
        <w:tc>
          <w:tcPr>
            <w:tcW w:w="14281" w:type="dxa"/>
          </w:tcPr>
          <w:p w14:paraId="1C62A999" w14:textId="77777777" w:rsidR="00FB0F41" w:rsidRPr="002D3917" w:rsidRDefault="00FB0F41" w:rsidP="00B30F2E">
            <w:pPr>
              <w:pStyle w:val="TAL"/>
              <w:rPr>
                <w:b/>
                <w:i/>
              </w:rPr>
            </w:pPr>
            <w:r w:rsidRPr="002D3917">
              <w:rPr>
                <w:b/>
                <w:i/>
              </w:rPr>
              <w:t>subsequentCondExecutionCond</w:t>
            </w:r>
          </w:p>
          <w:p w14:paraId="1011247B" w14:textId="77777777" w:rsidR="00FB0F41" w:rsidRPr="002D3917" w:rsidRDefault="00FB0F41" w:rsidP="00B30F2E">
            <w:pPr>
              <w:pStyle w:val="TAL"/>
              <w:rPr>
                <w:bCs/>
                <w:iCs/>
              </w:rPr>
            </w:pPr>
            <w:r w:rsidRPr="002D3917">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FB0F41" w:rsidRPr="002D3917" w14:paraId="4C22B9A0" w14:textId="77777777" w:rsidTr="00B30F2E">
        <w:tc>
          <w:tcPr>
            <w:tcW w:w="14281" w:type="dxa"/>
          </w:tcPr>
          <w:p w14:paraId="38885143" w14:textId="77777777" w:rsidR="00FB0F41" w:rsidRPr="002D3917" w:rsidRDefault="00FB0F41" w:rsidP="00B30F2E">
            <w:pPr>
              <w:pStyle w:val="TAL"/>
              <w:rPr>
                <w:b/>
                <w:i/>
              </w:rPr>
            </w:pPr>
            <w:r w:rsidRPr="002D3917">
              <w:rPr>
                <w:b/>
                <w:i/>
              </w:rPr>
              <w:t>subsequentCondExecutionCondSCG</w:t>
            </w:r>
          </w:p>
          <w:p w14:paraId="60A2444A" w14:textId="77777777" w:rsidR="00FB0F41" w:rsidRPr="002D3917" w:rsidRDefault="00FB0F41" w:rsidP="00B30F2E">
            <w:pPr>
              <w:pStyle w:val="TAL"/>
              <w:rPr>
                <w:bCs/>
                <w:iCs/>
              </w:rPr>
            </w:pPr>
            <w:r w:rsidRPr="002D3917">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6B381A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DCDF0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268DE9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3163C8" w14:textId="77777777" w:rsidR="00FB0F41" w:rsidRPr="002D3917" w:rsidRDefault="00FB0F41" w:rsidP="00B30F2E">
            <w:pPr>
              <w:pStyle w:val="TAH"/>
              <w:rPr>
                <w:b w:val="0"/>
                <w:lang w:eastAsia="sv-SE"/>
              </w:rPr>
            </w:pPr>
            <w:r w:rsidRPr="002D3917">
              <w:rPr>
                <w:lang w:eastAsia="sv-SE"/>
              </w:rPr>
              <w:t>Explanation</w:t>
            </w:r>
          </w:p>
        </w:tc>
      </w:tr>
      <w:tr w:rsidR="00FB0F41" w:rsidRPr="002D3917" w14:paraId="71BF10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0973B53" w14:textId="77777777" w:rsidR="00FB0F41" w:rsidRPr="002D3917" w:rsidRDefault="00FB0F41" w:rsidP="00B30F2E">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4CB9925" w14:textId="77777777" w:rsidR="00FB0F41" w:rsidRPr="002D3917" w:rsidRDefault="00FB0F41" w:rsidP="00B30F2E">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FB0F41" w:rsidRPr="002D3917" w14:paraId="4FCEFC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F886C5" w14:textId="77777777" w:rsidR="00FB0F41" w:rsidRPr="002D3917" w:rsidRDefault="00FB0F41" w:rsidP="00B30F2E">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E572262" w14:textId="77777777" w:rsidR="00FB0F41" w:rsidRPr="002D3917" w:rsidRDefault="00FB0F41" w:rsidP="00B30F2E">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FB0F41" w:rsidRPr="002D3917" w14:paraId="0CB6A7E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AFACEA" w14:textId="77777777" w:rsidR="00FB0F41" w:rsidRPr="002D3917" w:rsidRDefault="00FB0F41" w:rsidP="00B30F2E">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38897768" w14:textId="77777777" w:rsidR="00FB0F41" w:rsidRPr="002D3917" w:rsidRDefault="00FB0F41" w:rsidP="00B30F2E">
            <w:pPr>
              <w:pStyle w:val="TAL"/>
              <w:rPr>
                <w:szCs w:val="22"/>
                <w:lang w:eastAsia="sv-SE"/>
              </w:rPr>
            </w:pPr>
            <w:r w:rsidRPr="002D3917">
              <w:rPr>
                <w:szCs w:val="22"/>
                <w:lang w:eastAsia="sv-SE"/>
              </w:rPr>
              <w:t>The field is optionally present, need M, when the conditional reconfiguration includes at least one candidate PSCell supporting subsequent CPAC. Otherwise, the field is absent, need R.</w:t>
            </w:r>
          </w:p>
        </w:tc>
      </w:tr>
    </w:tbl>
    <w:p w14:paraId="5654EC17" w14:textId="77777777" w:rsidR="00FB0F41" w:rsidRPr="002D3917" w:rsidRDefault="00FB0F41" w:rsidP="00FB0F41"/>
    <w:p w14:paraId="12F202A7" w14:textId="77777777" w:rsidR="00FB0F41" w:rsidRPr="002D3917" w:rsidRDefault="00FB0F41" w:rsidP="00FB0F41">
      <w:pPr>
        <w:pStyle w:val="Heading4"/>
        <w:rPr>
          <w:i/>
          <w:iCs/>
        </w:rPr>
      </w:pPr>
      <w:bookmarkStart w:id="1629" w:name="_Toc60777201"/>
      <w:bookmarkStart w:id="1630" w:name="_Toc171467809"/>
      <w:r w:rsidRPr="002D3917">
        <w:rPr>
          <w:i/>
          <w:iCs/>
        </w:rPr>
        <w:lastRenderedPageBreak/>
        <w:t>–</w:t>
      </w:r>
      <w:r w:rsidRPr="002D3917">
        <w:rPr>
          <w:i/>
          <w:iCs/>
        </w:rPr>
        <w:tab/>
      </w:r>
      <w:r w:rsidRPr="002D3917">
        <w:rPr>
          <w:i/>
          <w:iCs/>
          <w:noProof/>
        </w:rPr>
        <w:t>ConditionalReconfiguration</w:t>
      </w:r>
      <w:bookmarkEnd w:id="1629"/>
      <w:bookmarkEnd w:id="1630"/>
    </w:p>
    <w:p w14:paraId="695C8167" w14:textId="77777777" w:rsidR="00FB0F41" w:rsidRPr="002D3917" w:rsidRDefault="00FB0F41" w:rsidP="00FB0F41">
      <w:r w:rsidRPr="002D3917">
        <w:t xml:space="preserve">The IE </w:t>
      </w:r>
      <w:r w:rsidRPr="002D3917">
        <w:rPr>
          <w:i/>
        </w:rPr>
        <w:t xml:space="preserve">ConditionalReconfiguration </w:t>
      </w:r>
      <w:r w:rsidRPr="002D3917">
        <w:t>is used to add, modify and release the configuration of conditional reconfiguration.</w:t>
      </w:r>
    </w:p>
    <w:p w14:paraId="1CDD4A3A" w14:textId="77777777" w:rsidR="00FB0F41" w:rsidRPr="002D3917" w:rsidRDefault="00FB0F41" w:rsidP="00FB0F41">
      <w:pPr>
        <w:pStyle w:val="TH"/>
        <w:rPr>
          <w:bCs/>
          <w:i/>
          <w:iCs/>
        </w:rPr>
      </w:pPr>
      <w:r w:rsidRPr="002D3917">
        <w:rPr>
          <w:bCs/>
          <w:i/>
          <w:iCs/>
        </w:rPr>
        <w:t xml:space="preserve">ConditionalReconfiguration </w:t>
      </w:r>
      <w:r w:rsidRPr="002D3917">
        <w:t>information element</w:t>
      </w:r>
    </w:p>
    <w:p w14:paraId="70754592" w14:textId="77777777" w:rsidR="00FB0F41" w:rsidRPr="00E450AC" w:rsidRDefault="00FB0F41" w:rsidP="00FB0F41">
      <w:pPr>
        <w:pStyle w:val="PL"/>
        <w:rPr>
          <w:color w:val="808080"/>
        </w:rPr>
      </w:pPr>
      <w:r w:rsidRPr="00E450AC">
        <w:rPr>
          <w:color w:val="808080"/>
        </w:rPr>
        <w:t>-- ASN1START</w:t>
      </w:r>
    </w:p>
    <w:p w14:paraId="5DFADC36" w14:textId="77777777" w:rsidR="00FB0F41" w:rsidRPr="00E450AC" w:rsidRDefault="00FB0F41" w:rsidP="00FB0F41">
      <w:pPr>
        <w:pStyle w:val="PL"/>
        <w:rPr>
          <w:color w:val="808080"/>
        </w:rPr>
      </w:pPr>
      <w:r w:rsidRPr="00E450AC">
        <w:rPr>
          <w:color w:val="808080"/>
        </w:rPr>
        <w:t>-- TAG-CONDITIONALRECONFIGURATION-START</w:t>
      </w:r>
    </w:p>
    <w:p w14:paraId="7BDEEC4A" w14:textId="77777777" w:rsidR="00FB0F41" w:rsidRPr="00E450AC" w:rsidRDefault="00FB0F41" w:rsidP="00FB0F41">
      <w:pPr>
        <w:pStyle w:val="PL"/>
      </w:pPr>
    </w:p>
    <w:p w14:paraId="321BC992" w14:textId="77777777" w:rsidR="00FB0F41" w:rsidRPr="00E450AC" w:rsidRDefault="00FB0F41" w:rsidP="00FB0F41">
      <w:pPr>
        <w:pStyle w:val="PL"/>
      </w:pPr>
      <w:r w:rsidRPr="00E450AC">
        <w:t xml:space="preserve">ConditionalReconfiguration-r16 ::=   </w:t>
      </w:r>
      <w:r w:rsidRPr="00E450AC">
        <w:rPr>
          <w:color w:val="993366"/>
        </w:rPr>
        <w:t>SEQUENCE</w:t>
      </w:r>
      <w:r w:rsidRPr="00E450AC">
        <w:t xml:space="preserve"> {</w:t>
      </w:r>
    </w:p>
    <w:p w14:paraId="6F10B516" w14:textId="77777777" w:rsidR="00FB0F41" w:rsidRPr="00E450AC" w:rsidRDefault="00FB0F41" w:rsidP="00FB0F41">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EFFFF08" w14:textId="77777777" w:rsidR="00FB0F41" w:rsidRPr="00E450AC" w:rsidRDefault="00FB0F41" w:rsidP="00FB0F41">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6DE7C16D" w14:textId="77777777" w:rsidR="00FB0F41" w:rsidRPr="00E450AC" w:rsidRDefault="00FB0F41" w:rsidP="00FB0F41">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6EF4659C" w14:textId="77777777" w:rsidR="00FB0F41" w:rsidRPr="00E450AC" w:rsidRDefault="00FB0F41" w:rsidP="00FB0F41">
      <w:pPr>
        <w:pStyle w:val="PL"/>
      </w:pPr>
      <w:r w:rsidRPr="00E450AC">
        <w:t xml:space="preserve">    ...,</w:t>
      </w:r>
    </w:p>
    <w:p w14:paraId="30EB0AFB" w14:textId="77777777" w:rsidR="00FB0F41" w:rsidRPr="00E450AC" w:rsidRDefault="00FB0F41" w:rsidP="00FB0F41">
      <w:pPr>
        <w:pStyle w:val="PL"/>
      </w:pPr>
      <w:r w:rsidRPr="00E450AC">
        <w:t xml:space="preserve">    [[</w:t>
      </w:r>
    </w:p>
    <w:p w14:paraId="44111C05" w14:textId="77777777" w:rsidR="00FB0F41" w:rsidRPr="00E450AC" w:rsidRDefault="00FB0F41" w:rsidP="00FB0F41">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5F6CC7AD" w14:textId="77777777" w:rsidR="00FB0F41" w:rsidRPr="00E450AC" w:rsidRDefault="00FB0F41" w:rsidP="00FB0F41">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Need M</w:t>
      </w:r>
    </w:p>
    <w:p w14:paraId="6B352C35" w14:textId="77777777" w:rsidR="00FB0F41" w:rsidRPr="00E450AC" w:rsidRDefault="00FB0F41" w:rsidP="00FB0F41">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Need M</w:t>
      </w:r>
    </w:p>
    <w:p w14:paraId="71EDF0D3" w14:textId="77777777" w:rsidR="00FB0F41" w:rsidRPr="00E450AC" w:rsidRDefault="00FB0F41" w:rsidP="00FB0F41">
      <w:pPr>
        <w:pStyle w:val="PL"/>
      </w:pPr>
      <w:r w:rsidRPr="00E450AC">
        <w:t xml:space="preserve">    ]]</w:t>
      </w:r>
    </w:p>
    <w:p w14:paraId="503CCD5B" w14:textId="77777777" w:rsidR="00FB0F41" w:rsidRPr="00E450AC" w:rsidRDefault="00FB0F41" w:rsidP="00FB0F41">
      <w:pPr>
        <w:pStyle w:val="PL"/>
      </w:pPr>
      <w:r w:rsidRPr="00E450AC">
        <w:t>}</w:t>
      </w:r>
    </w:p>
    <w:p w14:paraId="479EFBE4" w14:textId="77777777" w:rsidR="00FB0F41" w:rsidRPr="00E450AC" w:rsidRDefault="00FB0F41" w:rsidP="00FB0F41">
      <w:pPr>
        <w:pStyle w:val="PL"/>
      </w:pPr>
    </w:p>
    <w:p w14:paraId="39323FE2" w14:textId="77777777" w:rsidR="00FB0F41" w:rsidRPr="00E450AC" w:rsidRDefault="00FB0F41" w:rsidP="00FB0F41">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57C983B6" w14:textId="77777777" w:rsidR="00FB0F41" w:rsidRPr="00E450AC" w:rsidRDefault="00FB0F41" w:rsidP="00FB0F41">
      <w:pPr>
        <w:pStyle w:val="PL"/>
      </w:pPr>
    </w:p>
    <w:p w14:paraId="68CEC950" w14:textId="77777777" w:rsidR="00FB0F41" w:rsidRPr="00E450AC" w:rsidRDefault="00FB0F41" w:rsidP="00FB0F41">
      <w:pPr>
        <w:pStyle w:val="PL"/>
      </w:pPr>
      <w:r w:rsidRPr="00E450AC">
        <w:t xml:space="preserve">SK-CounterConfiguration-r18      ::= </w:t>
      </w:r>
      <w:r w:rsidRPr="00E450AC">
        <w:rPr>
          <w:color w:val="993366"/>
        </w:rPr>
        <w:t>SEQUENCE</w:t>
      </w:r>
      <w:r w:rsidRPr="00E450AC">
        <w:t xml:space="preserve"> {</w:t>
      </w:r>
    </w:p>
    <w:p w14:paraId="600DE6FD" w14:textId="77777777" w:rsidR="00FB0F41" w:rsidRPr="00E450AC" w:rsidRDefault="00FB0F41" w:rsidP="00FB0F41">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10636B74" w14:textId="77777777" w:rsidR="00FB0F41" w:rsidRPr="00E450AC" w:rsidRDefault="00FB0F41" w:rsidP="00FB0F41">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511DF810" w14:textId="77777777" w:rsidR="00FB0F41" w:rsidRPr="00E450AC" w:rsidRDefault="00FB0F41" w:rsidP="00FB0F41">
      <w:pPr>
        <w:pStyle w:val="PL"/>
      </w:pPr>
      <w:r w:rsidRPr="00E450AC">
        <w:t>}</w:t>
      </w:r>
    </w:p>
    <w:p w14:paraId="05C25D20" w14:textId="77777777" w:rsidR="00FB0F41" w:rsidRPr="00E450AC" w:rsidRDefault="00FB0F41" w:rsidP="00FB0F41">
      <w:pPr>
        <w:pStyle w:val="PL"/>
      </w:pPr>
    </w:p>
    <w:p w14:paraId="0C7B49E7" w14:textId="77777777" w:rsidR="00FB0F41" w:rsidRPr="00E450AC" w:rsidRDefault="00FB0F41" w:rsidP="00FB0F41">
      <w:pPr>
        <w:pStyle w:val="PL"/>
      </w:pPr>
      <w:r w:rsidRPr="00E450AC">
        <w:t xml:space="preserve">SK-CounterConfig-r18 ::=             </w:t>
      </w:r>
      <w:r w:rsidRPr="00E450AC">
        <w:rPr>
          <w:color w:val="993366"/>
        </w:rPr>
        <w:t>SEQUENCE</w:t>
      </w:r>
      <w:r w:rsidRPr="00E450AC">
        <w:t xml:space="preserve"> {</w:t>
      </w:r>
    </w:p>
    <w:p w14:paraId="70CEDC03" w14:textId="77777777" w:rsidR="00FB0F41" w:rsidRPr="00E450AC" w:rsidRDefault="00FB0F41" w:rsidP="00FB0F41">
      <w:pPr>
        <w:pStyle w:val="PL"/>
      </w:pPr>
      <w:r w:rsidRPr="00E450AC">
        <w:t xml:space="preserve">    securityCellSetId-r18                SecurityCellSetId-r18,</w:t>
      </w:r>
    </w:p>
    <w:p w14:paraId="4ADB48AA" w14:textId="77777777" w:rsidR="00FB0F41" w:rsidRPr="00E450AC" w:rsidRDefault="00FB0F41" w:rsidP="00FB0F41">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r18))</w:t>
      </w:r>
      <w:r w:rsidRPr="00E450AC">
        <w:rPr>
          <w:color w:val="993366"/>
        </w:rPr>
        <w:t xml:space="preserve"> OF</w:t>
      </w:r>
      <w:r w:rsidRPr="00E450AC">
        <w:t xml:space="preserve"> SK-Counter</w:t>
      </w:r>
    </w:p>
    <w:p w14:paraId="597F790C" w14:textId="77777777" w:rsidR="00FB0F41" w:rsidRPr="00E450AC" w:rsidRDefault="00FB0F41" w:rsidP="00FB0F41">
      <w:pPr>
        <w:pStyle w:val="PL"/>
      </w:pPr>
      <w:r w:rsidRPr="00E450AC">
        <w:t>}</w:t>
      </w:r>
    </w:p>
    <w:p w14:paraId="0A53B2A8" w14:textId="77777777" w:rsidR="00FB0F41" w:rsidRPr="00E450AC" w:rsidRDefault="00FB0F41" w:rsidP="00FB0F41">
      <w:pPr>
        <w:pStyle w:val="PL"/>
      </w:pPr>
    </w:p>
    <w:p w14:paraId="47F97CB8" w14:textId="77777777" w:rsidR="00FB0F41" w:rsidRPr="00E450AC" w:rsidRDefault="00FB0F41" w:rsidP="00FB0F41">
      <w:pPr>
        <w:pStyle w:val="PL"/>
      </w:pPr>
      <w:r w:rsidRPr="00E450AC">
        <w:t xml:space="preserve">SecurityCellSetId-r18 ::= </w:t>
      </w:r>
      <w:r w:rsidRPr="00E450AC">
        <w:rPr>
          <w:color w:val="993366"/>
        </w:rPr>
        <w:t>INTEGER</w:t>
      </w:r>
      <w:r w:rsidRPr="00E450AC">
        <w:t xml:space="preserve"> (1.. maxSecurityCellSet-r18)</w:t>
      </w:r>
    </w:p>
    <w:p w14:paraId="493286B2" w14:textId="77777777" w:rsidR="00FB0F41" w:rsidRPr="00E450AC" w:rsidRDefault="00FB0F41" w:rsidP="00FB0F41">
      <w:pPr>
        <w:pStyle w:val="PL"/>
      </w:pPr>
    </w:p>
    <w:p w14:paraId="32662B10" w14:textId="77777777" w:rsidR="00FB0F41" w:rsidRPr="00E450AC" w:rsidRDefault="00FB0F41" w:rsidP="00FB0F41">
      <w:pPr>
        <w:pStyle w:val="PL"/>
        <w:rPr>
          <w:color w:val="808080"/>
        </w:rPr>
      </w:pPr>
      <w:r w:rsidRPr="00E450AC">
        <w:rPr>
          <w:color w:val="808080"/>
        </w:rPr>
        <w:t>-- TAG-CONDITIONALRECONFIGURATION-STOP</w:t>
      </w:r>
    </w:p>
    <w:p w14:paraId="148EDAD5" w14:textId="77777777" w:rsidR="00FB0F41" w:rsidRPr="00E450AC" w:rsidRDefault="00FB0F41" w:rsidP="00FB0F41">
      <w:pPr>
        <w:pStyle w:val="PL"/>
        <w:rPr>
          <w:color w:val="808080"/>
        </w:rPr>
      </w:pPr>
      <w:r w:rsidRPr="00E450AC">
        <w:rPr>
          <w:color w:val="808080"/>
        </w:rPr>
        <w:t>-- ASN1STOP</w:t>
      </w:r>
    </w:p>
    <w:p w14:paraId="476DE4E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5B128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F49092" w14:textId="77777777" w:rsidR="00FB0F41" w:rsidRPr="002D3917" w:rsidRDefault="00FB0F41" w:rsidP="00B30F2E">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FB0F41" w:rsidRPr="002D3917" w14:paraId="7E4F2E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E25E38" w14:textId="77777777" w:rsidR="00FB0F41" w:rsidRPr="002D3917" w:rsidRDefault="00FB0F41" w:rsidP="00B30F2E">
            <w:pPr>
              <w:pStyle w:val="TAL"/>
            </w:pPr>
            <w:r w:rsidRPr="002D3917">
              <w:rPr>
                <w:b/>
                <w:bCs/>
                <w:i/>
                <w:noProof/>
                <w:lang w:eastAsia="en-GB"/>
              </w:rPr>
              <w:t>attemptCondReconfig</w:t>
            </w:r>
          </w:p>
          <w:p w14:paraId="21456562" w14:textId="77777777" w:rsidR="00FB0F41" w:rsidRPr="002D3917" w:rsidRDefault="00FB0F41" w:rsidP="00B30F2E">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FB0F41" w:rsidRPr="002D3917" w14:paraId="24BA57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E8707" w14:textId="77777777" w:rsidR="00FB0F41" w:rsidRPr="002D3917" w:rsidRDefault="00FB0F41" w:rsidP="00B30F2E">
            <w:pPr>
              <w:pStyle w:val="TAL"/>
              <w:rPr>
                <w:lang w:eastAsia="sv-SE"/>
              </w:rPr>
            </w:pPr>
            <w:r w:rsidRPr="002D3917">
              <w:rPr>
                <w:b/>
                <w:bCs/>
                <w:i/>
                <w:noProof/>
                <w:lang w:eastAsia="en-GB"/>
              </w:rPr>
              <w:t>condReconfigToAddModList</w:t>
            </w:r>
          </w:p>
          <w:p w14:paraId="2E4EEBD7" w14:textId="77777777" w:rsidR="00FB0F41" w:rsidRPr="002D3917" w:rsidRDefault="00FB0F41" w:rsidP="00B30F2E">
            <w:pPr>
              <w:pStyle w:val="TAL"/>
              <w:rPr>
                <w:b/>
                <w:bCs/>
                <w:i/>
                <w:noProof/>
                <w:lang w:eastAsia="zh-CN"/>
              </w:rPr>
            </w:pPr>
            <w:r w:rsidRPr="002D3917">
              <w:rPr>
                <w:lang w:eastAsia="sv-SE"/>
              </w:rPr>
              <w:t>List of the configuration of candidate SpCells to be added or modified for CHO, CPA or CPC.</w:t>
            </w:r>
          </w:p>
        </w:tc>
      </w:tr>
      <w:tr w:rsidR="00FB0F41" w:rsidRPr="002D3917" w14:paraId="54A78C6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8D0EA" w14:textId="77777777" w:rsidR="00FB0F41" w:rsidRPr="002D3917" w:rsidRDefault="00FB0F41" w:rsidP="00B30F2E">
            <w:pPr>
              <w:pStyle w:val="TAL"/>
              <w:rPr>
                <w:lang w:eastAsia="sv-SE"/>
              </w:rPr>
            </w:pPr>
            <w:r w:rsidRPr="002D3917">
              <w:rPr>
                <w:b/>
                <w:bCs/>
                <w:i/>
                <w:noProof/>
                <w:lang w:eastAsia="en-GB"/>
              </w:rPr>
              <w:t>condReconfigToRemoveList</w:t>
            </w:r>
          </w:p>
          <w:p w14:paraId="02035383" w14:textId="77777777" w:rsidR="00FB0F41" w:rsidRPr="002D3917" w:rsidRDefault="00FB0F41" w:rsidP="00B30F2E">
            <w:pPr>
              <w:pStyle w:val="TAL"/>
              <w:rPr>
                <w:b/>
                <w:bCs/>
                <w:i/>
                <w:noProof/>
                <w:lang w:eastAsia="en-GB"/>
              </w:rPr>
            </w:pPr>
            <w:r w:rsidRPr="002D3917">
              <w:rPr>
                <w:lang w:eastAsia="sv-SE"/>
              </w:rPr>
              <w:t>List of the configuration of candidate SpCells to be removed.</w:t>
            </w:r>
          </w:p>
        </w:tc>
      </w:tr>
      <w:tr w:rsidR="00FB0F41" w:rsidRPr="002D3917" w14:paraId="36D1B46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C20DA8" w14:textId="77777777" w:rsidR="00FB0F41" w:rsidRPr="002D3917" w:rsidRDefault="00FB0F41" w:rsidP="00B30F2E">
            <w:pPr>
              <w:pStyle w:val="TAL"/>
              <w:rPr>
                <w:b/>
                <w:bCs/>
                <w:i/>
                <w:lang w:eastAsia="en-GB"/>
              </w:rPr>
            </w:pPr>
            <w:r w:rsidRPr="002D3917">
              <w:rPr>
                <w:b/>
                <w:bCs/>
                <w:i/>
                <w:lang w:eastAsia="en-GB"/>
              </w:rPr>
              <w:t>scpac-ReferenceConfiguration</w:t>
            </w:r>
          </w:p>
          <w:p w14:paraId="4192C664" w14:textId="77777777" w:rsidR="00FB0F41" w:rsidRPr="002D3917" w:rsidRDefault="00FB0F41" w:rsidP="00B30F2E">
            <w:pPr>
              <w:pStyle w:val="TAL"/>
              <w:rPr>
                <w:b/>
                <w:bCs/>
                <w:i/>
                <w:noProof/>
                <w:lang w:eastAsia="en-GB"/>
              </w:rPr>
            </w:pPr>
            <w:r w:rsidRPr="002D3917">
              <w:rPr>
                <w:lang w:eastAsia="sv-SE"/>
              </w:rPr>
              <w:t>Includes the reference configuration for the candidate supporting subsequent CPAC.</w:t>
            </w:r>
          </w:p>
        </w:tc>
      </w:tr>
      <w:tr w:rsidR="00FB0F41" w:rsidRPr="002D3917" w14:paraId="485EDD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03D274" w14:textId="77777777" w:rsidR="00FB0F41" w:rsidRPr="002D3917" w:rsidRDefault="00FB0F41" w:rsidP="00B30F2E">
            <w:pPr>
              <w:pStyle w:val="TAL"/>
              <w:rPr>
                <w:b/>
                <w:bCs/>
                <w:i/>
                <w:lang w:eastAsia="en-GB"/>
              </w:rPr>
            </w:pPr>
            <w:r w:rsidRPr="002D3917">
              <w:rPr>
                <w:b/>
                <w:bCs/>
                <w:i/>
                <w:lang w:eastAsia="en-GB"/>
              </w:rPr>
              <w:t>securityCellSetId</w:t>
            </w:r>
          </w:p>
          <w:p w14:paraId="7BAD7498" w14:textId="77777777" w:rsidR="00FB0F41" w:rsidRPr="002D3917" w:rsidRDefault="00FB0F41" w:rsidP="00B30F2E">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 If the field </w:t>
            </w:r>
            <w:r w:rsidRPr="002D3917">
              <w:rPr>
                <w:i/>
                <w:iCs/>
                <w:lang w:eastAsia="sv-SE"/>
              </w:rPr>
              <w:t>servingSecurityCellSetId</w:t>
            </w:r>
            <w:r w:rsidRPr="002D3917">
              <w:rPr>
                <w:lang w:eastAsia="sv-SE"/>
              </w:rPr>
              <w:t xml:space="preserve"> is configured, this field is configured for all the candidate configurations for subsequent CPAC.</w:t>
            </w:r>
          </w:p>
        </w:tc>
      </w:tr>
      <w:tr w:rsidR="00FB0F41" w:rsidRPr="002D3917" w14:paraId="099053F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721776" w14:textId="77777777" w:rsidR="00FB0F41" w:rsidRPr="002D3917" w:rsidRDefault="00FB0F41" w:rsidP="00B30F2E">
            <w:pPr>
              <w:pStyle w:val="TAL"/>
              <w:rPr>
                <w:b/>
                <w:bCs/>
                <w:i/>
                <w:lang w:eastAsia="en-GB"/>
              </w:rPr>
            </w:pPr>
            <w:r w:rsidRPr="002D3917">
              <w:rPr>
                <w:b/>
                <w:bCs/>
                <w:i/>
                <w:lang w:eastAsia="en-GB"/>
              </w:rPr>
              <w:t>servingSecurityCellSetId</w:t>
            </w:r>
          </w:p>
          <w:p w14:paraId="05FB0235" w14:textId="77777777" w:rsidR="00FB0F41" w:rsidRPr="002D3917" w:rsidRDefault="00FB0F41" w:rsidP="00B30F2E">
            <w:pPr>
              <w:pStyle w:val="TAL"/>
              <w:rPr>
                <w:b/>
                <w:bCs/>
                <w:i/>
                <w:noProof/>
                <w:lang w:eastAsia="en-GB"/>
              </w:rPr>
            </w:pPr>
            <w:r w:rsidRPr="002D3917">
              <w:rPr>
                <w:lang w:eastAsia="sv-SE"/>
              </w:rPr>
              <w:t>This field identifies the security cell set for serving PSCell. The network does not provide this field for the conditional reconfiguration(s) generated by the SN.</w:t>
            </w:r>
          </w:p>
        </w:tc>
      </w:tr>
      <w:tr w:rsidR="00FB0F41" w:rsidRPr="002D3917" w14:paraId="4D3510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F1103C" w14:textId="77777777" w:rsidR="00FB0F41" w:rsidRPr="002D3917" w:rsidRDefault="00FB0F41" w:rsidP="00B30F2E">
            <w:pPr>
              <w:pStyle w:val="TAL"/>
              <w:rPr>
                <w:b/>
                <w:bCs/>
                <w:i/>
                <w:lang w:eastAsia="en-GB"/>
              </w:rPr>
            </w:pPr>
            <w:r w:rsidRPr="002D3917">
              <w:rPr>
                <w:b/>
                <w:bCs/>
                <w:i/>
                <w:lang w:eastAsia="en-GB"/>
              </w:rPr>
              <w:t>sk-counterConfiguration</w:t>
            </w:r>
          </w:p>
          <w:p w14:paraId="3B086C71" w14:textId="77777777" w:rsidR="00FB0F41" w:rsidRPr="002D3917" w:rsidRDefault="00FB0F41" w:rsidP="00B30F2E">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from which the UE should select the </w:t>
            </w:r>
            <w:r w:rsidRPr="002D3917">
              <w:rPr>
                <w:i/>
                <w:iCs/>
                <w:lang w:eastAsia="sv-SE"/>
              </w:rPr>
              <w:t>sk-counter</w:t>
            </w:r>
            <w:r w:rsidRPr="002D3917">
              <w:rPr>
                <w:lang w:eastAsia="sv-SE"/>
              </w:rPr>
              <w:t xml:space="preserve"> used to derive S-K</w:t>
            </w:r>
            <w:r w:rsidRPr="002D3917">
              <w:rPr>
                <w:vertAlign w:val="subscript"/>
                <w:lang w:eastAsia="sv-SE"/>
              </w:rPr>
              <w:t>gNB</w:t>
            </w:r>
            <w:r w:rsidRPr="002D3917">
              <w:rPr>
                <w:lang w:eastAsia="sv-SE"/>
              </w:rPr>
              <w:t xml:space="preserve"> for inter-SN subsequent CPAC. The network does not provide this field for the conditional reconfiguration(s) generated by the SN.</w:t>
            </w:r>
          </w:p>
        </w:tc>
      </w:tr>
    </w:tbl>
    <w:p w14:paraId="07B5C8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04E51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E125C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46B89" w14:textId="77777777" w:rsidR="00FB0F41" w:rsidRPr="002D3917" w:rsidRDefault="00FB0F41" w:rsidP="00B30F2E">
            <w:pPr>
              <w:pStyle w:val="TAH"/>
              <w:rPr>
                <w:b w:val="0"/>
                <w:lang w:eastAsia="sv-SE"/>
              </w:rPr>
            </w:pPr>
            <w:r w:rsidRPr="002D3917">
              <w:rPr>
                <w:lang w:eastAsia="sv-SE"/>
              </w:rPr>
              <w:t>Explanation</w:t>
            </w:r>
          </w:p>
        </w:tc>
      </w:tr>
      <w:tr w:rsidR="00FB0F41" w:rsidRPr="002D3917" w14:paraId="41526D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A6949A" w14:textId="77777777" w:rsidR="00FB0F41" w:rsidRPr="002D3917" w:rsidRDefault="00FB0F41" w:rsidP="00B30F2E">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6C9F9635" w14:textId="77777777" w:rsidR="00FB0F41" w:rsidRPr="002D3917" w:rsidRDefault="00FB0F41" w:rsidP="00B30F2E">
            <w:pPr>
              <w:pStyle w:val="TAL"/>
              <w:rPr>
                <w:lang w:eastAsia="sv-SE"/>
              </w:rPr>
            </w:pPr>
            <w:r w:rsidRPr="002D3917">
              <w:rPr>
                <w:lang w:eastAsia="sv-SE"/>
              </w:rPr>
              <w:t>The field is optional present, Need R, if the UE is configured with at least a candidate SpCell for CHO. Otherwise the field is not present.</w:t>
            </w:r>
          </w:p>
        </w:tc>
      </w:tr>
    </w:tbl>
    <w:p w14:paraId="12375114" w14:textId="77777777" w:rsidR="00FB0F41" w:rsidRPr="002D3917" w:rsidRDefault="00FB0F41" w:rsidP="00FB0F41"/>
    <w:p w14:paraId="6F2E31A6" w14:textId="77777777" w:rsidR="00FB0F41" w:rsidRPr="002D3917" w:rsidRDefault="00FB0F41" w:rsidP="00FB0F41">
      <w:pPr>
        <w:pStyle w:val="Heading4"/>
      </w:pPr>
      <w:bookmarkStart w:id="1631" w:name="_Toc60777202"/>
      <w:bookmarkStart w:id="1632" w:name="_Toc171467810"/>
      <w:r w:rsidRPr="002D3917">
        <w:t>–</w:t>
      </w:r>
      <w:r w:rsidRPr="002D3917">
        <w:tab/>
      </w:r>
      <w:r w:rsidRPr="002D3917">
        <w:rPr>
          <w:i/>
        </w:rPr>
        <w:t>ConfiguredGrantConfig</w:t>
      </w:r>
      <w:bookmarkEnd w:id="1631"/>
      <w:bookmarkEnd w:id="1632"/>
    </w:p>
    <w:p w14:paraId="5A338EC9" w14:textId="77777777" w:rsidR="00FB0F41" w:rsidRPr="002D3917" w:rsidRDefault="00FB0F41" w:rsidP="00FB0F4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06F99B00" w14:textId="77777777" w:rsidR="00FB0F41" w:rsidRPr="002D3917" w:rsidRDefault="00FB0F41" w:rsidP="00FB0F41">
      <w:pPr>
        <w:pStyle w:val="TH"/>
      </w:pPr>
      <w:r w:rsidRPr="002D3917">
        <w:rPr>
          <w:i/>
        </w:rPr>
        <w:t>ConfiguredGrantConfig</w:t>
      </w:r>
      <w:r w:rsidRPr="002D3917">
        <w:t xml:space="preserve"> information element</w:t>
      </w:r>
    </w:p>
    <w:p w14:paraId="30BC0AA5" w14:textId="77777777" w:rsidR="00FB0F41" w:rsidRPr="00E450AC" w:rsidRDefault="00FB0F41" w:rsidP="00FB0F41">
      <w:pPr>
        <w:pStyle w:val="PL"/>
        <w:rPr>
          <w:color w:val="808080"/>
        </w:rPr>
      </w:pPr>
      <w:r w:rsidRPr="00E450AC">
        <w:rPr>
          <w:color w:val="808080"/>
        </w:rPr>
        <w:t>-- ASN1START</w:t>
      </w:r>
    </w:p>
    <w:p w14:paraId="38F125E5" w14:textId="77777777" w:rsidR="00FB0F41" w:rsidRPr="00E450AC" w:rsidRDefault="00FB0F41" w:rsidP="00FB0F41">
      <w:pPr>
        <w:pStyle w:val="PL"/>
        <w:rPr>
          <w:color w:val="808080"/>
        </w:rPr>
      </w:pPr>
      <w:r w:rsidRPr="00E450AC">
        <w:rPr>
          <w:color w:val="808080"/>
        </w:rPr>
        <w:t>-- TAG-CONFIGUREDGRANTCONFIG-START</w:t>
      </w:r>
    </w:p>
    <w:p w14:paraId="1647A6BF" w14:textId="77777777" w:rsidR="00FB0F41" w:rsidRPr="00E450AC" w:rsidRDefault="00FB0F41" w:rsidP="00FB0F41">
      <w:pPr>
        <w:pStyle w:val="PL"/>
      </w:pPr>
    </w:p>
    <w:p w14:paraId="55D4BE15" w14:textId="77777777" w:rsidR="00FB0F41" w:rsidRPr="00E450AC" w:rsidRDefault="00FB0F41" w:rsidP="00FB0F41">
      <w:pPr>
        <w:pStyle w:val="PL"/>
      </w:pPr>
      <w:r w:rsidRPr="00E450AC">
        <w:t xml:space="preserve">ConfiguredGrantConfig ::=           </w:t>
      </w:r>
      <w:r w:rsidRPr="00E450AC">
        <w:rPr>
          <w:color w:val="993366"/>
        </w:rPr>
        <w:t>SEQUENCE</w:t>
      </w:r>
      <w:r w:rsidRPr="00E450AC">
        <w:t xml:space="preserve"> {</w:t>
      </w:r>
    </w:p>
    <w:p w14:paraId="5D8D1D85"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9B254C1" w14:textId="77777777" w:rsidR="00FB0F41" w:rsidRPr="00E450AC" w:rsidRDefault="00FB0F41" w:rsidP="00FB0F41">
      <w:pPr>
        <w:pStyle w:val="PL"/>
      </w:pPr>
      <w:r w:rsidRPr="00E450AC">
        <w:t xml:space="preserve">    cg-DMRS-Configuration               DMRS-UplinkConfig,</w:t>
      </w:r>
    </w:p>
    <w:p w14:paraId="196A3700"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ACCA809"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8571B1D" w14:textId="77777777" w:rsidR="00FB0F41" w:rsidRPr="00E450AC" w:rsidRDefault="00FB0F41" w:rsidP="00FB0F41">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00B80A12"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2F67028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1DD97C92" w14:textId="77777777" w:rsidR="00FB0F41" w:rsidRPr="00E450AC" w:rsidRDefault="00FB0F41" w:rsidP="00FB0F41">
      <w:pPr>
        <w:pStyle w:val="PL"/>
      </w:pPr>
      <w:r w:rsidRPr="00E450AC">
        <w:t xml:space="preserve">    powerControlLoopToUse               </w:t>
      </w:r>
      <w:r w:rsidRPr="00E450AC">
        <w:rPr>
          <w:color w:val="993366"/>
        </w:rPr>
        <w:t>ENUMERATED</w:t>
      </w:r>
      <w:r w:rsidRPr="00E450AC">
        <w:t xml:space="preserve"> {n0, n1},</w:t>
      </w:r>
    </w:p>
    <w:p w14:paraId="3B8CA580" w14:textId="77777777" w:rsidR="00FB0F41" w:rsidRPr="00E450AC" w:rsidRDefault="00FB0F41" w:rsidP="00FB0F41">
      <w:pPr>
        <w:pStyle w:val="PL"/>
      </w:pPr>
      <w:r w:rsidRPr="00E450AC">
        <w:t xml:space="preserve">    p0-PUSCH-Alpha                      P0-PUSCH-AlphaSetId,</w:t>
      </w:r>
    </w:p>
    <w:p w14:paraId="1DB5E107"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65868A47" w14:textId="77777777" w:rsidR="00FB0F41" w:rsidRPr="00E450AC" w:rsidRDefault="00FB0F41" w:rsidP="00FB0F41">
      <w:pPr>
        <w:pStyle w:val="PL"/>
      </w:pPr>
      <w:r w:rsidRPr="00E450AC">
        <w:t xml:space="preserve">    nrofHARQ-Processes                  </w:t>
      </w:r>
      <w:r w:rsidRPr="00E450AC">
        <w:rPr>
          <w:color w:val="993366"/>
        </w:rPr>
        <w:t>INTEGER</w:t>
      </w:r>
      <w:r w:rsidRPr="00E450AC">
        <w:t>(1..16),</w:t>
      </w:r>
    </w:p>
    <w:p w14:paraId="7573C398" w14:textId="77777777" w:rsidR="00FB0F41" w:rsidRPr="00E450AC" w:rsidRDefault="00FB0F41" w:rsidP="00FB0F41">
      <w:pPr>
        <w:pStyle w:val="PL"/>
      </w:pPr>
      <w:r w:rsidRPr="00E450AC">
        <w:lastRenderedPageBreak/>
        <w:t xml:space="preserve">    repK                                </w:t>
      </w:r>
      <w:r w:rsidRPr="00E450AC">
        <w:rPr>
          <w:color w:val="993366"/>
        </w:rPr>
        <w:t>ENUMERATED</w:t>
      </w:r>
      <w:r w:rsidRPr="00E450AC">
        <w:t xml:space="preserve"> {n1, n2, n4, n8},</w:t>
      </w:r>
    </w:p>
    <w:p w14:paraId="75239D72" w14:textId="77777777" w:rsidR="00FB0F41" w:rsidRPr="00E450AC" w:rsidRDefault="00FB0F41" w:rsidP="00FB0F41">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725C08BC" w14:textId="77777777" w:rsidR="00FB0F41" w:rsidRPr="00E450AC" w:rsidRDefault="00FB0F41" w:rsidP="00FB0F41">
      <w:pPr>
        <w:pStyle w:val="PL"/>
      </w:pPr>
      <w:r w:rsidRPr="00E450AC">
        <w:t xml:space="preserve">    periodicity                         </w:t>
      </w:r>
      <w:r w:rsidRPr="00E450AC">
        <w:rPr>
          <w:color w:val="993366"/>
        </w:rPr>
        <w:t>ENUMERATED</w:t>
      </w:r>
      <w:r w:rsidRPr="00E450AC">
        <w:t xml:space="preserve"> {</w:t>
      </w:r>
    </w:p>
    <w:p w14:paraId="4FC80AE8" w14:textId="77777777" w:rsidR="00FB0F41" w:rsidRPr="00E450AC" w:rsidRDefault="00FB0F41" w:rsidP="00FB0F41">
      <w:pPr>
        <w:pStyle w:val="PL"/>
      </w:pPr>
      <w:r w:rsidRPr="00E450AC">
        <w:t xml:space="preserve">                                                sym2, sym7, sym1x14, sym2x14, sym4x14, sym5x14, sym8x14, sym10x14, sym16x14, sym20x14,</w:t>
      </w:r>
    </w:p>
    <w:p w14:paraId="485754CD" w14:textId="77777777" w:rsidR="00FB0F41" w:rsidRPr="00E450AC" w:rsidRDefault="00FB0F41" w:rsidP="00FB0F41">
      <w:pPr>
        <w:pStyle w:val="PL"/>
      </w:pPr>
      <w:r w:rsidRPr="00E450AC">
        <w:t xml:space="preserve">                                                sym32x14, sym40x14, sym64x14, sym80x14, sym128x14, sym160x14, sym256x14, sym320x14, sym512x14,</w:t>
      </w:r>
    </w:p>
    <w:p w14:paraId="595D133D" w14:textId="77777777" w:rsidR="00FB0F41" w:rsidRPr="00E450AC" w:rsidRDefault="00FB0F41" w:rsidP="00FB0F41">
      <w:pPr>
        <w:pStyle w:val="PL"/>
      </w:pPr>
      <w:r w:rsidRPr="00E450AC">
        <w:t xml:space="preserve">                                                sym640x14, sym1024x14, sym1280x14, sym2560x14, sym5120x14,</w:t>
      </w:r>
    </w:p>
    <w:p w14:paraId="62B7F209" w14:textId="77777777" w:rsidR="00FB0F41" w:rsidRPr="00E450AC" w:rsidRDefault="00FB0F41" w:rsidP="00FB0F41">
      <w:pPr>
        <w:pStyle w:val="PL"/>
      </w:pPr>
      <w:r w:rsidRPr="00E450AC">
        <w:t xml:space="preserve">                                                sym6, sym1x12, sym2x12, sym4x12, sym5x12, sym8x12, sym10x12, sym16x12, sym20x12, sym32x12,</w:t>
      </w:r>
    </w:p>
    <w:p w14:paraId="45CD2C2B" w14:textId="77777777" w:rsidR="00FB0F41" w:rsidRPr="00E450AC" w:rsidRDefault="00FB0F41" w:rsidP="00FB0F41">
      <w:pPr>
        <w:pStyle w:val="PL"/>
      </w:pPr>
      <w:r w:rsidRPr="00E450AC">
        <w:t xml:space="preserve">                                                sym40x12, sym64x12, sym80x12, sym128x12, sym160x12, sym256x12, sym320x12, sym512x12, sym640x12,</w:t>
      </w:r>
    </w:p>
    <w:p w14:paraId="6B2452D9" w14:textId="77777777" w:rsidR="00FB0F41" w:rsidRPr="00E450AC" w:rsidRDefault="00FB0F41" w:rsidP="00FB0F41">
      <w:pPr>
        <w:pStyle w:val="PL"/>
      </w:pPr>
      <w:r w:rsidRPr="00E450AC">
        <w:t xml:space="preserve">                                                sym1280x12, sym2560x12</w:t>
      </w:r>
    </w:p>
    <w:p w14:paraId="6B8B37E1" w14:textId="77777777" w:rsidR="00FB0F41" w:rsidRPr="00E450AC" w:rsidRDefault="00FB0F41" w:rsidP="00FB0F41">
      <w:pPr>
        <w:pStyle w:val="PL"/>
      </w:pPr>
      <w:r w:rsidRPr="00E450AC">
        <w:t xml:space="preserve">    },</w:t>
      </w:r>
    </w:p>
    <w:p w14:paraId="56EBA60D" w14:textId="77777777" w:rsidR="00FB0F41" w:rsidRPr="00E450AC" w:rsidRDefault="00FB0F41" w:rsidP="00FB0F41">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294E2F8B" w14:textId="77777777" w:rsidR="00FB0F41" w:rsidRPr="00E450AC" w:rsidRDefault="00FB0F41" w:rsidP="00FB0F41">
      <w:pPr>
        <w:pStyle w:val="PL"/>
      </w:pPr>
      <w:r w:rsidRPr="00E450AC">
        <w:t xml:space="preserve">    rrc-ConfiguredUplinkGrant           </w:t>
      </w:r>
      <w:r w:rsidRPr="00E450AC">
        <w:rPr>
          <w:color w:val="993366"/>
        </w:rPr>
        <w:t>SEQUENCE</w:t>
      </w:r>
      <w:r w:rsidRPr="00E450AC">
        <w:t xml:space="preserve"> {</w:t>
      </w:r>
    </w:p>
    <w:p w14:paraId="3782B3C6" w14:textId="77777777" w:rsidR="00FB0F41" w:rsidRPr="00E450AC" w:rsidRDefault="00FB0F41" w:rsidP="00FB0F41">
      <w:pPr>
        <w:pStyle w:val="PL"/>
      </w:pPr>
      <w:r w:rsidRPr="00E450AC">
        <w:t xml:space="preserve">        timeDomainOffset                    </w:t>
      </w:r>
      <w:r w:rsidRPr="00E450AC">
        <w:rPr>
          <w:color w:val="993366"/>
        </w:rPr>
        <w:t>INTEGER</w:t>
      </w:r>
      <w:r w:rsidRPr="00E450AC">
        <w:t xml:space="preserve"> (0..5119),</w:t>
      </w:r>
    </w:p>
    <w:p w14:paraId="2C378953" w14:textId="77777777" w:rsidR="00FB0F41" w:rsidRPr="00E450AC" w:rsidRDefault="00FB0F41" w:rsidP="00FB0F41">
      <w:pPr>
        <w:pStyle w:val="PL"/>
      </w:pPr>
      <w:r w:rsidRPr="00E450AC">
        <w:t xml:space="preserve">        timeDomainAllocation                </w:t>
      </w:r>
      <w:r w:rsidRPr="00E450AC">
        <w:rPr>
          <w:color w:val="993366"/>
        </w:rPr>
        <w:t>INTEGER</w:t>
      </w:r>
      <w:r w:rsidRPr="00E450AC">
        <w:t xml:space="preserve"> (0..15),</w:t>
      </w:r>
    </w:p>
    <w:p w14:paraId="699BF92F" w14:textId="77777777" w:rsidR="00FB0F41" w:rsidRPr="00E450AC" w:rsidRDefault="00FB0F41" w:rsidP="00FB0F41">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1FB37D95" w14:textId="77777777" w:rsidR="00FB0F41" w:rsidRPr="00E450AC" w:rsidRDefault="00FB0F41" w:rsidP="00FB0F41">
      <w:pPr>
        <w:pStyle w:val="PL"/>
      </w:pPr>
      <w:r w:rsidRPr="00E450AC">
        <w:t xml:space="preserve">        antennaPort                         </w:t>
      </w:r>
      <w:r w:rsidRPr="00E450AC">
        <w:rPr>
          <w:color w:val="993366"/>
        </w:rPr>
        <w:t>INTEGER</w:t>
      </w:r>
      <w:r w:rsidRPr="00E450AC">
        <w:t xml:space="preserve"> (0..31),</w:t>
      </w:r>
    </w:p>
    <w:p w14:paraId="43E57A1F" w14:textId="77777777" w:rsidR="00FB0F41" w:rsidRPr="00E450AC" w:rsidRDefault="00FB0F41" w:rsidP="00FB0F41">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558ACB8E" w14:textId="77777777" w:rsidR="00FB0F41" w:rsidRPr="00E450AC" w:rsidRDefault="00FB0F41" w:rsidP="00FB0F41">
      <w:pPr>
        <w:pStyle w:val="PL"/>
      </w:pPr>
      <w:r w:rsidRPr="00E450AC">
        <w:t xml:space="preserve">        precodingAndNumberOfLayers          </w:t>
      </w:r>
      <w:r w:rsidRPr="00E450AC">
        <w:rPr>
          <w:color w:val="993366"/>
        </w:rPr>
        <w:t>INTEGER</w:t>
      </w:r>
      <w:r w:rsidRPr="00E450AC">
        <w:t xml:space="preserve"> (0..63),</w:t>
      </w:r>
    </w:p>
    <w:p w14:paraId="48AFEDB0" w14:textId="77777777" w:rsidR="00FB0F41" w:rsidRPr="00E450AC" w:rsidRDefault="00FB0F41" w:rsidP="00FB0F41">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03E5062" w14:textId="77777777" w:rsidR="00FB0F41" w:rsidRPr="00E450AC" w:rsidRDefault="00FB0F41" w:rsidP="00FB0F41">
      <w:pPr>
        <w:pStyle w:val="PL"/>
      </w:pPr>
      <w:r w:rsidRPr="00E450AC">
        <w:t xml:space="preserve">        mcsAndTBS                           </w:t>
      </w:r>
      <w:r w:rsidRPr="00E450AC">
        <w:rPr>
          <w:color w:val="993366"/>
        </w:rPr>
        <w:t>INTEGER</w:t>
      </w:r>
      <w:r w:rsidRPr="00E450AC">
        <w:t xml:space="preserve"> (0..31),</w:t>
      </w:r>
    </w:p>
    <w:p w14:paraId="119E721B" w14:textId="77777777" w:rsidR="00FB0F41" w:rsidRPr="00E450AC" w:rsidRDefault="00FB0F41" w:rsidP="00FB0F41">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068C399F" w14:textId="77777777" w:rsidR="00FB0F41" w:rsidRPr="00E450AC" w:rsidRDefault="00FB0F41" w:rsidP="00FB0F41">
      <w:pPr>
        <w:pStyle w:val="PL"/>
      </w:pPr>
      <w:r w:rsidRPr="00E450AC">
        <w:t xml:space="preserve">        pathlossReferenceIndex              </w:t>
      </w:r>
      <w:r w:rsidRPr="00E450AC">
        <w:rPr>
          <w:color w:val="993366"/>
        </w:rPr>
        <w:t>INTEGER</w:t>
      </w:r>
      <w:r w:rsidRPr="00E450AC">
        <w:t xml:space="preserve"> (0..maxNrofPUSCH-PathlossReferenceRSs-1),</w:t>
      </w:r>
    </w:p>
    <w:p w14:paraId="4C8B4AFF" w14:textId="77777777" w:rsidR="00FB0F41" w:rsidRPr="00E450AC" w:rsidRDefault="00FB0F41" w:rsidP="00FB0F41">
      <w:pPr>
        <w:pStyle w:val="PL"/>
      </w:pPr>
      <w:r w:rsidRPr="00E450AC">
        <w:t xml:space="preserve">        ...,</w:t>
      </w:r>
    </w:p>
    <w:p w14:paraId="16C9085C" w14:textId="77777777" w:rsidR="00FB0F41" w:rsidRPr="00E450AC" w:rsidRDefault="00FB0F41" w:rsidP="00FB0F41">
      <w:pPr>
        <w:pStyle w:val="PL"/>
      </w:pPr>
      <w:r w:rsidRPr="00E450AC">
        <w:t xml:space="preserve">        [[</w:t>
      </w:r>
    </w:p>
    <w:p w14:paraId="39525E3B" w14:textId="77777777" w:rsidR="00FB0F41" w:rsidRPr="00E450AC" w:rsidRDefault="00FB0F41" w:rsidP="00FB0F41">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27F5C8BD" w14:textId="77777777" w:rsidR="00FB0F41" w:rsidRPr="00E450AC" w:rsidRDefault="00FB0F41" w:rsidP="00FB0F41">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1B22C331" w14:textId="77777777" w:rsidR="00FB0F41" w:rsidRPr="00E450AC" w:rsidRDefault="00FB0F41" w:rsidP="00FB0F41">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1FA7020C" w14:textId="77777777" w:rsidR="00FB0F41" w:rsidRPr="00E450AC" w:rsidRDefault="00FB0F41" w:rsidP="00FB0F41">
      <w:pPr>
        <w:pStyle w:val="PL"/>
      </w:pPr>
      <w:r w:rsidRPr="00E450AC">
        <w:t xml:space="preserve">        ]],</w:t>
      </w:r>
    </w:p>
    <w:p w14:paraId="650658A1" w14:textId="77777777" w:rsidR="00FB0F41" w:rsidRPr="00E450AC" w:rsidRDefault="00FB0F41" w:rsidP="00FB0F41">
      <w:pPr>
        <w:pStyle w:val="PL"/>
      </w:pPr>
      <w:r w:rsidRPr="00E450AC">
        <w:t xml:space="preserve">        [[</w:t>
      </w:r>
    </w:p>
    <w:p w14:paraId="3F830343" w14:textId="77777777" w:rsidR="00FB0F41" w:rsidRPr="00E450AC" w:rsidRDefault="00FB0F41" w:rsidP="00FB0F41">
      <w:pPr>
        <w:pStyle w:val="PL"/>
        <w:rPr>
          <w:color w:val="808080"/>
        </w:rPr>
      </w:pPr>
      <w:r w:rsidRPr="00E450AC">
        <w:t xml:space="preserve">        pathlossReferenceIndex2-r17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2020F4F6" w14:textId="77777777" w:rsidR="00FB0F41" w:rsidRPr="00E450AC" w:rsidRDefault="00FB0F41" w:rsidP="00FB0F41">
      <w:pPr>
        <w:pStyle w:val="PL"/>
        <w:rPr>
          <w:color w:val="808080"/>
        </w:rPr>
      </w:pPr>
      <w:r w:rsidRPr="00E450AC">
        <w:t xml:space="preserve">        srs-ResourceIndicator2-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62501E" w14:textId="77777777" w:rsidR="00FB0F41" w:rsidRPr="00E450AC" w:rsidRDefault="00FB0F41" w:rsidP="00FB0F41">
      <w:pPr>
        <w:pStyle w:val="PL"/>
        <w:rPr>
          <w:color w:val="808080"/>
        </w:rPr>
      </w:pPr>
      <w:r w:rsidRPr="00E450AC">
        <w:t xml:space="preserve">        precodingAndNumberOfLayers2-r17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75A86510" w14:textId="77777777" w:rsidR="00FB0F41" w:rsidRPr="00E450AC" w:rsidRDefault="00FB0F41" w:rsidP="00FB0F41">
      <w:pPr>
        <w:pStyle w:val="PL"/>
        <w:rPr>
          <w:rFonts w:eastAsia="SimSun"/>
          <w:color w:val="808080"/>
        </w:rPr>
      </w:pPr>
      <w:r w:rsidRPr="00E450AC">
        <w:t xml:space="preserve">        timeDomainAllocation</w:t>
      </w:r>
      <w:r w:rsidRPr="00E450AC">
        <w:rPr>
          <w:rFonts w:eastAsia="SimSun"/>
        </w:rPr>
        <w:t>-v1710</w:t>
      </w:r>
      <w:r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83A12AB" w14:textId="77777777" w:rsidR="00FB0F41" w:rsidRPr="00E450AC" w:rsidRDefault="00FB0F41" w:rsidP="00FB0F41">
      <w:pPr>
        <w:pStyle w:val="PL"/>
        <w:rPr>
          <w:color w:val="808080"/>
        </w:rPr>
      </w:pPr>
      <w:r w:rsidRPr="00E450AC">
        <w:t xml:space="preserve">        timeDomainOffset-r17                </w:t>
      </w:r>
      <w:r w:rsidRPr="00E450AC">
        <w:rPr>
          <w:color w:val="993366"/>
        </w:rPr>
        <w:t>INTEGER</w:t>
      </w:r>
      <w:r w:rsidRPr="00E450AC">
        <w:t xml:space="preserve"> (0..40959)                                                     </w:t>
      </w:r>
      <w:r w:rsidRPr="00E450AC">
        <w:rPr>
          <w:color w:val="993366"/>
        </w:rPr>
        <w:t>OPTIONAL</w:t>
      </w:r>
      <w:r w:rsidRPr="00E450AC">
        <w:t xml:space="preserve">,   </w:t>
      </w:r>
      <w:r w:rsidRPr="00E450AC">
        <w:rPr>
          <w:color w:val="808080"/>
        </w:rPr>
        <w:t>-- Need R</w:t>
      </w:r>
    </w:p>
    <w:p w14:paraId="46EB0DB3" w14:textId="77777777" w:rsidR="00FB0F41" w:rsidRPr="00E450AC" w:rsidRDefault="00FB0F41" w:rsidP="00FB0F41">
      <w:pPr>
        <w:pStyle w:val="PL"/>
        <w:rPr>
          <w:color w:val="808080"/>
        </w:rPr>
      </w:pPr>
      <w:r w:rsidRPr="00E450AC">
        <w:t xml:space="preserve">        cg-SDT-Configuration-r17            CG-SDT-Configuration-r17                                               </w:t>
      </w:r>
      <w:r w:rsidRPr="00E450AC">
        <w:rPr>
          <w:color w:val="993366"/>
        </w:rPr>
        <w:t>OPTIONAL</w:t>
      </w:r>
      <w:r w:rsidRPr="00E450AC">
        <w:t xml:space="preserve">    </w:t>
      </w:r>
      <w:r w:rsidRPr="00E450AC">
        <w:rPr>
          <w:color w:val="808080"/>
        </w:rPr>
        <w:t>-- Need M</w:t>
      </w:r>
    </w:p>
    <w:p w14:paraId="4279753A" w14:textId="77777777" w:rsidR="00FB0F41" w:rsidRPr="00E450AC" w:rsidRDefault="00FB0F41" w:rsidP="00FB0F41">
      <w:pPr>
        <w:pStyle w:val="PL"/>
      </w:pPr>
      <w:r w:rsidRPr="00E450AC">
        <w:t xml:space="preserve">        ]],</w:t>
      </w:r>
    </w:p>
    <w:p w14:paraId="48930CCF" w14:textId="77777777" w:rsidR="00FB0F41" w:rsidRPr="00E450AC" w:rsidRDefault="00FB0F41" w:rsidP="00FB0F41">
      <w:pPr>
        <w:pStyle w:val="PL"/>
      </w:pPr>
      <w:r w:rsidRPr="00E450AC">
        <w:t xml:space="preserve">        [[</w:t>
      </w:r>
    </w:p>
    <w:p w14:paraId="4C5F39C4" w14:textId="77777777" w:rsidR="00FB0F41" w:rsidRPr="00E450AC" w:rsidRDefault="00FB0F41" w:rsidP="00FB0F41">
      <w:pPr>
        <w:pStyle w:val="PL"/>
        <w:rPr>
          <w:color w:val="808080"/>
        </w:rPr>
      </w:pPr>
      <w:r w:rsidRPr="00E450AC">
        <w:t xml:space="preserve">        srs-ResourceSetId-r18               SRS-ResourceSetId                                                      </w:t>
      </w:r>
      <w:r w:rsidRPr="00E450AC">
        <w:rPr>
          <w:color w:val="993366"/>
        </w:rPr>
        <w:t>OPTIONAL</w:t>
      </w:r>
      <w:r w:rsidRPr="00E450AC">
        <w:t xml:space="preserve">,   </w:t>
      </w:r>
      <w:r w:rsidRPr="00E450AC">
        <w:rPr>
          <w:color w:val="808080"/>
        </w:rPr>
        <w:t>-- Need R</w:t>
      </w:r>
    </w:p>
    <w:p w14:paraId="7C37E280" w14:textId="77777777" w:rsidR="00FB0F41" w:rsidRPr="00E450AC" w:rsidRDefault="00FB0F41" w:rsidP="00FB0F41">
      <w:pPr>
        <w:pStyle w:val="PL"/>
        <w:rPr>
          <w:color w:val="808080"/>
        </w:rPr>
      </w:pPr>
      <w:r w:rsidRPr="00E450AC">
        <w:t xml:space="preserve">        cg-LTM-Configuration-r18            CG-RRC-Configuration-r18                                               </w:t>
      </w:r>
      <w:r w:rsidRPr="00E450AC">
        <w:rPr>
          <w:color w:val="993366"/>
        </w:rPr>
        <w:t>OPTIONAL</w:t>
      </w:r>
      <w:r w:rsidRPr="00E450AC">
        <w:t xml:space="preserve">, </w:t>
      </w:r>
      <w:r w:rsidRPr="00E450AC">
        <w:rPr>
          <w:color w:val="808080"/>
        </w:rPr>
        <w:t>-- Cond LTM</w:t>
      </w:r>
    </w:p>
    <w:p w14:paraId="06F94197"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w:t>
      </w:r>
    </w:p>
    <w:p w14:paraId="2355DF5A" w14:textId="77777777" w:rsidR="00FB0F41" w:rsidRPr="00E450AC" w:rsidRDefault="00FB0F41" w:rsidP="00FB0F41">
      <w:pPr>
        <w:pStyle w:val="PL"/>
      </w:pPr>
      <w:r w:rsidRPr="00E450AC">
        <w:t xml:space="preserve">                                               sym1x14x1280, sym2x14x1280, sym4x14x1280 , sym8x14x1280, sym16x14x1280,</w:t>
      </w:r>
    </w:p>
    <w:p w14:paraId="30663A97" w14:textId="77777777" w:rsidR="00FB0F41" w:rsidRPr="00E450AC" w:rsidRDefault="00FB0F41" w:rsidP="00FB0F41">
      <w:pPr>
        <w:pStyle w:val="PL"/>
      </w:pPr>
      <w:r w:rsidRPr="00E450AC">
        <w:t xml:space="preserve">                                               sym32x14x1280, sym48x14x1280, sym64x14x1280, sym96x14x1280, sym128x14x1280,</w:t>
      </w:r>
    </w:p>
    <w:p w14:paraId="5CE283DA" w14:textId="77777777" w:rsidR="00FB0F41" w:rsidRPr="00E450AC" w:rsidRDefault="00FB0F41" w:rsidP="00FB0F41">
      <w:pPr>
        <w:pStyle w:val="PL"/>
      </w:pPr>
      <w:r w:rsidRPr="00E450AC">
        <w:t xml:space="preserve">                                               sym192x14x1280, sym240x14x1280, sym256x14x1280, sym384x14x1280, sym472x14x1280,</w:t>
      </w:r>
    </w:p>
    <w:p w14:paraId="78E92998" w14:textId="77777777" w:rsidR="00FB0F41" w:rsidRPr="00E450AC" w:rsidRDefault="00FB0F41" w:rsidP="00FB0F41">
      <w:pPr>
        <w:pStyle w:val="PL"/>
      </w:pPr>
      <w:r w:rsidRPr="00E450AC">
        <w:t xml:space="preserve">                                               sym480x14x1280, sym512x14x1280, sym768x14x1280, sym944x14x1280, sym960x14x1280,</w:t>
      </w:r>
    </w:p>
    <w:p w14:paraId="23ED9F89" w14:textId="77777777" w:rsidR="00FB0F41" w:rsidRPr="00E450AC" w:rsidRDefault="00FB0F41" w:rsidP="00FB0F41">
      <w:pPr>
        <w:pStyle w:val="PL"/>
      </w:pPr>
      <w:r w:rsidRPr="00E450AC">
        <w:t xml:space="preserve">                                               sym1408x14x1280, sym1536x14x1280, sym1888x14x1280, sym1920x14x1280,</w:t>
      </w:r>
    </w:p>
    <w:p w14:paraId="6E0E1339" w14:textId="77777777" w:rsidR="00FB0F41" w:rsidRPr="00E450AC" w:rsidRDefault="00FB0F41" w:rsidP="00FB0F41">
      <w:pPr>
        <w:pStyle w:val="PL"/>
      </w:pPr>
      <w:r w:rsidRPr="00E450AC">
        <w:t xml:space="preserve">                                               sym2816x14x1280, sym3072x14x1280, sym3776x14x1280, sym5632x14x1280,</w:t>
      </w:r>
    </w:p>
    <w:p w14:paraId="2D046459" w14:textId="77777777" w:rsidR="00FB0F41" w:rsidRPr="00E450AC" w:rsidRDefault="00FB0F41" w:rsidP="00FB0F41">
      <w:pPr>
        <w:pStyle w:val="PL"/>
      </w:pPr>
      <w:r w:rsidRPr="00E450AC">
        <w:t xml:space="preserve">                                               sym6144x14x1280, sym7552x14x1280, sym7680x14x1280, sym11264x14x1280,</w:t>
      </w:r>
    </w:p>
    <w:p w14:paraId="1C8A80E0" w14:textId="77777777" w:rsidR="00FB0F41" w:rsidRPr="00E450AC" w:rsidRDefault="00FB0F41" w:rsidP="00FB0F41">
      <w:pPr>
        <w:pStyle w:val="PL"/>
      </w:pPr>
      <w:r w:rsidRPr="00E450AC">
        <w:t xml:space="preserve">                                               sym15104x14x1280, sym15360x14x1280, sym22528x14x1280, sym30208x14x1280,</w:t>
      </w:r>
    </w:p>
    <w:p w14:paraId="087EE35A" w14:textId="77777777" w:rsidR="00FB0F41" w:rsidRPr="00E450AC" w:rsidRDefault="00FB0F41" w:rsidP="00FB0F41">
      <w:pPr>
        <w:pStyle w:val="PL"/>
      </w:pPr>
      <w:r w:rsidRPr="00E450AC">
        <w:t xml:space="preserve">                                               sym45056x14x1280, sym60416x14x1280, sym90112x14x1280, sym180224x14x1280,</w:t>
      </w:r>
    </w:p>
    <w:p w14:paraId="06E49C3C" w14:textId="77777777" w:rsidR="00FB0F41" w:rsidRPr="00E450AC" w:rsidRDefault="00FB0F41" w:rsidP="00FB0F41">
      <w:pPr>
        <w:pStyle w:val="PL"/>
      </w:pPr>
      <w:r w:rsidRPr="00E450AC">
        <w:t xml:space="preserve">                                               sym4x12x1280, sym8x12x1280, sym16x12x1280, sym32x12x1280, sym192x12x1280,</w:t>
      </w:r>
    </w:p>
    <w:p w14:paraId="0B4A678B" w14:textId="77777777" w:rsidR="00FB0F41" w:rsidRPr="00E450AC" w:rsidRDefault="00FB0F41" w:rsidP="00FB0F41">
      <w:pPr>
        <w:pStyle w:val="PL"/>
      </w:pPr>
      <w:r w:rsidRPr="00E450AC">
        <w:t xml:space="preserve">                                               sym384x12x1280, sym960x12x1280, sym1888x12x1280, sym3776x12x1280,</w:t>
      </w:r>
    </w:p>
    <w:p w14:paraId="4072E662" w14:textId="77777777" w:rsidR="00FB0F41" w:rsidRPr="00E450AC" w:rsidRDefault="00FB0F41" w:rsidP="00FB0F41">
      <w:pPr>
        <w:pStyle w:val="PL"/>
      </w:pPr>
      <w:r w:rsidRPr="00E450AC">
        <w:t xml:space="preserve">                                               sym5632x12x1280, sym11264x12x1280, spare13, spare12, spare11, spare10, spare9,</w:t>
      </w:r>
    </w:p>
    <w:p w14:paraId="12FD21DC" w14:textId="77777777" w:rsidR="00FB0F41" w:rsidRPr="00E450AC" w:rsidRDefault="00FB0F41" w:rsidP="00FB0F41">
      <w:pPr>
        <w:pStyle w:val="PL"/>
      </w:pPr>
      <w:r w:rsidRPr="00E450AC">
        <w:lastRenderedPageBreak/>
        <w:t xml:space="preserve">                                               spare8, spare7, spare6, spare5, spare4, spare3, spare2, spare1</w:t>
      </w:r>
    </w:p>
    <w:p w14:paraId="1408A9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B64E066" w14:textId="77777777" w:rsidR="00FB0F41" w:rsidRPr="00E450AC" w:rsidRDefault="00FB0F41" w:rsidP="00FB0F41">
      <w:pPr>
        <w:pStyle w:val="PL"/>
        <w:rPr>
          <w:color w:val="808080"/>
        </w:rPr>
      </w:pPr>
      <w:r w:rsidRPr="00E450AC">
        <w:t xml:space="preserve">        timeReferenceHyperSFN-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0184FE" w14:textId="77777777" w:rsidR="00FB0F41" w:rsidRPr="00E450AC" w:rsidRDefault="00FB0F41" w:rsidP="00FB0F41">
      <w:pPr>
        <w:pStyle w:val="PL"/>
        <w:rPr>
          <w:color w:val="808080"/>
        </w:rPr>
      </w:pPr>
      <w:r w:rsidRPr="00E450AC">
        <w:t xml:space="preserve">        cg-RRC-Configuration-r18            CG-RRC-Configuration-r18                                       </w:t>
      </w:r>
      <w:r w:rsidRPr="00E450AC">
        <w:rPr>
          <w:color w:val="993366"/>
        </w:rPr>
        <w:t>OPTIONAL</w:t>
      </w:r>
      <w:r w:rsidRPr="00E450AC">
        <w:t xml:space="preserve">, </w:t>
      </w:r>
      <w:r w:rsidRPr="00E450AC">
        <w:rPr>
          <w:color w:val="808080"/>
        </w:rPr>
        <w:t>-- Cond RACH-LessHO</w:t>
      </w:r>
    </w:p>
    <w:p w14:paraId="4D57D93E"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35F89D" w14:textId="77777777" w:rsidR="00FB0F41" w:rsidRPr="00E450AC" w:rsidRDefault="00FB0F41" w:rsidP="00FB0F41">
      <w:pPr>
        <w:pStyle w:val="PL"/>
      </w:pPr>
      <w:r w:rsidRPr="00E450AC">
        <w:t xml:space="preserve">        ]]</w:t>
      </w:r>
    </w:p>
    <w:p w14:paraId="378F77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5F1DCFD" w14:textId="77777777" w:rsidR="00FB0F41" w:rsidRPr="00E450AC" w:rsidRDefault="00FB0F41" w:rsidP="00FB0F41">
      <w:pPr>
        <w:pStyle w:val="PL"/>
      </w:pPr>
      <w:r w:rsidRPr="00E450AC">
        <w:t xml:space="preserve">    ...,</w:t>
      </w:r>
    </w:p>
    <w:p w14:paraId="7AB7A063" w14:textId="77777777" w:rsidR="00FB0F41" w:rsidRPr="00E450AC" w:rsidRDefault="00FB0F41" w:rsidP="00FB0F41">
      <w:pPr>
        <w:pStyle w:val="PL"/>
      </w:pPr>
      <w:r w:rsidRPr="00E450AC">
        <w:t xml:space="preserve">    [[</w:t>
      </w:r>
    </w:p>
    <w:p w14:paraId="7190E4EE" w14:textId="77777777" w:rsidR="00FB0F41" w:rsidRPr="00E450AC" w:rsidRDefault="00FB0F41" w:rsidP="00FB0F41">
      <w:pPr>
        <w:pStyle w:val="PL"/>
        <w:rPr>
          <w:color w:val="808080"/>
        </w:rPr>
      </w:pPr>
      <w:r w:rsidRPr="00E450AC">
        <w:t xml:space="preserve">    cg-RetransmissionTimer-r16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EAB7F1C" w14:textId="77777777" w:rsidR="00FB0F41" w:rsidRPr="00E450AC" w:rsidRDefault="00FB0F41" w:rsidP="00FB0F41">
      <w:pPr>
        <w:pStyle w:val="PL"/>
      </w:pPr>
      <w:r w:rsidRPr="00E450AC">
        <w:t xml:space="preserve">    cg-minDFI-Delay-r16                 </w:t>
      </w:r>
      <w:r w:rsidRPr="00E450AC">
        <w:rPr>
          <w:color w:val="993366"/>
        </w:rPr>
        <w:t>ENUMERATED</w:t>
      </w:r>
    </w:p>
    <w:p w14:paraId="743850BA" w14:textId="77777777" w:rsidR="00FB0F41" w:rsidRPr="00E450AC" w:rsidRDefault="00FB0F41" w:rsidP="00FB0F41">
      <w:pPr>
        <w:pStyle w:val="PL"/>
      </w:pPr>
      <w:r w:rsidRPr="00E450AC">
        <w:t xml:space="preserve">                                                    {sym7, sym1x14, sym2x14, sym3x14, sym4x14, sym5x14, sym6x14, sym7x14, sym8x14,</w:t>
      </w:r>
    </w:p>
    <w:p w14:paraId="2F7DDD91" w14:textId="77777777" w:rsidR="00FB0F41" w:rsidRPr="00E450AC" w:rsidRDefault="00FB0F41" w:rsidP="00FB0F41">
      <w:pPr>
        <w:pStyle w:val="PL"/>
      </w:pPr>
      <w:r w:rsidRPr="00E450AC">
        <w:t xml:space="preserve">                                                     sym9x14, sym10x14, sym11x14, sym12x14, sym13x14, sym14x14,sym15x14, sym16x14</w:t>
      </w:r>
    </w:p>
    <w:p w14:paraId="0AA9D0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9E79E8" w14:textId="77777777" w:rsidR="00FB0F41" w:rsidRPr="00E450AC" w:rsidRDefault="00FB0F41" w:rsidP="00FB0F41">
      <w:pPr>
        <w:pStyle w:val="PL"/>
        <w:rPr>
          <w:color w:val="808080"/>
        </w:rPr>
      </w:pPr>
      <w:r w:rsidRPr="00E450AC">
        <w:t xml:space="preserve">    cg-nrofPUSCH-InSlot-r16             </w:t>
      </w:r>
      <w:r w:rsidRPr="00E450AC">
        <w:rPr>
          <w:color w:val="993366"/>
        </w:rPr>
        <w:t>INTEGER</w:t>
      </w:r>
      <w:r w:rsidRPr="00E450AC">
        <w:t xml:space="preserve"> (1..7)                                                  </w:t>
      </w:r>
      <w:r w:rsidRPr="00E450AC">
        <w:rPr>
          <w:color w:val="993366"/>
        </w:rPr>
        <w:t>OPTIONAL</w:t>
      </w:r>
      <w:r w:rsidRPr="00E450AC">
        <w:t xml:space="preserve">,   </w:t>
      </w:r>
      <w:r w:rsidRPr="00E450AC">
        <w:rPr>
          <w:color w:val="808080"/>
        </w:rPr>
        <w:t>-- Need R</w:t>
      </w:r>
    </w:p>
    <w:p w14:paraId="6DB77931" w14:textId="77777777" w:rsidR="00FB0F41" w:rsidRPr="00E450AC" w:rsidRDefault="00FB0F41" w:rsidP="00FB0F41">
      <w:pPr>
        <w:pStyle w:val="PL"/>
        <w:rPr>
          <w:color w:val="808080"/>
        </w:rPr>
      </w:pPr>
      <w:r w:rsidRPr="00E450AC">
        <w:t xml:space="preserve">    cg-nrofSlots-r16                    </w:t>
      </w:r>
      <w:r w:rsidRPr="00E450AC">
        <w:rPr>
          <w:color w:val="993366"/>
        </w:rPr>
        <w:t>INTEGER</w:t>
      </w:r>
      <w:r w:rsidRPr="00E450AC">
        <w:t xml:space="preserve"> (1..40)                                                 </w:t>
      </w:r>
      <w:r w:rsidRPr="00E450AC">
        <w:rPr>
          <w:color w:val="993366"/>
        </w:rPr>
        <w:t>OPTIONAL</w:t>
      </w:r>
      <w:r w:rsidRPr="00E450AC">
        <w:t xml:space="preserve">,   </w:t>
      </w:r>
      <w:r w:rsidRPr="00E450AC">
        <w:rPr>
          <w:color w:val="808080"/>
        </w:rPr>
        <w:t>-- Need R</w:t>
      </w:r>
    </w:p>
    <w:p w14:paraId="32B14AAE" w14:textId="77777777" w:rsidR="00FB0F41" w:rsidRPr="00E450AC" w:rsidRDefault="00FB0F41" w:rsidP="00FB0F41">
      <w:pPr>
        <w:pStyle w:val="PL"/>
        <w:rPr>
          <w:color w:val="808080"/>
        </w:rPr>
      </w:pPr>
      <w:r w:rsidRPr="00E450AC">
        <w:t xml:space="preserve">    cg-StartingOffsets-r16              CG-StartingOffsets-r16                                          </w:t>
      </w:r>
      <w:r w:rsidRPr="00E450AC">
        <w:rPr>
          <w:color w:val="993366"/>
        </w:rPr>
        <w:t>OPTIONAL</w:t>
      </w:r>
      <w:r w:rsidRPr="00E450AC">
        <w:t xml:space="preserve">,   </w:t>
      </w:r>
      <w:r w:rsidRPr="00E450AC">
        <w:rPr>
          <w:color w:val="808080"/>
        </w:rPr>
        <w:t>-- Need R</w:t>
      </w:r>
    </w:p>
    <w:p w14:paraId="568AD50B" w14:textId="77777777" w:rsidR="00FB0F41" w:rsidRPr="00E450AC" w:rsidRDefault="00FB0F41" w:rsidP="00FB0F41">
      <w:pPr>
        <w:pStyle w:val="PL"/>
        <w:rPr>
          <w:color w:val="808080"/>
        </w:rPr>
      </w:pPr>
      <w:r w:rsidRPr="00E450AC">
        <w:t xml:space="preserve">    cg-UCI-Multiplex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71BED0D" w14:textId="77777777" w:rsidR="00FB0F41" w:rsidRPr="00E450AC" w:rsidRDefault="00FB0F41" w:rsidP="00FB0F41">
      <w:pPr>
        <w:pStyle w:val="PL"/>
        <w:rPr>
          <w:color w:val="808080"/>
        </w:rPr>
      </w:pPr>
      <w:r w:rsidRPr="00E450AC">
        <w:t xml:space="preserve">    cg-COT-SharingOffset-r16            </w:t>
      </w:r>
      <w:r w:rsidRPr="00E450AC">
        <w:rPr>
          <w:color w:val="993366"/>
        </w:rPr>
        <w:t>INTEGER</w:t>
      </w:r>
      <w:r w:rsidRPr="00E450AC">
        <w:t xml:space="preserve"> (1..39)                                                 </w:t>
      </w:r>
      <w:r w:rsidRPr="00E450AC">
        <w:rPr>
          <w:color w:val="993366"/>
        </w:rPr>
        <w:t>OPTIONAL</w:t>
      </w:r>
      <w:r w:rsidRPr="00E450AC">
        <w:t xml:space="preserve">,   </w:t>
      </w:r>
      <w:r w:rsidRPr="00E450AC">
        <w:rPr>
          <w:color w:val="808080"/>
        </w:rPr>
        <w:t>-- Need R</w:t>
      </w:r>
    </w:p>
    <w:p w14:paraId="7561CE55" w14:textId="77777777" w:rsidR="00FB0F41" w:rsidRPr="00E450AC" w:rsidRDefault="00FB0F41" w:rsidP="00FB0F41">
      <w:pPr>
        <w:pStyle w:val="PL"/>
        <w:rPr>
          <w:color w:val="808080"/>
        </w:rPr>
      </w:pPr>
      <w:r w:rsidRPr="00E450AC">
        <w:t xml:space="preserve">    betaOffsetCG-UCI-r16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R</w:t>
      </w:r>
    </w:p>
    <w:p w14:paraId="44357F13" w14:textId="77777777" w:rsidR="00FB0F41" w:rsidRPr="00E450AC" w:rsidRDefault="00FB0F41" w:rsidP="00FB0F41">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Pr="00E450AC">
        <w:rPr>
          <w:color w:val="993366"/>
        </w:rPr>
        <w:t>OPTIONAL</w:t>
      </w:r>
      <w:r w:rsidRPr="00E450AC">
        <w:t xml:space="preserve">,   </w:t>
      </w:r>
      <w:r w:rsidRPr="00E450AC">
        <w:rPr>
          <w:color w:val="808080"/>
        </w:rPr>
        <w:t>-- Need R</w:t>
      </w:r>
    </w:p>
    <w:p w14:paraId="5358E0D4"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3B6188F" w14:textId="77777777" w:rsidR="00FB0F41" w:rsidRPr="00E450AC" w:rsidRDefault="00FB0F41" w:rsidP="00FB0F41">
      <w:pPr>
        <w:pStyle w:val="PL"/>
        <w:rPr>
          <w:color w:val="808080"/>
        </w:rPr>
      </w:pPr>
      <w:r w:rsidRPr="00E450AC">
        <w:t xml:space="preserve">    harq-ProcID-Offset2-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BD8DCDF" w14:textId="77777777" w:rsidR="00FB0F41" w:rsidRPr="00E450AC" w:rsidRDefault="00FB0F41" w:rsidP="00FB0F41">
      <w:pPr>
        <w:pStyle w:val="PL"/>
        <w:rPr>
          <w:color w:val="808080"/>
        </w:rPr>
      </w:pPr>
      <w:r w:rsidRPr="00E450AC">
        <w:t xml:space="preserve">    configuredGrantConfigIndex-r16      ConfiguredGrantConfigIndex-r16                                  </w:t>
      </w:r>
      <w:r w:rsidRPr="00E450AC">
        <w:rPr>
          <w:color w:val="993366"/>
        </w:rPr>
        <w:t>OPTIONAL</w:t>
      </w:r>
      <w:r w:rsidRPr="00E450AC">
        <w:t xml:space="preserve">,   </w:t>
      </w:r>
      <w:r w:rsidRPr="00E450AC">
        <w:rPr>
          <w:color w:val="808080"/>
        </w:rPr>
        <w:t>-- Cond CG-List</w:t>
      </w:r>
    </w:p>
    <w:p w14:paraId="599E3652" w14:textId="77777777" w:rsidR="00FB0F41" w:rsidRPr="00E450AC" w:rsidRDefault="00FB0F41" w:rsidP="00FB0F41">
      <w:pPr>
        <w:pStyle w:val="PL"/>
        <w:rPr>
          <w:color w:val="808080"/>
        </w:rPr>
      </w:pPr>
      <w:r w:rsidRPr="00E450AC">
        <w:t xml:space="preserve">    configuredGrantConfigIndexMAC-r16   ConfiguredGrantConfigIndexMAC-r16                               </w:t>
      </w:r>
      <w:r w:rsidRPr="00E450AC">
        <w:rPr>
          <w:color w:val="993366"/>
        </w:rPr>
        <w:t>OPTIONAL</w:t>
      </w:r>
      <w:r w:rsidRPr="00E450AC">
        <w:t xml:space="preserve">,   </w:t>
      </w:r>
      <w:r w:rsidRPr="00E450AC">
        <w:rPr>
          <w:color w:val="808080"/>
        </w:rPr>
        <w:t>-- Cond CG-IndexMAC</w:t>
      </w:r>
    </w:p>
    <w:p w14:paraId="2596C36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3D40C0F" w14:textId="77777777" w:rsidR="00FB0F41" w:rsidRPr="00E450AC" w:rsidRDefault="00FB0F41" w:rsidP="00FB0F41">
      <w:pPr>
        <w:pStyle w:val="PL"/>
        <w:rPr>
          <w:color w:val="808080"/>
        </w:rPr>
      </w:pPr>
      <w:r w:rsidRPr="00E450AC">
        <w:t xml:space="preserve">    startingFromRV0-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R</w:t>
      </w:r>
    </w:p>
    <w:p w14:paraId="18DF5EAA"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R</w:t>
      </w:r>
    </w:p>
    <w:p w14:paraId="4C3F509C" w14:textId="77777777" w:rsidR="00FB0F41" w:rsidRPr="00E450AC" w:rsidRDefault="00FB0F41" w:rsidP="00FB0F41">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34045AFF" w14:textId="77777777" w:rsidR="00FB0F41" w:rsidRPr="00E450AC" w:rsidRDefault="00FB0F41" w:rsidP="00FB0F41">
      <w:pPr>
        <w:pStyle w:val="PL"/>
      </w:pPr>
      <w:r w:rsidRPr="00E450AC">
        <w:t xml:space="preserve">    ]],</w:t>
      </w:r>
    </w:p>
    <w:p w14:paraId="2623B8D0" w14:textId="77777777" w:rsidR="00FB0F41" w:rsidRPr="00E450AC" w:rsidRDefault="00FB0F41" w:rsidP="00FB0F41">
      <w:pPr>
        <w:pStyle w:val="PL"/>
      </w:pPr>
      <w:r w:rsidRPr="00E450AC">
        <w:t xml:space="preserve">    [[</w:t>
      </w:r>
    </w:p>
    <w:p w14:paraId="4375C4AD" w14:textId="77777777" w:rsidR="00FB0F41" w:rsidRPr="00E450AC" w:rsidRDefault="00FB0F41" w:rsidP="00FB0F41">
      <w:pPr>
        <w:pStyle w:val="PL"/>
        <w:rPr>
          <w:color w:val="808080"/>
        </w:rPr>
      </w:pPr>
      <w:r w:rsidRPr="00E450AC">
        <w:t xml:space="preserve">    cg-betaOffsetsCrossPri0-r17         SetupRelease { BetaOffsetsCrossPriSelCG-r17 }                   </w:t>
      </w:r>
      <w:r w:rsidRPr="00E450AC">
        <w:rPr>
          <w:color w:val="993366"/>
        </w:rPr>
        <w:t>OPTIONAL</w:t>
      </w:r>
      <w:r w:rsidRPr="00E450AC">
        <w:t xml:space="preserve">,   </w:t>
      </w:r>
      <w:r w:rsidRPr="00E450AC">
        <w:rPr>
          <w:color w:val="808080"/>
        </w:rPr>
        <w:t>-- Need M</w:t>
      </w:r>
    </w:p>
    <w:p w14:paraId="1806F4C5" w14:textId="77777777" w:rsidR="00FB0F41" w:rsidRPr="00E450AC" w:rsidRDefault="00FB0F41" w:rsidP="00FB0F41">
      <w:pPr>
        <w:pStyle w:val="PL"/>
        <w:rPr>
          <w:color w:val="808080"/>
        </w:rPr>
      </w:pPr>
      <w:r w:rsidRPr="00E450AC">
        <w:t xml:space="preserve">    cg-betaOffsetsCrossPri1-r17         SetupRelease { BetaOffsetsCrossPriSelCG-r17 }                   </w:t>
      </w:r>
      <w:r w:rsidRPr="00E450AC">
        <w:rPr>
          <w:color w:val="993366"/>
        </w:rPr>
        <w:t>OPTIONAL</w:t>
      </w:r>
      <w:r w:rsidRPr="00E450AC">
        <w:t xml:space="preserve">,   </w:t>
      </w:r>
      <w:r w:rsidRPr="00E450AC">
        <w:rPr>
          <w:color w:val="808080"/>
        </w:rPr>
        <w:t>-- Need M</w:t>
      </w:r>
    </w:p>
    <w:p w14:paraId="5DE8EDD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4BF8A3B3"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1CACE106" w14:textId="77777777" w:rsidR="00FB0F41" w:rsidRPr="00E450AC" w:rsidRDefault="00FB0F41" w:rsidP="00FB0F41">
      <w:pPr>
        <w:pStyle w:val="PL"/>
        <w:rPr>
          <w:color w:val="808080"/>
        </w:rPr>
      </w:pPr>
      <w:r w:rsidRPr="00E450AC">
        <w:t xml:space="preserve">    p0-PUSCH-Alpha2-r17                 P0-PUSCH-AlphaSetId                                             </w:t>
      </w:r>
      <w:r w:rsidRPr="00E450AC">
        <w:rPr>
          <w:color w:val="993366"/>
        </w:rPr>
        <w:t>OPTIONAL</w:t>
      </w:r>
      <w:r w:rsidRPr="00E450AC">
        <w:t xml:space="preserve">,   </w:t>
      </w:r>
      <w:r w:rsidRPr="00E450AC">
        <w:rPr>
          <w:color w:val="808080"/>
        </w:rPr>
        <w:t>-- Need R</w:t>
      </w:r>
    </w:p>
    <w:p w14:paraId="2F41523C" w14:textId="77777777" w:rsidR="00FB0F41" w:rsidRPr="00E450AC" w:rsidRDefault="00FB0F41" w:rsidP="00FB0F41">
      <w:pPr>
        <w:pStyle w:val="PL"/>
        <w:rPr>
          <w:color w:val="808080"/>
        </w:rPr>
      </w:pPr>
      <w:r w:rsidRPr="00E450AC">
        <w:t xml:space="preserve">    powerControlLoopToUse2-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77FCA455" w14:textId="77777777" w:rsidR="00FB0F41" w:rsidRPr="00E450AC" w:rsidRDefault="00FB0F41" w:rsidP="00FB0F41">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50722))</w:t>
      </w:r>
      <w:r w:rsidRPr="00E450AC">
        <w:rPr>
          <w:color w:val="993366"/>
        </w:rPr>
        <w:t xml:space="preserve"> OF</w:t>
      </w:r>
      <w:r w:rsidRPr="00E450AC">
        <w:t xml:space="preserve"> CG-COT-Sharing-r17                </w:t>
      </w:r>
      <w:r w:rsidRPr="00E450AC">
        <w:rPr>
          <w:color w:val="993366"/>
        </w:rPr>
        <w:t>OPTIONAL</w:t>
      </w:r>
      <w:r w:rsidRPr="00E450AC">
        <w:t xml:space="preserve">,   </w:t>
      </w:r>
      <w:r w:rsidRPr="00E450AC">
        <w:rPr>
          <w:color w:val="808080"/>
        </w:rPr>
        <w:t>-- Need R</w:t>
      </w:r>
    </w:p>
    <w:p w14:paraId="3239373B"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5808B111" w14:textId="77777777" w:rsidR="00FB0F41" w:rsidRPr="00E450AC" w:rsidRDefault="00FB0F41" w:rsidP="00FB0F41">
      <w:pPr>
        <w:pStyle w:val="PL"/>
        <w:rPr>
          <w:color w:val="808080"/>
        </w:rPr>
      </w:pPr>
      <w:r w:rsidRPr="00E450AC">
        <w:t xml:space="preserve">    repK-v1710                          </w:t>
      </w:r>
      <w:r w:rsidRPr="00E450AC">
        <w:rPr>
          <w:color w:val="993366"/>
        </w:rPr>
        <w:t>ENUMERATED</w:t>
      </w:r>
      <w:r w:rsidRPr="00E450AC">
        <w:t xml:space="preserve"> {n12, n16, n24, n32}                                 </w:t>
      </w:r>
      <w:r w:rsidRPr="00E450AC">
        <w:rPr>
          <w:color w:val="993366"/>
        </w:rPr>
        <w:t>OPTIONAL</w:t>
      </w:r>
      <w:r w:rsidRPr="00E450AC">
        <w:t xml:space="preserve">,   </w:t>
      </w:r>
      <w:r w:rsidRPr="00E450AC">
        <w:rPr>
          <w:color w:val="808080"/>
        </w:rPr>
        <w:t>-- Need R</w:t>
      </w:r>
    </w:p>
    <w:p w14:paraId="607DC2D3" w14:textId="77777777" w:rsidR="00FB0F41" w:rsidRPr="00E450AC" w:rsidRDefault="00FB0F41" w:rsidP="00FB0F41">
      <w:pPr>
        <w:pStyle w:val="PL"/>
        <w:rPr>
          <w:color w:val="808080"/>
        </w:rPr>
      </w:pPr>
      <w:r w:rsidRPr="00E450AC">
        <w:t xml:space="preserve">    nrofHARQ-Processes-v1700            </w:t>
      </w:r>
      <w:r w:rsidRPr="00E450AC">
        <w:rPr>
          <w:color w:val="993366"/>
        </w:rPr>
        <w:t>INTEGER</w:t>
      </w:r>
      <w:r w:rsidRPr="00E450AC">
        <w:t xml:space="preserve">(17..32)                                                 </w:t>
      </w:r>
      <w:r w:rsidRPr="00E450AC">
        <w:rPr>
          <w:color w:val="993366"/>
        </w:rPr>
        <w:t>OPTIONAL</w:t>
      </w:r>
      <w:r w:rsidRPr="00E450AC">
        <w:t xml:space="preserve">,   </w:t>
      </w:r>
      <w:r w:rsidRPr="00E450AC">
        <w:rPr>
          <w:color w:val="808080"/>
        </w:rPr>
        <w:t>-- Need M</w:t>
      </w:r>
    </w:p>
    <w:p w14:paraId="53A7F6D6" w14:textId="77777777" w:rsidR="00FB0F41" w:rsidRPr="00E450AC" w:rsidRDefault="00FB0F41" w:rsidP="00FB0F41">
      <w:pPr>
        <w:pStyle w:val="PL"/>
        <w:rPr>
          <w:color w:val="808080"/>
        </w:rPr>
      </w:pPr>
      <w:r w:rsidRPr="00E450AC">
        <w:t xml:space="preserve">    harq-ProcID-Offset2-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6DB555F1" w14:textId="77777777" w:rsidR="00FB0F41" w:rsidRPr="00E450AC" w:rsidRDefault="00FB0F41" w:rsidP="00FB0F41">
      <w:pPr>
        <w:pStyle w:val="PL"/>
        <w:rPr>
          <w:color w:val="808080"/>
        </w:rPr>
      </w:pPr>
      <w:r w:rsidRPr="00E450AC">
        <w:t xml:space="preserve">    configuredGrantTimer-v1700          </w:t>
      </w:r>
      <w:r w:rsidRPr="00E450AC">
        <w:rPr>
          <w:color w:val="993366"/>
        </w:rPr>
        <w:t>INTEGER</w:t>
      </w:r>
      <w:r w:rsidRPr="00E450AC">
        <w:t xml:space="preserve">(33..288)                                                </w:t>
      </w:r>
      <w:r w:rsidRPr="00E450AC">
        <w:rPr>
          <w:color w:val="993366"/>
        </w:rPr>
        <w:t>OPTIONAL</w:t>
      </w:r>
      <w:r w:rsidRPr="00E450AC">
        <w:t xml:space="preserve">,   </w:t>
      </w:r>
      <w:r w:rsidRPr="00E450AC">
        <w:rPr>
          <w:color w:val="808080"/>
        </w:rPr>
        <w:t>-- Need R</w:t>
      </w:r>
    </w:p>
    <w:p w14:paraId="60AEF576" w14:textId="77777777" w:rsidR="00FB0F41" w:rsidRPr="00E450AC" w:rsidRDefault="00FB0F41" w:rsidP="00FB0F41">
      <w:pPr>
        <w:pStyle w:val="PL"/>
        <w:rPr>
          <w:color w:val="808080"/>
        </w:rPr>
      </w:pPr>
      <w:r w:rsidRPr="00E450AC">
        <w:t xml:space="preserve">    cg-minDFI-Delay-v1710               </w:t>
      </w:r>
      <w:r w:rsidRPr="00E450AC">
        <w:rPr>
          <w:color w:val="993366"/>
        </w:rPr>
        <w:t>INTEGER</w:t>
      </w:r>
      <w:r w:rsidRPr="00E450AC">
        <w:t xml:space="preserve"> (238..3584)                                             </w:t>
      </w:r>
      <w:r w:rsidRPr="00E450AC">
        <w:rPr>
          <w:color w:val="993366"/>
        </w:rPr>
        <w:t>OPTIONAL</w:t>
      </w:r>
      <w:r w:rsidRPr="00E450AC">
        <w:t xml:space="preserve">    </w:t>
      </w:r>
      <w:r w:rsidRPr="00E450AC">
        <w:rPr>
          <w:color w:val="808080"/>
        </w:rPr>
        <w:t>-- Need R</w:t>
      </w:r>
    </w:p>
    <w:p w14:paraId="330B93E6" w14:textId="77777777" w:rsidR="00FB0F41" w:rsidRPr="00E450AC" w:rsidRDefault="00FB0F41" w:rsidP="00FB0F41">
      <w:pPr>
        <w:pStyle w:val="PL"/>
      </w:pPr>
      <w:r w:rsidRPr="00E450AC">
        <w:t xml:space="preserve">    ]],</w:t>
      </w:r>
    </w:p>
    <w:p w14:paraId="5E35A4D6" w14:textId="77777777" w:rsidR="00FB0F41" w:rsidRPr="00E450AC" w:rsidRDefault="00FB0F41" w:rsidP="00FB0F41">
      <w:pPr>
        <w:pStyle w:val="PL"/>
      </w:pPr>
      <w:r w:rsidRPr="00E450AC">
        <w:t xml:space="preserve">    [[</w:t>
      </w:r>
    </w:p>
    <w:p w14:paraId="4B018E1E" w14:textId="77777777" w:rsidR="00FB0F41" w:rsidRPr="00E450AC" w:rsidRDefault="00FB0F41" w:rsidP="00FB0F41">
      <w:pPr>
        <w:pStyle w:val="PL"/>
        <w:rPr>
          <w:color w:val="808080"/>
        </w:rPr>
      </w:pPr>
      <w:r w:rsidRPr="00E450AC">
        <w:t xml:space="preserve">    harq-ProcID-Offset-v173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15B5EFB7" w14:textId="77777777" w:rsidR="00FB0F41" w:rsidRPr="00E450AC" w:rsidRDefault="00FB0F41" w:rsidP="00FB0F41">
      <w:pPr>
        <w:pStyle w:val="PL"/>
        <w:rPr>
          <w:color w:val="808080"/>
        </w:rPr>
      </w:pPr>
      <w:r w:rsidRPr="00E450AC">
        <w:t xml:space="preserve">    cg-nrofSlots-r17                    </w:t>
      </w:r>
      <w:r w:rsidRPr="00E450AC">
        <w:rPr>
          <w:color w:val="993366"/>
        </w:rPr>
        <w:t>INTEGER</w:t>
      </w:r>
      <w:r w:rsidRPr="00E450AC">
        <w:t xml:space="preserve"> (1..320)                                                </w:t>
      </w:r>
      <w:r w:rsidRPr="00E450AC">
        <w:rPr>
          <w:color w:val="993366"/>
        </w:rPr>
        <w:t>OPTIONAL</w:t>
      </w:r>
      <w:r w:rsidRPr="00E450AC">
        <w:t xml:space="preserve">    </w:t>
      </w:r>
      <w:r w:rsidRPr="00E450AC">
        <w:rPr>
          <w:color w:val="808080"/>
        </w:rPr>
        <w:t>-- Need R</w:t>
      </w:r>
    </w:p>
    <w:p w14:paraId="7FB9F8A6" w14:textId="77777777" w:rsidR="00FB0F41" w:rsidRPr="00E450AC" w:rsidRDefault="00FB0F41" w:rsidP="00FB0F41">
      <w:pPr>
        <w:pStyle w:val="PL"/>
      </w:pPr>
      <w:r w:rsidRPr="00E450AC">
        <w:t xml:space="preserve">    ]],</w:t>
      </w:r>
    </w:p>
    <w:p w14:paraId="1C84E8D9" w14:textId="77777777" w:rsidR="00FB0F41" w:rsidRPr="00E450AC" w:rsidRDefault="00FB0F41" w:rsidP="00FB0F41">
      <w:pPr>
        <w:pStyle w:val="PL"/>
      </w:pPr>
      <w:r w:rsidRPr="00E450AC">
        <w:t xml:space="preserve">    [[</w:t>
      </w:r>
    </w:p>
    <w:p w14:paraId="31E5A014" w14:textId="77777777" w:rsidR="00FB0F41" w:rsidRPr="00E450AC" w:rsidRDefault="00FB0F41" w:rsidP="00FB0F41">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3AF189" w14:textId="77777777" w:rsidR="00FB0F41" w:rsidRPr="00E450AC" w:rsidRDefault="00FB0F41" w:rsidP="00FB0F41">
      <w:pPr>
        <w:pStyle w:val="PL"/>
        <w:rPr>
          <w:color w:val="808080"/>
        </w:rPr>
      </w:pPr>
      <w:r w:rsidRPr="00E450AC">
        <w:t xml:space="preserve">    nrofSlotsInCG-Period-r18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R</w:t>
      </w:r>
    </w:p>
    <w:p w14:paraId="5D50FF8A" w14:textId="77777777" w:rsidR="00FB0F41" w:rsidRPr="00E450AC" w:rsidRDefault="00FB0F41" w:rsidP="00FB0F41">
      <w:pPr>
        <w:pStyle w:val="PL"/>
      </w:pPr>
      <w:r w:rsidRPr="00E450AC">
        <w:lastRenderedPageBreak/>
        <w:t xml:space="preserve">    uto-UCI-Config-r18                      </w:t>
      </w:r>
      <w:r w:rsidRPr="00E450AC">
        <w:rPr>
          <w:color w:val="993366"/>
        </w:rPr>
        <w:t>SEQUENCE</w:t>
      </w:r>
      <w:r w:rsidRPr="00E450AC">
        <w:t xml:space="preserve"> {</w:t>
      </w:r>
    </w:p>
    <w:p w14:paraId="07684B1F" w14:textId="77777777" w:rsidR="00FB0F41" w:rsidRPr="00E450AC" w:rsidRDefault="00FB0F41" w:rsidP="00FB0F41">
      <w:pPr>
        <w:pStyle w:val="PL"/>
      </w:pPr>
      <w:r w:rsidRPr="00E450AC">
        <w:t xml:space="preserve">        nrofBitsInUTO-UCI-r18               </w:t>
      </w:r>
      <w:r w:rsidRPr="00E450AC">
        <w:rPr>
          <w:color w:val="993366"/>
        </w:rPr>
        <w:t>INTEGER</w:t>
      </w:r>
      <w:r w:rsidRPr="00E450AC">
        <w:t xml:space="preserve"> (3..8),</w:t>
      </w:r>
    </w:p>
    <w:p w14:paraId="47168CA6" w14:textId="77777777" w:rsidR="00FB0F41" w:rsidRPr="00E450AC" w:rsidRDefault="00FB0F41" w:rsidP="00FB0F41">
      <w:pPr>
        <w:pStyle w:val="PL"/>
      </w:pPr>
      <w:r w:rsidRPr="00E450AC">
        <w:t xml:space="preserve">        betaOffsetUTO-UCI-r18               </w:t>
      </w:r>
      <w:r w:rsidRPr="00E450AC">
        <w:rPr>
          <w:color w:val="993366"/>
        </w:rPr>
        <w:t>INTEGER</w:t>
      </w:r>
      <w:r w:rsidRPr="00E450AC">
        <w:t xml:space="preserve"> (0..31),</w:t>
      </w:r>
    </w:p>
    <w:p w14:paraId="471E9279" w14:textId="77777777" w:rsidR="00FB0F41" w:rsidRPr="00E450AC" w:rsidRDefault="00FB0F41" w:rsidP="00FB0F41">
      <w:pPr>
        <w:pStyle w:val="PL"/>
      </w:pPr>
      <w:r w:rsidRPr="00E450AC">
        <w:t xml:space="preserve">         ...</w:t>
      </w:r>
    </w:p>
    <w:p w14:paraId="7AE6017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D27C48" w14:textId="77777777" w:rsidR="00FB0F41" w:rsidRPr="00E450AC" w:rsidRDefault="00FB0F41" w:rsidP="00FB0F41">
      <w:pPr>
        <w:pStyle w:val="PL"/>
      </w:pPr>
      <w:r w:rsidRPr="00E450AC">
        <w:t xml:space="preserve">    ]]</w:t>
      </w:r>
    </w:p>
    <w:p w14:paraId="79F6B862" w14:textId="77777777" w:rsidR="00FB0F41" w:rsidRPr="00E450AC" w:rsidRDefault="00FB0F41" w:rsidP="00FB0F41">
      <w:pPr>
        <w:pStyle w:val="PL"/>
      </w:pPr>
      <w:r w:rsidRPr="00E450AC">
        <w:t>}</w:t>
      </w:r>
    </w:p>
    <w:p w14:paraId="090C8CD4" w14:textId="77777777" w:rsidR="00FB0F41" w:rsidRPr="00E450AC" w:rsidRDefault="00FB0F41" w:rsidP="00FB0F41">
      <w:pPr>
        <w:pStyle w:val="PL"/>
      </w:pPr>
    </w:p>
    <w:p w14:paraId="418352FE" w14:textId="77777777" w:rsidR="00FB0F41" w:rsidRPr="00E450AC" w:rsidRDefault="00FB0F41" w:rsidP="00FB0F41">
      <w:pPr>
        <w:pStyle w:val="PL"/>
      </w:pPr>
      <w:r w:rsidRPr="00E450AC">
        <w:t xml:space="preserve">CG-UCI-OnPUSCH ::= </w:t>
      </w:r>
      <w:r w:rsidRPr="00E450AC">
        <w:rPr>
          <w:color w:val="993366"/>
        </w:rPr>
        <w:t>CHOICE</w:t>
      </w:r>
      <w:r w:rsidRPr="00E450AC">
        <w:t xml:space="preserve"> {</w:t>
      </w:r>
    </w:p>
    <w:p w14:paraId="6613BA08"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1DD4A3FE" w14:textId="77777777" w:rsidR="00FB0F41" w:rsidRPr="00E450AC" w:rsidRDefault="00FB0F41" w:rsidP="00FB0F41">
      <w:pPr>
        <w:pStyle w:val="PL"/>
      </w:pPr>
      <w:r w:rsidRPr="00E450AC">
        <w:t xml:space="preserve">    semiStatic                              BetaOffsets</w:t>
      </w:r>
    </w:p>
    <w:p w14:paraId="01A40E03" w14:textId="77777777" w:rsidR="00FB0F41" w:rsidRPr="00E450AC" w:rsidRDefault="00FB0F41" w:rsidP="00FB0F41">
      <w:pPr>
        <w:pStyle w:val="PL"/>
      </w:pPr>
      <w:r w:rsidRPr="00E450AC">
        <w:t>}</w:t>
      </w:r>
    </w:p>
    <w:p w14:paraId="0DBA2830" w14:textId="77777777" w:rsidR="00FB0F41" w:rsidRPr="00E450AC" w:rsidRDefault="00FB0F41" w:rsidP="00FB0F41">
      <w:pPr>
        <w:pStyle w:val="PL"/>
      </w:pPr>
    </w:p>
    <w:p w14:paraId="39A47B87" w14:textId="77777777" w:rsidR="00FB0F41" w:rsidRPr="00E450AC" w:rsidRDefault="00FB0F41" w:rsidP="00FB0F41">
      <w:pPr>
        <w:pStyle w:val="PL"/>
      </w:pPr>
      <w:r w:rsidRPr="00E450AC">
        <w:t xml:space="preserve">CG-COT-Sharing-r16 ::= </w:t>
      </w:r>
      <w:r w:rsidRPr="00E450AC">
        <w:rPr>
          <w:color w:val="993366"/>
        </w:rPr>
        <w:t>CHOICE</w:t>
      </w:r>
      <w:r w:rsidRPr="00E450AC">
        <w:t xml:space="preserve"> {</w:t>
      </w:r>
    </w:p>
    <w:p w14:paraId="7623B0F6" w14:textId="77777777" w:rsidR="00FB0F41" w:rsidRPr="00E450AC" w:rsidRDefault="00FB0F41" w:rsidP="00FB0F41">
      <w:pPr>
        <w:pStyle w:val="PL"/>
      </w:pPr>
      <w:r w:rsidRPr="00E450AC">
        <w:t xml:space="preserve">    noCOT-Sharing-r16                   </w:t>
      </w:r>
      <w:r w:rsidRPr="00E450AC">
        <w:rPr>
          <w:color w:val="993366"/>
        </w:rPr>
        <w:t>NULL</w:t>
      </w:r>
      <w:r w:rsidRPr="00E450AC">
        <w:t>,</w:t>
      </w:r>
    </w:p>
    <w:p w14:paraId="5248B777" w14:textId="77777777" w:rsidR="00FB0F41" w:rsidRPr="00E450AC" w:rsidRDefault="00FB0F41" w:rsidP="00FB0F41">
      <w:pPr>
        <w:pStyle w:val="PL"/>
      </w:pPr>
      <w:r w:rsidRPr="00E450AC">
        <w:t xml:space="preserve">    cot-Sharing-r16                     </w:t>
      </w:r>
      <w:r w:rsidRPr="00E450AC">
        <w:rPr>
          <w:color w:val="993366"/>
        </w:rPr>
        <w:t>SEQUENCE</w:t>
      </w:r>
      <w:r w:rsidRPr="00E450AC">
        <w:t xml:space="preserve"> {</w:t>
      </w:r>
    </w:p>
    <w:p w14:paraId="4AB331DD" w14:textId="77777777" w:rsidR="00FB0F41" w:rsidRPr="00E450AC" w:rsidRDefault="00FB0F41" w:rsidP="00FB0F41">
      <w:pPr>
        <w:pStyle w:val="PL"/>
      </w:pPr>
      <w:r w:rsidRPr="00E450AC">
        <w:t xml:space="preserve">         duration-r16                       </w:t>
      </w:r>
      <w:r w:rsidRPr="00E450AC">
        <w:rPr>
          <w:color w:val="993366"/>
        </w:rPr>
        <w:t>INTEGER</w:t>
      </w:r>
      <w:r w:rsidRPr="00E450AC">
        <w:t xml:space="preserve"> (1..39),</w:t>
      </w:r>
    </w:p>
    <w:p w14:paraId="578CB8C3" w14:textId="77777777" w:rsidR="00FB0F41" w:rsidRPr="00E450AC" w:rsidRDefault="00FB0F41" w:rsidP="00FB0F41">
      <w:pPr>
        <w:pStyle w:val="PL"/>
      </w:pPr>
      <w:r w:rsidRPr="00E450AC">
        <w:t xml:space="preserve">         offset-r16                         </w:t>
      </w:r>
      <w:r w:rsidRPr="00E450AC">
        <w:rPr>
          <w:color w:val="993366"/>
        </w:rPr>
        <w:t>INTEGER</w:t>
      </w:r>
      <w:r w:rsidRPr="00E450AC">
        <w:t xml:space="preserve"> (1..39),</w:t>
      </w:r>
    </w:p>
    <w:p w14:paraId="4C98E3A3" w14:textId="77777777" w:rsidR="00FB0F41" w:rsidRPr="00E450AC" w:rsidRDefault="00FB0F41" w:rsidP="00FB0F41">
      <w:pPr>
        <w:pStyle w:val="PL"/>
      </w:pPr>
      <w:r w:rsidRPr="00E450AC">
        <w:t xml:space="preserve">         channelAccessPriority-r16          </w:t>
      </w:r>
      <w:r w:rsidRPr="00E450AC">
        <w:rPr>
          <w:color w:val="993366"/>
        </w:rPr>
        <w:t>INTEGER</w:t>
      </w:r>
      <w:r w:rsidRPr="00E450AC">
        <w:t xml:space="preserve"> (1..4)</w:t>
      </w:r>
    </w:p>
    <w:p w14:paraId="2061B30B" w14:textId="77777777" w:rsidR="00FB0F41" w:rsidRPr="00E450AC" w:rsidRDefault="00FB0F41" w:rsidP="00FB0F41">
      <w:pPr>
        <w:pStyle w:val="PL"/>
      </w:pPr>
      <w:r w:rsidRPr="00E450AC">
        <w:t xml:space="preserve">    }</w:t>
      </w:r>
    </w:p>
    <w:p w14:paraId="5F1E63C4" w14:textId="77777777" w:rsidR="00FB0F41" w:rsidRPr="00E450AC" w:rsidRDefault="00FB0F41" w:rsidP="00FB0F41">
      <w:pPr>
        <w:pStyle w:val="PL"/>
      </w:pPr>
      <w:r w:rsidRPr="00E450AC">
        <w:t>}</w:t>
      </w:r>
    </w:p>
    <w:p w14:paraId="2BE64DF1" w14:textId="77777777" w:rsidR="00FB0F41" w:rsidRPr="00E450AC" w:rsidRDefault="00FB0F41" w:rsidP="00FB0F41">
      <w:pPr>
        <w:pStyle w:val="PL"/>
      </w:pPr>
    </w:p>
    <w:p w14:paraId="3D48D411" w14:textId="77777777" w:rsidR="00FB0F41" w:rsidRPr="00E450AC" w:rsidRDefault="00FB0F41" w:rsidP="00FB0F41">
      <w:pPr>
        <w:pStyle w:val="PL"/>
      </w:pPr>
      <w:r w:rsidRPr="00E450AC">
        <w:t xml:space="preserve">CG-COT-Sharing-r17 ::=  </w:t>
      </w:r>
      <w:r w:rsidRPr="00E450AC">
        <w:rPr>
          <w:color w:val="993366"/>
        </w:rPr>
        <w:t>CHOICE</w:t>
      </w:r>
      <w:r w:rsidRPr="00E450AC">
        <w:t xml:space="preserve"> {</w:t>
      </w:r>
    </w:p>
    <w:p w14:paraId="2DFC6EE3" w14:textId="77777777" w:rsidR="00FB0F41" w:rsidRPr="00E450AC" w:rsidRDefault="00FB0F41" w:rsidP="00FB0F41">
      <w:pPr>
        <w:pStyle w:val="PL"/>
      </w:pPr>
      <w:r w:rsidRPr="00E450AC">
        <w:t xml:space="preserve">    noCOT-Sharing-r17                   </w:t>
      </w:r>
      <w:r w:rsidRPr="00E450AC">
        <w:rPr>
          <w:color w:val="993366"/>
        </w:rPr>
        <w:t>NULL</w:t>
      </w:r>
      <w:r w:rsidRPr="00E450AC">
        <w:t>,</w:t>
      </w:r>
    </w:p>
    <w:p w14:paraId="4836C4B8" w14:textId="77777777" w:rsidR="00FB0F41" w:rsidRPr="00E450AC" w:rsidRDefault="00FB0F41" w:rsidP="00FB0F41">
      <w:pPr>
        <w:pStyle w:val="PL"/>
      </w:pPr>
      <w:r w:rsidRPr="00E450AC">
        <w:t xml:space="preserve">    cot-Sharing-r17                     </w:t>
      </w:r>
      <w:r w:rsidRPr="00E450AC">
        <w:rPr>
          <w:color w:val="993366"/>
        </w:rPr>
        <w:t>SEQUENCE</w:t>
      </w:r>
      <w:r w:rsidRPr="00E450AC">
        <w:t xml:space="preserve"> {</w:t>
      </w:r>
    </w:p>
    <w:p w14:paraId="7825A0E8" w14:textId="77777777" w:rsidR="00FB0F41" w:rsidRPr="00E450AC" w:rsidRDefault="00FB0F41" w:rsidP="00FB0F41">
      <w:pPr>
        <w:pStyle w:val="PL"/>
      </w:pPr>
      <w:r w:rsidRPr="00E450AC">
        <w:t xml:space="preserve">         duration-r17                       </w:t>
      </w:r>
      <w:r w:rsidRPr="00E450AC">
        <w:rPr>
          <w:color w:val="993366"/>
        </w:rPr>
        <w:t>INTEGER</w:t>
      </w:r>
      <w:r w:rsidRPr="00E450AC">
        <w:t xml:space="preserve"> (1..319),</w:t>
      </w:r>
    </w:p>
    <w:p w14:paraId="569ACADB" w14:textId="77777777" w:rsidR="00FB0F41" w:rsidRPr="00E450AC" w:rsidRDefault="00FB0F41" w:rsidP="00FB0F41">
      <w:pPr>
        <w:pStyle w:val="PL"/>
      </w:pPr>
      <w:r w:rsidRPr="00E450AC">
        <w:t xml:space="preserve">         offset-r17                         </w:t>
      </w:r>
      <w:r w:rsidRPr="00E450AC">
        <w:rPr>
          <w:color w:val="993366"/>
        </w:rPr>
        <w:t>INTEGER</w:t>
      </w:r>
      <w:r w:rsidRPr="00E450AC">
        <w:t xml:space="preserve"> (1..319)</w:t>
      </w:r>
    </w:p>
    <w:p w14:paraId="0B652707" w14:textId="77777777" w:rsidR="00FB0F41" w:rsidRPr="00E450AC" w:rsidRDefault="00FB0F41" w:rsidP="00FB0F41">
      <w:pPr>
        <w:pStyle w:val="PL"/>
      </w:pPr>
      <w:r w:rsidRPr="00E450AC">
        <w:t xml:space="preserve">    }</w:t>
      </w:r>
    </w:p>
    <w:p w14:paraId="4296E77F" w14:textId="77777777" w:rsidR="00FB0F41" w:rsidRPr="00E450AC" w:rsidRDefault="00FB0F41" w:rsidP="00FB0F41">
      <w:pPr>
        <w:pStyle w:val="PL"/>
      </w:pPr>
      <w:r w:rsidRPr="00E450AC">
        <w:t>}</w:t>
      </w:r>
    </w:p>
    <w:p w14:paraId="323BD691" w14:textId="77777777" w:rsidR="00FB0F41" w:rsidRPr="00E450AC" w:rsidRDefault="00FB0F41" w:rsidP="00FB0F41">
      <w:pPr>
        <w:pStyle w:val="PL"/>
      </w:pPr>
    </w:p>
    <w:p w14:paraId="3CA353F0" w14:textId="77777777" w:rsidR="00FB0F41" w:rsidRPr="00E450AC" w:rsidRDefault="00FB0F41" w:rsidP="00FB0F41">
      <w:pPr>
        <w:pStyle w:val="PL"/>
      </w:pPr>
      <w:r w:rsidRPr="00E450AC">
        <w:t xml:space="preserve">CG-StartingOffsets-r16 ::= </w:t>
      </w:r>
      <w:r w:rsidRPr="00E450AC">
        <w:rPr>
          <w:color w:val="993366"/>
        </w:rPr>
        <w:t>SEQUENCE</w:t>
      </w:r>
      <w:r w:rsidRPr="00E450AC">
        <w:t xml:space="preserve"> {</w:t>
      </w:r>
    </w:p>
    <w:p w14:paraId="60D8012B" w14:textId="77777777" w:rsidR="00FB0F41" w:rsidRPr="00E450AC" w:rsidRDefault="00FB0F41" w:rsidP="00FB0F41">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9B1A670" w14:textId="77777777" w:rsidR="00FB0F41" w:rsidRPr="00E450AC" w:rsidRDefault="00FB0F41" w:rsidP="00FB0F41">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0F4AEC09" w14:textId="77777777" w:rsidR="00FB0F41" w:rsidRPr="00E450AC" w:rsidRDefault="00FB0F41" w:rsidP="00FB0F41">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84DC479" w14:textId="77777777" w:rsidR="00FB0F41" w:rsidRPr="00E450AC" w:rsidRDefault="00FB0F41" w:rsidP="00FB0F41">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A77406E" w14:textId="77777777" w:rsidR="00FB0F41" w:rsidRPr="00E450AC" w:rsidRDefault="00FB0F41" w:rsidP="00FB0F41">
      <w:pPr>
        <w:pStyle w:val="PL"/>
      </w:pPr>
      <w:r w:rsidRPr="00E450AC">
        <w:t>}</w:t>
      </w:r>
    </w:p>
    <w:p w14:paraId="7BEF9A11" w14:textId="77777777" w:rsidR="00FB0F41" w:rsidRPr="00E450AC" w:rsidRDefault="00FB0F41" w:rsidP="00FB0F41">
      <w:pPr>
        <w:pStyle w:val="PL"/>
      </w:pPr>
    </w:p>
    <w:p w14:paraId="31F683C6" w14:textId="77777777" w:rsidR="00FB0F41" w:rsidRPr="00E450AC" w:rsidRDefault="00FB0F41" w:rsidP="00FB0F41">
      <w:pPr>
        <w:pStyle w:val="PL"/>
      </w:pPr>
      <w:r w:rsidRPr="00E450AC">
        <w:t xml:space="preserve">BetaOffsetsCrossPriSelCG-r17 ::= </w:t>
      </w:r>
      <w:r w:rsidRPr="00E450AC">
        <w:rPr>
          <w:color w:val="993366"/>
        </w:rPr>
        <w:t>CHOICE</w:t>
      </w:r>
      <w:r w:rsidRPr="00E450AC">
        <w:t xml:space="preserve"> {</w:t>
      </w:r>
    </w:p>
    <w:p w14:paraId="592A17AC"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3EDB0C08" w14:textId="77777777" w:rsidR="00FB0F41" w:rsidRPr="00E450AC" w:rsidRDefault="00FB0F41" w:rsidP="00FB0F41">
      <w:pPr>
        <w:pStyle w:val="PL"/>
      </w:pPr>
      <w:r w:rsidRPr="00E450AC">
        <w:t xml:space="preserve">    semiStatic-r17      BetaOffsetsCrossPri-r17</w:t>
      </w:r>
    </w:p>
    <w:p w14:paraId="746973FB" w14:textId="77777777" w:rsidR="00FB0F41" w:rsidRPr="00E450AC" w:rsidRDefault="00FB0F41" w:rsidP="00FB0F41">
      <w:pPr>
        <w:pStyle w:val="PL"/>
      </w:pPr>
      <w:r w:rsidRPr="00E450AC">
        <w:t>}</w:t>
      </w:r>
    </w:p>
    <w:p w14:paraId="0C9365AA" w14:textId="77777777" w:rsidR="00FB0F41" w:rsidRPr="00E450AC" w:rsidRDefault="00FB0F41" w:rsidP="00FB0F41">
      <w:pPr>
        <w:pStyle w:val="PL"/>
      </w:pPr>
    </w:p>
    <w:p w14:paraId="0DAFD971" w14:textId="77777777" w:rsidR="00FB0F41" w:rsidRPr="00E450AC" w:rsidRDefault="00FB0F41" w:rsidP="00FB0F41">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2E357DBF" w14:textId="77777777" w:rsidR="00FB0F41" w:rsidRPr="00E450AC" w:rsidRDefault="00FB0F41" w:rsidP="00FB0F41">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525DCFB" w14:textId="77777777" w:rsidR="00FB0F41" w:rsidRPr="00E450AC" w:rsidRDefault="00FB0F41" w:rsidP="00FB0F41">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289B65CC" w14:textId="77777777" w:rsidR="00FB0F41" w:rsidRPr="00E450AC" w:rsidRDefault="00FB0F41" w:rsidP="00FB0F41">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C9D0A10" w14:textId="77777777" w:rsidR="00FB0F41" w:rsidRPr="00E450AC" w:rsidRDefault="00FB0F41" w:rsidP="00FB0F41">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5F98088A" w14:textId="77777777" w:rsidR="00FB0F41" w:rsidRPr="00E450AC" w:rsidRDefault="00FB0F41" w:rsidP="00FB0F41">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668C725E"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50C70FE"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395788E1" w14:textId="77777777" w:rsidR="00FB0F41" w:rsidRPr="00E450AC" w:rsidRDefault="00FB0F41" w:rsidP="00FB0F41">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6E2AF9F3" w14:textId="77777777" w:rsidR="00FB0F41" w:rsidRPr="00E450AC" w:rsidRDefault="00FB0F41" w:rsidP="00FB0F41">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01C3D3CC" w14:textId="77777777" w:rsidR="00FB0F41" w:rsidRPr="00E450AC" w:rsidRDefault="00FB0F41" w:rsidP="00FB0F41">
      <w:pPr>
        <w:pStyle w:val="PL"/>
      </w:pPr>
      <w:r w:rsidRPr="00E450AC">
        <w:lastRenderedPageBreak/>
        <w:t xml:space="preserve">    sdt-DMRS-Ports-r17       </w:t>
      </w:r>
      <w:r w:rsidRPr="00E450AC">
        <w:rPr>
          <w:color w:val="993366"/>
        </w:rPr>
        <w:t>CHOICE</w:t>
      </w:r>
      <w:r w:rsidRPr="00E450AC">
        <w:t xml:space="preserve"> {</w:t>
      </w:r>
    </w:p>
    <w:p w14:paraId="50A0D79B" w14:textId="77777777" w:rsidR="00FB0F41" w:rsidRPr="00E450AC" w:rsidRDefault="00FB0F41" w:rsidP="00FB0F41">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7C2C61" w14:textId="77777777" w:rsidR="00FB0F41" w:rsidRPr="00E450AC" w:rsidRDefault="00FB0F41" w:rsidP="00FB0F41">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7BF52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1C3CA0E" w14:textId="77777777" w:rsidR="00FB0F41" w:rsidRPr="00E450AC" w:rsidRDefault="00FB0F41" w:rsidP="00FB0F41">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1F2B3C47" w14:textId="77777777" w:rsidR="00FB0F41" w:rsidRPr="00E450AC" w:rsidRDefault="00FB0F41" w:rsidP="00FB0F41">
      <w:pPr>
        <w:pStyle w:val="PL"/>
      </w:pPr>
      <w:r w:rsidRPr="00E450AC">
        <w:t>}</w:t>
      </w:r>
    </w:p>
    <w:p w14:paraId="58B42451" w14:textId="77777777" w:rsidR="00FB0F41" w:rsidRPr="00E450AC" w:rsidRDefault="00FB0F41" w:rsidP="00FB0F41">
      <w:pPr>
        <w:pStyle w:val="PL"/>
      </w:pPr>
    </w:p>
    <w:p w14:paraId="11E21DEE" w14:textId="77777777" w:rsidR="00FB0F41" w:rsidRPr="00E450AC" w:rsidRDefault="00FB0F41" w:rsidP="00FB0F41">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2AA2F985" w14:textId="77777777" w:rsidR="00FB0F41" w:rsidRPr="00E450AC" w:rsidRDefault="00FB0F41" w:rsidP="00FB0F41">
      <w:pPr>
        <w:pStyle w:val="PL"/>
        <w:rPr>
          <w:color w:val="808080"/>
        </w:rPr>
      </w:pPr>
      <w:r w:rsidRPr="00E450AC">
        <w:t xml:space="preserve">    cg-RRC-RetransmissionTimer-r18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494B36C9" w14:textId="77777777" w:rsidR="00FB0F41" w:rsidRPr="00E450AC" w:rsidRDefault="00FB0F41" w:rsidP="00FB0F41">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6581A432" w14:textId="77777777" w:rsidR="00FB0F41" w:rsidRPr="00E450AC" w:rsidRDefault="00FB0F41" w:rsidP="00FB0F41">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3984F093" w14:textId="77777777" w:rsidR="00FB0F41" w:rsidRPr="00E450AC" w:rsidRDefault="00FB0F41" w:rsidP="00FB0F41">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3C0E0C26" w14:textId="77777777" w:rsidR="00FB0F41" w:rsidRPr="00E450AC" w:rsidRDefault="00FB0F41" w:rsidP="00FB0F41">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01F4D1FE" w14:textId="77777777" w:rsidR="00FB0F41" w:rsidRPr="00E450AC" w:rsidRDefault="00FB0F41" w:rsidP="00FB0F41">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2828BBFD"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DC0B407"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24C7363A" w14:textId="77777777" w:rsidR="00FB0F41" w:rsidRPr="00E450AC" w:rsidRDefault="00FB0F41" w:rsidP="00FB0F41">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09782611" w14:textId="77777777" w:rsidR="00FB0F41" w:rsidRPr="00E450AC" w:rsidRDefault="00FB0F41" w:rsidP="00FB0F41">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59093B" w14:textId="77777777" w:rsidR="00FB0F41" w:rsidRPr="00E450AC" w:rsidRDefault="00FB0F41" w:rsidP="00FB0F41">
      <w:pPr>
        <w:pStyle w:val="PL"/>
      </w:pPr>
      <w:r w:rsidRPr="00E450AC">
        <w:t xml:space="preserve">    rrc-DMRS-Ports-r18             </w:t>
      </w:r>
      <w:r w:rsidRPr="00E450AC">
        <w:rPr>
          <w:color w:val="993366"/>
        </w:rPr>
        <w:t>CHOICE</w:t>
      </w:r>
      <w:r w:rsidRPr="00E450AC">
        <w:t xml:space="preserve"> {</w:t>
      </w:r>
    </w:p>
    <w:p w14:paraId="2FC3F8F9" w14:textId="77777777" w:rsidR="00FB0F41" w:rsidRPr="00E450AC" w:rsidRDefault="00FB0F41" w:rsidP="00FB0F41">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C332873" w14:textId="77777777" w:rsidR="00FB0F41" w:rsidRPr="00E450AC" w:rsidRDefault="00FB0F41" w:rsidP="00FB0F41">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37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7D50245" w14:textId="77777777" w:rsidR="00FB0F41" w:rsidRPr="00E450AC" w:rsidRDefault="00FB0F41" w:rsidP="00FB0F41">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61C4D121" w14:textId="77777777" w:rsidR="00FB0F41" w:rsidRPr="00E450AC" w:rsidRDefault="00FB0F41" w:rsidP="00FB0F41">
      <w:pPr>
        <w:pStyle w:val="PL"/>
        <w:rPr>
          <w:rFonts w:eastAsia="SimSun"/>
        </w:rPr>
      </w:pPr>
      <w:r w:rsidRPr="00E450AC">
        <w:t xml:space="preserve">    ...</w:t>
      </w:r>
    </w:p>
    <w:p w14:paraId="5697C471" w14:textId="77777777" w:rsidR="00FB0F41" w:rsidRPr="00E450AC" w:rsidRDefault="00FB0F41" w:rsidP="00FB0F41">
      <w:pPr>
        <w:pStyle w:val="PL"/>
      </w:pPr>
      <w:r w:rsidRPr="00E450AC">
        <w:t>}</w:t>
      </w:r>
    </w:p>
    <w:p w14:paraId="1757FAA5" w14:textId="77777777" w:rsidR="00FB0F41" w:rsidRPr="00E450AC" w:rsidRDefault="00FB0F41" w:rsidP="00FB0F41">
      <w:pPr>
        <w:pStyle w:val="PL"/>
        <w:rPr>
          <w:color w:val="808080"/>
        </w:rPr>
      </w:pPr>
      <w:r w:rsidRPr="00E450AC">
        <w:rPr>
          <w:color w:val="808080"/>
        </w:rPr>
        <w:t>-- TAG-CONFIGUREDGRANTCONFIG-STOP</w:t>
      </w:r>
    </w:p>
    <w:p w14:paraId="25374C62" w14:textId="77777777" w:rsidR="00FB0F41" w:rsidRPr="00E450AC" w:rsidRDefault="00FB0F41" w:rsidP="00FB0F41">
      <w:pPr>
        <w:pStyle w:val="PL"/>
        <w:rPr>
          <w:color w:val="808080"/>
        </w:rPr>
      </w:pPr>
      <w:r w:rsidRPr="00E450AC">
        <w:rPr>
          <w:color w:val="808080"/>
        </w:rPr>
        <w:t>-- ASN1STOP</w:t>
      </w:r>
    </w:p>
    <w:p w14:paraId="557A07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043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71E5F8" w14:textId="77777777" w:rsidR="00FB0F41" w:rsidRPr="002D3917" w:rsidRDefault="00FB0F41" w:rsidP="00B30F2E">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FB0F41" w:rsidRPr="002D3917" w14:paraId="155C04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84ACE3" w14:textId="77777777" w:rsidR="00FB0F41" w:rsidRPr="002D3917" w:rsidRDefault="00FB0F41" w:rsidP="00B30F2E">
            <w:pPr>
              <w:pStyle w:val="TAL"/>
              <w:rPr>
                <w:szCs w:val="22"/>
                <w:lang w:eastAsia="sv-SE"/>
              </w:rPr>
            </w:pPr>
            <w:r w:rsidRPr="002D3917">
              <w:rPr>
                <w:b/>
                <w:i/>
                <w:szCs w:val="22"/>
                <w:lang w:eastAsia="sv-SE"/>
              </w:rPr>
              <w:t>antennaPort</w:t>
            </w:r>
          </w:p>
          <w:p w14:paraId="16E975E1" w14:textId="77777777" w:rsidR="00FB0F41" w:rsidRPr="002D3917" w:rsidRDefault="00FB0F41" w:rsidP="00B30F2E">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 The UE ignores this field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0022022C" w14:textId="77777777" w:rsidTr="00B30F2E">
        <w:tc>
          <w:tcPr>
            <w:tcW w:w="14173" w:type="dxa"/>
            <w:tcBorders>
              <w:top w:val="single" w:sz="4" w:space="0" w:color="auto"/>
              <w:left w:val="single" w:sz="4" w:space="0" w:color="auto"/>
              <w:bottom w:val="single" w:sz="4" w:space="0" w:color="auto"/>
              <w:right w:val="single" w:sz="4" w:space="0" w:color="auto"/>
            </w:tcBorders>
          </w:tcPr>
          <w:p w14:paraId="062241E2" w14:textId="77777777" w:rsidR="00FB0F41" w:rsidRPr="002D3917" w:rsidRDefault="00FB0F41" w:rsidP="00B30F2E">
            <w:pPr>
              <w:pStyle w:val="TAL"/>
              <w:rPr>
                <w:b/>
                <w:i/>
                <w:szCs w:val="22"/>
                <w:lang w:eastAsia="sv-SE"/>
              </w:rPr>
            </w:pPr>
            <w:r w:rsidRPr="002D3917">
              <w:rPr>
                <w:b/>
                <w:i/>
                <w:szCs w:val="22"/>
                <w:lang w:eastAsia="sv-SE"/>
              </w:rPr>
              <w:t>applyIndicatedTCI-State</w:t>
            </w:r>
          </w:p>
          <w:p w14:paraId="6B4639BD" w14:textId="77777777" w:rsidR="00FB0F41" w:rsidRPr="002D3917" w:rsidRDefault="00FB0F41" w:rsidP="00B30F2E">
            <w:pPr>
              <w:pStyle w:val="TAL"/>
              <w:rPr>
                <w:b/>
                <w:i/>
                <w:szCs w:val="22"/>
                <w:lang w:eastAsia="sv-SE"/>
              </w:rPr>
            </w:pPr>
            <w:r w:rsidRPr="002D3917">
              <w:rPr>
                <w:lang w:eastAsia="zh-CN"/>
              </w:rPr>
              <w:t>This field indicates, for PUSCH transmission(s) corresponding a Type1-CG configuration, if UE applies the first, the second or both "indicated" UL only TCI or joint TCI as specified in TS 38.214 [19], clause 6.1.</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37C1B3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A04DD" w14:textId="77777777" w:rsidR="00FB0F41" w:rsidRPr="002D3917" w:rsidRDefault="00FB0F41" w:rsidP="00B30F2E">
            <w:pPr>
              <w:pStyle w:val="TAL"/>
              <w:rPr>
                <w:b/>
                <w:bCs/>
                <w:i/>
                <w:iCs/>
                <w:lang w:eastAsia="sv-SE"/>
              </w:rPr>
            </w:pPr>
            <w:r w:rsidRPr="002D3917">
              <w:rPr>
                <w:b/>
                <w:bCs/>
                <w:i/>
                <w:iCs/>
                <w:lang w:eastAsia="sv-SE"/>
              </w:rPr>
              <w:t>autonomousTx</w:t>
            </w:r>
          </w:p>
          <w:p w14:paraId="02595294" w14:textId="77777777" w:rsidR="00FB0F41" w:rsidRPr="002D3917" w:rsidRDefault="00FB0F41" w:rsidP="00B30F2E">
            <w:pPr>
              <w:pStyle w:val="TAL"/>
              <w:rPr>
                <w:lang w:eastAsia="sv-SE"/>
              </w:rPr>
            </w:pPr>
            <w:r w:rsidRPr="002D3917">
              <w:rPr>
                <w:lang w:eastAsia="sv-SE"/>
              </w:rPr>
              <w:t>If this field is present, the Configured Grant configuration is configured with autonomous transmission, see TS 38.321 [3].</w:t>
            </w:r>
          </w:p>
        </w:tc>
      </w:tr>
      <w:tr w:rsidR="00FB0F41" w:rsidRPr="002D3917" w14:paraId="424633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1AEC75" w14:textId="77777777" w:rsidR="00FB0F41" w:rsidRPr="002D3917" w:rsidRDefault="00FB0F41" w:rsidP="00B30F2E">
            <w:pPr>
              <w:pStyle w:val="TAL"/>
              <w:rPr>
                <w:b/>
                <w:i/>
                <w:lang w:eastAsia="sv-SE"/>
              </w:rPr>
            </w:pPr>
            <w:r w:rsidRPr="002D3917">
              <w:rPr>
                <w:b/>
                <w:i/>
                <w:lang w:eastAsia="sv-SE"/>
              </w:rPr>
              <w:t>betaOffsetCG-UCI</w:t>
            </w:r>
          </w:p>
          <w:p w14:paraId="2CEE0518" w14:textId="77777777" w:rsidR="00FB0F41" w:rsidRPr="002D3917" w:rsidRDefault="00FB0F41" w:rsidP="00B30F2E">
            <w:pPr>
              <w:pStyle w:val="TAL"/>
              <w:rPr>
                <w:b/>
                <w:i/>
                <w:szCs w:val="22"/>
                <w:lang w:eastAsia="sv-SE"/>
              </w:rPr>
            </w:pPr>
            <w:r w:rsidRPr="002D3917">
              <w:rPr>
                <w:lang w:eastAsia="sv-SE"/>
              </w:rPr>
              <w:t>Beta offset for CG-UCI in CG-PUSCH, see TS 38.213 [13], clause 9.3</w:t>
            </w:r>
          </w:p>
        </w:tc>
      </w:tr>
      <w:tr w:rsidR="00FB0F41" w:rsidRPr="002D3917" w14:paraId="1A34F931" w14:textId="77777777" w:rsidTr="00B30F2E">
        <w:tc>
          <w:tcPr>
            <w:tcW w:w="14173" w:type="dxa"/>
            <w:tcBorders>
              <w:top w:val="single" w:sz="4" w:space="0" w:color="auto"/>
              <w:left w:val="single" w:sz="4" w:space="0" w:color="auto"/>
              <w:bottom w:val="single" w:sz="4" w:space="0" w:color="auto"/>
              <w:right w:val="single" w:sz="4" w:space="0" w:color="auto"/>
            </w:tcBorders>
          </w:tcPr>
          <w:p w14:paraId="1A27F2D1" w14:textId="77777777" w:rsidR="00FB0F41" w:rsidRPr="002D3917" w:rsidRDefault="00FB0F41" w:rsidP="00B30F2E">
            <w:pPr>
              <w:pStyle w:val="TAL"/>
              <w:rPr>
                <w:b/>
                <w:i/>
                <w:szCs w:val="22"/>
                <w:lang w:eastAsia="sv-SE"/>
              </w:rPr>
            </w:pPr>
            <w:r w:rsidRPr="002D3917">
              <w:rPr>
                <w:b/>
                <w:i/>
                <w:szCs w:val="22"/>
                <w:lang w:eastAsia="sv-SE"/>
              </w:rPr>
              <w:t>betaOffsetUTO-UCI</w:t>
            </w:r>
          </w:p>
          <w:p w14:paraId="099AFEFE" w14:textId="77777777" w:rsidR="00FB0F41" w:rsidRPr="002D3917" w:rsidRDefault="00FB0F41" w:rsidP="00B30F2E">
            <w:pPr>
              <w:pStyle w:val="TAL"/>
              <w:rPr>
                <w:b/>
                <w:i/>
                <w:lang w:eastAsia="sv-SE"/>
              </w:rPr>
            </w:pPr>
            <w:r w:rsidRPr="002D3917">
              <w:rPr>
                <w:szCs w:val="22"/>
                <w:lang w:eastAsia="sv-SE"/>
              </w:rPr>
              <w:t>Beta offset value for UTO-UCI multiplexing on CG PUSCH, see TS 38.213 [13], clause 9.3.</w:t>
            </w:r>
          </w:p>
        </w:tc>
      </w:tr>
      <w:tr w:rsidR="00FB0F41" w:rsidRPr="002D3917" w14:paraId="73D73994" w14:textId="77777777" w:rsidTr="00B30F2E">
        <w:tc>
          <w:tcPr>
            <w:tcW w:w="14173" w:type="dxa"/>
            <w:tcBorders>
              <w:top w:val="single" w:sz="4" w:space="0" w:color="auto"/>
              <w:left w:val="single" w:sz="4" w:space="0" w:color="auto"/>
              <w:bottom w:val="single" w:sz="4" w:space="0" w:color="auto"/>
              <w:right w:val="single" w:sz="4" w:space="0" w:color="auto"/>
            </w:tcBorders>
          </w:tcPr>
          <w:p w14:paraId="7D489900" w14:textId="77777777" w:rsidR="00FB0F41" w:rsidRPr="002D3917" w:rsidRDefault="00FB0F41" w:rsidP="00B30F2E">
            <w:pPr>
              <w:pStyle w:val="TAL"/>
              <w:rPr>
                <w:b/>
                <w:i/>
                <w:lang w:eastAsia="sv-SE"/>
              </w:rPr>
            </w:pPr>
            <w:r w:rsidRPr="002D3917">
              <w:rPr>
                <w:b/>
                <w:i/>
                <w:lang w:eastAsia="sv-SE"/>
              </w:rPr>
              <w:t>cg-betaOffsetsCrossPri0, cg-betaOffsetsCrossPri1</w:t>
            </w:r>
          </w:p>
          <w:p w14:paraId="65228AC9" w14:textId="77777777" w:rsidR="00FB0F41" w:rsidRPr="002D3917" w:rsidRDefault="00FB0F41" w:rsidP="00B30F2E">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79332F89"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3BB397E6"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FB0F41" w:rsidRPr="002D3917" w14:paraId="4BCBE500" w14:textId="77777777" w:rsidTr="00B30F2E">
        <w:tc>
          <w:tcPr>
            <w:tcW w:w="14173" w:type="dxa"/>
            <w:tcBorders>
              <w:top w:val="single" w:sz="4" w:space="0" w:color="auto"/>
              <w:left w:val="single" w:sz="4" w:space="0" w:color="auto"/>
              <w:bottom w:val="single" w:sz="4" w:space="0" w:color="auto"/>
              <w:right w:val="single" w:sz="4" w:space="0" w:color="auto"/>
            </w:tcBorders>
          </w:tcPr>
          <w:p w14:paraId="22C8D99B" w14:textId="77777777" w:rsidR="00FB0F41" w:rsidRPr="002D3917" w:rsidRDefault="00FB0F41" w:rsidP="00B30F2E">
            <w:pPr>
              <w:pStyle w:val="TAL"/>
              <w:rPr>
                <w:b/>
                <w:i/>
              </w:rPr>
            </w:pPr>
            <w:r w:rsidRPr="002D3917">
              <w:rPr>
                <w:b/>
                <w:i/>
              </w:rPr>
              <w:t>cg-COT-SharingList</w:t>
            </w:r>
          </w:p>
          <w:p w14:paraId="0E50C616" w14:textId="77777777" w:rsidR="00FB0F41" w:rsidRPr="002D3917" w:rsidRDefault="00FB0F41" w:rsidP="00B30F2E">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Pr="002D3917">
              <w:rPr>
                <w:lang w:eastAsia="sv-SE"/>
              </w:rPr>
              <w:t xml:space="preserve"> </w:t>
            </w:r>
            <w:r w:rsidRPr="002D3917">
              <w:t xml:space="preserve">If the </w:t>
            </w:r>
            <w:r w:rsidRPr="002D3917">
              <w:rPr>
                <w:rFonts w:cs="Times"/>
                <w:i/>
                <w:iCs/>
              </w:rPr>
              <w:t>cg-RetransmissionTimer-r16</w:t>
            </w:r>
            <w:r w:rsidRPr="002D3917">
              <w:rPr>
                <w:rFonts w:cs="Times"/>
              </w:rPr>
              <w:t xml:space="preserve"> is configured and the UE operates as an initiating device in semi-static channel access mode (see TS 37.213 [48], clause 4.3), then </w:t>
            </w:r>
            <w:r w:rsidRPr="002D3917">
              <w:t>c</w:t>
            </w:r>
            <w:r w:rsidRPr="002D3917">
              <w:rPr>
                <w:i/>
                <w:iCs/>
              </w:rPr>
              <w:t xml:space="preserve">g-COT-SharingList-r16 </w:t>
            </w:r>
            <w:r w:rsidRPr="002D3917">
              <w:t>is configured</w:t>
            </w:r>
            <w:r w:rsidRPr="002D3917">
              <w:rPr>
                <w:i/>
                <w:iCs/>
              </w:rPr>
              <w:t>.</w:t>
            </w:r>
          </w:p>
        </w:tc>
      </w:tr>
      <w:tr w:rsidR="00FB0F41" w:rsidRPr="002D3917" w14:paraId="07E738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1D14E1" w14:textId="77777777" w:rsidR="00FB0F41" w:rsidRPr="002D3917" w:rsidRDefault="00FB0F41" w:rsidP="00B30F2E">
            <w:pPr>
              <w:pStyle w:val="TAL"/>
              <w:rPr>
                <w:b/>
                <w:i/>
                <w:lang w:eastAsia="sv-SE"/>
              </w:rPr>
            </w:pPr>
            <w:r w:rsidRPr="002D3917">
              <w:rPr>
                <w:b/>
                <w:i/>
                <w:lang w:eastAsia="sv-SE"/>
              </w:rPr>
              <w:t>cg-COT-SharingOffset</w:t>
            </w:r>
          </w:p>
          <w:p w14:paraId="3EB6DA73" w14:textId="77777777" w:rsidR="00FB0F41" w:rsidRPr="002D3917" w:rsidRDefault="00FB0F41" w:rsidP="00B30F2E">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FB0F41" w:rsidRPr="002D3917" w14:paraId="6EDDE7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5D64F8" w14:textId="77777777" w:rsidR="00FB0F41" w:rsidRPr="002D3917" w:rsidRDefault="00FB0F41" w:rsidP="00B30F2E">
            <w:pPr>
              <w:pStyle w:val="TAL"/>
              <w:rPr>
                <w:szCs w:val="22"/>
                <w:lang w:eastAsia="sv-SE"/>
              </w:rPr>
            </w:pPr>
            <w:r w:rsidRPr="002D3917">
              <w:rPr>
                <w:b/>
                <w:i/>
                <w:szCs w:val="22"/>
                <w:lang w:eastAsia="sv-SE"/>
              </w:rPr>
              <w:t>cg-DMRS-Configuration</w:t>
            </w:r>
          </w:p>
          <w:p w14:paraId="35F764AC" w14:textId="77777777" w:rsidR="00FB0F41" w:rsidRPr="002D3917" w:rsidRDefault="00FB0F41" w:rsidP="00B30F2E">
            <w:pPr>
              <w:pStyle w:val="TAL"/>
              <w:rPr>
                <w:szCs w:val="22"/>
                <w:lang w:eastAsia="sv-SE"/>
              </w:rPr>
            </w:pPr>
            <w:r w:rsidRPr="002D3917">
              <w:rPr>
                <w:szCs w:val="22"/>
                <w:lang w:eastAsia="sv-SE"/>
              </w:rPr>
              <w:t>DMRS configuration (see TS 38.214 [19], clause 6.1.2.3).</w:t>
            </w:r>
          </w:p>
        </w:tc>
      </w:tr>
      <w:tr w:rsidR="00FB0F41" w:rsidRPr="002D3917" w14:paraId="4458A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75BF0" w14:textId="77777777" w:rsidR="00FB0F41" w:rsidRPr="002D3917" w:rsidRDefault="00FB0F41" w:rsidP="00B30F2E">
            <w:pPr>
              <w:pStyle w:val="TAL"/>
              <w:rPr>
                <w:szCs w:val="22"/>
                <w:lang w:eastAsia="sv-SE"/>
              </w:rPr>
            </w:pPr>
            <w:r w:rsidRPr="002D3917">
              <w:rPr>
                <w:rFonts w:cs="Arial"/>
                <w:b/>
                <w:i/>
                <w:szCs w:val="22"/>
                <w:lang w:eastAsia="sv-SE"/>
              </w:rPr>
              <w:t>cg-minDFI-Delay</w:t>
            </w:r>
          </w:p>
          <w:p w14:paraId="7F5EEDCF" w14:textId="77777777" w:rsidR="00FB0F41" w:rsidRPr="002D3917" w:rsidRDefault="00FB0F41" w:rsidP="00B30F2E">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77D6266A" w14:textId="77777777" w:rsidR="00FB0F41" w:rsidRPr="002D3917" w:rsidRDefault="00FB0F41" w:rsidP="00B30F2E">
            <w:pPr>
              <w:pStyle w:val="TAL"/>
              <w:rPr>
                <w:bCs/>
                <w:iCs/>
              </w:rPr>
            </w:pPr>
            <w:r w:rsidRPr="002D3917">
              <w:rPr>
                <w:bCs/>
                <w:iCs/>
              </w:rPr>
              <w:t>15 kHz:</w:t>
            </w:r>
            <w:r w:rsidRPr="002D3917">
              <w:rPr>
                <w:bCs/>
                <w:iCs/>
              </w:rPr>
              <w:tab/>
              <w:t>7, m*14, where m = {1, 2, 3, 4}</w:t>
            </w:r>
          </w:p>
          <w:p w14:paraId="6D8CB966" w14:textId="77777777" w:rsidR="00FB0F41" w:rsidRPr="002D3917" w:rsidRDefault="00FB0F41" w:rsidP="00B30F2E">
            <w:pPr>
              <w:pStyle w:val="TAL"/>
              <w:rPr>
                <w:bCs/>
                <w:iCs/>
              </w:rPr>
            </w:pPr>
            <w:r w:rsidRPr="002D3917">
              <w:rPr>
                <w:bCs/>
                <w:iCs/>
              </w:rPr>
              <w:t>30 kHz:</w:t>
            </w:r>
            <w:r w:rsidRPr="002D3917">
              <w:rPr>
                <w:bCs/>
                <w:iCs/>
              </w:rPr>
              <w:tab/>
              <w:t>7, m*14, where m = {1, 2, 3, 4, 5, 6, 7, 8}</w:t>
            </w:r>
          </w:p>
          <w:p w14:paraId="4AB178DD" w14:textId="77777777" w:rsidR="00FB0F41" w:rsidRPr="002D3917" w:rsidRDefault="00FB0F41" w:rsidP="00B30F2E">
            <w:pPr>
              <w:pStyle w:val="TAL"/>
              <w:rPr>
                <w:bCs/>
                <w:iCs/>
              </w:rPr>
            </w:pPr>
            <w:r w:rsidRPr="002D3917">
              <w:rPr>
                <w:bCs/>
                <w:iCs/>
              </w:rPr>
              <w:t>60 kHz:</w:t>
            </w:r>
            <w:r w:rsidRPr="002D3917">
              <w:rPr>
                <w:bCs/>
                <w:iCs/>
              </w:rPr>
              <w:tab/>
              <w:t>7, m*14, where m = {1, 2, 3, 4, 5, 6, 7, 8, 9, 10, 11, 12, 13, 14, 15, 16}</w:t>
            </w:r>
          </w:p>
          <w:p w14:paraId="1576850A" w14:textId="77777777" w:rsidR="00FB0F41" w:rsidRPr="002D3917" w:rsidRDefault="00FB0F41" w:rsidP="00B30F2E">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DA806F" w14:textId="77777777" w:rsidR="00FB0F41" w:rsidRPr="002D3917" w:rsidRDefault="00FB0F41" w:rsidP="00B30F2E">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F7E1E2F" w14:textId="77777777" w:rsidR="00FB0F41" w:rsidRPr="002D3917" w:rsidRDefault="00FB0F41" w:rsidP="00B30F2E">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FB0F41" w:rsidRPr="002D3917" w14:paraId="556E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233616" w14:textId="77777777" w:rsidR="00FB0F41" w:rsidRPr="002D3917" w:rsidRDefault="00FB0F41" w:rsidP="00B30F2E">
            <w:pPr>
              <w:pStyle w:val="TAL"/>
              <w:rPr>
                <w:szCs w:val="22"/>
                <w:lang w:eastAsia="sv-SE"/>
              </w:rPr>
            </w:pPr>
            <w:r w:rsidRPr="002D3917">
              <w:rPr>
                <w:rFonts w:cs="Arial"/>
                <w:b/>
                <w:i/>
                <w:szCs w:val="22"/>
                <w:lang w:eastAsia="sv-SE"/>
              </w:rPr>
              <w:t>cg-nrofPUSCH-InSlot</w:t>
            </w:r>
          </w:p>
          <w:p w14:paraId="76DE9E5D"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14851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4BEEF" w14:textId="77777777" w:rsidR="00FB0F41" w:rsidRPr="002D3917" w:rsidRDefault="00FB0F41" w:rsidP="00B30F2E">
            <w:pPr>
              <w:pStyle w:val="TAL"/>
              <w:rPr>
                <w:szCs w:val="22"/>
                <w:lang w:eastAsia="sv-SE"/>
              </w:rPr>
            </w:pPr>
            <w:r w:rsidRPr="002D3917">
              <w:rPr>
                <w:rFonts w:cs="Arial"/>
                <w:b/>
                <w:i/>
                <w:szCs w:val="22"/>
                <w:lang w:eastAsia="sv-SE"/>
              </w:rPr>
              <w:t>cg-nrofSlots</w:t>
            </w:r>
          </w:p>
          <w:p w14:paraId="250D911F"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allocated slots in a configured grant periodicity following the time instance of configured grant offset (see TS 38.214 [19], clause 6.1.2.3). </w:t>
            </w:r>
            <w:r w:rsidRPr="002D3917">
              <w:rPr>
                <w:i/>
                <w:iCs/>
              </w:rPr>
              <w:t>cg-nrofSlots-r1</w:t>
            </w:r>
            <w:r w:rsidRPr="002D3917">
              <w:rPr>
                <w:rFonts w:eastAsia="SimSun"/>
                <w:i/>
                <w:iCs/>
                <w:lang w:eastAsia="zh-CN"/>
              </w:rPr>
              <w:t>7</w:t>
            </w:r>
            <w:r w:rsidRPr="002D3917">
              <w:rPr>
                <w:rFonts w:eastAsia="SimSun"/>
                <w:lang w:eastAsia="zh-CN"/>
              </w:rPr>
              <w:t xml:space="preserve"> is only applicable for operation with shared spectrum channel access in FR2-2. </w:t>
            </w:r>
            <w:r w:rsidRPr="002D3917">
              <w:rPr>
                <w:rFonts w:eastAsia="SimSun" w:cs="Arial"/>
                <w:szCs w:val="22"/>
                <w:lang w:eastAsia="zh-CN"/>
              </w:rPr>
              <w:t xml:space="preserve">When </w:t>
            </w:r>
            <w:r w:rsidRPr="002D3917">
              <w:rPr>
                <w:i/>
                <w:iCs/>
              </w:rPr>
              <w:t>cg-nrofSlots-r1</w:t>
            </w:r>
            <w:r w:rsidRPr="002D3917">
              <w:rPr>
                <w:rFonts w:eastAsia="SimSun"/>
                <w:i/>
                <w:iCs/>
                <w:lang w:eastAsia="zh-CN"/>
              </w:rPr>
              <w:t>7</w:t>
            </w:r>
            <w:r w:rsidRPr="002D3917">
              <w:rPr>
                <w:rFonts w:eastAsia="SimSun"/>
                <w:lang w:eastAsia="zh-CN"/>
              </w:rPr>
              <w:t xml:space="preserve"> is configured, the UE shall ignore </w:t>
            </w:r>
            <w:r w:rsidRPr="002D3917">
              <w:rPr>
                <w:i/>
                <w:iCs/>
              </w:rPr>
              <w:t>cg-nrofSlots-r1</w:t>
            </w:r>
            <w:r w:rsidRPr="002D3917">
              <w:rPr>
                <w:rFonts w:eastAsia="SimSun"/>
                <w:i/>
                <w:iCs/>
                <w:lang w:eastAsia="zh-CN"/>
              </w:rPr>
              <w:t>6</w:t>
            </w:r>
            <w:r w:rsidRPr="002D3917">
              <w:rPr>
                <w:rFonts w:eastAsia="SimSun"/>
                <w:lang w:eastAsia="zh-CN"/>
              </w:rPr>
              <w:t xml:space="preserve">. </w:t>
            </w:r>
            <w:r w:rsidRPr="002D3917">
              <w:rPr>
                <w:rFonts w:cs="Arial"/>
                <w:szCs w:val="22"/>
                <w:lang w:eastAsia="sv-SE"/>
              </w:rPr>
              <w:t xml:space="preserve">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5653C1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BA061" w14:textId="77777777" w:rsidR="00FB0F41" w:rsidRPr="002D3917" w:rsidRDefault="00FB0F41" w:rsidP="00B30F2E">
            <w:pPr>
              <w:pStyle w:val="TAL"/>
              <w:rPr>
                <w:szCs w:val="22"/>
                <w:lang w:eastAsia="sv-SE"/>
              </w:rPr>
            </w:pPr>
            <w:r w:rsidRPr="002D3917">
              <w:rPr>
                <w:rFonts w:cs="Arial"/>
                <w:b/>
                <w:i/>
                <w:szCs w:val="22"/>
                <w:lang w:eastAsia="sv-SE"/>
              </w:rPr>
              <w:lastRenderedPageBreak/>
              <w:t>cg-RetransmissionTimer</w:t>
            </w:r>
          </w:p>
          <w:p w14:paraId="6914998E" w14:textId="77777777" w:rsidR="00FB0F41" w:rsidRPr="002D3917" w:rsidRDefault="00FB0F41" w:rsidP="00B30F2E">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 xml:space="preserve">harq-ProcID-Offset2. </w:t>
            </w:r>
            <w:r w:rsidRPr="002D3917">
              <w:rPr>
                <w:iCs/>
                <w:szCs w:val="22"/>
                <w:lang w:eastAsia="sv-SE"/>
              </w:rPr>
              <w:t>The network does not configure this field for CG-SDT.</w:t>
            </w:r>
          </w:p>
        </w:tc>
      </w:tr>
      <w:tr w:rsidR="00FB0F41" w:rsidRPr="002D3917" w14:paraId="025AEDD3" w14:textId="77777777" w:rsidTr="00B30F2E">
        <w:tc>
          <w:tcPr>
            <w:tcW w:w="14173" w:type="dxa"/>
            <w:tcBorders>
              <w:top w:val="single" w:sz="4" w:space="0" w:color="auto"/>
              <w:left w:val="single" w:sz="4" w:space="0" w:color="auto"/>
              <w:bottom w:val="single" w:sz="4" w:space="0" w:color="auto"/>
              <w:right w:val="single" w:sz="4" w:space="0" w:color="auto"/>
            </w:tcBorders>
          </w:tcPr>
          <w:p w14:paraId="662552C6" w14:textId="77777777" w:rsidR="00FB0F41" w:rsidRPr="002D3917" w:rsidRDefault="00FB0F41" w:rsidP="00B30F2E">
            <w:pPr>
              <w:pStyle w:val="TAL"/>
              <w:rPr>
                <w:rFonts w:cs="Arial"/>
                <w:b/>
                <w:i/>
                <w:szCs w:val="22"/>
                <w:lang w:eastAsia="sv-SE"/>
              </w:rPr>
            </w:pPr>
            <w:r w:rsidRPr="002D3917">
              <w:rPr>
                <w:rFonts w:cs="Arial"/>
                <w:b/>
                <w:i/>
                <w:szCs w:val="22"/>
                <w:lang w:eastAsia="sv-SE"/>
              </w:rPr>
              <w:t>cg-SDT-PeriodicityExt</w:t>
            </w:r>
          </w:p>
          <w:p w14:paraId="40E567D2"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3BCCC0BA"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390A6674"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5F094389"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0170BEF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5D5B5F5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565D412"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7E856358"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5E4118A2" w14:textId="77777777" w:rsidR="00FB0F41" w:rsidRPr="002D3917" w:rsidRDefault="00FB0F41" w:rsidP="00B30F2E">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FB0F41" w:rsidRPr="002D3917" w14:paraId="63312F3D" w14:textId="77777777" w:rsidTr="00B30F2E">
        <w:tc>
          <w:tcPr>
            <w:tcW w:w="14173" w:type="dxa"/>
            <w:tcBorders>
              <w:top w:val="single" w:sz="4" w:space="0" w:color="auto"/>
              <w:left w:val="single" w:sz="4" w:space="0" w:color="auto"/>
              <w:bottom w:val="single" w:sz="4" w:space="0" w:color="auto"/>
              <w:right w:val="single" w:sz="4" w:space="0" w:color="auto"/>
            </w:tcBorders>
          </w:tcPr>
          <w:p w14:paraId="75626B80" w14:textId="77777777" w:rsidR="00FB0F41" w:rsidRPr="002D3917" w:rsidRDefault="00FB0F41" w:rsidP="00B30F2E">
            <w:pPr>
              <w:pStyle w:val="TAL"/>
              <w:rPr>
                <w:rFonts w:cs="Arial"/>
                <w:b/>
                <w:i/>
                <w:szCs w:val="22"/>
                <w:lang w:eastAsia="sv-SE"/>
              </w:rPr>
            </w:pPr>
            <w:r w:rsidRPr="002D3917">
              <w:rPr>
                <w:rFonts w:cs="Arial"/>
                <w:b/>
                <w:i/>
                <w:szCs w:val="22"/>
                <w:lang w:eastAsia="sv-SE"/>
              </w:rPr>
              <w:t>cg-StartingOffsets</w:t>
            </w:r>
          </w:p>
          <w:p w14:paraId="5BC30204" w14:textId="77777777" w:rsidR="00FB0F41" w:rsidRPr="002D3917" w:rsidRDefault="00FB0F41" w:rsidP="00B30F2E">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s COT</w:t>
            </w:r>
            <w:r w:rsidRPr="002D3917">
              <w:rPr>
                <w:rFonts w:cs="Arial"/>
                <w:bCs/>
                <w:iCs/>
                <w:szCs w:val="22"/>
                <w:lang w:eastAsia="sv-SE"/>
              </w:rPr>
              <w:t>.</w:t>
            </w:r>
          </w:p>
        </w:tc>
      </w:tr>
      <w:tr w:rsidR="00FB0F41" w:rsidRPr="002D3917" w14:paraId="6016DB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E248E" w14:textId="77777777" w:rsidR="00FB0F41" w:rsidRPr="002D3917" w:rsidRDefault="00FB0F41" w:rsidP="00B30F2E">
            <w:pPr>
              <w:pStyle w:val="TAL"/>
              <w:rPr>
                <w:szCs w:val="22"/>
                <w:lang w:eastAsia="sv-SE"/>
              </w:rPr>
            </w:pPr>
            <w:r w:rsidRPr="002D3917">
              <w:rPr>
                <w:rFonts w:cs="Arial"/>
                <w:b/>
                <w:i/>
                <w:szCs w:val="22"/>
                <w:lang w:eastAsia="sv-SE"/>
              </w:rPr>
              <w:t>cg-UCI-Multiplexing</w:t>
            </w:r>
          </w:p>
          <w:p w14:paraId="7AFD3CEA" w14:textId="77777777" w:rsidR="00FB0F41" w:rsidRPr="002D3917" w:rsidRDefault="00FB0F41" w:rsidP="00B30F2E">
            <w:pPr>
              <w:pStyle w:val="TAL"/>
              <w:rPr>
                <w:b/>
                <w:i/>
                <w:szCs w:val="22"/>
                <w:lang w:eastAsia="sv-SE"/>
              </w:rPr>
            </w:pPr>
            <w:r w:rsidRPr="002D3917">
              <w:rPr>
                <w:rFonts w:cs="Arial"/>
                <w:szCs w:val="22"/>
                <w:lang w:eastAsia="sv-SE"/>
              </w:rPr>
              <w:t xml:space="preserve">If present, this field indicates that in the case of PUCCH overlapping with CG-PUSCH(s) including CG-UCI within a PUCCH group, HARQ-ACK is multiplexed on the CG-PUSCH including CG-UCI (see </w:t>
            </w:r>
            <w:r w:rsidRPr="002D3917">
              <w:rPr>
                <w:lang w:eastAsia="sv-SE"/>
              </w:rPr>
              <w:t>TS 38.213 [13], clause 9</w:t>
            </w:r>
            <w:r w:rsidRPr="002D3917">
              <w:rPr>
                <w:rFonts w:cs="Arial"/>
                <w:szCs w:val="22"/>
                <w:lang w:eastAsia="sv-SE"/>
              </w:rPr>
              <w:t>).</w:t>
            </w:r>
          </w:p>
        </w:tc>
      </w:tr>
      <w:tr w:rsidR="00FB0F41" w:rsidRPr="002D3917" w14:paraId="0E12A2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3577" w14:textId="77777777" w:rsidR="00FB0F41" w:rsidRPr="002D3917" w:rsidRDefault="00FB0F41" w:rsidP="00B30F2E">
            <w:pPr>
              <w:pStyle w:val="TAL"/>
              <w:rPr>
                <w:b/>
                <w:i/>
                <w:szCs w:val="22"/>
                <w:lang w:eastAsia="sv-SE"/>
              </w:rPr>
            </w:pPr>
            <w:r w:rsidRPr="002D3917">
              <w:rPr>
                <w:b/>
                <w:i/>
                <w:szCs w:val="22"/>
                <w:lang w:eastAsia="sv-SE"/>
              </w:rPr>
              <w:t>configuredGrantConfigIndex</w:t>
            </w:r>
          </w:p>
          <w:p w14:paraId="6BCC0CC4"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BWP.</w:t>
            </w:r>
          </w:p>
        </w:tc>
      </w:tr>
      <w:tr w:rsidR="00FB0F41" w:rsidRPr="002D3917" w14:paraId="43932B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7C134" w14:textId="77777777" w:rsidR="00FB0F41" w:rsidRPr="002D3917" w:rsidRDefault="00FB0F41" w:rsidP="00B30F2E">
            <w:pPr>
              <w:pStyle w:val="TAL"/>
              <w:rPr>
                <w:b/>
                <w:i/>
                <w:szCs w:val="22"/>
                <w:lang w:eastAsia="sv-SE"/>
              </w:rPr>
            </w:pPr>
            <w:r w:rsidRPr="002D3917">
              <w:rPr>
                <w:b/>
                <w:i/>
                <w:szCs w:val="22"/>
                <w:lang w:eastAsia="sv-SE"/>
              </w:rPr>
              <w:t>configuredGrantConfigIndexMAC</w:t>
            </w:r>
          </w:p>
          <w:p w14:paraId="6ABBD97B"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MAC entity.</w:t>
            </w:r>
          </w:p>
        </w:tc>
      </w:tr>
      <w:tr w:rsidR="00FB0F41" w:rsidRPr="002D3917" w14:paraId="209A656A" w14:textId="77777777" w:rsidTr="00B30F2E">
        <w:tc>
          <w:tcPr>
            <w:tcW w:w="14173" w:type="dxa"/>
            <w:tcBorders>
              <w:top w:val="single" w:sz="4" w:space="0" w:color="auto"/>
              <w:left w:val="single" w:sz="4" w:space="0" w:color="auto"/>
              <w:bottom w:val="single" w:sz="4" w:space="0" w:color="auto"/>
              <w:right w:val="single" w:sz="4" w:space="0" w:color="auto"/>
            </w:tcBorders>
          </w:tcPr>
          <w:p w14:paraId="7FFCD709" w14:textId="77777777" w:rsidR="00FB0F41" w:rsidRPr="002D3917" w:rsidRDefault="00FB0F41" w:rsidP="00B30F2E">
            <w:pPr>
              <w:pStyle w:val="TAL"/>
              <w:rPr>
                <w:b/>
                <w:i/>
                <w:szCs w:val="22"/>
                <w:lang w:eastAsia="sv-SE"/>
              </w:rPr>
            </w:pPr>
            <w:r w:rsidRPr="002D3917">
              <w:rPr>
                <w:b/>
                <w:i/>
                <w:szCs w:val="22"/>
                <w:lang w:eastAsia="sv-SE"/>
              </w:rPr>
              <w:t>disableCG-RetransmissionMonitoring</w:t>
            </w:r>
          </w:p>
          <w:p w14:paraId="21D26C88" w14:textId="77777777" w:rsidR="00FB0F41" w:rsidRPr="002D3917" w:rsidRDefault="00FB0F41" w:rsidP="00B30F2E">
            <w:pPr>
              <w:pStyle w:val="TAL"/>
              <w:rPr>
                <w:b/>
                <w:i/>
                <w:szCs w:val="22"/>
                <w:lang w:eastAsia="sv-SE"/>
              </w:rPr>
            </w:pPr>
            <w:r w:rsidRPr="002D3917">
              <w:rPr>
                <w:szCs w:val="22"/>
                <w:lang w:eastAsia="sv-SE"/>
              </w:rPr>
              <w:t xml:space="preserve">Indicates that the UE shall disable waking-up to monitor possible grants 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FB0F41" w:rsidRPr="002D3917" w14:paraId="525537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15C56" w14:textId="77777777" w:rsidR="00FB0F41" w:rsidRPr="002D3917" w:rsidRDefault="00FB0F41" w:rsidP="00B30F2E">
            <w:pPr>
              <w:pStyle w:val="TAL"/>
              <w:rPr>
                <w:szCs w:val="22"/>
                <w:lang w:eastAsia="sv-SE"/>
              </w:rPr>
            </w:pPr>
            <w:r w:rsidRPr="002D3917">
              <w:rPr>
                <w:b/>
                <w:i/>
                <w:szCs w:val="22"/>
                <w:lang w:eastAsia="sv-SE"/>
              </w:rPr>
              <w:t>configuredGrantTimer</w:t>
            </w:r>
          </w:p>
          <w:p w14:paraId="26B03E5D" w14:textId="77777777" w:rsidR="00FB0F41" w:rsidRPr="002D3917" w:rsidRDefault="00FB0F41" w:rsidP="00B30F2E">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the configurations that share HARQ processes on this BWP. The value of the extension </w:t>
            </w:r>
            <w:r w:rsidRPr="002D3917">
              <w:rPr>
                <w:rFonts w:cs="Arial"/>
                <w:i/>
                <w:iCs/>
                <w:szCs w:val="22"/>
                <w:lang w:eastAsia="sv-SE"/>
              </w:rPr>
              <w:t>configuredGrantTimer</w:t>
            </w:r>
            <w:r w:rsidRPr="002D3917">
              <w:rPr>
                <w:rFonts w:cs="Arial"/>
                <w:szCs w:val="22"/>
                <w:lang w:eastAsia="sv-SE"/>
              </w:rPr>
              <w:t xml:space="preserve"> is 2 times the configured value.</w:t>
            </w:r>
          </w:p>
        </w:tc>
      </w:tr>
      <w:tr w:rsidR="00FB0F41" w:rsidRPr="002D3917" w14:paraId="163C38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1C850" w14:textId="77777777" w:rsidR="00FB0F41" w:rsidRPr="002D3917" w:rsidRDefault="00FB0F41" w:rsidP="00B30F2E">
            <w:pPr>
              <w:pStyle w:val="TAL"/>
              <w:rPr>
                <w:szCs w:val="22"/>
                <w:lang w:eastAsia="sv-SE"/>
              </w:rPr>
            </w:pPr>
            <w:r w:rsidRPr="002D3917">
              <w:rPr>
                <w:b/>
                <w:i/>
                <w:szCs w:val="22"/>
                <w:lang w:eastAsia="sv-SE"/>
              </w:rPr>
              <w:t>dmrs-SeqInitialization</w:t>
            </w:r>
          </w:p>
          <w:p w14:paraId="38AE6A99" w14:textId="77777777" w:rsidR="00FB0F41" w:rsidRPr="002D3917" w:rsidRDefault="00FB0F41" w:rsidP="00B30F2E">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 or when the value of </w:t>
            </w:r>
            <w:r w:rsidRPr="002D3917">
              <w:rPr>
                <w:i/>
                <w:iCs/>
                <w:szCs w:val="22"/>
                <w:lang w:eastAsia="sv-SE"/>
              </w:rPr>
              <w:t>sdt-NrofDMRS-Sequences</w:t>
            </w:r>
            <w:r w:rsidRPr="002D3917">
              <w:rPr>
                <w:szCs w:val="22"/>
                <w:lang w:eastAsia="sv-SE"/>
              </w:rPr>
              <w:t xml:space="preserve"> is set to 1. Otherwise, the field is absent.</w:t>
            </w:r>
          </w:p>
        </w:tc>
      </w:tr>
      <w:tr w:rsidR="00FB0F41" w:rsidRPr="002D3917" w14:paraId="0FF4DD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55A2E1" w14:textId="77777777" w:rsidR="00FB0F41" w:rsidRPr="002D3917" w:rsidRDefault="00FB0F41" w:rsidP="00B30F2E">
            <w:pPr>
              <w:pStyle w:val="TAL"/>
              <w:rPr>
                <w:szCs w:val="22"/>
                <w:lang w:eastAsia="sv-SE"/>
              </w:rPr>
            </w:pPr>
            <w:r w:rsidRPr="002D3917">
              <w:rPr>
                <w:b/>
                <w:i/>
                <w:szCs w:val="22"/>
                <w:lang w:eastAsia="sv-SE"/>
              </w:rPr>
              <w:t>frequencyDomainAllocation</w:t>
            </w:r>
          </w:p>
          <w:p w14:paraId="3356472A" w14:textId="77777777" w:rsidR="00FB0F41" w:rsidRPr="002D3917" w:rsidRDefault="00FB0F41" w:rsidP="00B30F2E">
            <w:pPr>
              <w:pStyle w:val="TAL"/>
              <w:rPr>
                <w:szCs w:val="22"/>
                <w:lang w:eastAsia="sv-SE"/>
              </w:rPr>
            </w:pPr>
            <w:r w:rsidRPr="002D3917">
              <w:rPr>
                <w:szCs w:val="22"/>
                <w:lang w:eastAsia="sv-SE"/>
              </w:rPr>
              <w:t>Indicates the frequency domain resource allocation, see TS 38.214 [19], clause 6.1.2, and TS 38.212 [17], clause 7.3.1).</w:t>
            </w:r>
          </w:p>
        </w:tc>
      </w:tr>
      <w:tr w:rsidR="00FB0F41" w:rsidRPr="002D3917" w14:paraId="5651D1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4137" w14:textId="77777777" w:rsidR="00FB0F41" w:rsidRPr="002D3917" w:rsidRDefault="00FB0F41" w:rsidP="00B30F2E">
            <w:pPr>
              <w:pStyle w:val="TAL"/>
              <w:rPr>
                <w:szCs w:val="22"/>
                <w:lang w:eastAsia="sv-SE"/>
              </w:rPr>
            </w:pPr>
            <w:r w:rsidRPr="002D3917">
              <w:rPr>
                <w:b/>
                <w:i/>
                <w:szCs w:val="22"/>
                <w:lang w:eastAsia="sv-SE"/>
              </w:rPr>
              <w:t>frequencyHopping</w:t>
            </w:r>
          </w:p>
          <w:p w14:paraId="3304B2F3"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FB0F41" w:rsidRPr="002D3917" w14:paraId="397763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3387E" w14:textId="77777777" w:rsidR="00FB0F41" w:rsidRPr="002D3917" w:rsidRDefault="00FB0F41" w:rsidP="00B30F2E">
            <w:pPr>
              <w:pStyle w:val="TAL"/>
              <w:rPr>
                <w:szCs w:val="22"/>
                <w:lang w:eastAsia="sv-SE"/>
              </w:rPr>
            </w:pPr>
            <w:r w:rsidRPr="002D3917">
              <w:rPr>
                <w:b/>
                <w:i/>
                <w:szCs w:val="22"/>
                <w:lang w:eastAsia="sv-SE"/>
              </w:rPr>
              <w:t>frequencyHoppingOffset</w:t>
            </w:r>
          </w:p>
          <w:p w14:paraId="112AFEA3" w14:textId="77777777" w:rsidR="00FB0F41" w:rsidRPr="002D3917" w:rsidRDefault="00FB0F41" w:rsidP="00B30F2E">
            <w:pPr>
              <w:pStyle w:val="TAL"/>
              <w:rPr>
                <w:szCs w:val="22"/>
                <w:lang w:eastAsia="sv-SE"/>
              </w:rPr>
            </w:pPr>
            <w:r w:rsidRPr="002D3917">
              <w:rPr>
                <w:szCs w:val="22"/>
                <w:lang w:eastAsia="sv-SE"/>
              </w:rPr>
              <w:t>Frequency hopping offset used when frequency hopping is enabled (see TS 38.214 [19], clause 6.1.2 and clause 6.3).</w:t>
            </w:r>
          </w:p>
        </w:tc>
      </w:tr>
      <w:tr w:rsidR="00FB0F41" w:rsidRPr="002D3917" w14:paraId="3397ED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10AC2" w14:textId="77777777" w:rsidR="00FB0F41" w:rsidRPr="002D3917" w:rsidRDefault="00FB0F41" w:rsidP="00B30F2E">
            <w:pPr>
              <w:pStyle w:val="TAL"/>
              <w:rPr>
                <w:b/>
                <w:bCs/>
                <w:i/>
                <w:iCs/>
                <w:lang w:eastAsia="x-none"/>
              </w:rPr>
            </w:pPr>
            <w:r w:rsidRPr="002D3917">
              <w:rPr>
                <w:b/>
                <w:bCs/>
                <w:i/>
                <w:iCs/>
                <w:lang w:eastAsia="x-none"/>
              </w:rPr>
              <w:lastRenderedPageBreak/>
              <w:t>frequencyHoppingPUSCH-RepTypeB</w:t>
            </w:r>
          </w:p>
          <w:p w14:paraId="3E468CE4" w14:textId="77777777" w:rsidR="00FB0F41" w:rsidRPr="002D3917" w:rsidRDefault="00FB0F41" w:rsidP="00B30F2E">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FB0F41" w:rsidRPr="002D3917" w14:paraId="67E11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3B8C" w14:textId="77777777" w:rsidR="00FB0F41" w:rsidRPr="002D3917" w:rsidRDefault="00FB0F41" w:rsidP="00B30F2E">
            <w:pPr>
              <w:pStyle w:val="TAL"/>
              <w:rPr>
                <w:b/>
                <w:i/>
                <w:szCs w:val="22"/>
                <w:lang w:eastAsia="sv-SE"/>
              </w:rPr>
            </w:pPr>
            <w:r w:rsidRPr="002D3917">
              <w:rPr>
                <w:b/>
                <w:i/>
                <w:szCs w:val="22"/>
                <w:lang w:eastAsia="sv-SE"/>
              </w:rPr>
              <w:t>harq-ProcID-Offset</w:t>
            </w:r>
          </w:p>
          <w:p w14:paraId="06D65755" w14:textId="77777777" w:rsidR="00FB0F41" w:rsidRPr="002D3917" w:rsidRDefault="00FB0F41" w:rsidP="00B30F2E">
            <w:pPr>
              <w:pStyle w:val="TAL"/>
              <w:rPr>
                <w:b/>
                <w:i/>
                <w:szCs w:val="22"/>
                <w:lang w:eastAsia="sv-SE"/>
              </w:rPr>
            </w:pPr>
            <w:r w:rsidRPr="002D3917">
              <w:rPr>
                <w:lang w:eastAsia="sv-SE"/>
              </w:rPr>
              <w:t xml:space="preserve">For operation with shared spectrum channel access configured with </w:t>
            </w:r>
            <w:r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Pr="002D3917">
              <w:rPr>
                <w:i/>
                <w:iCs/>
              </w:rPr>
              <w:t xml:space="preserve"> harq-ProcID-Offset-v1730</w:t>
            </w:r>
            <w:r w:rsidRPr="002D3917">
              <w:rPr>
                <w:rFonts w:eastAsia="SimSun"/>
                <w:lang w:eastAsia="zh-CN"/>
              </w:rPr>
              <w:t xml:space="preserve"> is only applicable for operation with shared spectrum channel access in FR2-2</w:t>
            </w:r>
            <w:r w:rsidRPr="002D3917">
              <w:rPr>
                <w:rFonts w:eastAsia="SimSun"/>
                <w:i/>
                <w:iCs/>
                <w:lang w:eastAsia="zh-CN"/>
              </w:rPr>
              <w:t xml:space="preserve">. </w:t>
            </w:r>
            <w:r w:rsidRPr="002D3917">
              <w:rPr>
                <w:lang w:eastAsia="sv-SE"/>
              </w:rPr>
              <w:t xml:space="preserve">If the field </w:t>
            </w:r>
            <w:r w:rsidRPr="002D3917">
              <w:rPr>
                <w:i/>
                <w:iCs/>
              </w:rPr>
              <w:t>harq-ProcID-Offset-v1730</w:t>
            </w:r>
            <w:r w:rsidRPr="002D3917">
              <w:rPr>
                <w:lang w:eastAsia="sv-SE"/>
              </w:rPr>
              <w:t xml:space="preserve"> is present, the UE shall ignore the </w:t>
            </w:r>
            <w:r w:rsidRPr="002D3917">
              <w:rPr>
                <w:i/>
                <w:iCs/>
              </w:rPr>
              <w:t>harq-ProcID-Offset-r16</w:t>
            </w:r>
            <w:r w:rsidRPr="002D3917">
              <w:t>.</w:t>
            </w:r>
            <w:r w:rsidRPr="002D3917">
              <w:rPr>
                <w:iCs/>
                <w:szCs w:val="22"/>
                <w:lang w:eastAsia="sv-SE"/>
              </w:rPr>
              <w:t xml:space="preserve"> The network does not configure this field for CG-SDT.</w:t>
            </w:r>
          </w:p>
        </w:tc>
      </w:tr>
      <w:tr w:rsidR="00FB0F41" w:rsidRPr="002D3917" w14:paraId="4AFB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83AC5" w14:textId="77777777" w:rsidR="00FB0F41" w:rsidRPr="002D3917" w:rsidRDefault="00FB0F41" w:rsidP="00B30F2E">
            <w:pPr>
              <w:pStyle w:val="TAL"/>
              <w:rPr>
                <w:b/>
                <w:i/>
                <w:szCs w:val="22"/>
                <w:lang w:eastAsia="sv-SE"/>
              </w:rPr>
            </w:pPr>
            <w:r w:rsidRPr="002D3917">
              <w:rPr>
                <w:b/>
                <w:i/>
                <w:szCs w:val="22"/>
                <w:lang w:eastAsia="sv-SE"/>
              </w:rPr>
              <w:t>harq-ProcID-Offset2</w:t>
            </w:r>
          </w:p>
          <w:p w14:paraId="6DE37B38"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together with </w:t>
            </w:r>
            <w:r w:rsidRPr="002D3917">
              <w:rPr>
                <w:i/>
                <w:iCs/>
              </w:rPr>
              <w:t>cg-RetransmissionTimer-r16</w:t>
            </w:r>
            <w:r w:rsidRPr="002D3917">
              <w:t>.</w:t>
            </w:r>
            <w:r w:rsidRPr="002D3917">
              <w:rPr>
                <w:lang w:eastAsia="sv-SE"/>
              </w:rPr>
              <w:t xml:space="preserve"> If the field </w:t>
            </w:r>
            <w:r w:rsidRPr="002D3917">
              <w:rPr>
                <w:i/>
                <w:iCs/>
              </w:rPr>
              <w:t>harq-ProcID-Offset2-v1700</w:t>
            </w:r>
            <w:r w:rsidRPr="002D3917">
              <w:rPr>
                <w:lang w:eastAsia="sv-SE"/>
              </w:rPr>
              <w:t xml:space="preserve"> is present, the UE shall ignore the </w:t>
            </w:r>
            <w:r w:rsidRPr="002D3917">
              <w:rPr>
                <w:i/>
                <w:iCs/>
              </w:rPr>
              <w:t>harq-ProcID-Offset2-r16</w:t>
            </w:r>
            <w:r w:rsidRPr="002D3917">
              <w:t>.</w:t>
            </w:r>
          </w:p>
        </w:tc>
      </w:tr>
      <w:tr w:rsidR="00FB0F41" w:rsidRPr="002D3917" w14:paraId="4D395BD5" w14:textId="77777777" w:rsidTr="00B30F2E">
        <w:tc>
          <w:tcPr>
            <w:tcW w:w="14173" w:type="dxa"/>
            <w:tcBorders>
              <w:top w:val="single" w:sz="4" w:space="0" w:color="auto"/>
              <w:left w:val="single" w:sz="4" w:space="0" w:color="auto"/>
              <w:bottom w:val="single" w:sz="4" w:space="0" w:color="auto"/>
              <w:right w:val="single" w:sz="4" w:space="0" w:color="auto"/>
            </w:tcBorders>
          </w:tcPr>
          <w:p w14:paraId="1AC28F49" w14:textId="77777777" w:rsidR="00FB0F41" w:rsidRPr="002D3917" w:rsidRDefault="00FB0F41" w:rsidP="00B30F2E">
            <w:pPr>
              <w:pStyle w:val="TAL"/>
              <w:rPr>
                <w:b/>
                <w:bCs/>
                <w:i/>
                <w:iCs/>
                <w:lang w:eastAsia="x-none"/>
              </w:rPr>
            </w:pPr>
            <w:r w:rsidRPr="002D3917">
              <w:rPr>
                <w:b/>
                <w:bCs/>
                <w:i/>
                <w:iCs/>
                <w:lang w:eastAsia="x-none"/>
              </w:rPr>
              <w:t>mappingPattern</w:t>
            </w:r>
          </w:p>
          <w:p w14:paraId="34FF9D11" w14:textId="77777777" w:rsidR="00FB0F41" w:rsidRPr="002D3917" w:rsidRDefault="00FB0F41" w:rsidP="00B30F2E">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with a Type 1 configured grant and/or a Type 2 configured grant as described in clause 6.1.2.3 of TS 38.214 [19]</w:t>
            </w:r>
          </w:p>
        </w:tc>
      </w:tr>
      <w:tr w:rsidR="00FB0F41" w:rsidRPr="002D3917" w14:paraId="1B035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84DF3C" w14:textId="77777777" w:rsidR="00FB0F41" w:rsidRPr="002D3917" w:rsidRDefault="00FB0F41" w:rsidP="00B30F2E">
            <w:pPr>
              <w:pStyle w:val="TAL"/>
              <w:rPr>
                <w:szCs w:val="22"/>
                <w:lang w:eastAsia="sv-SE"/>
              </w:rPr>
            </w:pPr>
            <w:r w:rsidRPr="002D3917">
              <w:rPr>
                <w:b/>
                <w:i/>
                <w:szCs w:val="22"/>
                <w:lang w:eastAsia="sv-SE"/>
              </w:rPr>
              <w:t>mcs-Table</w:t>
            </w:r>
          </w:p>
          <w:p w14:paraId="0074C702"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2AAF34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8B2E80" w14:textId="77777777" w:rsidR="00FB0F41" w:rsidRPr="002D3917" w:rsidRDefault="00FB0F41" w:rsidP="00B30F2E">
            <w:pPr>
              <w:pStyle w:val="TAL"/>
              <w:rPr>
                <w:szCs w:val="22"/>
                <w:lang w:eastAsia="sv-SE"/>
              </w:rPr>
            </w:pPr>
            <w:r w:rsidRPr="002D3917">
              <w:rPr>
                <w:b/>
                <w:i/>
                <w:szCs w:val="22"/>
                <w:lang w:eastAsia="sv-SE"/>
              </w:rPr>
              <w:t>mcs-TableTransformPrecoder</w:t>
            </w:r>
          </w:p>
          <w:p w14:paraId="1B83CF2A"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453E6A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2A6B4" w14:textId="77777777" w:rsidR="00FB0F41" w:rsidRPr="002D3917" w:rsidRDefault="00FB0F41" w:rsidP="00B30F2E">
            <w:pPr>
              <w:pStyle w:val="TAL"/>
              <w:rPr>
                <w:szCs w:val="22"/>
                <w:lang w:eastAsia="sv-SE"/>
              </w:rPr>
            </w:pPr>
            <w:r w:rsidRPr="002D3917">
              <w:rPr>
                <w:b/>
                <w:i/>
                <w:szCs w:val="22"/>
                <w:lang w:eastAsia="sv-SE"/>
              </w:rPr>
              <w:t>mcsAndTBS</w:t>
            </w:r>
          </w:p>
          <w:p w14:paraId="2F720BE0" w14:textId="77777777" w:rsidR="00FB0F41" w:rsidRPr="002D3917" w:rsidRDefault="00FB0F41" w:rsidP="00B30F2E">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FB0F41" w:rsidRPr="002D3917" w14:paraId="33B068B4" w14:textId="77777777" w:rsidTr="00B30F2E">
        <w:tc>
          <w:tcPr>
            <w:tcW w:w="14173" w:type="dxa"/>
            <w:tcBorders>
              <w:top w:val="single" w:sz="4" w:space="0" w:color="auto"/>
              <w:left w:val="single" w:sz="4" w:space="0" w:color="auto"/>
              <w:bottom w:val="single" w:sz="4" w:space="0" w:color="auto"/>
              <w:right w:val="single" w:sz="4" w:space="0" w:color="auto"/>
            </w:tcBorders>
          </w:tcPr>
          <w:p w14:paraId="069A505D" w14:textId="77777777" w:rsidR="00FB0F41" w:rsidRPr="002D3917" w:rsidRDefault="00FB0F41" w:rsidP="00B30F2E">
            <w:pPr>
              <w:pStyle w:val="TAL"/>
              <w:rPr>
                <w:b/>
                <w:i/>
                <w:szCs w:val="22"/>
                <w:lang w:eastAsia="sv-SE"/>
              </w:rPr>
            </w:pPr>
            <w:r w:rsidRPr="002D3917">
              <w:rPr>
                <w:b/>
                <w:i/>
                <w:szCs w:val="22"/>
                <w:lang w:eastAsia="sv-SE"/>
              </w:rPr>
              <w:t>nrofBitsInUTO-UCI</w:t>
            </w:r>
          </w:p>
          <w:p w14:paraId="6909AFF6" w14:textId="77777777" w:rsidR="00FB0F41" w:rsidRPr="002D3917" w:rsidRDefault="00FB0F41" w:rsidP="00B30F2E">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FB0F41" w:rsidRPr="002D3917" w14:paraId="769A9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D904B" w14:textId="77777777" w:rsidR="00FB0F41" w:rsidRPr="002D3917" w:rsidRDefault="00FB0F41" w:rsidP="00B30F2E">
            <w:pPr>
              <w:pStyle w:val="TAL"/>
              <w:rPr>
                <w:szCs w:val="22"/>
                <w:lang w:eastAsia="sv-SE"/>
              </w:rPr>
            </w:pPr>
            <w:r w:rsidRPr="002D3917">
              <w:rPr>
                <w:b/>
                <w:i/>
                <w:szCs w:val="22"/>
                <w:lang w:eastAsia="sv-SE"/>
              </w:rPr>
              <w:t>nrofHARQ-Processes</w:t>
            </w:r>
          </w:p>
          <w:p w14:paraId="4A854AFD" w14:textId="77777777" w:rsidR="00FB0F41" w:rsidRPr="002D3917" w:rsidRDefault="00FB0F41" w:rsidP="00B30F2E">
            <w:pPr>
              <w:pStyle w:val="TAL"/>
              <w:rPr>
                <w:szCs w:val="22"/>
                <w:lang w:eastAsia="sv-SE"/>
              </w:rPr>
            </w:pPr>
            <w:r w:rsidRPr="002D3917">
              <w:rPr>
                <w:szCs w:val="22"/>
                <w:lang w:eastAsia="sv-SE"/>
              </w:rPr>
              <w:t xml:space="preserve">The number of HARQ processes configured. It applies for both Type 1 and Type 2. See TS 38.321 [3], clause 5.4.1. If the UE is configured with </w:t>
            </w:r>
            <w:r w:rsidRPr="002D3917">
              <w:rPr>
                <w:i/>
                <w:iCs/>
              </w:rPr>
              <w:t>nrofHARQ-Processes-v1700, the</w:t>
            </w:r>
            <w:r w:rsidRPr="002D3917">
              <w:t xml:space="preserve"> UE shall ignore </w:t>
            </w:r>
            <w:r w:rsidRPr="002D3917">
              <w:rPr>
                <w:i/>
                <w:iCs/>
              </w:rPr>
              <w:t>nrofHARQ-Processes (without suffix)</w:t>
            </w:r>
            <w:r w:rsidRPr="002D3917">
              <w:t>.</w:t>
            </w:r>
          </w:p>
        </w:tc>
      </w:tr>
      <w:tr w:rsidR="00FB0F41" w:rsidRPr="002D3917" w14:paraId="6BE19606" w14:textId="77777777" w:rsidTr="00B30F2E">
        <w:tc>
          <w:tcPr>
            <w:tcW w:w="14173" w:type="dxa"/>
            <w:tcBorders>
              <w:top w:val="single" w:sz="4" w:space="0" w:color="auto"/>
              <w:left w:val="single" w:sz="4" w:space="0" w:color="auto"/>
              <w:bottom w:val="single" w:sz="4" w:space="0" w:color="auto"/>
              <w:right w:val="single" w:sz="4" w:space="0" w:color="auto"/>
            </w:tcBorders>
          </w:tcPr>
          <w:p w14:paraId="23F29E27" w14:textId="77777777" w:rsidR="00FB0F41" w:rsidRPr="002D3917" w:rsidRDefault="00FB0F41" w:rsidP="00B30F2E">
            <w:pPr>
              <w:pStyle w:val="TAL"/>
              <w:rPr>
                <w:b/>
                <w:i/>
                <w:szCs w:val="22"/>
                <w:lang w:eastAsia="sv-SE"/>
              </w:rPr>
            </w:pPr>
            <w:r w:rsidRPr="002D3917">
              <w:rPr>
                <w:b/>
                <w:i/>
                <w:szCs w:val="22"/>
                <w:lang w:eastAsia="sv-SE"/>
              </w:rPr>
              <w:t>nrofSlotsInCG-Period</w:t>
            </w:r>
          </w:p>
          <w:p w14:paraId="2DA9F325" w14:textId="77777777" w:rsidR="00FB0F41" w:rsidRPr="002D3917" w:rsidRDefault="00FB0F41" w:rsidP="00B30F2E">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B0F41" w:rsidRPr="002D3917" w14:paraId="4BFFACA8" w14:textId="77777777" w:rsidTr="00B30F2E">
        <w:tc>
          <w:tcPr>
            <w:tcW w:w="14173" w:type="dxa"/>
            <w:tcBorders>
              <w:top w:val="single" w:sz="4" w:space="0" w:color="auto"/>
              <w:left w:val="single" w:sz="4" w:space="0" w:color="auto"/>
              <w:bottom w:val="single" w:sz="4" w:space="0" w:color="auto"/>
              <w:right w:val="single" w:sz="4" w:space="0" w:color="auto"/>
            </w:tcBorders>
          </w:tcPr>
          <w:p w14:paraId="48455E3D" w14:textId="77777777" w:rsidR="00FB0F41" w:rsidRPr="002D3917" w:rsidRDefault="00FB0F41" w:rsidP="00B30F2E">
            <w:pPr>
              <w:pStyle w:val="TAL"/>
              <w:rPr>
                <w:b/>
                <w:bCs/>
                <w:i/>
                <w:iCs/>
              </w:rPr>
            </w:pPr>
            <w:r w:rsidRPr="002D3917">
              <w:rPr>
                <w:b/>
                <w:bCs/>
                <w:i/>
                <w:iCs/>
              </w:rPr>
              <w:t>pathlossReferenceIndex</w:t>
            </w:r>
          </w:p>
          <w:p w14:paraId="283D1FF4" w14:textId="77777777" w:rsidR="00FB0F41" w:rsidRPr="002D3917" w:rsidRDefault="00FB0F41" w:rsidP="00B30F2E">
            <w:pPr>
              <w:pStyle w:val="TAL"/>
              <w:rPr>
                <w:b/>
                <w:i/>
                <w:szCs w:val="22"/>
                <w:lang w:eastAsia="sv-SE"/>
              </w:rPr>
            </w:pPr>
            <w:r w:rsidRPr="002D3917">
              <w:t xml:space="preserve">Indicates the reference signal index used as PUSCH pathloss reference (see TS 38.213 [13], clause 7.1.1). In case of CG-SDT or if </w:t>
            </w:r>
            <w:r w:rsidRPr="002D3917">
              <w:rPr>
                <w:i/>
                <w:iCs/>
                <w:lang w:eastAsia="sv-SE"/>
              </w:rPr>
              <w:t xml:space="preserve">cg-RRC-Configuration </w:t>
            </w:r>
            <w:r w:rsidRPr="002D3917">
              <w:rPr>
                <w:lang w:eastAsia="sv-SE"/>
              </w:rPr>
              <w:t>is configured</w:t>
            </w:r>
            <w:r w:rsidRPr="002D3917">
              <w:t>, the UE does not use this field.</w:t>
            </w:r>
          </w:p>
        </w:tc>
      </w:tr>
      <w:tr w:rsidR="00FB0F41" w:rsidRPr="002D3917" w14:paraId="2DCD44C6" w14:textId="77777777" w:rsidTr="00B30F2E">
        <w:tc>
          <w:tcPr>
            <w:tcW w:w="14173" w:type="dxa"/>
            <w:tcBorders>
              <w:top w:val="single" w:sz="4" w:space="0" w:color="auto"/>
              <w:left w:val="single" w:sz="4" w:space="0" w:color="auto"/>
              <w:bottom w:val="single" w:sz="4" w:space="0" w:color="auto"/>
              <w:right w:val="single" w:sz="4" w:space="0" w:color="auto"/>
            </w:tcBorders>
          </w:tcPr>
          <w:p w14:paraId="2A8F7AC8" w14:textId="77777777" w:rsidR="00FB0F41" w:rsidRPr="002D3917" w:rsidRDefault="00FB0F41" w:rsidP="00B30F2E">
            <w:pPr>
              <w:pStyle w:val="TAL"/>
              <w:rPr>
                <w:b/>
                <w:bCs/>
                <w:i/>
                <w:iCs/>
              </w:rPr>
            </w:pPr>
            <w:r w:rsidRPr="002D3917">
              <w:rPr>
                <w:b/>
                <w:bCs/>
                <w:i/>
                <w:iCs/>
              </w:rPr>
              <w:t>pathlossReferenceIndex2</w:t>
            </w:r>
          </w:p>
          <w:p w14:paraId="5D6604A6" w14:textId="77777777" w:rsidR="00FB0F41" w:rsidRPr="002D3917" w:rsidRDefault="00FB0F41" w:rsidP="00B30F2E">
            <w:pPr>
              <w:pStyle w:val="TAL"/>
              <w:rPr>
                <w:b/>
                <w:i/>
                <w:szCs w:val="22"/>
                <w:lang w:eastAsia="sv-SE"/>
              </w:rPr>
            </w:pPr>
            <w:r w:rsidRPr="002D3917">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2FC1A7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42C0F" w14:textId="77777777" w:rsidR="00FB0F41" w:rsidRPr="002D3917" w:rsidRDefault="00FB0F41" w:rsidP="00B30F2E">
            <w:pPr>
              <w:pStyle w:val="TAL"/>
              <w:rPr>
                <w:szCs w:val="22"/>
                <w:lang w:eastAsia="sv-SE"/>
              </w:rPr>
            </w:pPr>
            <w:r w:rsidRPr="002D3917">
              <w:rPr>
                <w:b/>
                <w:i/>
                <w:szCs w:val="22"/>
                <w:lang w:eastAsia="sv-SE"/>
              </w:rPr>
              <w:t>p0-PUSCH-Alpha</w:t>
            </w:r>
          </w:p>
          <w:p w14:paraId="04AB03E9"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FB0F41" w:rsidRPr="002D3917" w14:paraId="020E4882" w14:textId="77777777" w:rsidTr="00B30F2E">
        <w:tc>
          <w:tcPr>
            <w:tcW w:w="14173" w:type="dxa"/>
            <w:tcBorders>
              <w:top w:val="single" w:sz="4" w:space="0" w:color="auto"/>
              <w:left w:val="single" w:sz="4" w:space="0" w:color="auto"/>
              <w:bottom w:val="single" w:sz="4" w:space="0" w:color="auto"/>
              <w:right w:val="single" w:sz="4" w:space="0" w:color="auto"/>
            </w:tcBorders>
          </w:tcPr>
          <w:p w14:paraId="3345EF58" w14:textId="77777777" w:rsidR="00FB0F41" w:rsidRPr="002D3917" w:rsidRDefault="00FB0F41" w:rsidP="00B30F2E">
            <w:pPr>
              <w:pStyle w:val="TAL"/>
              <w:rPr>
                <w:szCs w:val="22"/>
                <w:lang w:eastAsia="sv-SE"/>
              </w:rPr>
            </w:pPr>
            <w:r w:rsidRPr="002D3917">
              <w:rPr>
                <w:b/>
                <w:i/>
                <w:szCs w:val="22"/>
                <w:lang w:eastAsia="sv-SE"/>
              </w:rPr>
              <w:t>p0-PUSCH-Alpha2</w:t>
            </w:r>
          </w:p>
          <w:p w14:paraId="1CFBC702"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FB0F41" w:rsidRPr="002D3917" w14:paraId="76AC9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006037" w14:textId="77777777" w:rsidR="00FB0F41" w:rsidRPr="002D3917" w:rsidRDefault="00FB0F41" w:rsidP="00B30F2E">
            <w:pPr>
              <w:pStyle w:val="TAL"/>
              <w:rPr>
                <w:szCs w:val="22"/>
                <w:lang w:eastAsia="sv-SE"/>
              </w:rPr>
            </w:pPr>
            <w:r w:rsidRPr="002D3917">
              <w:rPr>
                <w:b/>
                <w:i/>
                <w:szCs w:val="22"/>
                <w:lang w:eastAsia="sv-SE"/>
              </w:rPr>
              <w:lastRenderedPageBreak/>
              <w:t>periodicity</w:t>
            </w:r>
          </w:p>
          <w:p w14:paraId="1E7818A5" w14:textId="77777777" w:rsidR="00FB0F41" w:rsidRPr="002D3917" w:rsidRDefault="00FB0F41" w:rsidP="00B30F2E">
            <w:pPr>
              <w:pStyle w:val="TAL"/>
              <w:rPr>
                <w:szCs w:val="22"/>
                <w:lang w:eastAsia="sv-SE"/>
              </w:rPr>
            </w:pPr>
            <w:r w:rsidRPr="002D3917">
              <w:rPr>
                <w:szCs w:val="22"/>
                <w:lang w:eastAsia="sv-SE"/>
              </w:rPr>
              <w:t>Periodicity for UL transmission without UL grant for type 1 and type 2 (see TS 38.321 [3], clause 5.8.2).</w:t>
            </w:r>
          </w:p>
          <w:p w14:paraId="00562353"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0395CF2B"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53957F3"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23EFD763"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4326B6E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F43E4D8"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2AAF0CAF" w14:textId="77777777" w:rsidR="00FB0F41" w:rsidRPr="002D3917" w:rsidRDefault="00FB0F41" w:rsidP="00B30F2E">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188663BA" w14:textId="77777777" w:rsidR="00FB0F41" w:rsidRPr="002D3917" w:rsidRDefault="00FB0F41" w:rsidP="00B30F2E">
            <w:pPr>
              <w:pStyle w:val="TAL"/>
              <w:tabs>
                <w:tab w:val="left" w:pos="2014"/>
              </w:tabs>
              <w:rPr>
                <w:szCs w:val="22"/>
                <w:lang w:eastAsia="sv-SE"/>
              </w:rPr>
            </w:pPr>
            <w:r w:rsidRPr="002D3917">
              <w:rPr>
                <w:szCs w:val="22"/>
                <w:lang w:eastAsia="sv-SE"/>
              </w:rPr>
              <w:t>In case of SDT, the network does not configure periodicity values less than 5ms.</w:t>
            </w:r>
          </w:p>
        </w:tc>
      </w:tr>
      <w:tr w:rsidR="00FB0F41" w:rsidRPr="002D3917" w14:paraId="66A7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0C228" w14:textId="77777777" w:rsidR="00FB0F41" w:rsidRPr="002D3917" w:rsidRDefault="00FB0F41" w:rsidP="00B30F2E">
            <w:pPr>
              <w:pStyle w:val="TAL"/>
              <w:rPr>
                <w:b/>
                <w:i/>
                <w:szCs w:val="22"/>
                <w:lang w:eastAsia="sv-SE"/>
              </w:rPr>
            </w:pPr>
            <w:r w:rsidRPr="002D3917">
              <w:rPr>
                <w:b/>
                <w:i/>
                <w:szCs w:val="22"/>
                <w:lang w:eastAsia="sv-SE"/>
              </w:rPr>
              <w:t>periodicityExt</w:t>
            </w:r>
          </w:p>
          <w:p w14:paraId="21B5591E"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and type 2 (see TS 38.321 [3], clause 5.8.2). If this field is present, the UE shall ignore field </w:t>
            </w:r>
            <w:r w:rsidRPr="002D3917">
              <w:rPr>
                <w:i/>
                <w:lang w:eastAsia="sv-SE"/>
              </w:rPr>
              <w:t>periodicity</w:t>
            </w:r>
            <w:r w:rsidRPr="002D3917">
              <w:rPr>
                <w:lang w:eastAsia="sv-SE"/>
              </w:rPr>
              <w:t xml:space="preserve"> (without suffix).</w:t>
            </w:r>
            <w:r w:rsidRPr="002D3917">
              <w:rPr>
                <w:noProof/>
              </w:rPr>
              <w:t xml:space="preserve"> Network does not configure </w:t>
            </w:r>
            <w:r w:rsidRPr="002D3917">
              <w:rPr>
                <w:i/>
                <w:iCs/>
              </w:rPr>
              <w:t>periodicityExt-r17</w:t>
            </w:r>
            <w:r w:rsidRPr="002D3917">
              <w:t xml:space="preserve"> together with </w:t>
            </w:r>
            <w:r w:rsidRPr="002D3917">
              <w:rPr>
                <w:i/>
                <w:iCs/>
              </w:rPr>
              <w:t>periodicityExt-r16</w:t>
            </w:r>
            <w:r w:rsidRPr="002D3917">
              <w:t>.</w:t>
            </w:r>
          </w:p>
          <w:p w14:paraId="45288C8B" w14:textId="77777777" w:rsidR="00FB0F41" w:rsidRPr="002D3917" w:rsidRDefault="00FB0F41" w:rsidP="00B30F2E">
            <w:pPr>
              <w:pStyle w:val="TAL"/>
              <w:rPr>
                <w:lang w:eastAsia="sv-SE"/>
              </w:rPr>
            </w:pPr>
            <w:r w:rsidRPr="002D3917">
              <w:rPr>
                <w:lang w:eastAsia="sv-SE"/>
              </w:rPr>
              <w:t>The following periodicites are supported depending on the configured subcarrier spacing [symbols]:</w:t>
            </w:r>
          </w:p>
          <w:p w14:paraId="3FA496A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283341B5"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516C7E77"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4A3C808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0E1BD16D"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5C3E0B47"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534383F9"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602AD7D9" w14:textId="77777777" w:rsidR="00FB0F41" w:rsidRPr="002D3917" w:rsidRDefault="00FB0F41" w:rsidP="00B30F2E">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FB0F41" w:rsidRPr="002D3917" w14:paraId="119EEB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9EEA3" w14:textId="77777777" w:rsidR="00FB0F41" w:rsidRPr="002D3917" w:rsidRDefault="00FB0F41" w:rsidP="00B30F2E">
            <w:pPr>
              <w:pStyle w:val="TAL"/>
              <w:rPr>
                <w:b/>
                <w:i/>
                <w:szCs w:val="22"/>
                <w:lang w:eastAsia="sv-SE"/>
              </w:rPr>
            </w:pPr>
            <w:r w:rsidRPr="002D3917">
              <w:rPr>
                <w:b/>
                <w:i/>
                <w:szCs w:val="22"/>
                <w:lang w:eastAsia="sv-SE"/>
              </w:rPr>
              <w:t>phy-PriorityIndex</w:t>
            </w:r>
          </w:p>
          <w:p w14:paraId="6064AF1E" w14:textId="77777777" w:rsidR="00FB0F41" w:rsidRPr="002D3917" w:rsidRDefault="00FB0F41" w:rsidP="00B30F2E">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 The network does not configure this for CG-SDT.</w:t>
            </w:r>
          </w:p>
        </w:tc>
      </w:tr>
      <w:tr w:rsidR="00FB0F41" w:rsidRPr="002D3917" w14:paraId="0286CE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C96335" w14:textId="77777777" w:rsidR="00FB0F41" w:rsidRPr="002D3917" w:rsidRDefault="00FB0F41" w:rsidP="00B30F2E">
            <w:pPr>
              <w:pStyle w:val="TAL"/>
              <w:rPr>
                <w:szCs w:val="22"/>
                <w:lang w:eastAsia="sv-SE"/>
              </w:rPr>
            </w:pPr>
            <w:r w:rsidRPr="002D3917">
              <w:rPr>
                <w:b/>
                <w:i/>
                <w:szCs w:val="22"/>
                <w:lang w:eastAsia="sv-SE"/>
              </w:rPr>
              <w:t>powerControlLoopToUse</w:t>
            </w:r>
          </w:p>
          <w:p w14:paraId="00EF972A" w14:textId="77777777" w:rsidR="00FB0F41" w:rsidRPr="002D3917" w:rsidRDefault="00FB0F41" w:rsidP="00B30F2E">
            <w:pPr>
              <w:pStyle w:val="TAL"/>
              <w:rPr>
                <w:szCs w:val="22"/>
                <w:lang w:eastAsia="sv-SE"/>
              </w:rPr>
            </w:pPr>
            <w:r w:rsidRPr="002D3917">
              <w:rPr>
                <w:szCs w:val="22"/>
                <w:lang w:eastAsia="sv-SE"/>
              </w:rPr>
              <w:t>Closed control loop to apply (see TS 38.213 [13], clause 7.1.1).</w:t>
            </w:r>
          </w:p>
        </w:tc>
      </w:tr>
      <w:tr w:rsidR="00FB0F41" w:rsidRPr="002D3917" w14:paraId="15E08304" w14:textId="77777777" w:rsidTr="00B30F2E">
        <w:tc>
          <w:tcPr>
            <w:tcW w:w="14173" w:type="dxa"/>
            <w:tcBorders>
              <w:top w:val="single" w:sz="4" w:space="0" w:color="auto"/>
              <w:left w:val="single" w:sz="4" w:space="0" w:color="auto"/>
              <w:bottom w:val="single" w:sz="4" w:space="0" w:color="auto"/>
              <w:right w:val="single" w:sz="4" w:space="0" w:color="auto"/>
            </w:tcBorders>
          </w:tcPr>
          <w:p w14:paraId="08ACA65F" w14:textId="77777777" w:rsidR="00FB0F41" w:rsidRPr="002D3917" w:rsidRDefault="00FB0F41" w:rsidP="00B30F2E">
            <w:pPr>
              <w:pStyle w:val="TAL"/>
              <w:rPr>
                <w:szCs w:val="22"/>
                <w:lang w:eastAsia="sv-SE"/>
              </w:rPr>
            </w:pPr>
            <w:r w:rsidRPr="002D3917">
              <w:rPr>
                <w:b/>
                <w:i/>
                <w:szCs w:val="22"/>
                <w:lang w:eastAsia="sv-SE"/>
              </w:rPr>
              <w:t>powerControlLoopToUse2</w:t>
            </w:r>
          </w:p>
          <w:p w14:paraId="62774D62" w14:textId="77777777" w:rsidR="00FB0F41" w:rsidRPr="002D3917" w:rsidRDefault="00FB0F41" w:rsidP="00B30F2E">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FB0F41" w:rsidRPr="002D3917" w14:paraId="13F8261F" w14:textId="77777777" w:rsidTr="00B30F2E">
        <w:tc>
          <w:tcPr>
            <w:tcW w:w="14173" w:type="dxa"/>
            <w:tcBorders>
              <w:top w:val="single" w:sz="4" w:space="0" w:color="auto"/>
              <w:left w:val="single" w:sz="4" w:space="0" w:color="auto"/>
              <w:bottom w:val="single" w:sz="4" w:space="0" w:color="auto"/>
              <w:right w:val="single" w:sz="4" w:space="0" w:color="auto"/>
            </w:tcBorders>
          </w:tcPr>
          <w:p w14:paraId="610EE5BA" w14:textId="77777777" w:rsidR="00FB0F41" w:rsidRPr="002D3917" w:rsidRDefault="00FB0F41" w:rsidP="00B30F2E">
            <w:pPr>
              <w:pStyle w:val="TAL"/>
              <w:rPr>
                <w:szCs w:val="22"/>
                <w:lang w:eastAsia="sv-SE"/>
              </w:rPr>
            </w:pPr>
            <w:r w:rsidRPr="002D3917">
              <w:rPr>
                <w:b/>
                <w:i/>
                <w:szCs w:val="22"/>
                <w:lang w:eastAsia="sv-SE"/>
              </w:rPr>
              <w:t>precodingAndNumberOfLayers</w:t>
            </w:r>
          </w:p>
          <w:p w14:paraId="138FF008" w14:textId="77777777" w:rsidR="00FB0F41" w:rsidRPr="002D3917" w:rsidRDefault="00FB0F41" w:rsidP="00B30F2E">
            <w:pPr>
              <w:pStyle w:val="TAL"/>
              <w:rPr>
                <w:b/>
                <w:i/>
                <w:szCs w:val="22"/>
                <w:lang w:eastAsia="sv-SE"/>
              </w:rPr>
            </w:pPr>
            <w:r w:rsidRPr="002D3917">
              <w:t>Indicates the precoding and number of layers (see TS 38.212 [17], clause 7.3.1.1.2, and TS 38.214 [19], clause 6.1.2.3).</w:t>
            </w:r>
            <w:r w:rsidRPr="002D3917">
              <w:rPr>
                <w:szCs w:val="22"/>
                <w:lang w:eastAsia="sv-SE"/>
              </w:rPr>
              <w:t xml:space="preserve">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 network sets this field to 1.</w:t>
            </w:r>
          </w:p>
        </w:tc>
      </w:tr>
      <w:tr w:rsidR="00FB0F41" w:rsidRPr="002D3917" w14:paraId="4AE20618" w14:textId="77777777" w:rsidTr="00B30F2E">
        <w:tc>
          <w:tcPr>
            <w:tcW w:w="14173" w:type="dxa"/>
            <w:tcBorders>
              <w:top w:val="single" w:sz="4" w:space="0" w:color="auto"/>
              <w:left w:val="single" w:sz="4" w:space="0" w:color="auto"/>
              <w:bottom w:val="single" w:sz="4" w:space="0" w:color="auto"/>
              <w:right w:val="single" w:sz="4" w:space="0" w:color="auto"/>
            </w:tcBorders>
          </w:tcPr>
          <w:p w14:paraId="31DB241E" w14:textId="77777777" w:rsidR="00FB0F41" w:rsidRPr="002D3917" w:rsidRDefault="00FB0F41" w:rsidP="00B30F2E">
            <w:pPr>
              <w:pStyle w:val="TAL"/>
              <w:rPr>
                <w:b/>
                <w:bCs/>
                <w:i/>
                <w:iCs/>
              </w:rPr>
            </w:pPr>
            <w:r w:rsidRPr="002D3917">
              <w:rPr>
                <w:b/>
                <w:bCs/>
                <w:i/>
                <w:iCs/>
              </w:rPr>
              <w:t>precodingAndNumberOfLayers2</w:t>
            </w:r>
          </w:p>
          <w:p w14:paraId="3F0556DC" w14:textId="77777777" w:rsidR="00FB0F41" w:rsidRPr="002D3917" w:rsidRDefault="00FB0F41" w:rsidP="00B30F2E">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612C78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10AE31" w14:textId="77777777" w:rsidR="00FB0F41" w:rsidRPr="002D3917" w:rsidRDefault="00FB0F41" w:rsidP="00B30F2E">
            <w:pPr>
              <w:pStyle w:val="TAL"/>
              <w:rPr>
                <w:b/>
                <w:bCs/>
                <w:i/>
                <w:iCs/>
                <w:lang w:eastAsia="x-none"/>
              </w:rPr>
            </w:pPr>
            <w:r w:rsidRPr="002D3917">
              <w:rPr>
                <w:b/>
                <w:bCs/>
                <w:i/>
                <w:iCs/>
                <w:lang w:eastAsia="x-none"/>
              </w:rPr>
              <w:t>pusch-RepTypeIndicator</w:t>
            </w:r>
          </w:p>
          <w:p w14:paraId="06F78816"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 </w:t>
            </w:r>
            <w:r w:rsidRPr="002D3917">
              <w:rPr>
                <w:lang w:eastAsia="sv-SE"/>
              </w:rPr>
              <w:t xml:space="preserve">The value </w:t>
            </w:r>
            <w:r w:rsidRPr="002D3917">
              <w:rPr>
                <w:i/>
                <w:lang w:eastAsia="sv-SE"/>
              </w:rPr>
              <w:t>pusch-RepTypeB</w:t>
            </w:r>
            <w:r w:rsidRPr="002D3917">
              <w:rPr>
                <w:lang w:eastAsia="sv-SE"/>
              </w:rPr>
              <w:t xml:space="preserve"> is not configured simultaneously with </w:t>
            </w:r>
            <w:r w:rsidRPr="002D3917">
              <w:rPr>
                <w:i/>
                <w:iCs/>
                <w:lang w:eastAsia="sv-SE"/>
              </w:rPr>
              <w:t>nrofSlotsInCG-Period-r18</w:t>
            </w:r>
            <w:r w:rsidRPr="002D3917">
              <w:rPr>
                <w:lang w:eastAsia="sv-SE"/>
              </w:rPr>
              <w:t xml:space="preserve">.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 with shared spectrum channel access.</w:t>
            </w:r>
          </w:p>
        </w:tc>
      </w:tr>
      <w:tr w:rsidR="00FB0F41" w:rsidRPr="002D3917" w14:paraId="378F2E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E1B4D" w14:textId="77777777" w:rsidR="00FB0F41" w:rsidRPr="002D3917" w:rsidRDefault="00FB0F41" w:rsidP="00B30F2E">
            <w:pPr>
              <w:pStyle w:val="TAL"/>
              <w:rPr>
                <w:szCs w:val="22"/>
                <w:lang w:eastAsia="sv-SE"/>
              </w:rPr>
            </w:pPr>
            <w:r w:rsidRPr="002D3917">
              <w:rPr>
                <w:b/>
                <w:i/>
                <w:szCs w:val="22"/>
                <w:lang w:eastAsia="sv-SE"/>
              </w:rPr>
              <w:t>rbg-Size</w:t>
            </w:r>
          </w:p>
          <w:p w14:paraId="723A0999" w14:textId="77777777" w:rsidR="00FB0F41" w:rsidRPr="002D3917" w:rsidRDefault="00FB0F41" w:rsidP="00B30F2E">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FB0F41" w:rsidRPr="002D3917" w14:paraId="7D722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F29967" w14:textId="77777777" w:rsidR="00FB0F41" w:rsidRPr="002D3917" w:rsidRDefault="00FB0F41" w:rsidP="00B30F2E">
            <w:pPr>
              <w:pStyle w:val="TAL"/>
              <w:rPr>
                <w:szCs w:val="22"/>
                <w:lang w:eastAsia="sv-SE"/>
              </w:rPr>
            </w:pPr>
            <w:r w:rsidRPr="002D3917">
              <w:rPr>
                <w:b/>
                <w:i/>
                <w:szCs w:val="22"/>
                <w:lang w:eastAsia="sv-SE"/>
              </w:rPr>
              <w:lastRenderedPageBreak/>
              <w:t>repK-RV</w:t>
            </w:r>
          </w:p>
          <w:p w14:paraId="17F3C250" w14:textId="77777777" w:rsidR="00FB0F41" w:rsidRPr="002D3917" w:rsidRDefault="00FB0F41" w:rsidP="00B30F2E">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FB0F41" w:rsidRPr="002D3917" w14:paraId="3DBF8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0A7F7B" w14:textId="77777777" w:rsidR="00FB0F41" w:rsidRPr="002D3917" w:rsidRDefault="00FB0F41" w:rsidP="00B30F2E">
            <w:pPr>
              <w:pStyle w:val="TAL"/>
              <w:rPr>
                <w:szCs w:val="22"/>
                <w:lang w:eastAsia="sv-SE"/>
              </w:rPr>
            </w:pPr>
            <w:r w:rsidRPr="002D3917">
              <w:rPr>
                <w:b/>
                <w:i/>
                <w:szCs w:val="22"/>
                <w:lang w:eastAsia="sv-SE"/>
              </w:rPr>
              <w:t>repK</w:t>
            </w:r>
          </w:p>
          <w:p w14:paraId="4DC94742" w14:textId="77777777" w:rsidR="00FB0F41" w:rsidRPr="002D3917" w:rsidRDefault="00FB0F41" w:rsidP="00B30F2E">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 xml:space="preserve">. If the field </w:t>
            </w:r>
            <w:r w:rsidRPr="002D3917">
              <w:rPr>
                <w:i/>
                <w:szCs w:val="22"/>
                <w:lang w:eastAsia="sv-SE"/>
              </w:rPr>
              <w:t>repK-v1710</w:t>
            </w:r>
            <w:r w:rsidRPr="002D3917">
              <w:rPr>
                <w:szCs w:val="22"/>
                <w:lang w:eastAsia="sv-SE"/>
              </w:rPr>
              <w:t xml:space="preserve"> is present, the UE shall ignore the </w:t>
            </w:r>
            <w:r w:rsidRPr="002D3917">
              <w:rPr>
                <w:i/>
                <w:szCs w:val="22"/>
                <w:lang w:eastAsia="sv-SE"/>
              </w:rPr>
              <w:t xml:space="preserve">repK </w:t>
            </w:r>
            <w:r w:rsidRPr="002D3917">
              <w:rPr>
                <w:szCs w:val="22"/>
                <w:lang w:eastAsia="sv-SE"/>
              </w:rPr>
              <w:t>(without suffix).</w:t>
            </w:r>
          </w:p>
        </w:tc>
      </w:tr>
      <w:tr w:rsidR="00FB0F41" w:rsidRPr="002D3917" w14:paraId="67B0D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35B400" w14:textId="77777777" w:rsidR="00FB0F41" w:rsidRPr="002D3917" w:rsidRDefault="00FB0F41" w:rsidP="00B30F2E">
            <w:pPr>
              <w:pStyle w:val="TAL"/>
              <w:rPr>
                <w:szCs w:val="22"/>
                <w:lang w:eastAsia="sv-SE"/>
              </w:rPr>
            </w:pPr>
            <w:r w:rsidRPr="002D3917">
              <w:rPr>
                <w:b/>
                <w:i/>
                <w:szCs w:val="22"/>
                <w:lang w:eastAsia="sv-SE"/>
              </w:rPr>
              <w:t>resourceAllocation</w:t>
            </w:r>
          </w:p>
          <w:p w14:paraId="6247631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FB0F41" w:rsidRPr="002D3917" w14:paraId="33016A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886959" w14:textId="77777777" w:rsidR="00FB0F41" w:rsidRPr="002D3917" w:rsidRDefault="00FB0F41" w:rsidP="00B30F2E">
            <w:pPr>
              <w:pStyle w:val="TAL"/>
              <w:rPr>
                <w:szCs w:val="22"/>
                <w:lang w:eastAsia="sv-SE"/>
              </w:rPr>
            </w:pPr>
            <w:r w:rsidRPr="002D3917">
              <w:rPr>
                <w:b/>
                <w:i/>
                <w:szCs w:val="22"/>
                <w:lang w:eastAsia="sv-SE"/>
              </w:rPr>
              <w:t>rrc-ConfiguredUplinkGrant</w:t>
            </w:r>
          </w:p>
          <w:p w14:paraId="5D3E1D93" w14:textId="77777777" w:rsidR="00FB0F41" w:rsidRPr="002D3917" w:rsidRDefault="00FB0F41" w:rsidP="00B30F2E">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FB0F41" w:rsidRPr="002D3917" w14:paraId="79CC4FD2" w14:textId="77777777" w:rsidTr="00B30F2E">
        <w:tc>
          <w:tcPr>
            <w:tcW w:w="14173" w:type="dxa"/>
            <w:tcBorders>
              <w:top w:val="single" w:sz="4" w:space="0" w:color="auto"/>
              <w:left w:val="single" w:sz="4" w:space="0" w:color="auto"/>
              <w:bottom w:val="single" w:sz="4" w:space="0" w:color="auto"/>
              <w:right w:val="single" w:sz="4" w:space="0" w:color="auto"/>
            </w:tcBorders>
          </w:tcPr>
          <w:p w14:paraId="5863FD8C" w14:textId="77777777" w:rsidR="00FB0F41" w:rsidRPr="002D3917" w:rsidRDefault="00FB0F41" w:rsidP="00B30F2E">
            <w:pPr>
              <w:pStyle w:val="TAL"/>
              <w:rPr>
                <w:b/>
                <w:i/>
                <w:szCs w:val="22"/>
                <w:lang w:eastAsia="sv-SE"/>
              </w:rPr>
            </w:pPr>
            <w:r w:rsidRPr="002D3917">
              <w:rPr>
                <w:b/>
                <w:i/>
                <w:szCs w:val="22"/>
                <w:lang w:eastAsia="sv-SE"/>
              </w:rPr>
              <w:t>sequenceOffsetForRV</w:t>
            </w:r>
          </w:p>
          <w:p w14:paraId="0F02CF03" w14:textId="77777777" w:rsidR="00FB0F41" w:rsidRPr="002D3917" w:rsidRDefault="00FB0F41" w:rsidP="00B30F2E">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SRS resource set' for PUSCH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EE68912" w14:textId="77777777" w:rsidTr="00B30F2E">
        <w:tc>
          <w:tcPr>
            <w:tcW w:w="14173" w:type="dxa"/>
            <w:tcBorders>
              <w:top w:val="single" w:sz="4" w:space="0" w:color="auto"/>
              <w:left w:val="single" w:sz="4" w:space="0" w:color="auto"/>
              <w:bottom w:val="single" w:sz="4" w:space="0" w:color="auto"/>
              <w:right w:val="single" w:sz="4" w:space="0" w:color="auto"/>
            </w:tcBorders>
          </w:tcPr>
          <w:p w14:paraId="2E1F3229" w14:textId="77777777" w:rsidR="00FB0F41" w:rsidRPr="002D3917" w:rsidRDefault="00FB0F41" w:rsidP="00B30F2E">
            <w:pPr>
              <w:pStyle w:val="TAL"/>
              <w:rPr>
                <w:b/>
                <w:i/>
                <w:szCs w:val="22"/>
                <w:lang w:eastAsia="sv-SE"/>
              </w:rPr>
            </w:pPr>
            <w:r w:rsidRPr="002D3917">
              <w:rPr>
                <w:b/>
                <w:i/>
                <w:szCs w:val="22"/>
                <w:lang w:eastAsia="sv-SE"/>
              </w:rPr>
              <w:t>srs-ResourceSetId</w:t>
            </w:r>
          </w:p>
          <w:p w14:paraId="7DD426EF" w14:textId="77777777" w:rsidR="00FB0F41" w:rsidRPr="002D3917" w:rsidRDefault="00FB0F41" w:rsidP="00B30F2E">
            <w:pPr>
              <w:pStyle w:val="TAL"/>
              <w:rPr>
                <w:b/>
                <w:i/>
                <w:szCs w:val="22"/>
                <w:lang w:eastAsia="sv-SE"/>
              </w:rPr>
            </w:pPr>
            <w:r w:rsidRPr="002D3917">
              <w:rPr>
                <w:szCs w:val="22"/>
                <w:lang w:eastAsia="sv-SE"/>
              </w:rPr>
              <w:t>Indicates the associated SRS resource set for PUSCH+PUSCH simultaneous uplink transmsision for CG-type 1 PUSCH.</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09E5D7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56741" w14:textId="77777777" w:rsidR="00FB0F41" w:rsidRPr="002D3917" w:rsidRDefault="00FB0F41" w:rsidP="00B30F2E">
            <w:pPr>
              <w:pStyle w:val="TAL"/>
              <w:rPr>
                <w:szCs w:val="22"/>
                <w:lang w:eastAsia="sv-SE"/>
              </w:rPr>
            </w:pPr>
            <w:r w:rsidRPr="002D3917">
              <w:rPr>
                <w:b/>
                <w:i/>
                <w:szCs w:val="22"/>
                <w:lang w:eastAsia="sv-SE"/>
              </w:rPr>
              <w:t>srs-ResourceIndicator</w:t>
            </w:r>
          </w:p>
          <w:p w14:paraId="1EF72226" w14:textId="77777777" w:rsidR="00FB0F41" w:rsidRPr="002D3917" w:rsidRDefault="00FB0F41" w:rsidP="00B30F2E">
            <w:pPr>
              <w:pStyle w:val="TAL"/>
              <w:rPr>
                <w:szCs w:val="22"/>
                <w:lang w:eastAsia="sv-SE"/>
              </w:rPr>
            </w:pPr>
            <w:r w:rsidRPr="002D3917">
              <w:rPr>
                <w:szCs w:val="22"/>
                <w:lang w:eastAsia="sv-SE"/>
              </w:rPr>
              <w:t>Indicates the SRS resource to be used. The network does not configure this for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2CD678E5" w14:textId="77777777" w:rsidTr="00B30F2E">
        <w:tc>
          <w:tcPr>
            <w:tcW w:w="14173" w:type="dxa"/>
            <w:tcBorders>
              <w:top w:val="single" w:sz="4" w:space="0" w:color="auto"/>
              <w:left w:val="single" w:sz="4" w:space="0" w:color="auto"/>
              <w:bottom w:val="single" w:sz="4" w:space="0" w:color="auto"/>
              <w:right w:val="single" w:sz="4" w:space="0" w:color="auto"/>
            </w:tcBorders>
          </w:tcPr>
          <w:p w14:paraId="517FD571" w14:textId="77777777" w:rsidR="00FB0F41" w:rsidRPr="002D3917" w:rsidRDefault="00FB0F41" w:rsidP="00B30F2E">
            <w:pPr>
              <w:pStyle w:val="TAL"/>
              <w:rPr>
                <w:szCs w:val="22"/>
                <w:lang w:eastAsia="sv-SE"/>
              </w:rPr>
            </w:pPr>
            <w:r w:rsidRPr="002D3917">
              <w:rPr>
                <w:b/>
                <w:i/>
                <w:szCs w:val="22"/>
                <w:lang w:eastAsia="sv-SE"/>
              </w:rPr>
              <w:t>srs-ResourceIndicator2</w:t>
            </w:r>
          </w:p>
          <w:p w14:paraId="302C416B" w14:textId="77777777" w:rsidR="00FB0F41" w:rsidRPr="002D3917" w:rsidRDefault="00FB0F41" w:rsidP="00B30F2E">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690567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8A68F" w14:textId="77777777" w:rsidR="00FB0F41" w:rsidRPr="002D3917" w:rsidRDefault="00FB0F41" w:rsidP="00B30F2E">
            <w:pPr>
              <w:pStyle w:val="TAL"/>
              <w:rPr>
                <w:b/>
                <w:i/>
                <w:szCs w:val="22"/>
                <w:lang w:eastAsia="sv-SE"/>
              </w:rPr>
            </w:pPr>
            <w:r w:rsidRPr="002D3917">
              <w:rPr>
                <w:b/>
                <w:i/>
                <w:szCs w:val="22"/>
                <w:lang w:eastAsia="sv-SE"/>
              </w:rPr>
              <w:t>startingFromRV0</w:t>
            </w:r>
          </w:p>
          <w:p w14:paraId="0A4A8CBA" w14:textId="77777777" w:rsidR="00FB0F41" w:rsidRPr="002D3917" w:rsidRDefault="00FB0F41" w:rsidP="00B30F2E">
            <w:pPr>
              <w:pStyle w:val="TAL"/>
              <w:rPr>
                <w:b/>
                <w:i/>
                <w:szCs w:val="22"/>
                <w:lang w:eastAsia="sv-SE"/>
              </w:rPr>
            </w:pPr>
            <w:r w:rsidRPr="002D3917">
              <w:rPr>
                <w:lang w:eastAsia="sv-SE"/>
              </w:rPr>
              <w:t xml:space="preserve">This field is used to determine the initial transmission occasion of a transport block for a given RV sequence, see TS 38.214 [19], clause 6.1.2.3.1.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w:t>
            </w:r>
          </w:p>
        </w:tc>
      </w:tr>
      <w:tr w:rsidR="00FB0F41" w:rsidRPr="002D3917" w14:paraId="0B5F5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83DB5" w14:textId="77777777" w:rsidR="00FB0F41" w:rsidRPr="002D3917" w:rsidRDefault="00FB0F41" w:rsidP="00B30F2E">
            <w:pPr>
              <w:pStyle w:val="TAL"/>
              <w:rPr>
                <w:szCs w:val="22"/>
                <w:lang w:eastAsia="sv-SE"/>
              </w:rPr>
            </w:pPr>
            <w:r w:rsidRPr="002D3917">
              <w:rPr>
                <w:b/>
                <w:i/>
                <w:szCs w:val="22"/>
                <w:lang w:eastAsia="sv-SE"/>
              </w:rPr>
              <w:t xml:space="preserve">timeDomainAllocation, </w:t>
            </w:r>
            <w:r w:rsidRPr="002D3917">
              <w:rPr>
                <w:b/>
                <w:i/>
              </w:rPr>
              <w:t>timeDomainAllocation</w:t>
            </w:r>
            <w:r w:rsidRPr="002D3917">
              <w:rPr>
                <w:rFonts w:eastAsia="SimSun"/>
                <w:b/>
                <w:i/>
                <w:lang w:eastAsia="zh-CN"/>
              </w:rPr>
              <w:t>-v1710</w:t>
            </w:r>
          </w:p>
          <w:p w14:paraId="2D141003"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5B712F6" w14:textId="77777777" w:rsidR="00FB0F41" w:rsidRPr="002D3917" w:rsidRDefault="00FB0F41" w:rsidP="00B30F2E">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FB0F41" w:rsidRPr="002D3917" w14:paraId="48ED34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2F65B" w14:textId="77777777" w:rsidR="00FB0F41" w:rsidRPr="002D3917" w:rsidRDefault="00FB0F41" w:rsidP="00B30F2E">
            <w:pPr>
              <w:pStyle w:val="TAL"/>
              <w:rPr>
                <w:szCs w:val="22"/>
                <w:lang w:eastAsia="sv-SE"/>
              </w:rPr>
            </w:pPr>
            <w:r w:rsidRPr="002D3917">
              <w:rPr>
                <w:b/>
                <w:i/>
                <w:szCs w:val="22"/>
                <w:lang w:eastAsia="sv-SE"/>
              </w:rPr>
              <w:t>timeDomainOffset</w:t>
            </w:r>
          </w:p>
          <w:p w14:paraId="7AE1F126" w14:textId="77777777" w:rsidR="00FB0F41" w:rsidRPr="002D3917" w:rsidRDefault="00FB0F41" w:rsidP="00B30F2E">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xml:space="preserve">, see TS 38.321 [3], clause 5.8.2. </w:t>
            </w:r>
            <w:r w:rsidRPr="002D3917">
              <w:rPr>
                <w:bCs/>
                <w:i/>
                <w:szCs w:val="22"/>
                <w:lang w:eastAsia="sv-SE"/>
              </w:rPr>
              <w:t xml:space="preserve">timeDomainOffset-r17 </w:t>
            </w:r>
            <w:r w:rsidRPr="002D3917">
              <w:rPr>
                <w:szCs w:val="22"/>
                <w:lang w:eastAsia="sv-SE"/>
              </w:rPr>
              <w:t xml:space="preserve">is only applicable to 480 kHz and 960 kHz. If </w:t>
            </w:r>
            <w:r w:rsidRPr="002D3917">
              <w:rPr>
                <w:bCs/>
                <w:i/>
                <w:szCs w:val="22"/>
                <w:lang w:eastAsia="sv-SE"/>
              </w:rPr>
              <w:t xml:space="preserve">timeDomainOffset-r17 </w:t>
            </w:r>
            <w:r w:rsidRPr="002D3917">
              <w:rPr>
                <w:szCs w:val="22"/>
                <w:lang w:eastAsia="sv-SE"/>
              </w:rPr>
              <w:t xml:space="preserve">is present, the UE shall ignore </w:t>
            </w:r>
            <w:r w:rsidRPr="002D3917">
              <w:rPr>
                <w:bCs/>
                <w:i/>
                <w:szCs w:val="22"/>
                <w:lang w:eastAsia="sv-SE"/>
              </w:rPr>
              <w:t xml:space="preserve">timeDomainOffset </w:t>
            </w:r>
            <w:r w:rsidRPr="002D3917">
              <w:rPr>
                <w:szCs w:val="22"/>
                <w:lang w:eastAsia="sv-SE"/>
              </w:rPr>
              <w:t>(without suffix).</w:t>
            </w:r>
          </w:p>
        </w:tc>
      </w:tr>
      <w:tr w:rsidR="00FB0F41" w:rsidRPr="002D3917" w14:paraId="506AD4F4" w14:textId="77777777" w:rsidTr="00B30F2E">
        <w:tc>
          <w:tcPr>
            <w:tcW w:w="14173" w:type="dxa"/>
            <w:tcBorders>
              <w:top w:val="single" w:sz="4" w:space="0" w:color="auto"/>
              <w:left w:val="single" w:sz="4" w:space="0" w:color="auto"/>
              <w:bottom w:val="single" w:sz="4" w:space="0" w:color="auto"/>
              <w:right w:val="single" w:sz="4" w:space="0" w:color="auto"/>
            </w:tcBorders>
          </w:tcPr>
          <w:p w14:paraId="4F101310"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36B81E2F" w14:textId="77777777" w:rsidR="00FB0F41" w:rsidRPr="002D3917" w:rsidRDefault="00FB0F41" w:rsidP="00B30F2E">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B0F41" w:rsidRPr="002D3917" w14:paraId="4799FD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8735A"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00EE0DF4" w14:textId="77777777" w:rsidR="00FB0F41" w:rsidRPr="002D3917" w:rsidRDefault="00FB0F41" w:rsidP="00B30F2E">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FB0F41" w:rsidRPr="002D3917" w14:paraId="1D455A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8D92E" w14:textId="77777777" w:rsidR="00FB0F41" w:rsidRPr="002D3917" w:rsidRDefault="00FB0F41" w:rsidP="00B30F2E">
            <w:pPr>
              <w:pStyle w:val="TAL"/>
              <w:rPr>
                <w:szCs w:val="22"/>
                <w:lang w:eastAsia="sv-SE"/>
              </w:rPr>
            </w:pPr>
            <w:r w:rsidRPr="002D3917">
              <w:rPr>
                <w:b/>
                <w:i/>
                <w:szCs w:val="22"/>
                <w:lang w:eastAsia="sv-SE"/>
              </w:rPr>
              <w:t>transformPrecoder</w:t>
            </w:r>
          </w:p>
          <w:p w14:paraId="77D0B890" w14:textId="77777777" w:rsidR="00FB0F41" w:rsidRPr="002D3917" w:rsidRDefault="00FB0F41" w:rsidP="00B30F2E">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Pr="002D3917">
              <w:rPr>
                <w:rFonts w:cs="Arial"/>
                <w:lang w:eastAsia="sv-SE"/>
              </w:rPr>
              <w:t xml:space="preserve"> from </w:t>
            </w:r>
            <w:r w:rsidRPr="002D3917">
              <w:rPr>
                <w:rFonts w:cs="Arial"/>
                <w:i/>
                <w:lang w:eastAsia="sv-SE"/>
              </w:rPr>
              <w:t>rach-ConfigCommon</w:t>
            </w:r>
            <w:r w:rsidRPr="002D3917">
              <w:rPr>
                <w:rFonts w:cs="Arial"/>
                <w:lang w:eastAsia="sv-SE"/>
              </w:rPr>
              <w:t xml:space="preserve"> included directly within BWP configuration (i.e., not included in </w:t>
            </w:r>
            <w:r w:rsidRPr="002D3917">
              <w:rPr>
                <w:rFonts w:cs="Arial"/>
                <w:i/>
                <w:lang w:eastAsia="sv-SE"/>
              </w:rPr>
              <w:t>additionalRACH-ConfigList</w:t>
            </w:r>
            <w:r w:rsidRPr="002D3917">
              <w:rPr>
                <w:rFonts w:cs="Arial"/>
                <w:lang w:eastAsia="sv-SE"/>
              </w:rPr>
              <w:t>)</w:t>
            </w:r>
            <w:r w:rsidRPr="002D3917">
              <w:rPr>
                <w:szCs w:val="22"/>
                <w:lang w:eastAsia="sv-SE"/>
              </w:rPr>
              <w:t>, see TS 38.214 [19], clause 6.1.3.</w:t>
            </w:r>
          </w:p>
        </w:tc>
      </w:tr>
      <w:tr w:rsidR="00FB0F41" w:rsidRPr="002D3917" w14:paraId="090CD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DB585" w14:textId="77777777" w:rsidR="00FB0F41" w:rsidRPr="002D3917" w:rsidRDefault="00FB0F41" w:rsidP="00B30F2E">
            <w:pPr>
              <w:pStyle w:val="TAL"/>
              <w:rPr>
                <w:szCs w:val="22"/>
                <w:lang w:eastAsia="sv-SE"/>
              </w:rPr>
            </w:pPr>
            <w:r w:rsidRPr="002D3917">
              <w:rPr>
                <w:b/>
                <w:i/>
                <w:szCs w:val="22"/>
                <w:lang w:eastAsia="sv-SE"/>
              </w:rPr>
              <w:t>uci-OnPUSCH</w:t>
            </w:r>
          </w:p>
          <w:p w14:paraId="25495349" w14:textId="77777777" w:rsidR="00FB0F41" w:rsidRPr="002D3917" w:rsidRDefault="00FB0F41" w:rsidP="00B30F2E">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Pr="002D3917">
              <w:rPr>
                <w:iCs/>
                <w:szCs w:val="22"/>
                <w:lang w:eastAsia="sv-SE"/>
              </w:rPr>
              <w:t xml:space="preserve"> The network does not configure this for CG-SDT.</w:t>
            </w:r>
          </w:p>
        </w:tc>
      </w:tr>
    </w:tbl>
    <w:p w14:paraId="4BE85DE5"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2CF7E0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C66E798" w14:textId="77777777" w:rsidR="00FB0F41" w:rsidRPr="002D3917" w:rsidRDefault="00FB0F41" w:rsidP="00B30F2E">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FB0F41" w:rsidRPr="002D3917" w14:paraId="4545310E" w14:textId="77777777" w:rsidTr="00B30F2E">
        <w:tc>
          <w:tcPr>
            <w:tcW w:w="14281" w:type="dxa"/>
            <w:tcBorders>
              <w:top w:val="single" w:sz="4" w:space="0" w:color="auto"/>
              <w:left w:val="single" w:sz="4" w:space="0" w:color="auto"/>
              <w:bottom w:val="single" w:sz="4" w:space="0" w:color="auto"/>
              <w:right w:val="single" w:sz="4" w:space="0" w:color="auto"/>
            </w:tcBorders>
          </w:tcPr>
          <w:p w14:paraId="6D23654D" w14:textId="77777777" w:rsidR="00FB0F41" w:rsidRPr="002D3917" w:rsidRDefault="00FB0F41" w:rsidP="00B30F2E">
            <w:pPr>
              <w:pStyle w:val="TAL"/>
              <w:rPr>
                <w:b/>
                <w:i/>
              </w:rPr>
            </w:pPr>
            <w:r w:rsidRPr="002D3917">
              <w:rPr>
                <w:b/>
                <w:i/>
              </w:rPr>
              <w:t>channelAccessPriority</w:t>
            </w:r>
          </w:p>
          <w:p w14:paraId="01F23E1B" w14:textId="77777777" w:rsidR="00FB0F41" w:rsidRPr="002D3917" w:rsidRDefault="00FB0F41" w:rsidP="00B30F2E">
            <w:pPr>
              <w:pStyle w:val="TAL"/>
              <w:rPr>
                <w:lang w:eastAsia="sv-SE"/>
              </w:rPr>
            </w:pPr>
            <w:r w:rsidRPr="002D3917">
              <w:t>Indicates the Channel Access Priority Class that the gNB can assume when sharing the UE initiated COT (see 37.213 [48], clause 4.1.3).</w:t>
            </w:r>
          </w:p>
        </w:tc>
      </w:tr>
      <w:tr w:rsidR="00FB0F41" w:rsidRPr="002D3917" w14:paraId="5EC97F9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A77B61E" w14:textId="77777777" w:rsidR="00FB0F41" w:rsidRPr="002D3917" w:rsidRDefault="00FB0F41" w:rsidP="00B30F2E">
            <w:pPr>
              <w:pStyle w:val="TAL"/>
              <w:rPr>
                <w:szCs w:val="22"/>
                <w:lang w:eastAsia="sv-SE"/>
              </w:rPr>
            </w:pPr>
            <w:r w:rsidRPr="002D3917">
              <w:rPr>
                <w:b/>
                <w:i/>
                <w:szCs w:val="22"/>
                <w:lang w:eastAsia="sv-SE"/>
              </w:rPr>
              <w:t>duration</w:t>
            </w:r>
          </w:p>
          <w:p w14:paraId="2D9240B7" w14:textId="77777777" w:rsidR="00FB0F41" w:rsidRPr="002D3917" w:rsidRDefault="00FB0F41" w:rsidP="00B30F2E">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FB0F41" w:rsidRPr="002D3917" w14:paraId="05CEB90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01519" w14:textId="77777777" w:rsidR="00FB0F41" w:rsidRPr="002D3917" w:rsidRDefault="00FB0F41" w:rsidP="00B30F2E">
            <w:pPr>
              <w:pStyle w:val="TAL"/>
              <w:rPr>
                <w:szCs w:val="22"/>
                <w:lang w:eastAsia="sv-SE"/>
              </w:rPr>
            </w:pPr>
            <w:r w:rsidRPr="002D3917">
              <w:rPr>
                <w:b/>
                <w:i/>
                <w:szCs w:val="22"/>
                <w:lang w:eastAsia="sv-SE"/>
              </w:rPr>
              <w:t>offset</w:t>
            </w:r>
          </w:p>
          <w:p w14:paraId="16A6531A" w14:textId="77777777" w:rsidR="00FB0F41" w:rsidRPr="002D3917" w:rsidRDefault="00FB0F41" w:rsidP="00B30F2E">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669D1E4D"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93E888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A06B3B" w14:textId="77777777" w:rsidR="00FB0F41" w:rsidRPr="002D3917" w:rsidRDefault="00FB0F41" w:rsidP="00B30F2E">
            <w:pPr>
              <w:pStyle w:val="TAH"/>
              <w:rPr>
                <w:szCs w:val="22"/>
              </w:rPr>
            </w:pPr>
            <w:r w:rsidRPr="002D3917">
              <w:rPr>
                <w:i/>
                <w:szCs w:val="22"/>
              </w:rPr>
              <w:t xml:space="preserve">CG-StartingOffsets </w:t>
            </w:r>
            <w:r w:rsidRPr="002D3917">
              <w:rPr>
                <w:szCs w:val="22"/>
              </w:rPr>
              <w:t>field descriptions</w:t>
            </w:r>
          </w:p>
        </w:tc>
      </w:tr>
      <w:tr w:rsidR="00FB0F41" w:rsidRPr="002D3917" w14:paraId="431A78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098C6C" w14:textId="77777777" w:rsidR="00FB0F41" w:rsidRPr="002D3917" w:rsidRDefault="00FB0F41" w:rsidP="00B30F2E">
            <w:pPr>
              <w:pStyle w:val="TAL"/>
              <w:rPr>
                <w:szCs w:val="22"/>
              </w:rPr>
            </w:pPr>
            <w:r w:rsidRPr="002D3917">
              <w:rPr>
                <w:rFonts w:cs="Arial"/>
                <w:b/>
                <w:i/>
                <w:szCs w:val="22"/>
              </w:rPr>
              <w:t>cg-StartingFullBW-InsideCOT</w:t>
            </w:r>
          </w:p>
          <w:p w14:paraId="6C5CE718" w14:textId="77777777" w:rsidR="00FB0F41" w:rsidRPr="002D3917" w:rsidRDefault="00FB0F41" w:rsidP="00B30F2E">
            <w:pPr>
              <w:pStyle w:val="TAL"/>
              <w:rPr>
                <w:b/>
                <w:i/>
                <w:szCs w:val="22"/>
              </w:rPr>
            </w:pPr>
            <w:r w:rsidRPr="002D3917">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B0F41" w:rsidRPr="002D3917" w14:paraId="0D73191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7D9AEA" w14:textId="77777777" w:rsidR="00FB0F41" w:rsidRPr="002D3917" w:rsidRDefault="00FB0F41" w:rsidP="00B30F2E">
            <w:pPr>
              <w:pStyle w:val="TAL"/>
              <w:rPr>
                <w:szCs w:val="22"/>
              </w:rPr>
            </w:pPr>
            <w:r w:rsidRPr="002D3917">
              <w:rPr>
                <w:rFonts w:cs="Arial"/>
                <w:b/>
                <w:i/>
                <w:szCs w:val="22"/>
              </w:rPr>
              <w:t>cg-StartingFullBW-OutsideCOT</w:t>
            </w:r>
          </w:p>
          <w:p w14:paraId="12ACE252" w14:textId="77777777" w:rsidR="00FB0F41" w:rsidRPr="002D3917" w:rsidRDefault="00FB0F41" w:rsidP="00B30F2E">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B0F41" w:rsidRPr="002D3917" w14:paraId="2FCD54C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955A46" w14:textId="77777777" w:rsidR="00FB0F41" w:rsidRPr="002D3917" w:rsidRDefault="00FB0F41" w:rsidP="00B30F2E">
            <w:pPr>
              <w:pStyle w:val="TAL"/>
              <w:rPr>
                <w:szCs w:val="22"/>
              </w:rPr>
            </w:pPr>
            <w:r w:rsidRPr="002D3917">
              <w:rPr>
                <w:rFonts w:cs="Arial"/>
                <w:b/>
                <w:i/>
                <w:szCs w:val="22"/>
              </w:rPr>
              <w:t>cg-StartingPartialBW-InsideCOT</w:t>
            </w:r>
          </w:p>
          <w:p w14:paraId="63B4F2A3" w14:textId="77777777" w:rsidR="00FB0F41" w:rsidRPr="002D3917" w:rsidRDefault="00FB0F41" w:rsidP="00B30F2E">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B0F41" w:rsidRPr="002D3917" w14:paraId="4F3D91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ADA11" w14:textId="77777777" w:rsidR="00FB0F41" w:rsidRPr="002D3917" w:rsidRDefault="00FB0F41" w:rsidP="00B30F2E">
            <w:pPr>
              <w:pStyle w:val="TAL"/>
              <w:rPr>
                <w:szCs w:val="22"/>
              </w:rPr>
            </w:pPr>
            <w:r w:rsidRPr="002D3917">
              <w:rPr>
                <w:rFonts w:cs="Arial"/>
                <w:b/>
                <w:i/>
                <w:szCs w:val="22"/>
              </w:rPr>
              <w:t>cg-StartingPartialBW-OutsideCOT</w:t>
            </w:r>
          </w:p>
          <w:p w14:paraId="33CCB4B7" w14:textId="77777777" w:rsidR="00FB0F41" w:rsidRPr="002D3917" w:rsidRDefault="00FB0F41" w:rsidP="00B30F2E">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0D07E2"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F40DCB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F4251E" w14:textId="77777777" w:rsidR="00FB0F41" w:rsidRPr="002D3917" w:rsidRDefault="00FB0F41" w:rsidP="00B30F2E">
            <w:pPr>
              <w:pStyle w:val="TAH"/>
              <w:rPr>
                <w:szCs w:val="22"/>
                <w:lang w:eastAsia="sv-SE"/>
              </w:rPr>
            </w:pPr>
            <w:r w:rsidRPr="002D3917">
              <w:rPr>
                <w:i/>
                <w:szCs w:val="22"/>
                <w:lang w:eastAsia="sv-SE"/>
              </w:rPr>
              <w:lastRenderedPageBreak/>
              <w:t xml:space="preserve">CG-SDT-Configuration </w:t>
            </w:r>
            <w:r w:rsidRPr="002D3917">
              <w:rPr>
                <w:iCs/>
                <w:szCs w:val="22"/>
                <w:lang w:eastAsia="sv-SE"/>
              </w:rPr>
              <w:t>and</w:t>
            </w:r>
            <w:r w:rsidRPr="002D3917">
              <w:rPr>
                <w:i/>
                <w:szCs w:val="22"/>
                <w:lang w:eastAsia="sv-SE"/>
              </w:rPr>
              <w:t xml:space="preserve"> CG-RRC-Configuration </w:t>
            </w:r>
            <w:r w:rsidRPr="002D3917">
              <w:rPr>
                <w:szCs w:val="22"/>
                <w:lang w:eastAsia="sv-SE"/>
              </w:rPr>
              <w:t>field descriptions</w:t>
            </w:r>
          </w:p>
        </w:tc>
      </w:tr>
      <w:tr w:rsidR="00FB0F41" w:rsidRPr="002D3917" w14:paraId="253F1798" w14:textId="77777777" w:rsidTr="00B30F2E">
        <w:tc>
          <w:tcPr>
            <w:tcW w:w="14281" w:type="dxa"/>
            <w:tcBorders>
              <w:top w:val="single" w:sz="4" w:space="0" w:color="auto"/>
              <w:left w:val="single" w:sz="4" w:space="0" w:color="auto"/>
              <w:bottom w:val="single" w:sz="4" w:space="0" w:color="auto"/>
              <w:right w:val="single" w:sz="4" w:space="0" w:color="auto"/>
            </w:tcBorders>
          </w:tcPr>
          <w:p w14:paraId="465F689D" w14:textId="77777777" w:rsidR="00FB0F41" w:rsidRPr="002D3917" w:rsidRDefault="00FB0F41" w:rsidP="00B30F2E">
            <w:pPr>
              <w:pStyle w:val="TAL"/>
              <w:rPr>
                <w:b/>
                <w:i/>
              </w:rPr>
            </w:pPr>
            <w:r w:rsidRPr="002D3917">
              <w:rPr>
                <w:b/>
                <w:i/>
              </w:rPr>
              <w:t>cg-RRC-RSRP-ThresholdSSB</w:t>
            </w:r>
          </w:p>
          <w:p w14:paraId="553D219B" w14:textId="77777777" w:rsidR="00FB0F41" w:rsidRPr="002D3917" w:rsidRDefault="00FB0F41" w:rsidP="00B30F2E">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FB0F41" w:rsidRPr="002D3917" w14:paraId="5BC332C8" w14:textId="77777777" w:rsidTr="00B30F2E">
        <w:tc>
          <w:tcPr>
            <w:tcW w:w="14281" w:type="dxa"/>
            <w:tcBorders>
              <w:top w:val="single" w:sz="4" w:space="0" w:color="auto"/>
              <w:left w:val="single" w:sz="4" w:space="0" w:color="auto"/>
              <w:bottom w:val="single" w:sz="4" w:space="0" w:color="auto"/>
              <w:right w:val="single" w:sz="4" w:space="0" w:color="auto"/>
            </w:tcBorders>
          </w:tcPr>
          <w:p w14:paraId="0078E55C" w14:textId="77777777" w:rsidR="00FB0F41" w:rsidRPr="002D3917" w:rsidRDefault="00FB0F41" w:rsidP="00B30F2E">
            <w:pPr>
              <w:pStyle w:val="TAL"/>
              <w:rPr>
                <w:szCs w:val="22"/>
                <w:lang w:eastAsia="sv-SE"/>
              </w:rPr>
            </w:pPr>
            <w:r w:rsidRPr="002D3917">
              <w:rPr>
                <w:b/>
                <w:i/>
                <w:szCs w:val="22"/>
                <w:lang w:eastAsia="sv-SE"/>
              </w:rPr>
              <w:t>cg-SDT-RetransmissionTimer, cg-RRC-RetransmissionTimer</w:t>
            </w:r>
          </w:p>
          <w:p w14:paraId="3903A44F" w14:textId="77777777" w:rsidR="00FB0F41" w:rsidRPr="002D3917" w:rsidRDefault="00FB0F41" w:rsidP="00B30F2E">
            <w:pPr>
              <w:pStyle w:val="TAL"/>
              <w:rPr>
                <w:lang w:eastAsia="sv-SE"/>
              </w:rPr>
            </w:pPr>
            <w:r w:rsidRPr="002D3917">
              <w:rPr>
                <w:rFonts w:cs="Arial"/>
                <w:szCs w:val="22"/>
                <w:lang w:eastAsia="sv-SE"/>
              </w:rPr>
              <w:t xml:space="preserve">Indicates the initial value of the configured grant retransmission timer used for the initial transmission of CG with CCCH (for CG-SDT) or DCCH message (see TS 38.321 [3]) in multiples of </w:t>
            </w:r>
            <w:r w:rsidRPr="002D3917">
              <w:rPr>
                <w:rFonts w:cs="Arial"/>
                <w:i/>
                <w:szCs w:val="22"/>
                <w:lang w:eastAsia="sv-SE"/>
              </w:rPr>
              <w:t>periodicity</w:t>
            </w:r>
            <w:r w:rsidRPr="002D3917">
              <w:rPr>
                <w:rFonts w:cs="Arial"/>
                <w:szCs w:val="22"/>
                <w:lang w:eastAsia="sv-SE"/>
              </w:rPr>
              <w:t xml:space="preserve">. The field </w:t>
            </w:r>
            <w:r w:rsidRPr="002D3917">
              <w:rPr>
                <w:rFonts w:cs="Arial"/>
                <w:i/>
                <w:iCs/>
                <w:szCs w:val="22"/>
                <w:lang w:eastAsia="sv-SE"/>
              </w:rPr>
              <w:t>cg-RRC-RetransmissionTimer</w:t>
            </w:r>
            <w:r w:rsidRPr="002D3917">
              <w:rPr>
                <w:rFonts w:cs="Arial"/>
                <w:szCs w:val="22"/>
                <w:lang w:eastAsia="sv-SE"/>
              </w:rPr>
              <w:t xml:space="preserve"> is not configured together with the field </w:t>
            </w:r>
            <w:r w:rsidRPr="002D3917">
              <w:rPr>
                <w:rFonts w:cs="Arial"/>
                <w:i/>
                <w:iCs/>
                <w:szCs w:val="22"/>
                <w:lang w:eastAsia="sv-SE"/>
              </w:rPr>
              <w:t>harq-ProcID-Offset</w:t>
            </w:r>
            <w:r w:rsidRPr="002D3917">
              <w:rPr>
                <w:rFonts w:cs="Arial"/>
                <w:szCs w:val="22"/>
                <w:lang w:eastAsia="sv-SE"/>
              </w:rPr>
              <w:t xml:space="preserve"> for </w:t>
            </w:r>
            <w:r w:rsidRPr="002D3917">
              <w:t>operations in unlicensed spectrum.</w:t>
            </w:r>
          </w:p>
        </w:tc>
      </w:tr>
      <w:tr w:rsidR="00FB0F41" w:rsidRPr="002D3917" w14:paraId="7EB66B82" w14:textId="77777777" w:rsidTr="00B30F2E">
        <w:tc>
          <w:tcPr>
            <w:tcW w:w="14281" w:type="dxa"/>
            <w:tcBorders>
              <w:top w:val="single" w:sz="4" w:space="0" w:color="auto"/>
              <w:left w:val="single" w:sz="4" w:space="0" w:color="auto"/>
              <w:bottom w:val="single" w:sz="4" w:space="0" w:color="auto"/>
              <w:right w:val="single" w:sz="4" w:space="0" w:color="auto"/>
            </w:tcBorders>
          </w:tcPr>
          <w:p w14:paraId="6A7FFDEB" w14:textId="77777777" w:rsidR="00FB0F41" w:rsidRPr="002D3917" w:rsidRDefault="00FB0F41" w:rsidP="00B30F2E">
            <w:pPr>
              <w:pStyle w:val="TAL"/>
              <w:rPr>
                <w:szCs w:val="22"/>
                <w:lang w:eastAsia="sv-SE"/>
              </w:rPr>
            </w:pPr>
            <w:r w:rsidRPr="002D3917">
              <w:rPr>
                <w:b/>
                <w:i/>
                <w:szCs w:val="22"/>
                <w:lang w:eastAsia="sv-SE"/>
              </w:rPr>
              <w:t>sdt-DMRS-Ports, rrc-DMRS-Ports</w:t>
            </w:r>
          </w:p>
          <w:p w14:paraId="4B3D035A" w14:textId="77777777" w:rsidR="00FB0F41" w:rsidRPr="002D3917" w:rsidRDefault="00FB0F41" w:rsidP="00B30F2E">
            <w:pPr>
              <w:pStyle w:val="TAL"/>
              <w:rPr>
                <w:b/>
                <w:i/>
              </w:rPr>
            </w:pPr>
            <w:r w:rsidRPr="002D3917">
              <w:rPr>
                <w:szCs w:val="22"/>
                <w:lang w:eastAsia="sv-SE"/>
              </w:rPr>
              <w:t>Indicates the set of DMRS ports for SSB to PUSCH mapping (see TS 38.213 [13]).</w:t>
            </w:r>
            <w:r w:rsidRPr="002D3917">
              <w:t xml:space="preserve"> </w:t>
            </w:r>
            <w:r w:rsidRPr="002D3917">
              <w:rPr>
                <w:rFonts w:cs="Arial"/>
                <w:szCs w:val="18"/>
                <w:lang w:eastAsia="zh-CN"/>
              </w:rPr>
              <w:t>T</w:t>
            </w:r>
            <w:r w:rsidRPr="002D3917">
              <w:rPr>
                <w:rFonts w:cs="Arial"/>
                <w:szCs w:val="18"/>
                <w:lang w:eastAsia="sv-SE"/>
              </w:rPr>
              <w:t xml:space="preserve">he first (left-most / most significant) bit corresponds to </w:t>
            </w:r>
            <w:r w:rsidRPr="002D3917">
              <w:rPr>
                <w:rFonts w:cs="Arial"/>
                <w:szCs w:val="18"/>
                <w:lang w:eastAsia="zh-CN"/>
              </w:rPr>
              <w:t>DMRS port 0</w:t>
            </w:r>
            <w:r w:rsidRPr="002D3917">
              <w:rPr>
                <w:rFonts w:cs="Arial"/>
                <w:szCs w:val="18"/>
                <w:lang w:eastAsia="sv-SE"/>
              </w:rPr>
              <w:t>, the second most significant bit</w:t>
            </w:r>
            <w:r w:rsidRPr="002D3917">
              <w:rPr>
                <w:rFonts w:cs="Arial"/>
                <w:szCs w:val="18"/>
                <w:lang w:eastAsia="zh-CN"/>
              </w:rPr>
              <w:t xml:space="preserve"> </w:t>
            </w:r>
            <w:r w:rsidRPr="002D3917">
              <w:rPr>
                <w:rFonts w:cs="Arial"/>
                <w:szCs w:val="18"/>
                <w:lang w:eastAsia="sv-SE"/>
              </w:rPr>
              <w:t xml:space="preserve">corresponds to </w:t>
            </w:r>
            <w:r w:rsidRPr="002D3917">
              <w:rPr>
                <w:rFonts w:cs="Arial"/>
                <w:szCs w:val="18"/>
                <w:lang w:eastAsia="zh-CN"/>
              </w:rPr>
              <w:t xml:space="preserve">DMRS port 1, </w:t>
            </w:r>
            <w:r w:rsidRPr="002D3917">
              <w:rPr>
                <w:rFonts w:cs="Arial"/>
                <w:szCs w:val="18"/>
                <w:lang w:eastAsia="sv-SE"/>
              </w:rPr>
              <w:t>and so on.</w:t>
            </w:r>
            <w:r w:rsidRPr="002D3917">
              <w:rPr>
                <w:rFonts w:cs="Arial"/>
                <w:szCs w:val="18"/>
                <w:lang w:eastAsia="zh-CN"/>
              </w:rPr>
              <w:t xml:space="preserve"> </w:t>
            </w:r>
            <w:r w:rsidRPr="002D3917">
              <w:rPr>
                <w:rFonts w:cs="Arial"/>
                <w:szCs w:val="18"/>
                <w:lang w:eastAsia="sv-SE"/>
              </w:rPr>
              <w:t xml:space="preserve">A bit set to 1 indicates that </w:t>
            </w:r>
            <w:r w:rsidRPr="002D3917">
              <w:rPr>
                <w:rFonts w:cs="Arial"/>
                <w:szCs w:val="18"/>
                <w:lang w:eastAsia="zh-CN"/>
              </w:rPr>
              <w:t xml:space="preserve">this DMRS port is used for mapping. </w:t>
            </w:r>
            <w:r w:rsidRPr="002D3917">
              <w:t>In case of an RedCap-specific initial downlink BWP that is associated with NCD-SSB, the SSB is the NCD-SSB. Otherwise, the SSB is the CD-SSB.</w:t>
            </w:r>
          </w:p>
        </w:tc>
      </w:tr>
      <w:tr w:rsidR="00FB0F41" w:rsidRPr="002D3917" w14:paraId="3031D1AC" w14:textId="77777777" w:rsidTr="00B30F2E">
        <w:tc>
          <w:tcPr>
            <w:tcW w:w="14281" w:type="dxa"/>
            <w:tcBorders>
              <w:top w:val="single" w:sz="4" w:space="0" w:color="auto"/>
              <w:left w:val="single" w:sz="4" w:space="0" w:color="auto"/>
              <w:bottom w:val="single" w:sz="4" w:space="0" w:color="auto"/>
              <w:right w:val="single" w:sz="4" w:space="0" w:color="auto"/>
            </w:tcBorders>
          </w:tcPr>
          <w:p w14:paraId="374755EF" w14:textId="77777777" w:rsidR="00FB0F41" w:rsidRPr="002D3917" w:rsidRDefault="00FB0F41" w:rsidP="00B30F2E">
            <w:pPr>
              <w:pStyle w:val="TAL"/>
              <w:rPr>
                <w:b/>
                <w:i/>
                <w:szCs w:val="22"/>
                <w:lang w:eastAsia="sv-SE"/>
              </w:rPr>
            </w:pPr>
            <w:r w:rsidRPr="002D3917">
              <w:rPr>
                <w:b/>
                <w:i/>
                <w:szCs w:val="22"/>
                <w:lang w:eastAsia="sv-SE"/>
              </w:rPr>
              <w:t>sdt-NrofDMRS-Sequences, rrc-NrofDMRS-Sequences</w:t>
            </w:r>
          </w:p>
          <w:p w14:paraId="46B88778" w14:textId="77777777" w:rsidR="00FB0F41" w:rsidRPr="002D3917" w:rsidRDefault="00FB0F41" w:rsidP="00B30F2E">
            <w:pPr>
              <w:pStyle w:val="TAL"/>
              <w:rPr>
                <w:b/>
                <w:i/>
              </w:rPr>
            </w:pPr>
            <w:r w:rsidRPr="002D3917">
              <w:rPr>
                <w:szCs w:val="22"/>
                <w:lang w:eastAsia="sv-SE"/>
              </w:rPr>
              <w:t xml:space="preserve">Indicates the number of DMRS sequences for SSB to PUSCH mapping (see TS 38.213 [13]). </w:t>
            </w:r>
            <w:r w:rsidRPr="002D3917">
              <w:t>In case of an RedCap-specific initial downlink BWP that is associated with NCD-SSB, the SSB is the NCD-SSB. Otherwise, the SSB is the CD-SSB.</w:t>
            </w:r>
          </w:p>
        </w:tc>
      </w:tr>
      <w:tr w:rsidR="00FB0F41" w:rsidRPr="002D3917" w14:paraId="64409DD3" w14:textId="77777777" w:rsidTr="00B30F2E">
        <w:tc>
          <w:tcPr>
            <w:tcW w:w="14281" w:type="dxa"/>
            <w:tcBorders>
              <w:top w:val="single" w:sz="4" w:space="0" w:color="auto"/>
              <w:left w:val="single" w:sz="4" w:space="0" w:color="auto"/>
              <w:bottom w:val="single" w:sz="4" w:space="0" w:color="auto"/>
              <w:right w:val="single" w:sz="4" w:space="0" w:color="auto"/>
            </w:tcBorders>
          </w:tcPr>
          <w:p w14:paraId="02458D7A" w14:textId="77777777" w:rsidR="00FB0F41" w:rsidRPr="002D3917" w:rsidRDefault="00FB0F41" w:rsidP="00B30F2E">
            <w:pPr>
              <w:pStyle w:val="TAL"/>
              <w:rPr>
                <w:b/>
                <w:i/>
              </w:rPr>
            </w:pPr>
            <w:r w:rsidRPr="002D3917">
              <w:rPr>
                <w:b/>
                <w:i/>
              </w:rPr>
              <w:t>sdt-SSB-Subset, rrc-SSB-Subset</w:t>
            </w:r>
          </w:p>
          <w:p w14:paraId="41513A91" w14:textId="77777777" w:rsidR="00FB0F41" w:rsidRPr="002D3917" w:rsidRDefault="00FB0F41" w:rsidP="00B30F2E">
            <w:pPr>
              <w:pStyle w:val="TAL"/>
              <w:rPr>
                <w:lang w:eastAsia="sv-SE"/>
              </w:rPr>
            </w:pPr>
            <w:r w:rsidRPr="002D3917">
              <w:t xml:space="preserve">Indicates SSB subset for SSB to CG PUSCH mapping within one CG configuration. </w:t>
            </w:r>
            <w:r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2D3917">
              <w:t>SSB subset for SSB to CG PUSCH mapping</w:t>
            </w:r>
            <w:r w:rsidRPr="002D3917">
              <w:rPr>
                <w:szCs w:val="22"/>
                <w:lang w:eastAsia="sv-SE"/>
              </w:rPr>
              <w:t xml:space="preserve"> while value 1 indicates that the corresponding SS/PBCH block is included in </w:t>
            </w:r>
            <w:r w:rsidRPr="002D3917">
              <w:t>SSB subset for SSB to CG PUSCH mapping</w:t>
            </w:r>
            <w:r w:rsidRPr="002D3917">
              <w:rPr>
                <w:szCs w:val="22"/>
                <w:lang w:eastAsia="sv-SE"/>
              </w:rPr>
              <w:t xml:space="preserve">. </w:t>
            </w:r>
            <w:r w:rsidRPr="002D3917">
              <w:t>If this field is absent, UE assumes the SSB set includes all actually transmitted SSBs. In case of an RedCap-specific initial downlink BWP that is associated with NCD-SSB, the SSB is the NCD-SSB. Otherwise, the SSB is the CD-SSB.</w:t>
            </w:r>
          </w:p>
        </w:tc>
      </w:tr>
      <w:tr w:rsidR="00FB0F41" w:rsidRPr="002D3917" w14:paraId="7C30411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DF38DA2" w14:textId="77777777" w:rsidR="00FB0F41" w:rsidRPr="002D3917" w:rsidRDefault="00FB0F41" w:rsidP="00B30F2E">
            <w:pPr>
              <w:pStyle w:val="TAL"/>
              <w:rPr>
                <w:szCs w:val="22"/>
                <w:lang w:eastAsia="sv-SE"/>
              </w:rPr>
            </w:pPr>
            <w:r w:rsidRPr="002D3917">
              <w:rPr>
                <w:b/>
                <w:i/>
                <w:szCs w:val="22"/>
                <w:lang w:eastAsia="sv-SE"/>
              </w:rPr>
              <w:t>sdt-SSB-PerCG-PUSCH, rrc-SSB-PerCG-PUSCH</w:t>
            </w:r>
          </w:p>
          <w:p w14:paraId="238D3B7F" w14:textId="77777777" w:rsidR="00FB0F41" w:rsidRPr="002D3917" w:rsidRDefault="00FB0F41" w:rsidP="00B30F2E">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 xml:space="preserve">. </w:t>
            </w:r>
            <w:r w:rsidRPr="002D3917">
              <w:t>In case of an RedCap-specific initial downlink BWP that is associated with NCD-SSB, the SSB is the NCD-SSB. Otherwise, the SSB is the CD-SSB.</w:t>
            </w:r>
          </w:p>
        </w:tc>
      </w:tr>
      <w:tr w:rsidR="00FB0F41" w:rsidRPr="002D3917" w14:paraId="3D43753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23DF3E8" w14:textId="77777777" w:rsidR="00FB0F41" w:rsidRPr="002D3917" w:rsidRDefault="00FB0F41" w:rsidP="00B30F2E">
            <w:pPr>
              <w:pStyle w:val="TAL"/>
              <w:rPr>
                <w:szCs w:val="22"/>
                <w:lang w:eastAsia="sv-SE"/>
              </w:rPr>
            </w:pPr>
            <w:r w:rsidRPr="002D3917">
              <w:rPr>
                <w:b/>
                <w:i/>
                <w:szCs w:val="22"/>
                <w:lang w:eastAsia="sv-SE"/>
              </w:rPr>
              <w:t>sdt-P0-PUSCH, rrc-P0-PUSCH</w:t>
            </w:r>
          </w:p>
          <w:p w14:paraId="7DC3027D" w14:textId="77777777" w:rsidR="00FB0F41" w:rsidRPr="002D3917" w:rsidRDefault="00FB0F41" w:rsidP="00B30F2E">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FB0F41" w:rsidRPr="002D3917" w14:paraId="54D7726F" w14:textId="77777777" w:rsidTr="00B30F2E">
        <w:tc>
          <w:tcPr>
            <w:tcW w:w="14281" w:type="dxa"/>
            <w:tcBorders>
              <w:top w:val="single" w:sz="4" w:space="0" w:color="auto"/>
              <w:left w:val="single" w:sz="4" w:space="0" w:color="auto"/>
              <w:bottom w:val="single" w:sz="4" w:space="0" w:color="auto"/>
              <w:right w:val="single" w:sz="4" w:space="0" w:color="auto"/>
            </w:tcBorders>
          </w:tcPr>
          <w:p w14:paraId="5FF57A80" w14:textId="77777777" w:rsidR="00FB0F41" w:rsidRPr="002D3917" w:rsidRDefault="00FB0F41" w:rsidP="00B30F2E">
            <w:pPr>
              <w:pStyle w:val="TAL"/>
              <w:rPr>
                <w:szCs w:val="22"/>
                <w:lang w:eastAsia="sv-SE"/>
              </w:rPr>
            </w:pPr>
            <w:r w:rsidRPr="002D3917">
              <w:rPr>
                <w:b/>
                <w:i/>
                <w:szCs w:val="22"/>
                <w:lang w:eastAsia="sv-SE"/>
              </w:rPr>
              <w:t>sdt-Alpha, rrc-Alpha</w:t>
            </w:r>
          </w:p>
          <w:p w14:paraId="67697C6E" w14:textId="77777777" w:rsidR="00FB0F41" w:rsidRPr="002D3917" w:rsidRDefault="00FB0F41" w:rsidP="00B30F2E">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684DEA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41F65F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278390"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ED99E" w14:textId="77777777" w:rsidR="00FB0F41" w:rsidRPr="002D3917" w:rsidRDefault="00FB0F41" w:rsidP="00B30F2E">
            <w:pPr>
              <w:pStyle w:val="TAH"/>
              <w:rPr>
                <w:b w:val="0"/>
                <w:lang w:eastAsia="sv-SE"/>
              </w:rPr>
            </w:pPr>
            <w:r w:rsidRPr="002D3917">
              <w:rPr>
                <w:lang w:eastAsia="sv-SE"/>
              </w:rPr>
              <w:t>Explanation</w:t>
            </w:r>
          </w:p>
        </w:tc>
      </w:tr>
      <w:tr w:rsidR="00FB0F41" w:rsidRPr="002D3917" w14:paraId="19E16B2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981105" w14:textId="77777777" w:rsidR="00FB0F41" w:rsidRPr="002D3917" w:rsidRDefault="00FB0F41" w:rsidP="00B30F2E">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BD1C78E" w14:textId="77777777" w:rsidR="00FB0F41" w:rsidRPr="002D3917" w:rsidRDefault="00FB0F41" w:rsidP="00B30F2E">
            <w:pPr>
              <w:pStyle w:val="TAL"/>
              <w:rPr>
                <w:szCs w:val="22"/>
                <w:lang w:eastAsia="sv-SE"/>
              </w:rPr>
            </w:pPr>
            <w:r w:rsidRPr="002D3917">
              <w:rPr>
                <w:szCs w:val="22"/>
                <w:lang w:eastAsia="sv-SE"/>
              </w:rPr>
              <w:t xml:space="preserve">This field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FB0F41" w:rsidRPr="002D3917" w14:paraId="360F2E48" w14:textId="77777777" w:rsidTr="00B30F2E">
        <w:tc>
          <w:tcPr>
            <w:tcW w:w="4027" w:type="dxa"/>
            <w:tcBorders>
              <w:top w:val="single" w:sz="4" w:space="0" w:color="auto"/>
              <w:left w:val="single" w:sz="4" w:space="0" w:color="auto"/>
              <w:bottom w:val="single" w:sz="4" w:space="0" w:color="auto"/>
              <w:right w:val="single" w:sz="4" w:space="0" w:color="auto"/>
            </w:tcBorders>
          </w:tcPr>
          <w:p w14:paraId="77D88577" w14:textId="77777777" w:rsidR="00FB0F41" w:rsidRPr="002D3917" w:rsidRDefault="00FB0F41" w:rsidP="00B30F2E">
            <w:pPr>
              <w:pStyle w:val="TAL"/>
              <w:rPr>
                <w:i/>
                <w:szCs w:val="22"/>
                <w:lang w:eastAsia="sv-SE"/>
              </w:rPr>
            </w:pPr>
            <w:r w:rsidRPr="002D3917">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8851F50" w14:textId="77777777" w:rsidR="00FB0F41" w:rsidRPr="002D3917" w:rsidRDefault="00FB0F41" w:rsidP="00B30F2E">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FB0F41" w:rsidRPr="002D3917" w14:paraId="5F2F6C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F6F6169" w14:textId="77777777" w:rsidR="00FB0F41" w:rsidRPr="002D3917" w:rsidRDefault="00FB0F41" w:rsidP="00B30F2E">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EF8F081" w14:textId="77777777" w:rsidR="00FB0F41" w:rsidRPr="002D3917" w:rsidRDefault="00FB0F41" w:rsidP="00B30F2E">
            <w:pPr>
              <w:pStyle w:val="TAL"/>
              <w:rPr>
                <w:lang w:eastAsia="sv-SE"/>
              </w:rPr>
            </w:pPr>
            <w:r w:rsidRPr="002D3917">
              <w:rPr>
                <w:lang w:eastAsia="sv-SE"/>
              </w:rPr>
              <w:t>The field is optionally present if pusch-RepTypeIndicator is set to pusch-RepTypeB, Need S, and absent otherwise.</w:t>
            </w:r>
          </w:p>
        </w:tc>
      </w:tr>
      <w:tr w:rsidR="00FB0F41" w:rsidRPr="002D3917" w14:paraId="78FA23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199A" w14:textId="77777777" w:rsidR="00FB0F41" w:rsidRPr="002D3917" w:rsidRDefault="00FB0F41" w:rsidP="00B30F2E">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D4EF42D"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FB0F41" w:rsidRPr="002D3917" w14:paraId="61162695" w14:textId="77777777" w:rsidTr="00B30F2E">
        <w:tc>
          <w:tcPr>
            <w:tcW w:w="4027" w:type="dxa"/>
            <w:tcBorders>
              <w:top w:val="single" w:sz="4" w:space="0" w:color="auto"/>
              <w:left w:val="single" w:sz="4" w:space="0" w:color="auto"/>
              <w:bottom w:val="single" w:sz="4" w:space="0" w:color="auto"/>
              <w:right w:val="single" w:sz="4" w:space="0" w:color="auto"/>
            </w:tcBorders>
          </w:tcPr>
          <w:p w14:paraId="2F407903" w14:textId="77777777" w:rsidR="00FB0F41" w:rsidRPr="002D3917" w:rsidRDefault="00FB0F41" w:rsidP="00B30F2E">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76F3A23" w14:textId="77777777" w:rsidR="00FB0F41" w:rsidRPr="002D3917" w:rsidRDefault="00FB0F41" w:rsidP="00B30F2E">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FB0F41" w:rsidRPr="002D3917" w14:paraId="191865A1" w14:textId="77777777" w:rsidTr="00B30F2E">
        <w:tc>
          <w:tcPr>
            <w:tcW w:w="4027" w:type="dxa"/>
            <w:tcBorders>
              <w:top w:val="single" w:sz="4" w:space="0" w:color="auto"/>
              <w:left w:val="single" w:sz="4" w:space="0" w:color="auto"/>
              <w:bottom w:val="single" w:sz="4" w:space="0" w:color="auto"/>
              <w:right w:val="single" w:sz="4" w:space="0" w:color="auto"/>
            </w:tcBorders>
          </w:tcPr>
          <w:p w14:paraId="29D3021D" w14:textId="77777777" w:rsidR="00FB0F41" w:rsidRPr="002D3917" w:rsidRDefault="00FB0F41" w:rsidP="00B30F2E">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1F04E02A" w14:textId="77777777" w:rsidR="00FB0F41" w:rsidRPr="002D3917" w:rsidRDefault="00FB0F41" w:rsidP="00B30F2E">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FB0F41" w:rsidRPr="002D3917" w14:paraId="720AC7EC" w14:textId="77777777" w:rsidTr="00B30F2E">
        <w:tc>
          <w:tcPr>
            <w:tcW w:w="4027" w:type="dxa"/>
            <w:tcBorders>
              <w:top w:val="single" w:sz="4" w:space="0" w:color="auto"/>
              <w:left w:val="single" w:sz="4" w:space="0" w:color="auto"/>
              <w:bottom w:val="single" w:sz="4" w:space="0" w:color="auto"/>
              <w:right w:val="single" w:sz="4" w:space="0" w:color="auto"/>
            </w:tcBorders>
          </w:tcPr>
          <w:p w14:paraId="57FF9812" w14:textId="77777777" w:rsidR="00FB0F41" w:rsidRPr="002D3917" w:rsidRDefault="00FB0F41" w:rsidP="00B30F2E">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0379C86E" w14:textId="77777777" w:rsidR="00FB0F41" w:rsidRPr="002D3917" w:rsidRDefault="00FB0F41" w:rsidP="00B30F2E">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22A4B022" w14:textId="77777777" w:rsidR="00FB0F41" w:rsidRPr="002D3917" w:rsidRDefault="00FB0F41" w:rsidP="00FB0F41"/>
    <w:p w14:paraId="2305C485" w14:textId="77777777" w:rsidR="00FB0F41" w:rsidRPr="002D3917" w:rsidRDefault="00FB0F41" w:rsidP="00FB0F41">
      <w:pPr>
        <w:pStyle w:val="Heading4"/>
      </w:pPr>
      <w:bookmarkStart w:id="1633" w:name="_Toc60777203"/>
      <w:bookmarkStart w:id="1634" w:name="_Toc171467811"/>
      <w:r w:rsidRPr="002D3917">
        <w:lastRenderedPageBreak/>
        <w:t>–</w:t>
      </w:r>
      <w:r w:rsidRPr="002D3917">
        <w:tab/>
      </w:r>
      <w:r w:rsidRPr="002D3917">
        <w:rPr>
          <w:i/>
        </w:rPr>
        <w:t>ConfiguredGrantConfigIndex</w:t>
      </w:r>
      <w:bookmarkEnd w:id="1633"/>
      <w:bookmarkEnd w:id="1634"/>
    </w:p>
    <w:p w14:paraId="2F50F6B0" w14:textId="77777777" w:rsidR="00FB0F41" w:rsidRPr="002D3917" w:rsidRDefault="00FB0F41" w:rsidP="00FB0F41">
      <w:r w:rsidRPr="002D3917">
        <w:t xml:space="preserve">The IE </w:t>
      </w:r>
      <w:r w:rsidRPr="002D3917">
        <w:rPr>
          <w:i/>
        </w:rPr>
        <w:t>ConfiguredGrantConfigIndex</w:t>
      </w:r>
      <w:r w:rsidRPr="002D3917">
        <w:t xml:space="preserve"> is used to indicate the index of one of multiple UL Configured Grant configurations in one BWP.</w:t>
      </w:r>
    </w:p>
    <w:p w14:paraId="501485A5" w14:textId="77777777" w:rsidR="00FB0F41" w:rsidRPr="002D3917" w:rsidRDefault="00FB0F41" w:rsidP="00FB0F41">
      <w:pPr>
        <w:pStyle w:val="TH"/>
      </w:pPr>
      <w:r w:rsidRPr="002D3917">
        <w:rPr>
          <w:i/>
        </w:rPr>
        <w:t>ConfiguredGrantConfigIndex</w:t>
      </w:r>
      <w:r w:rsidRPr="002D3917">
        <w:t xml:space="preserve"> information element</w:t>
      </w:r>
    </w:p>
    <w:p w14:paraId="3E57DE43" w14:textId="77777777" w:rsidR="00FB0F41" w:rsidRPr="00E450AC" w:rsidRDefault="00FB0F41" w:rsidP="00FB0F41">
      <w:pPr>
        <w:pStyle w:val="PL"/>
        <w:rPr>
          <w:color w:val="808080"/>
        </w:rPr>
      </w:pPr>
      <w:r w:rsidRPr="00E450AC">
        <w:rPr>
          <w:color w:val="808080"/>
        </w:rPr>
        <w:t>-- ASN1START</w:t>
      </w:r>
    </w:p>
    <w:p w14:paraId="4BF68994" w14:textId="77777777" w:rsidR="00FB0F41" w:rsidRPr="00E450AC" w:rsidRDefault="00FB0F41" w:rsidP="00FB0F41">
      <w:pPr>
        <w:pStyle w:val="PL"/>
        <w:rPr>
          <w:color w:val="808080"/>
        </w:rPr>
      </w:pPr>
      <w:r w:rsidRPr="00E450AC">
        <w:rPr>
          <w:color w:val="808080"/>
        </w:rPr>
        <w:t>-- TAG-CONFIGUREDGRANTCONFIGINDEX-START</w:t>
      </w:r>
    </w:p>
    <w:p w14:paraId="4C08D96B" w14:textId="77777777" w:rsidR="00FB0F41" w:rsidRPr="00E450AC" w:rsidRDefault="00FB0F41" w:rsidP="00FB0F41">
      <w:pPr>
        <w:pStyle w:val="PL"/>
      </w:pPr>
    </w:p>
    <w:p w14:paraId="0A89B1DF" w14:textId="77777777" w:rsidR="00FB0F41" w:rsidRPr="00E450AC" w:rsidRDefault="00FB0F41" w:rsidP="00FB0F41">
      <w:pPr>
        <w:pStyle w:val="PL"/>
      </w:pPr>
      <w:r w:rsidRPr="00E450AC">
        <w:t xml:space="preserve">ConfiguredGrantConfigIndex-r16 ::= </w:t>
      </w:r>
      <w:r w:rsidRPr="00E450AC">
        <w:rPr>
          <w:color w:val="993366"/>
        </w:rPr>
        <w:t>INTEGER</w:t>
      </w:r>
      <w:r w:rsidRPr="00E450AC">
        <w:t xml:space="preserve"> (0.. maxNrofConfiguredGrantConfig-1-r16)</w:t>
      </w:r>
    </w:p>
    <w:p w14:paraId="5F795CE0" w14:textId="77777777" w:rsidR="00FB0F41" w:rsidRPr="00E450AC" w:rsidRDefault="00FB0F41" w:rsidP="00FB0F41">
      <w:pPr>
        <w:pStyle w:val="PL"/>
      </w:pPr>
    </w:p>
    <w:p w14:paraId="4DECE54D" w14:textId="77777777" w:rsidR="00FB0F41" w:rsidRPr="00E450AC" w:rsidRDefault="00FB0F41" w:rsidP="00FB0F41">
      <w:pPr>
        <w:pStyle w:val="PL"/>
        <w:rPr>
          <w:color w:val="808080"/>
        </w:rPr>
      </w:pPr>
      <w:r w:rsidRPr="00E450AC">
        <w:rPr>
          <w:color w:val="808080"/>
        </w:rPr>
        <w:t>-- TAG-CONFIGUREDGRANTCONFIGINDEX-STOP</w:t>
      </w:r>
    </w:p>
    <w:p w14:paraId="14259258" w14:textId="77777777" w:rsidR="00FB0F41" w:rsidRPr="00E450AC" w:rsidRDefault="00FB0F41" w:rsidP="00FB0F41">
      <w:pPr>
        <w:pStyle w:val="PL"/>
        <w:rPr>
          <w:color w:val="808080"/>
        </w:rPr>
      </w:pPr>
      <w:r w:rsidRPr="00E450AC">
        <w:rPr>
          <w:color w:val="808080"/>
        </w:rPr>
        <w:t>-- ASN1STOP</w:t>
      </w:r>
    </w:p>
    <w:p w14:paraId="006BE582" w14:textId="77777777" w:rsidR="00FB0F41" w:rsidRPr="002D3917" w:rsidRDefault="00FB0F41" w:rsidP="00FB0F41"/>
    <w:p w14:paraId="46504DCB" w14:textId="77777777" w:rsidR="00FB0F41" w:rsidRPr="002D3917" w:rsidRDefault="00FB0F41" w:rsidP="00FB0F41">
      <w:pPr>
        <w:pStyle w:val="Heading4"/>
      </w:pPr>
      <w:bookmarkStart w:id="1635" w:name="_Toc60777204"/>
      <w:bookmarkStart w:id="1636" w:name="_Toc171467812"/>
      <w:r w:rsidRPr="002D3917">
        <w:t>–</w:t>
      </w:r>
      <w:r w:rsidRPr="002D3917">
        <w:tab/>
      </w:r>
      <w:r w:rsidRPr="002D3917">
        <w:rPr>
          <w:i/>
        </w:rPr>
        <w:t>ConfiguredGrantConfigIndexMAC</w:t>
      </w:r>
      <w:bookmarkEnd w:id="1635"/>
      <w:bookmarkEnd w:id="1636"/>
    </w:p>
    <w:p w14:paraId="11C54CFA" w14:textId="77777777" w:rsidR="00FB0F41" w:rsidRPr="002D3917" w:rsidRDefault="00FB0F41" w:rsidP="00FB0F41">
      <w:r w:rsidRPr="002D3917">
        <w:t xml:space="preserve">The IE </w:t>
      </w:r>
      <w:r w:rsidRPr="002D3917">
        <w:rPr>
          <w:i/>
        </w:rPr>
        <w:t>ConfiguredGrantConfigIndexMAC</w:t>
      </w:r>
      <w:r w:rsidRPr="002D3917">
        <w:t xml:space="preserve"> is used to indicate the unique Configured Grant configurations index per MAC entity.</w:t>
      </w:r>
    </w:p>
    <w:p w14:paraId="5926C4CC" w14:textId="77777777" w:rsidR="00FB0F41" w:rsidRPr="002D3917" w:rsidRDefault="00FB0F41" w:rsidP="00FB0F41">
      <w:pPr>
        <w:pStyle w:val="TH"/>
      </w:pPr>
      <w:r w:rsidRPr="002D3917">
        <w:rPr>
          <w:i/>
        </w:rPr>
        <w:t>ConfiguredGrantConfigIndexMAC</w:t>
      </w:r>
      <w:r w:rsidRPr="002D3917">
        <w:t xml:space="preserve"> information element</w:t>
      </w:r>
    </w:p>
    <w:p w14:paraId="3F58A5DE" w14:textId="77777777" w:rsidR="00FB0F41" w:rsidRPr="00E450AC" w:rsidRDefault="00FB0F41" w:rsidP="00FB0F41">
      <w:pPr>
        <w:pStyle w:val="PL"/>
        <w:rPr>
          <w:color w:val="808080"/>
        </w:rPr>
      </w:pPr>
      <w:r w:rsidRPr="00E450AC">
        <w:rPr>
          <w:color w:val="808080"/>
        </w:rPr>
        <w:t>-- ASN1START</w:t>
      </w:r>
    </w:p>
    <w:p w14:paraId="46E014BB" w14:textId="77777777" w:rsidR="00FB0F41" w:rsidRPr="00E450AC" w:rsidRDefault="00FB0F41" w:rsidP="00FB0F41">
      <w:pPr>
        <w:pStyle w:val="PL"/>
        <w:rPr>
          <w:color w:val="808080"/>
        </w:rPr>
      </w:pPr>
      <w:r w:rsidRPr="00E450AC">
        <w:rPr>
          <w:color w:val="808080"/>
        </w:rPr>
        <w:t>-- TAG-CONFIGUREDGRANTCONFIGINDEXMAC-START</w:t>
      </w:r>
    </w:p>
    <w:p w14:paraId="1D883708" w14:textId="77777777" w:rsidR="00FB0F41" w:rsidRPr="00E450AC" w:rsidRDefault="00FB0F41" w:rsidP="00FB0F41">
      <w:pPr>
        <w:pStyle w:val="PL"/>
      </w:pPr>
    </w:p>
    <w:p w14:paraId="0DB3F35E" w14:textId="77777777" w:rsidR="00FB0F41" w:rsidRPr="00E450AC" w:rsidRDefault="00FB0F41" w:rsidP="00FB0F41">
      <w:pPr>
        <w:pStyle w:val="PL"/>
      </w:pPr>
      <w:r w:rsidRPr="00E450AC">
        <w:t xml:space="preserve">ConfiguredGrantConfigIndexMAC-r16 ::= </w:t>
      </w:r>
      <w:r w:rsidRPr="00E450AC">
        <w:rPr>
          <w:color w:val="993366"/>
        </w:rPr>
        <w:t>INTEGER</w:t>
      </w:r>
      <w:r w:rsidRPr="00E450AC">
        <w:t xml:space="preserve"> (0.. maxNrofConfiguredGrantConfigMAC-1-r16)</w:t>
      </w:r>
    </w:p>
    <w:p w14:paraId="4B8C1F3C" w14:textId="77777777" w:rsidR="00FB0F41" w:rsidRPr="00E450AC" w:rsidRDefault="00FB0F41" w:rsidP="00FB0F41">
      <w:pPr>
        <w:pStyle w:val="PL"/>
      </w:pPr>
    </w:p>
    <w:p w14:paraId="59972294" w14:textId="77777777" w:rsidR="00FB0F41" w:rsidRPr="00E450AC" w:rsidRDefault="00FB0F41" w:rsidP="00FB0F41">
      <w:pPr>
        <w:pStyle w:val="PL"/>
        <w:rPr>
          <w:color w:val="808080"/>
        </w:rPr>
      </w:pPr>
      <w:r w:rsidRPr="00E450AC">
        <w:rPr>
          <w:color w:val="808080"/>
        </w:rPr>
        <w:t>-- TAG-CONFIGUREDGRANTCONFIGINDEXMAC-STOP</w:t>
      </w:r>
    </w:p>
    <w:p w14:paraId="1616632E" w14:textId="77777777" w:rsidR="00FB0F41" w:rsidRPr="00E450AC" w:rsidRDefault="00FB0F41" w:rsidP="00FB0F41">
      <w:pPr>
        <w:pStyle w:val="PL"/>
        <w:rPr>
          <w:color w:val="808080"/>
        </w:rPr>
      </w:pPr>
      <w:r w:rsidRPr="00E450AC">
        <w:rPr>
          <w:color w:val="808080"/>
        </w:rPr>
        <w:t>-- ASN1STOP</w:t>
      </w:r>
    </w:p>
    <w:p w14:paraId="73E7A643" w14:textId="77777777" w:rsidR="00FB0F41" w:rsidRPr="002D3917" w:rsidRDefault="00FB0F41" w:rsidP="00FB0F41"/>
    <w:p w14:paraId="18E24E48" w14:textId="77777777" w:rsidR="00FB0F41" w:rsidRPr="002D3917" w:rsidRDefault="00FB0F41" w:rsidP="00FB0F41">
      <w:pPr>
        <w:pStyle w:val="Heading4"/>
      </w:pPr>
      <w:bookmarkStart w:id="1637" w:name="_Toc60777205"/>
      <w:bookmarkStart w:id="1638" w:name="_Toc171467813"/>
      <w:r w:rsidRPr="002D3917">
        <w:t>–</w:t>
      </w:r>
      <w:r w:rsidRPr="002D3917">
        <w:tab/>
      </w:r>
      <w:r w:rsidRPr="002D3917">
        <w:rPr>
          <w:i/>
        </w:rPr>
        <w:t>ConnEstFailureControl</w:t>
      </w:r>
      <w:bookmarkEnd w:id="1637"/>
      <w:bookmarkEnd w:id="1638"/>
    </w:p>
    <w:p w14:paraId="3CE1D009" w14:textId="77777777" w:rsidR="00FB0F41" w:rsidRPr="002D3917" w:rsidRDefault="00FB0F41" w:rsidP="00FB0F41">
      <w:r w:rsidRPr="002D3917">
        <w:t xml:space="preserve">The IE </w:t>
      </w:r>
      <w:r w:rsidRPr="002D3917">
        <w:rPr>
          <w:i/>
        </w:rPr>
        <w:t>ConnEstFailureControl</w:t>
      </w:r>
      <w:r w:rsidRPr="002D3917">
        <w:t xml:space="preserve"> is used to configure parameters for connection establishment failure control.</w:t>
      </w:r>
    </w:p>
    <w:p w14:paraId="3DF6C5BB" w14:textId="77777777" w:rsidR="00FB0F41" w:rsidRPr="002D3917" w:rsidRDefault="00FB0F41" w:rsidP="00FB0F41">
      <w:pPr>
        <w:pStyle w:val="TH"/>
      </w:pPr>
      <w:r w:rsidRPr="002D3917">
        <w:rPr>
          <w:i/>
        </w:rPr>
        <w:t>ConnEstFailureControl</w:t>
      </w:r>
      <w:r w:rsidRPr="002D3917">
        <w:t xml:space="preserve"> information element</w:t>
      </w:r>
    </w:p>
    <w:p w14:paraId="3F0C7651" w14:textId="77777777" w:rsidR="00FB0F41" w:rsidRPr="00E450AC" w:rsidRDefault="00FB0F41" w:rsidP="00FB0F41">
      <w:pPr>
        <w:pStyle w:val="PL"/>
        <w:rPr>
          <w:color w:val="808080"/>
        </w:rPr>
      </w:pPr>
      <w:r w:rsidRPr="00E450AC">
        <w:rPr>
          <w:color w:val="808080"/>
        </w:rPr>
        <w:t>-- ASN1START</w:t>
      </w:r>
    </w:p>
    <w:p w14:paraId="5C23E408" w14:textId="77777777" w:rsidR="00FB0F41" w:rsidRPr="00E450AC" w:rsidRDefault="00FB0F41" w:rsidP="00FB0F41">
      <w:pPr>
        <w:pStyle w:val="PL"/>
        <w:rPr>
          <w:color w:val="808080"/>
        </w:rPr>
      </w:pPr>
      <w:r w:rsidRPr="00E450AC">
        <w:rPr>
          <w:color w:val="808080"/>
        </w:rPr>
        <w:t>-- TAG-CONNESTFAILURECONTROL-START</w:t>
      </w:r>
    </w:p>
    <w:p w14:paraId="67EFE23E" w14:textId="77777777" w:rsidR="00FB0F41" w:rsidRPr="00E450AC" w:rsidRDefault="00FB0F41" w:rsidP="00FB0F41">
      <w:pPr>
        <w:pStyle w:val="PL"/>
      </w:pPr>
    </w:p>
    <w:p w14:paraId="78C74E78" w14:textId="77777777" w:rsidR="00FB0F41" w:rsidRPr="00E450AC" w:rsidRDefault="00FB0F41" w:rsidP="00FB0F41">
      <w:pPr>
        <w:pStyle w:val="PL"/>
      </w:pPr>
      <w:r w:rsidRPr="00E450AC">
        <w:t xml:space="preserve">ConnEstFailureControl ::=   </w:t>
      </w:r>
      <w:r w:rsidRPr="00E450AC">
        <w:rPr>
          <w:color w:val="993366"/>
        </w:rPr>
        <w:t>SEQUENCE</w:t>
      </w:r>
      <w:r w:rsidRPr="00E450AC">
        <w:t xml:space="preserve"> {</w:t>
      </w:r>
    </w:p>
    <w:p w14:paraId="111A4BA8" w14:textId="77777777" w:rsidR="00FB0F41" w:rsidRPr="00E450AC" w:rsidRDefault="00FB0F41" w:rsidP="00FB0F41">
      <w:pPr>
        <w:pStyle w:val="PL"/>
      </w:pPr>
      <w:r w:rsidRPr="00E450AC">
        <w:t xml:space="preserve">    connEstFailCount                    </w:t>
      </w:r>
      <w:r w:rsidRPr="00E450AC">
        <w:rPr>
          <w:color w:val="993366"/>
        </w:rPr>
        <w:t>ENUMERATED</w:t>
      </w:r>
      <w:r w:rsidRPr="00E450AC">
        <w:t xml:space="preserve"> {n1, n2, n3, n4},</w:t>
      </w:r>
    </w:p>
    <w:p w14:paraId="38D51B76" w14:textId="77777777" w:rsidR="00FB0F41" w:rsidRPr="00E450AC" w:rsidRDefault="00FB0F41" w:rsidP="00FB0F41">
      <w:pPr>
        <w:pStyle w:val="PL"/>
      </w:pPr>
      <w:r w:rsidRPr="00E450AC">
        <w:t xml:space="preserve">    connEstFailOffsetValidity           </w:t>
      </w:r>
      <w:r w:rsidRPr="00E450AC">
        <w:rPr>
          <w:color w:val="993366"/>
        </w:rPr>
        <w:t>ENUMERATED</w:t>
      </w:r>
      <w:r w:rsidRPr="00E450AC">
        <w:t xml:space="preserve"> {s30, s60, s120, s240, s300, s420, s600, s900},</w:t>
      </w:r>
    </w:p>
    <w:p w14:paraId="628B56E1" w14:textId="77777777" w:rsidR="00FB0F41" w:rsidRPr="00E450AC" w:rsidRDefault="00FB0F41" w:rsidP="00FB0F41">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1690EDDA" w14:textId="77777777" w:rsidR="00FB0F41" w:rsidRPr="00E450AC" w:rsidRDefault="00FB0F41" w:rsidP="00FB0F41">
      <w:pPr>
        <w:pStyle w:val="PL"/>
      </w:pPr>
      <w:r w:rsidRPr="00E450AC">
        <w:t>}</w:t>
      </w:r>
    </w:p>
    <w:p w14:paraId="51017E30" w14:textId="77777777" w:rsidR="00FB0F41" w:rsidRPr="00E450AC" w:rsidRDefault="00FB0F41" w:rsidP="00FB0F41">
      <w:pPr>
        <w:pStyle w:val="PL"/>
      </w:pPr>
    </w:p>
    <w:p w14:paraId="4152E7E8" w14:textId="77777777" w:rsidR="00FB0F41" w:rsidRPr="00E450AC" w:rsidRDefault="00FB0F41" w:rsidP="00FB0F41">
      <w:pPr>
        <w:pStyle w:val="PL"/>
        <w:rPr>
          <w:color w:val="808080"/>
        </w:rPr>
      </w:pPr>
      <w:r w:rsidRPr="00E450AC">
        <w:rPr>
          <w:color w:val="808080"/>
        </w:rPr>
        <w:t>-- TAG-CONNESTFAILURECONTROL-STOP</w:t>
      </w:r>
    </w:p>
    <w:p w14:paraId="24977B69" w14:textId="77777777" w:rsidR="00FB0F41" w:rsidRPr="00E450AC" w:rsidRDefault="00FB0F41" w:rsidP="00FB0F41">
      <w:pPr>
        <w:pStyle w:val="PL"/>
        <w:rPr>
          <w:color w:val="808080"/>
        </w:rPr>
      </w:pPr>
      <w:r w:rsidRPr="00E450AC">
        <w:rPr>
          <w:color w:val="808080"/>
        </w:rPr>
        <w:t>-- ASN1STOP</w:t>
      </w:r>
    </w:p>
    <w:p w14:paraId="62663399"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D42CC1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5D6673A" w14:textId="77777777" w:rsidR="00FB0F41" w:rsidRPr="002D3917" w:rsidRDefault="00FB0F41" w:rsidP="00B30F2E">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FB0F41" w:rsidRPr="002D3917" w14:paraId="534E400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69CC57B" w14:textId="77777777" w:rsidR="00FB0F41" w:rsidRPr="002D3917" w:rsidRDefault="00FB0F41" w:rsidP="00B30F2E">
            <w:pPr>
              <w:pStyle w:val="TAL"/>
              <w:rPr>
                <w:b/>
                <w:i/>
                <w:noProof/>
                <w:szCs w:val="22"/>
                <w:lang w:eastAsia="en-GB"/>
              </w:rPr>
            </w:pPr>
            <w:r w:rsidRPr="002D3917">
              <w:rPr>
                <w:b/>
                <w:i/>
                <w:noProof/>
                <w:szCs w:val="22"/>
                <w:lang w:eastAsia="en-GB"/>
              </w:rPr>
              <w:t>connEstFailCount</w:t>
            </w:r>
          </w:p>
          <w:p w14:paraId="5750D6D3" w14:textId="77777777" w:rsidR="00FB0F41" w:rsidRPr="002D3917" w:rsidRDefault="00FB0F41" w:rsidP="00B30F2E">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FB0F41" w:rsidRPr="002D3917" w14:paraId="05FC85D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BFA6104" w14:textId="77777777" w:rsidR="00FB0F41" w:rsidRPr="002D3917" w:rsidRDefault="00FB0F41" w:rsidP="00B30F2E">
            <w:pPr>
              <w:pStyle w:val="TAL"/>
              <w:rPr>
                <w:b/>
                <w:i/>
                <w:szCs w:val="22"/>
                <w:lang w:eastAsia="en-GB"/>
              </w:rPr>
            </w:pPr>
            <w:r w:rsidRPr="002D3917">
              <w:rPr>
                <w:b/>
                <w:i/>
                <w:noProof/>
                <w:szCs w:val="22"/>
                <w:lang w:eastAsia="en-GB"/>
              </w:rPr>
              <w:t>connEst</w:t>
            </w:r>
            <w:r w:rsidRPr="002D3917">
              <w:rPr>
                <w:b/>
                <w:i/>
                <w:szCs w:val="22"/>
                <w:lang w:eastAsia="en-GB"/>
              </w:rPr>
              <w:t>FailOffset</w:t>
            </w:r>
          </w:p>
          <w:p w14:paraId="4F68E3EB" w14:textId="77777777" w:rsidR="00FB0F41" w:rsidRPr="002D3917" w:rsidRDefault="00FB0F41" w:rsidP="00B30F2E">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FB0F41" w:rsidRPr="002D3917" w14:paraId="217E0E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A6556D" w14:textId="77777777" w:rsidR="00FB0F41" w:rsidRPr="002D3917" w:rsidRDefault="00FB0F41" w:rsidP="00B30F2E">
            <w:pPr>
              <w:pStyle w:val="TAL"/>
              <w:rPr>
                <w:b/>
                <w:i/>
                <w:noProof/>
                <w:szCs w:val="22"/>
                <w:lang w:eastAsia="en-GB"/>
              </w:rPr>
            </w:pPr>
            <w:r w:rsidRPr="002D3917">
              <w:rPr>
                <w:b/>
                <w:i/>
                <w:noProof/>
                <w:szCs w:val="22"/>
                <w:lang w:eastAsia="en-GB"/>
              </w:rPr>
              <w:t>connEstFailOffsetValidity</w:t>
            </w:r>
          </w:p>
          <w:p w14:paraId="5F2820C5" w14:textId="77777777" w:rsidR="00FB0F41" w:rsidRPr="002D3917" w:rsidRDefault="00FB0F41" w:rsidP="00B30F2E">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7BF250F9" w14:textId="77777777" w:rsidR="00FB0F41" w:rsidRPr="002D3917" w:rsidRDefault="00FB0F41" w:rsidP="00FB0F41"/>
    <w:p w14:paraId="1A1959FE" w14:textId="77777777" w:rsidR="00FB0F41" w:rsidRPr="002D3917" w:rsidRDefault="00FB0F41" w:rsidP="00FB0F41">
      <w:pPr>
        <w:pStyle w:val="Heading4"/>
      </w:pPr>
      <w:bookmarkStart w:id="1639" w:name="_Toc60777206"/>
      <w:bookmarkStart w:id="1640" w:name="_Toc171467814"/>
      <w:r w:rsidRPr="002D3917">
        <w:t>–</w:t>
      </w:r>
      <w:r w:rsidRPr="002D3917">
        <w:tab/>
      </w:r>
      <w:r w:rsidRPr="002D3917">
        <w:rPr>
          <w:i/>
        </w:rPr>
        <w:t>ControlResourceSet</w:t>
      </w:r>
      <w:bookmarkEnd w:id="1639"/>
      <w:bookmarkEnd w:id="1640"/>
    </w:p>
    <w:p w14:paraId="599E30BA" w14:textId="77777777" w:rsidR="00FB0F41" w:rsidRPr="002D3917" w:rsidRDefault="00FB0F41" w:rsidP="00FB0F4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Pr="002D3917">
        <w:rPr>
          <w:rFonts w:ascii="Arial" w:hAnsi="Arial"/>
          <w:sz w:val="18"/>
          <w:szCs w:val="22"/>
          <w:lang w:eastAsia="sv-SE"/>
        </w:rPr>
        <w:t xml:space="preserve"> </w:t>
      </w:r>
      <w:r w:rsidRPr="002D3917">
        <w:rPr>
          <w:lang w:eastAsia="zh-CN"/>
        </w:rPr>
        <w:t xml:space="preserve">For the UE not supporting </w:t>
      </w:r>
      <w:r w:rsidRPr="002D3917">
        <w:rPr>
          <w:i/>
          <w:lang w:eastAsia="zh-CN"/>
        </w:rPr>
        <w:t>multipleCORESET</w:t>
      </w:r>
      <w:r w:rsidRPr="002D3917">
        <w:rPr>
          <w:lang w:eastAsia="zh-CN"/>
        </w:rPr>
        <w:t xml:space="preserve"> in FR1, in order to receive MBS multicast in CFR within the UE's active BWP, if a CORESET is not configured within the </w:t>
      </w:r>
      <w:r w:rsidRPr="002D3917">
        <w:rPr>
          <w:i/>
          <w:lang w:eastAsia="zh-CN"/>
        </w:rPr>
        <w:t>PDCCH-ConfigMulticast</w:t>
      </w:r>
      <w:r w:rsidRPr="002D3917">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4C0260A" w14:textId="77777777" w:rsidR="00FB0F41" w:rsidRPr="002D3917" w:rsidRDefault="00FB0F41" w:rsidP="00FB0F41">
      <w:pPr>
        <w:pStyle w:val="TH"/>
      </w:pPr>
      <w:r w:rsidRPr="002D3917">
        <w:rPr>
          <w:i/>
        </w:rPr>
        <w:t>ControlResourceSet</w:t>
      </w:r>
      <w:r w:rsidRPr="002D3917">
        <w:t xml:space="preserve"> information element</w:t>
      </w:r>
    </w:p>
    <w:p w14:paraId="7A8018A2" w14:textId="77777777" w:rsidR="00FB0F41" w:rsidRPr="00E450AC" w:rsidRDefault="00FB0F41" w:rsidP="00FB0F41">
      <w:pPr>
        <w:pStyle w:val="PL"/>
        <w:rPr>
          <w:color w:val="808080"/>
        </w:rPr>
      </w:pPr>
      <w:r w:rsidRPr="00E450AC">
        <w:rPr>
          <w:color w:val="808080"/>
        </w:rPr>
        <w:t>-- ASN1START</w:t>
      </w:r>
    </w:p>
    <w:p w14:paraId="1F3DF83D" w14:textId="77777777" w:rsidR="00FB0F41" w:rsidRPr="00E450AC" w:rsidRDefault="00FB0F41" w:rsidP="00FB0F41">
      <w:pPr>
        <w:pStyle w:val="PL"/>
        <w:rPr>
          <w:color w:val="808080"/>
        </w:rPr>
      </w:pPr>
      <w:r w:rsidRPr="00E450AC">
        <w:rPr>
          <w:color w:val="808080"/>
        </w:rPr>
        <w:t>-- TAG-CONTROLRESOURCESET-START</w:t>
      </w:r>
    </w:p>
    <w:p w14:paraId="2768F987" w14:textId="77777777" w:rsidR="00FB0F41" w:rsidRPr="00E450AC" w:rsidRDefault="00FB0F41" w:rsidP="00FB0F41">
      <w:pPr>
        <w:pStyle w:val="PL"/>
      </w:pPr>
    </w:p>
    <w:p w14:paraId="013980D2" w14:textId="77777777" w:rsidR="00FB0F41" w:rsidRPr="00E450AC" w:rsidRDefault="00FB0F41" w:rsidP="00FB0F41">
      <w:pPr>
        <w:pStyle w:val="PL"/>
      </w:pPr>
      <w:r w:rsidRPr="00E450AC">
        <w:t xml:space="preserve">ControlResourceSet ::=              </w:t>
      </w:r>
      <w:r w:rsidRPr="00E450AC">
        <w:rPr>
          <w:color w:val="993366"/>
        </w:rPr>
        <w:t>SEQUENCE</w:t>
      </w:r>
      <w:r w:rsidRPr="00E450AC">
        <w:t xml:space="preserve"> {</w:t>
      </w:r>
    </w:p>
    <w:p w14:paraId="160FA46D" w14:textId="77777777" w:rsidR="00FB0F41" w:rsidRPr="00E450AC" w:rsidRDefault="00FB0F41" w:rsidP="00FB0F41">
      <w:pPr>
        <w:pStyle w:val="PL"/>
      </w:pPr>
      <w:r w:rsidRPr="00E450AC">
        <w:t xml:space="preserve">    controlResourceSetId                ControlResourceSetId,</w:t>
      </w:r>
    </w:p>
    <w:p w14:paraId="71239C8C" w14:textId="77777777" w:rsidR="00FB0F41" w:rsidRPr="00E450AC" w:rsidRDefault="00FB0F41" w:rsidP="00FB0F41">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E399FFA" w14:textId="77777777" w:rsidR="00FB0F41" w:rsidRPr="00E450AC" w:rsidRDefault="00FB0F41" w:rsidP="00FB0F41">
      <w:pPr>
        <w:pStyle w:val="PL"/>
      </w:pPr>
      <w:r w:rsidRPr="00E450AC">
        <w:t xml:space="preserve">    duration                            </w:t>
      </w:r>
      <w:r w:rsidRPr="00E450AC">
        <w:rPr>
          <w:color w:val="993366"/>
        </w:rPr>
        <w:t>INTEGER</w:t>
      </w:r>
      <w:r w:rsidRPr="00E450AC">
        <w:t xml:space="preserve"> (1..maxCoReSetDuration),</w:t>
      </w:r>
    </w:p>
    <w:p w14:paraId="03BB3ED2" w14:textId="77777777" w:rsidR="00FB0F41" w:rsidRPr="00E450AC" w:rsidRDefault="00FB0F41" w:rsidP="00FB0F41">
      <w:pPr>
        <w:pStyle w:val="PL"/>
      </w:pPr>
      <w:r w:rsidRPr="00E450AC">
        <w:t xml:space="preserve">    cce-REG-MappingType                 </w:t>
      </w:r>
      <w:r w:rsidRPr="00E450AC">
        <w:rPr>
          <w:color w:val="993366"/>
        </w:rPr>
        <w:t>CHOICE</w:t>
      </w:r>
      <w:r w:rsidRPr="00E450AC">
        <w:t xml:space="preserve"> {</w:t>
      </w:r>
    </w:p>
    <w:p w14:paraId="4165C1A6" w14:textId="77777777" w:rsidR="00FB0F41" w:rsidRPr="00E450AC" w:rsidRDefault="00FB0F41" w:rsidP="00FB0F41">
      <w:pPr>
        <w:pStyle w:val="PL"/>
      </w:pPr>
      <w:r w:rsidRPr="00E450AC">
        <w:t xml:space="preserve">        interleaved                         </w:t>
      </w:r>
      <w:r w:rsidRPr="00E450AC">
        <w:rPr>
          <w:color w:val="993366"/>
        </w:rPr>
        <w:t>SEQUENCE</w:t>
      </w:r>
      <w:r w:rsidRPr="00E450AC">
        <w:t xml:space="preserve"> {</w:t>
      </w:r>
    </w:p>
    <w:p w14:paraId="77C2E274" w14:textId="77777777" w:rsidR="00FB0F41" w:rsidRPr="00E450AC" w:rsidRDefault="00FB0F41" w:rsidP="00FB0F41">
      <w:pPr>
        <w:pStyle w:val="PL"/>
      </w:pPr>
      <w:r w:rsidRPr="00E450AC">
        <w:t xml:space="preserve">            reg-BundleSize                      </w:t>
      </w:r>
      <w:r w:rsidRPr="00E450AC">
        <w:rPr>
          <w:color w:val="993366"/>
        </w:rPr>
        <w:t>ENUMERATED</w:t>
      </w:r>
      <w:r w:rsidRPr="00E450AC">
        <w:t xml:space="preserve"> {n2, n3, n6},</w:t>
      </w:r>
    </w:p>
    <w:p w14:paraId="0A768497" w14:textId="77777777" w:rsidR="00FB0F41" w:rsidRPr="00E450AC" w:rsidRDefault="00FB0F41" w:rsidP="00FB0F41">
      <w:pPr>
        <w:pStyle w:val="PL"/>
      </w:pPr>
      <w:r w:rsidRPr="00E450AC">
        <w:t xml:space="preserve">            interleaverSize                     </w:t>
      </w:r>
      <w:r w:rsidRPr="00E450AC">
        <w:rPr>
          <w:color w:val="993366"/>
        </w:rPr>
        <w:t>ENUMERATED</w:t>
      </w:r>
      <w:r w:rsidRPr="00E450AC">
        <w:t xml:space="preserve"> {n2, n3, n6},</w:t>
      </w:r>
    </w:p>
    <w:p w14:paraId="7FC93F7C" w14:textId="77777777" w:rsidR="00FB0F41" w:rsidRPr="00E450AC" w:rsidRDefault="00FB0F41" w:rsidP="00FB0F41">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669585CF" w14:textId="77777777" w:rsidR="00FB0F41" w:rsidRPr="00E450AC" w:rsidRDefault="00FB0F41" w:rsidP="00FB0F41">
      <w:pPr>
        <w:pStyle w:val="PL"/>
      </w:pPr>
      <w:r w:rsidRPr="00E450AC">
        <w:t xml:space="preserve">        },</w:t>
      </w:r>
    </w:p>
    <w:p w14:paraId="113B4984" w14:textId="77777777" w:rsidR="00FB0F41" w:rsidRPr="00E450AC" w:rsidRDefault="00FB0F41" w:rsidP="00FB0F41">
      <w:pPr>
        <w:pStyle w:val="PL"/>
      </w:pPr>
      <w:r w:rsidRPr="00E450AC">
        <w:t xml:space="preserve">        nonInterleaved                      </w:t>
      </w:r>
      <w:r w:rsidRPr="00E450AC">
        <w:rPr>
          <w:color w:val="993366"/>
        </w:rPr>
        <w:t>NULL</w:t>
      </w:r>
    </w:p>
    <w:p w14:paraId="2A801556" w14:textId="77777777" w:rsidR="00FB0F41" w:rsidRPr="00E450AC" w:rsidRDefault="00FB0F41" w:rsidP="00FB0F41">
      <w:pPr>
        <w:pStyle w:val="PL"/>
      </w:pPr>
      <w:r w:rsidRPr="00E450AC">
        <w:t xml:space="preserve">    },</w:t>
      </w:r>
    </w:p>
    <w:p w14:paraId="0EBF498E" w14:textId="77777777" w:rsidR="00FB0F41" w:rsidRPr="00E450AC" w:rsidRDefault="00FB0F41" w:rsidP="00FB0F41">
      <w:pPr>
        <w:pStyle w:val="PL"/>
      </w:pPr>
      <w:r w:rsidRPr="00E450AC">
        <w:t xml:space="preserve">    precoderGranularity                 </w:t>
      </w:r>
      <w:r w:rsidRPr="00E450AC">
        <w:rPr>
          <w:color w:val="993366"/>
        </w:rPr>
        <w:t>ENUMERATED</w:t>
      </w:r>
      <w:r w:rsidRPr="00E450AC">
        <w:t xml:space="preserve"> {sameAsREG-bundle, allContiguousRBs},</w:t>
      </w:r>
    </w:p>
    <w:p w14:paraId="5B7580BC" w14:textId="77777777" w:rsidR="00FB0F41" w:rsidRPr="00E450AC" w:rsidRDefault="00FB0F41" w:rsidP="00FB0F41">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45D89652" w14:textId="77777777" w:rsidR="00FB0F41" w:rsidRPr="00E450AC" w:rsidRDefault="00FB0F41" w:rsidP="00FB0F41">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10BA274" w14:textId="77777777" w:rsidR="00FB0F41" w:rsidRPr="00E450AC" w:rsidRDefault="00FB0F41" w:rsidP="00FB0F41">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6640DBD" w14:textId="77777777" w:rsidR="00FB0F41" w:rsidRPr="00E450AC" w:rsidRDefault="00FB0F41" w:rsidP="00FB0F41">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576FDE15" w14:textId="77777777" w:rsidR="00FB0F41" w:rsidRPr="00E450AC" w:rsidRDefault="00FB0F41" w:rsidP="00FB0F41">
      <w:pPr>
        <w:pStyle w:val="PL"/>
      </w:pPr>
      <w:r w:rsidRPr="00E450AC">
        <w:t xml:space="preserve">    ...,</w:t>
      </w:r>
    </w:p>
    <w:p w14:paraId="79A79DF9" w14:textId="77777777" w:rsidR="00FB0F41" w:rsidRPr="00E450AC" w:rsidRDefault="00FB0F41" w:rsidP="00FB0F41">
      <w:pPr>
        <w:pStyle w:val="PL"/>
      </w:pPr>
      <w:r w:rsidRPr="00E450AC">
        <w:t xml:space="preserve">    [[</w:t>
      </w:r>
    </w:p>
    <w:p w14:paraId="2E644B33" w14:textId="77777777" w:rsidR="00FB0F41" w:rsidRPr="00E450AC" w:rsidRDefault="00FB0F41" w:rsidP="00FB0F41">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58A5B32D" w14:textId="77777777" w:rsidR="00FB0F41" w:rsidRPr="00E450AC" w:rsidRDefault="00FB0F41" w:rsidP="00FB0F41">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67D7A268" w14:textId="77777777" w:rsidR="00FB0F41" w:rsidRPr="00E450AC" w:rsidRDefault="00FB0F41" w:rsidP="00FB0F41">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567E608C" w14:textId="77777777" w:rsidR="00FB0F41" w:rsidRPr="00E450AC" w:rsidRDefault="00FB0F41" w:rsidP="00FB0F41">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494AC2DC" w14:textId="77777777" w:rsidR="00FB0F41" w:rsidRPr="00E450AC" w:rsidRDefault="00FB0F41" w:rsidP="00FB0F41">
      <w:pPr>
        <w:pStyle w:val="PL"/>
      </w:pPr>
      <w:r w:rsidRPr="00E450AC">
        <w:t xml:space="preserve">    ]],</w:t>
      </w:r>
    </w:p>
    <w:p w14:paraId="54225041" w14:textId="77777777" w:rsidR="00FB0F41" w:rsidRPr="00E450AC" w:rsidRDefault="00FB0F41" w:rsidP="00FB0F41">
      <w:pPr>
        <w:pStyle w:val="PL"/>
      </w:pPr>
      <w:r w:rsidRPr="00E450AC">
        <w:t xml:space="preserve">    [[</w:t>
      </w:r>
    </w:p>
    <w:p w14:paraId="436DC1C1" w14:textId="77777777" w:rsidR="00FB0F41" w:rsidRPr="00E450AC" w:rsidRDefault="00FB0F41" w:rsidP="00FB0F41">
      <w:pPr>
        <w:pStyle w:val="PL"/>
        <w:rPr>
          <w:color w:val="808080"/>
        </w:rPr>
      </w:pPr>
      <w:r w:rsidRPr="00E450AC">
        <w:lastRenderedPageBreak/>
        <w:t xml:space="preserve">    followUnifiedTCI-S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AED16B" w14:textId="77777777" w:rsidR="00FB0F41" w:rsidRPr="00E450AC" w:rsidRDefault="00FB0F41" w:rsidP="00FB0F41">
      <w:pPr>
        <w:pStyle w:val="PL"/>
      </w:pPr>
      <w:r w:rsidRPr="00E450AC">
        <w:t xml:space="preserve">    ]],</w:t>
      </w:r>
    </w:p>
    <w:p w14:paraId="21A4DA94" w14:textId="77777777" w:rsidR="00FB0F41" w:rsidRPr="00E450AC" w:rsidRDefault="00FB0F41" w:rsidP="00FB0F41">
      <w:pPr>
        <w:pStyle w:val="PL"/>
      </w:pPr>
      <w:r w:rsidRPr="00E450AC">
        <w:t xml:space="preserve">    [[</w:t>
      </w:r>
    </w:p>
    <w:p w14:paraId="4C621809"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6A40FAEB" w14:textId="77777777" w:rsidR="00FB0F41" w:rsidRPr="00E450AC" w:rsidRDefault="00FB0F41" w:rsidP="00FB0F41">
      <w:pPr>
        <w:pStyle w:val="PL"/>
      </w:pPr>
      <w:r w:rsidRPr="00E450AC">
        <w:t xml:space="preserve">    ]]</w:t>
      </w:r>
    </w:p>
    <w:p w14:paraId="59E6E78E" w14:textId="77777777" w:rsidR="00FB0F41" w:rsidRPr="00E450AC" w:rsidRDefault="00FB0F41" w:rsidP="00FB0F41">
      <w:pPr>
        <w:pStyle w:val="PL"/>
      </w:pPr>
      <w:r w:rsidRPr="00E450AC">
        <w:t>}</w:t>
      </w:r>
    </w:p>
    <w:p w14:paraId="0A4E18CB" w14:textId="77777777" w:rsidR="00FB0F41" w:rsidRPr="00E450AC" w:rsidRDefault="00FB0F41" w:rsidP="00FB0F41">
      <w:pPr>
        <w:pStyle w:val="PL"/>
      </w:pPr>
    </w:p>
    <w:p w14:paraId="7119CDEE" w14:textId="77777777" w:rsidR="00FB0F41" w:rsidRPr="00E450AC" w:rsidRDefault="00FB0F41" w:rsidP="00FB0F41">
      <w:pPr>
        <w:pStyle w:val="PL"/>
        <w:rPr>
          <w:color w:val="808080"/>
        </w:rPr>
      </w:pPr>
      <w:r w:rsidRPr="00E450AC">
        <w:rPr>
          <w:color w:val="808080"/>
        </w:rPr>
        <w:t>-- TAG-CONTROLRESOURCESET-STOP</w:t>
      </w:r>
    </w:p>
    <w:p w14:paraId="05FE076B" w14:textId="77777777" w:rsidR="00FB0F41" w:rsidRPr="00E450AC" w:rsidRDefault="00FB0F41" w:rsidP="00FB0F41">
      <w:pPr>
        <w:pStyle w:val="PL"/>
        <w:rPr>
          <w:color w:val="808080"/>
        </w:rPr>
      </w:pPr>
      <w:r w:rsidRPr="00E450AC">
        <w:rPr>
          <w:color w:val="808080"/>
        </w:rPr>
        <w:t>-- ASN1STOP</w:t>
      </w:r>
    </w:p>
    <w:p w14:paraId="7D6F535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497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DE50" w14:textId="77777777" w:rsidR="00FB0F41" w:rsidRPr="002D3917" w:rsidRDefault="00FB0F41" w:rsidP="00B30F2E">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FB0F41" w:rsidRPr="002D3917" w14:paraId="13C6CFD7" w14:textId="77777777" w:rsidTr="00B30F2E">
        <w:tc>
          <w:tcPr>
            <w:tcW w:w="14173" w:type="dxa"/>
            <w:tcBorders>
              <w:top w:val="single" w:sz="4" w:space="0" w:color="auto"/>
              <w:left w:val="single" w:sz="4" w:space="0" w:color="auto"/>
              <w:bottom w:val="single" w:sz="4" w:space="0" w:color="auto"/>
              <w:right w:val="single" w:sz="4" w:space="0" w:color="auto"/>
            </w:tcBorders>
          </w:tcPr>
          <w:p w14:paraId="432A0886" w14:textId="77777777" w:rsidR="00FB0F41" w:rsidRPr="002D3917" w:rsidRDefault="00FB0F41" w:rsidP="00B30F2E">
            <w:pPr>
              <w:pStyle w:val="TAL"/>
              <w:rPr>
                <w:b/>
                <w:i/>
                <w:szCs w:val="22"/>
                <w:lang w:eastAsia="sv-SE"/>
              </w:rPr>
            </w:pPr>
            <w:r w:rsidRPr="002D3917">
              <w:rPr>
                <w:b/>
                <w:i/>
                <w:szCs w:val="22"/>
                <w:lang w:eastAsia="sv-SE"/>
              </w:rPr>
              <w:t>applyIndicatedTCI-State</w:t>
            </w:r>
          </w:p>
          <w:p w14:paraId="3E95CC2E" w14:textId="77777777" w:rsidR="00FB0F41" w:rsidRPr="002D3917" w:rsidRDefault="00FB0F41" w:rsidP="00B30F2E">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FB0F41" w:rsidRPr="002D3917" w14:paraId="7A63DB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201763" w14:textId="77777777" w:rsidR="00FB0F41" w:rsidRPr="002D3917" w:rsidRDefault="00FB0F41" w:rsidP="00B30F2E">
            <w:pPr>
              <w:pStyle w:val="TAL"/>
              <w:rPr>
                <w:szCs w:val="22"/>
                <w:lang w:eastAsia="sv-SE"/>
              </w:rPr>
            </w:pPr>
            <w:r w:rsidRPr="002D3917">
              <w:rPr>
                <w:b/>
                <w:i/>
                <w:szCs w:val="22"/>
                <w:lang w:eastAsia="sv-SE"/>
              </w:rPr>
              <w:t>cce-REG-MappingType</w:t>
            </w:r>
          </w:p>
          <w:p w14:paraId="632E1837" w14:textId="77777777" w:rsidR="00FB0F41" w:rsidRPr="002D3917" w:rsidRDefault="00FB0F41" w:rsidP="00B30F2E">
            <w:pPr>
              <w:pStyle w:val="TAL"/>
              <w:rPr>
                <w:szCs w:val="22"/>
                <w:lang w:eastAsia="sv-SE"/>
              </w:rPr>
            </w:pPr>
            <w:r w:rsidRPr="002D3917">
              <w:rPr>
                <w:szCs w:val="22"/>
                <w:lang w:eastAsia="sv-SE"/>
              </w:rPr>
              <w:t>Mapping of Control Channel Elements (CCE) to Resource Element Groups (REG) (see TS 38.211 [16], clauses 7.3.2.2 and 7.4.1.3.2).</w:t>
            </w:r>
          </w:p>
        </w:tc>
      </w:tr>
      <w:tr w:rsidR="00FB0F41" w:rsidRPr="002D3917" w14:paraId="44700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E3290B" w14:textId="77777777" w:rsidR="00FB0F41" w:rsidRPr="002D3917" w:rsidRDefault="00FB0F41" w:rsidP="00B30F2E">
            <w:pPr>
              <w:pStyle w:val="TAL"/>
              <w:rPr>
                <w:szCs w:val="22"/>
                <w:lang w:eastAsia="sv-SE"/>
              </w:rPr>
            </w:pPr>
            <w:r w:rsidRPr="002D3917">
              <w:rPr>
                <w:b/>
                <w:i/>
                <w:szCs w:val="22"/>
                <w:lang w:eastAsia="sv-SE"/>
              </w:rPr>
              <w:t>controlResourceSetId</w:t>
            </w:r>
          </w:p>
          <w:p w14:paraId="1CAA75EC" w14:textId="77777777" w:rsidR="00FB0F41" w:rsidRPr="002D3917" w:rsidRDefault="00FB0F41" w:rsidP="00B30F2E">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 xml:space="preserve">SIB1 </w:t>
            </w:r>
            <w:r w:rsidRPr="002D3917">
              <w:rPr>
                <w:lang w:eastAsia="sv-SE"/>
              </w:rPr>
              <w:t>or</w:t>
            </w:r>
            <w:r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527A99ED"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FB0F41" w:rsidRPr="002D3917" w14:paraId="63B00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A1D203" w14:textId="77777777" w:rsidR="00FB0F41" w:rsidRPr="002D3917" w:rsidRDefault="00FB0F41" w:rsidP="00B30F2E">
            <w:pPr>
              <w:pStyle w:val="TAL"/>
              <w:rPr>
                <w:b/>
                <w:i/>
                <w:szCs w:val="22"/>
                <w:lang w:eastAsia="sv-SE"/>
              </w:rPr>
            </w:pPr>
            <w:r w:rsidRPr="002D3917">
              <w:rPr>
                <w:b/>
                <w:i/>
                <w:szCs w:val="22"/>
                <w:lang w:eastAsia="sv-SE"/>
              </w:rPr>
              <w:t>coresetPoolIndex</w:t>
            </w:r>
          </w:p>
          <w:p w14:paraId="13028B8B" w14:textId="77777777" w:rsidR="00FB0F41" w:rsidRPr="002D3917" w:rsidRDefault="00FB0F41" w:rsidP="00B30F2E">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FB0F41" w:rsidRPr="002D3917" w14:paraId="656B68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0DE45B" w14:textId="77777777" w:rsidR="00FB0F41" w:rsidRPr="002D3917" w:rsidRDefault="00FB0F41" w:rsidP="00B30F2E">
            <w:pPr>
              <w:pStyle w:val="TAL"/>
              <w:rPr>
                <w:szCs w:val="22"/>
                <w:lang w:eastAsia="sv-SE"/>
              </w:rPr>
            </w:pPr>
            <w:r w:rsidRPr="002D3917">
              <w:rPr>
                <w:b/>
                <w:i/>
                <w:szCs w:val="22"/>
                <w:lang w:eastAsia="sv-SE"/>
              </w:rPr>
              <w:t>duration</w:t>
            </w:r>
          </w:p>
          <w:p w14:paraId="53FE7F6D" w14:textId="77777777" w:rsidR="00FB0F41" w:rsidRPr="002D3917" w:rsidRDefault="00FB0F41" w:rsidP="00B30F2E">
            <w:pPr>
              <w:pStyle w:val="TAL"/>
              <w:rPr>
                <w:szCs w:val="22"/>
                <w:lang w:eastAsia="sv-SE"/>
              </w:rPr>
            </w:pPr>
            <w:r w:rsidRPr="002D3917">
              <w:rPr>
                <w:szCs w:val="22"/>
                <w:lang w:eastAsia="sv-SE"/>
              </w:rPr>
              <w:t>Contiguous time duration of the CORESET in number of symbols (see TS 38.211 [16], clause 7.3.2.2).</w:t>
            </w:r>
          </w:p>
        </w:tc>
      </w:tr>
      <w:tr w:rsidR="00FB0F41" w:rsidRPr="002D3917" w14:paraId="396B549E" w14:textId="77777777" w:rsidTr="00B30F2E">
        <w:tc>
          <w:tcPr>
            <w:tcW w:w="14173" w:type="dxa"/>
            <w:tcBorders>
              <w:top w:val="single" w:sz="4" w:space="0" w:color="auto"/>
              <w:left w:val="single" w:sz="4" w:space="0" w:color="auto"/>
              <w:bottom w:val="single" w:sz="4" w:space="0" w:color="auto"/>
              <w:right w:val="single" w:sz="4" w:space="0" w:color="auto"/>
            </w:tcBorders>
          </w:tcPr>
          <w:p w14:paraId="64A4BD8F" w14:textId="77777777" w:rsidR="00FB0F41" w:rsidRPr="002D3917" w:rsidRDefault="00FB0F41" w:rsidP="00B30F2E">
            <w:pPr>
              <w:pStyle w:val="TAL"/>
              <w:rPr>
                <w:b/>
                <w:i/>
                <w:szCs w:val="22"/>
                <w:lang w:eastAsia="sv-SE"/>
              </w:rPr>
            </w:pPr>
            <w:r w:rsidRPr="002D3917">
              <w:rPr>
                <w:b/>
                <w:i/>
                <w:szCs w:val="22"/>
                <w:lang w:eastAsia="sv-SE"/>
              </w:rPr>
              <w:t>followUnifiedTCI-State</w:t>
            </w:r>
          </w:p>
          <w:p w14:paraId="1F090E03" w14:textId="77777777" w:rsidR="00FB0F41" w:rsidRPr="002D3917" w:rsidRDefault="00FB0F41" w:rsidP="00B30F2E">
            <w:pPr>
              <w:pStyle w:val="TAL"/>
              <w:rPr>
                <w:bCs/>
                <w:iCs/>
                <w:szCs w:val="22"/>
                <w:lang w:eastAsia="sv-SE"/>
              </w:rPr>
            </w:pPr>
            <w:r w:rsidRPr="002D3917">
              <w:rPr>
                <w:lang w:eastAsia="zh-CN"/>
              </w:rPr>
              <w:t>When set to enabled, for PDCCH reception on this CORESET, the UE applies the "indicated" DL only TCI or joint TCI as specified in TS 38.214 [19], clause 5.1.5.</w:t>
            </w:r>
          </w:p>
        </w:tc>
      </w:tr>
      <w:tr w:rsidR="00FB0F41" w:rsidRPr="002D3917" w14:paraId="16CA43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9A0ED5" w14:textId="77777777" w:rsidR="00FB0F41" w:rsidRPr="002D3917" w:rsidRDefault="00FB0F41" w:rsidP="00B30F2E">
            <w:pPr>
              <w:pStyle w:val="TAL"/>
              <w:rPr>
                <w:szCs w:val="22"/>
                <w:lang w:eastAsia="sv-SE"/>
              </w:rPr>
            </w:pPr>
            <w:r w:rsidRPr="002D3917">
              <w:rPr>
                <w:b/>
                <w:i/>
                <w:szCs w:val="22"/>
                <w:lang w:eastAsia="sv-SE"/>
              </w:rPr>
              <w:t>frequencyDomainResources</w:t>
            </w:r>
          </w:p>
          <w:p w14:paraId="6237EE9F" w14:textId="77777777" w:rsidR="00FB0F41" w:rsidRPr="002D3917" w:rsidRDefault="00FB0F41" w:rsidP="00B30F2E">
            <w:pPr>
              <w:pStyle w:val="TAL"/>
              <w:rPr>
                <w:szCs w:val="22"/>
                <w:lang w:eastAsia="sv-SE"/>
              </w:rPr>
            </w:pPr>
            <w:r w:rsidRPr="002D3917">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B0F41" w:rsidRPr="002D3917" w14:paraId="40DBB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D2586" w14:textId="77777777" w:rsidR="00FB0F41" w:rsidRPr="002D3917" w:rsidRDefault="00FB0F41" w:rsidP="00B30F2E">
            <w:pPr>
              <w:pStyle w:val="TAL"/>
              <w:rPr>
                <w:szCs w:val="22"/>
                <w:lang w:eastAsia="sv-SE"/>
              </w:rPr>
            </w:pPr>
            <w:r w:rsidRPr="002D3917">
              <w:rPr>
                <w:b/>
                <w:i/>
                <w:szCs w:val="22"/>
                <w:lang w:eastAsia="sv-SE"/>
              </w:rPr>
              <w:t>interleaverSize</w:t>
            </w:r>
          </w:p>
          <w:p w14:paraId="09E56837" w14:textId="77777777" w:rsidR="00FB0F41" w:rsidRPr="002D3917" w:rsidRDefault="00FB0F41" w:rsidP="00B30F2E">
            <w:pPr>
              <w:pStyle w:val="TAL"/>
              <w:rPr>
                <w:szCs w:val="22"/>
                <w:lang w:eastAsia="sv-SE"/>
              </w:rPr>
            </w:pPr>
            <w:r w:rsidRPr="002D3917">
              <w:rPr>
                <w:szCs w:val="22"/>
                <w:lang w:eastAsia="sv-SE"/>
              </w:rPr>
              <w:t>Interleaver-size (see TS 38.211 [16], clause 7.3.2.2).</w:t>
            </w:r>
          </w:p>
        </w:tc>
      </w:tr>
      <w:tr w:rsidR="00FB0F41" w:rsidRPr="002D3917" w14:paraId="2A07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4B89E" w14:textId="77777777" w:rsidR="00FB0F41" w:rsidRPr="002D3917" w:rsidRDefault="00FB0F41" w:rsidP="00B30F2E">
            <w:pPr>
              <w:pStyle w:val="TAL"/>
              <w:rPr>
                <w:szCs w:val="22"/>
                <w:lang w:eastAsia="sv-SE"/>
              </w:rPr>
            </w:pPr>
            <w:r w:rsidRPr="002D3917">
              <w:rPr>
                <w:b/>
                <w:i/>
                <w:szCs w:val="22"/>
                <w:lang w:eastAsia="sv-SE"/>
              </w:rPr>
              <w:t>pdcch-DMRS-ScramblingID</w:t>
            </w:r>
          </w:p>
          <w:p w14:paraId="2F7B58B8" w14:textId="77777777" w:rsidR="00FB0F41" w:rsidRPr="002D3917" w:rsidRDefault="00FB0F41" w:rsidP="00B30F2E">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FB0F41" w:rsidRPr="002D3917" w14:paraId="04D569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976047" w14:textId="77777777" w:rsidR="00FB0F41" w:rsidRPr="002D3917" w:rsidRDefault="00FB0F41" w:rsidP="00B30F2E">
            <w:pPr>
              <w:pStyle w:val="TAL"/>
              <w:rPr>
                <w:szCs w:val="22"/>
                <w:lang w:eastAsia="sv-SE"/>
              </w:rPr>
            </w:pPr>
            <w:r w:rsidRPr="002D3917">
              <w:rPr>
                <w:b/>
                <w:i/>
                <w:szCs w:val="22"/>
                <w:lang w:eastAsia="sv-SE"/>
              </w:rPr>
              <w:t>precoderGranularity</w:t>
            </w:r>
          </w:p>
          <w:p w14:paraId="62557E26" w14:textId="77777777" w:rsidR="00FB0F41" w:rsidRPr="002D3917" w:rsidRDefault="00FB0F41" w:rsidP="00B30F2E">
            <w:pPr>
              <w:pStyle w:val="TAL"/>
              <w:rPr>
                <w:szCs w:val="22"/>
                <w:lang w:eastAsia="sv-SE"/>
              </w:rPr>
            </w:pPr>
            <w:r w:rsidRPr="002D3917">
              <w:rPr>
                <w:szCs w:val="22"/>
                <w:lang w:eastAsia="sv-SE"/>
              </w:rPr>
              <w:t>Precoder granularity in frequency domain (see TS 38.211 [16], clauses 7.3.2.2 and 7.4.1.3.2).</w:t>
            </w:r>
          </w:p>
        </w:tc>
      </w:tr>
      <w:tr w:rsidR="00FB0F41" w:rsidRPr="002D3917" w14:paraId="35EB5C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3C0F7E" w14:textId="77777777" w:rsidR="00FB0F41" w:rsidRPr="002D3917" w:rsidRDefault="00FB0F41" w:rsidP="00B30F2E">
            <w:pPr>
              <w:pStyle w:val="TAL"/>
              <w:rPr>
                <w:szCs w:val="22"/>
                <w:lang w:eastAsia="sv-SE"/>
              </w:rPr>
            </w:pPr>
            <w:r w:rsidRPr="002D3917">
              <w:rPr>
                <w:b/>
                <w:i/>
                <w:szCs w:val="22"/>
                <w:lang w:eastAsia="sv-SE"/>
              </w:rPr>
              <w:t>rb-Offset</w:t>
            </w:r>
          </w:p>
          <w:p w14:paraId="3D2B01A8" w14:textId="77777777" w:rsidR="00FB0F41" w:rsidRPr="002D3917" w:rsidRDefault="00FB0F41" w:rsidP="00B30F2E">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FB0F41" w:rsidRPr="002D3917" w14:paraId="417DC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0E0BF" w14:textId="77777777" w:rsidR="00FB0F41" w:rsidRPr="002D3917" w:rsidRDefault="00FB0F41" w:rsidP="00B30F2E">
            <w:pPr>
              <w:pStyle w:val="TAL"/>
              <w:rPr>
                <w:szCs w:val="22"/>
                <w:lang w:eastAsia="sv-SE"/>
              </w:rPr>
            </w:pPr>
            <w:r w:rsidRPr="002D3917">
              <w:rPr>
                <w:b/>
                <w:i/>
                <w:szCs w:val="22"/>
                <w:lang w:eastAsia="sv-SE"/>
              </w:rPr>
              <w:t>reg-BundleSize</w:t>
            </w:r>
          </w:p>
          <w:p w14:paraId="50FAD302" w14:textId="77777777" w:rsidR="00FB0F41" w:rsidRPr="002D3917" w:rsidRDefault="00FB0F41" w:rsidP="00B30F2E">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FB0F41" w:rsidRPr="002D3917" w14:paraId="38A029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9A987E" w14:textId="77777777" w:rsidR="00FB0F41" w:rsidRPr="002D3917" w:rsidRDefault="00FB0F41" w:rsidP="00B30F2E">
            <w:pPr>
              <w:pStyle w:val="TAL"/>
              <w:rPr>
                <w:szCs w:val="22"/>
                <w:lang w:eastAsia="sv-SE"/>
              </w:rPr>
            </w:pPr>
            <w:r w:rsidRPr="002D3917">
              <w:rPr>
                <w:b/>
                <w:i/>
                <w:szCs w:val="22"/>
                <w:lang w:eastAsia="sv-SE"/>
              </w:rPr>
              <w:t>shiftIndex</w:t>
            </w:r>
          </w:p>
          <w:p w14:paraId="15D8C8E8" w14:textId="77777777" w:rsidR="00FB0F41" w:rsidRPr="002D3917" w:rsidRDefault="00FB0F41" w:rsidP="00B30F2E">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FB0F41" w:rsidRPr="002D3917" w14:paraId="7877D4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1F676" w14:textId="77777777" w:rsidR="00FB0F41" w:rsidRPr="002D3917" w:rsidRDefault="00FB0F41" w:rsidP="00B30F2E">
            <w:pPr>
              <w:pStyle w:val="TAL"/>
              <w:rPr>
                <w:szCs w:val="22"/>
                <w:lang w:eastAsia="sv-SE"/>
              </w:rPr>
            </w:pPr>
            <w:r w:rsidRPr="002D3917">
              <w:rPr>
                <w:b/>
                <w:i/>
                <w:szCs w:val="22"/>
                <w:lang w:eastAsia="sv-SE"/>
              </w:rPr>
              <w:t>tci-PresentInDCI</w:t>
            </w:r>
          </w:p>
          <w:p w14:paraId="10391218" w14:textId="77777777" w:rsidR="00FB0F41" w:rsidRPr="002D3917" w:rsidRDefault="00FB0F41" w:rsidP="00B30F2E">
            <w:pPr>
              <w:pStyle w:val="TAL"/>
              <w:rPr>
                <w:szCs w:val="22"/>
                <w:lang w:eastAsia="sv-SE"/>
              </w:rPr>
            </w:pPr>
            <w:r w:rsidRPr="002D3917">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 in DCI format 1_1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7120F6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7906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10DC5E79" w14:textId="77777777" w:rsidR="00FB0F41" w:rsidRPr="002D3917" w:rsidRDefault="00FB0F41" w:rsidP="00B30F2E">
            <w:pPr>
              <w:pStyle w:val="TAL"/>
              <w:rPr>
                <w:b/>
                <w:i/>
                <w:szCs w:val="22"/>
                <w:lang w:eastAsia="sv-SE"/>
              </w:rPr>
            </w:pPr>
            <w:r w:rsidRPr="002D39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2D3917">
              <w:rPr>
                <w:i/>
                <w:szCs w:val="22"/>
                <w:lang w:eastAsia="sv-SE"/>
              </w:rPr>
              <w:t>ControlResourceSet</w:t>
            </w:r>
            <w:r w:rsidRPr="002D3917">
              <w:rPr>
                <w:szCs w:val="22"/>
                <w:lang w:eastAsia="sv-SE"/>
              </w:rPr>
              <w:t xml:space="preserve"> used for cross carrier scheduling in DCI format 1_2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5D2F1E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44BEC" w14:textId="77777777" w:rsidR="00FB0F41" w:rsidRPr="002D3917" w:rsidRDefault="00FB0F41" w:rsidP="00B30F2E">
            <w:pPr>
              <w:pStyle w:val="TAL"/>
              <w:rPr>
                <w:szCs w:val="22"/>
                <w:lang w:eastAsia="sv-SE"/>
              </w:rPr>
            </w:pPr>
            <w:r w:rsidRPr="002D3917">
              <w:rPr>
                <w:b/>
                <w:i/>
                <w:szCs w:val="22"/>
                <w:lang w:eastAsia="sv-SE"/>
              </w:rPr>
              <w:t>tci-StatesPDCCH-ToAddList</w:t>
            </w:r>
          </w:p>
          <w:p w14:paraId="0C315FA6" w14:textId="77777777" w:rsidR="00FB0F41" w:rsidRPr="002D3917" w:rsidRDefault="00FB0F41" w:rsidP="00B30F2E">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Pr="002D3917">
              <w:rPr>
                <w:lang w:eastAsia="sv-SE"/>
              </w:rPr>
              <w:t xml:space="preserve"> either with </w:t>
            </w:r>
            <w:r w:rsidRPr="002D3917">
              <w:rPr>
                <w:i/>
                <w:iCs/>
                <w:lang w:eastAsia="sv-SE"/>
              </w:rPr>
              <w:t>tci-StatesToAddModList</w:t>
            </w:r>
            <w:r w:rsidRPr="002D3917">
              <w:rPr>
                <w:lang w:eastAsia="sv-SE"/>
              </w:rPr>
              <w:t xml:space="preserve"> or </w:t>
            </w:r>
            <w:r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 </w:t>
            </w:r>
            <w:r w:rsidRPr="002D3917">
              <w:t>The QCL relationships defined herein do not apply to MBS broadcast.</w:t>
            </w:r>
          </w:p>
        </w:tc>
      </w:tr>
    </w:tbl>
    <w:p w14:paraId="73B79ABF"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AEE7577"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5B8866C"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9D2F2" w14:textId="77777777" w:rsidR="00FB0F41" w:rsidRPr="002D3917" w:rsidRDefault="00FB0F41" w:rsidP="00B30F2E">
            <w:pPr>
              <w:pStyle w:val="TAH"/>
              <w:rPr>
                <w:lang w:eastAsia="sv-SE"/>
              </w:rPr>
            </w:pPr>
            <w:r w:rsidRPr="002D3917">
              <w:rPr>
                <w:lang w:eastAsia="sv-SE"/>
              </w:rPr>
              <w:t>Explanation</w:t>
            </w:r>
          </w:p>
        </w:tc>
      </w:tr>
      <w:tr w:rsidR="00FB0F41" w:rsidRPr="002D3917" w14:paraId="26113342" w14:textId="77777777" w:rsidTr="00B30F2E">
        <w:tc>
          <w:tcPr>
            <w:tcW w:w="3402" w:type="dxa"/>
            <w:tcBorders>
              <w:top w:val="single" w:sz="4" w:space="0" w:color="auto"/>
              <w:left w:val="single" w:sz="4" w:space="0" w:color="auto"/>
              <w:bottom w:val="single" w:sz="4" w:space="0" w:color="auto"/>
              <w:right w:val="single" w:sz="4" w:space="0" w:color="auto"/>
            </w:tcBorders>
          </w:tcPr>
          <w:p w14:paraId="091D3146" w14:textId="77777777" w:rsidR="00FB0F41" w:rsidRPr="002D3917" w:rsidRDefault="00FB0F41" w:rsidP="00B30F2E">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FF7F224" w14:textId="77777777" w:rsidR="00FB0F41" w:rsidRPr="002D3917" w:rsidRDefault="00FB0F41" w:rsidP="00B30F2E">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FB0F41" w:rsidRPr="002D3917" w14:paraId="014EDC4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7CE83F31" w14:textId="77777777" w:rsidR="00FB0F41" w:rsidRPr="002D3917" w:rsidRDefault="00FB0F41" w:rsidP="00B30F2E">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4CD414B" w14:textId="77777777" w:rsidR="00FB0F41" w:rsidRPr="002D3917" w:rsidRDefault="00FB0F41" w:rsidP="00B30F2E">
            <w:pPr>
              <w:pStyle w:val="TAL"/>
              <w:rPr>
                <w:b/>
                <w:lang w:eastAsia="sv-SE"/>
              </w:rPr>
            </w:pPr>
            <w:r w:rsidRPr="002D3917">
              <w:rPr>
                <w:lang w:eastAsia="sv-SE"/>
              </w:rPr>
              <w:t xml:space="preserve">The field is absent in </w:t>
            </w:r>
            <w:r w:rsidRPr="002D3917">
              <w:rPr>
                <w:i/>
                <w:lang w:eastAsia="sv-SE"/>
              </w:rPr>
              <w:t>SIB1/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SIB20</w:t>
            </w:r>
            <w:r w:rsidRPr="002D3917">
              <w:rPr>
                <w:lang w:eastAsia="sv-SE"/>
              </w:rPr>
              <w:t xml:space="preserve"> is broadcasted. Otherwise, it is optionally present, Need N.</w:t>
            </w:r>
          </w:p>
        </w:tc>
      </w:tr>
    </w:tbl>
    <w:p w14:paraId="49643C6C" w14:textId="77777777" w:rsidR="00FB0F41" w:rsidRPr="002D3917" w:rsidRDefault="00FB0F41" w:rsidP="00FB0F41"/>
    <w:p w14:paraId="256EC56B" w14:textId="77777777" w:rsidR="00FB0F41" w:rsidRPr="002D3917" w:rsidRDefault="00FB0F41" w:rsidP="00FB0F41">
      <w:pPr>
        <w:pStyle w:val="Heading4"/>
        <w:rPr>
          <w:i/>
          <w:noProof/>
        </w:rPr>
      </w:pPr>
      <w:bookmarkStart w:id="1641" w:name="_Toc60777207"/>
      <w:bookmarkStart w:id="1642" w:name="_Toc171467815"/>
      <w:r w:rsidRPr="002D3917">
        <w:t>–</w:t>
      </w:r>
      <w:r w:rsidRPr="002D3917">
        <w:tab/>
      </w:r>
      <w:r w:rsidRPr="002D3917">
        <w:rPr>
          <w:i/>
        </w:rPr>
        <w:t>ControlResourceSetId</w:t>
      </w:r>
      <w:bookmarkEnd w:id="1641"/>
      <w:bookmarkEnd w:id="1642"/>
    </w:p>
    <w:p w14:paraId="25985212" w14:textId="77777777" w:rsidR="00FB0F41" w:rsidRPr="002D3917" w:rsidRDefault="00FB0F41" w:rsidP="00FB0F4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 and MBS CFRs of a Serving Cell.</w:t>
      </w:r>
    </w:p>
    <w:p w14:paraId="5F9138DB" w14:textId="77777777" w:rsidR="00FB0F41" w:rsidRPr="002D3917" w:rsidRDefault="00FB0F41" w:rsidP="00FB0F41">
      <w:pPr>
        <w:pStyle w:val="TH"/>
      </w:pPr>
      <w:r w:rsidRPr="002D3917">
        <w:rPr>
          <w:i/>
        </w:rPr>
        <w:t>ControlResourceSetId</w:t>
      </w:r>
      <w:r w:rsidRPr="002D3917">
        <w:t xml:space="preserve"> information element</w:t>
      </w:r>
    </w:p>
    <w:p w14:paraId="613F0BDD" w14:textId="77777777" w:rsidR="00FB0F41" w:rsidRPr="00E450AC" w:rsidRDefault="00FB0F41" w:rsidP="00FB0F41">
      <w:pPr>
        <w:pStyle w:val="PL"/>
        <w:rPr>
          <w:color w:val="808080"/>
        </w:rPr>
      </w:pPr>
      <w:r w:rsidRPr="00E450AC">
        <w:rPr>
          <w:color w:val="808080"/>
        </w:rPr>
        <w:t>-- ASN1START</w:t>
      </w:r>
    </w:p>
    <w:p w14:paraId="4AB7031D" w14:textId="77777777" w:rsidR="00FB0F41" w:rsidRPr="00E450AC" w:rsidRDefault="00FB0F41" w:rsidP="00FB0F41">
      <w:pPr>
        <w:pStyle w:val="PL"/>
        <w:rPr>
          <w:color w:val="808080"/>
        </w:rPr>
      </w:pPr>
      <w:r w:rsidRPr="00E450AC">
        <w:rPr>
          <w:color w:val="808080"/>
        </w:rPr>
        <w:t>-- TAG-CONTROLRESOURCESETID-START</w:t>
      </w:r>
    </w:p>
    <w:p w14:paraId="69FF439A" w14:textId="77777777" w:rsidR="00FB0F41" w:rsidRPr="00E450AC" w:rsidRDefault="00FB0F41" w:rsidP="00FB0F41">
      <w:pPr>
        <w:pStyle w:val="PL"/>
      </w:pPr>
    </w:p>
    <w:p w14:paraId="00D16382" w14:textId="77777777" w:rsidR="00FB0F41" w:rsidRPr="00E450AC" w:rsidRDefault="00FB0F41" w:rsidP="00FB0F41">
      <w:pPr>
        <w:pStyle w:val="PL"/>
      </w:pPr>
      <w:r w:rsidRPr="00E450AC">
        <w:t xml:space="preserve">ControlResourceSetId ::=                </w:t>
      </w:r>
      <w:r w:rsidRPr="00E450AC">
        <w:rPr>
          <w:color w:val="993366"/>
        </w:rPr>
        <w:t>INTEGER</w:t>
      </w:r>
      <w:r w:rsidRPr="00E450AC">
        <w:t xml:space="preserve"> (0..maxNrofControlResourceSets-1)</w:t>
      </w:r>
    </w:p>
    <w:p w14:paraId="7BE32FAA" w14:textId="77777777" w:rsidR="00FB0F41" w:rsidRPr="00E450AC" w:rsidRDefault="00FB0F41" w:rsidP="00FB0F41">
      <w:pPr>
        <w:pStyle w:val="PL"/>
      </w:pPr>
    </w:p>
    <w:p w14:paraId="55A88ADD" w14:textId="77777777" w:rsidR="00FB0F41" w:rsidRPr="00E450AC" w:rsidRDefault="00FB0F41" w:rsidP="00FB0F41">
      <w:pPr>
        <w:pStyle w:val="PL"/>
      </w:pPr>
      <w:r w:rsidRPr="00E450AC">
        <w:t xml:space="preserve">ControlResourceSetId-r16 ::=            </w:t>
      </w:r>
      <w:r w:rsidRPr="00E450AC">
        <w:rPr>
          <w:color w:val="993366"/>
        </w:rPr>
        <w:t>INTEGER</w:t>
      </w:r>
      <w:r w:rsidRPr="00E450AC">
        <w:t xml:space="preserve"> (0..maxNrofControlResourceSets-1-r16)</w:t>
      </w:r>
    </w:p>
    <w:p w14:paraId="3DE41A46" w14:textId="77777777" w:rsidR="00FB0F41" w:rsidRPr="00E450AC" w:rsidRDefault="00FB0F41" w:rsidP="00FB0F41">
      <w:pPr>
        <w:pStyle w:val="PL"/>
      </w:pPr>
    </w:p>
    <w:p w14:paraId="72D0CF09" w14:textId="77777777" w:rsidR="00FB0F41" w:rsidRPr="00E450AC" w:rsidRDefault="00FB0F41" w:rsidP="00FB0F41">
      <w:pPr>
        <w:pStyle w:val="PL"/>
      </w:pPr>
      <w:r w:rsidRPr="00E450AC">
        <w:t xml:space="preserve">ControlResourceSetId-v1610 ::=          </w:t>
      </w:r>
      <w:r w:rsidRPr="00E450AC">
        <w:rPr>
          <w:color w:val="993366"/>
        </w:rPr>
        <w:t>INTEGER</w:t>
      </w:r>
      <w:r w:rsidRPr="00E450AC">
        <w:t xml:space="preserve"> (maxNrofControlResourceSets..maxNrofControlResourceSets-1-r16)</w:t>
      </w:r>
    </w:p>
    <w:p w14:paraId="4FA383C8" w14:textId="77777777" w:rsidR="00FB0F41" w:rsidRPr="00E450AC" w:rsidRDefault="00FB0F41" w:rsidP="00FB0F41">
      <w:pPr>
        <w:pStyle w:val="PL"/>
      </w:pPr>
    </w:p>
    <w:p w14:paraId="4F035EB4" w14:textId="77777777" w:rsidR="00FB0F41" w:rsidRPr="00E450AC" w:rsidRDefault="00FB0F41" w:rsidP="00FB0F41">
      <w:pPr>
        <w:pStyle w:val="PL"/>
        <w:rPr>
          <w:color w:val="808080"/>
        </w:rPr>
      </w:pPr>
      <w:r w:rsidRPr="00E450AC">
        <w:rPr>
          <w:color w:val="808080"/>
        </w:rPr>
        <w:t>-- TAG-CONTROLRESOURCESETID-STOP</w:t>
      </w:r>
    </w:p>
    <w:p w14:paraId="4F55116E" w14:textId="77777777" w:rsidR="00FB0F41" w:rsidRPr="00E450AC" w:rsidRDefault="00FB0F41" w:rsidP="00FB0F41">
      <w:pPr>
        <w:pStyle w:val="PL"/>
        <w:rPr>
          <w:color w:val="808080"/>
        </w:rPr>
      </w:pPr>
      <w:r w:rsidRPr="00E450AC">
        <w:rPr>
          <w:color w:val="808080"/>
        </w:rPr>
        <w:t>-- ASN1STOP</w:t>
      </w:r>
    </w:p>
    <w:p w14:paraId="0D8A9456" w14:textId="77777777" w:rsidR="00FB0F41" w:rsidRPr="002D3917" w:rsidRDefault="00FB0F41" w:rsidP="00FB0F41"/>
    <w:p w14:paraId="186965E3" w14:textId="77777777" w:rsidR="00FB0F41" w:rsidRPr="002D3917" w:rsidRDefault="00FB0F41" w:rsidP="00FB0F41">
      <w:pPr>
        <w:pStyle w:val="Heading4"/>
      </w:pPr>
      <w:bookmarkStart w:id="1643" w:name="_Toc60777208"/>
      <w:bookmarkStart w:id="1644" w:name="_Toc171467816"/>
      <w:r w:rsidRPr="002D3917">
        <w:t>–</w:t>
      </w:r>
      <w:r w:rsidRPr="002D3917">
        <w:tab/>
      </w:r>
      <w:r w:rsidRPr="002D3917">
        <w:rPr>
          <w:i/>
        </w:rPr>
        <w:t>ControlResourceSetZero</w:t>
      </w:r>
      <w:bookmarkEnd w:id="1643"/>
      <w:bookmarkEnd w:id="1644"/>
    </w:p>
    <w:p w14:paraId="1E766340" w14:textId="77777777" w:rsidR="00FB0F41" w:rsidRPr="002D3917" w:rsidRDefault="00FB0F41" w:rsidP="00FB0F41">
      <w:r w:rsidRPr="002D3917">
        <w:t xml:space="preserve">The IE </w:t>
      </w:r>
      <w:r w:rsidRPr="002D3917">
        <w:rPr>
          <w:i/>
        </w:rPr>
        <w:t>ControlResourceSetZero</w:t>
      </w:r>
      <w:r w:rsidRPr="002D3917">
        <w:t xml:space="preserve"> is used to configure CORESET#0 of the initial BWP (see TS 38.213 [13], clause 13).</w:t>
      </w:r>
    </w:p>
    <w:p w14:paraId="3ECA410D" w14:textId="77777777" w:rsidR="00FB0F41" w:rsidRPr="002D3917" w:rsidRDefault="00FB0F41" w:rsidP="00FB0F41">
      <w:pPr>
        <w:pStyle w:val="TH"/>
      </w:pPr>
      <w:r w:rsidRPr="002D3917">
        <w:rPr>
          <w:i/>
        </w:rPr>
        <w:lastRenderedPageBreak/>
        <w:t>ControlResourceSetZero</w:t>
      </w:r>
      <w:r w:rsidRPr="002D3917">
        <w:t xml:space="preserve"> information element</w:t>
      </w:r>
    </w:p>
    <w:p w14:paraId="702E6F67" w14:textId="77777777" w:rsidR="00FB0F41" w:rsidRPr="00E450AC" w:rsidRDefault="00FB0F41" w:rsidP="00FB0F41">
      <w:pPr>
        <w:pStyle w:val="PL"/>
        <w:rPr>
          <w:color w:val="808080"/>
        </w:rPr>
      </w:pPr>
      <w:r w:rsidRPr="00E450AC">
        <w:rPr>
          <w:color w:val="808080"/>
        </w:rPr>
        <w:t>-- ASN1START</w:t>
      </w:r>
    </w:p>
    <w:p w14:paraId="4074C0E6" w14:textId="77777777" w:rsidR="00FB0F41" w:rsidRPr="00E450AC" w:rsidRDefault="00FB0F41" w:rsidP="00FB0F41">
      <w:pPr>
        <w:pStyle w:val="PL"/>
        <w:rPr>
          <w:color w:val="808080"/>
        </w:rPr>
      </w:pPr>
      <w:r w:rsidRPr="00E450AC">
        <w:rPr>
          <w:color w:val="808080"/>
        </w:rPr>
        <w:t>-- TAG-CONTROLRESOURCESETZERO-START</w:t>
      </w:r>
    </w:p>
    <w:p w14:paraId="5A190268" w14:textId="77777777" w:rsidR="00FB0F41" w:rsidRPr="00E450AC" w:rsidRDefault="00FB0F41" w:rsidP="00FB0F41">
      <w:pPr>
        <w:pStyle w:val="PL"/>
      </w:pPr>
    </w:p>
    <w:p w14:paraId="0C7E3B3B" w14:textId="77777777" w:rsidR="00FB0F41" w:rsidRPr="00E450AC" w:rsidRDefault="00FB0F41" w:rsidP="00FB0F41">
      <w:pPr>
        <w:pStyle w:val="PL"/>
      </w:pPr>
      <w:r w:rsidRPr="00E450AC">
        <w:t xml:space="preserve">ControlResourceSetZero ::=                  </w:t>
      </w:r>
      <w:r w:rsidRPr="00E450AC">
        <w:rPr>
          <w:color w:val="993366"/>
        </w:rPr>
        <w:t>INTEGER</w:t>
      </w:r>
      <w:r w:rsidRPr="00E450AC">
        <w:t xml:space="preserve"> (0..15)</w:t>
      </w:r>
    </w:p>
    <w:p w14:paraId="61B30C0A" w14:textId="77777777" w:rsidR="00FB0F41" w:rsidRPr="00E450AC" w:rsidRDefault="00FB0F41" w:rsidP="00FB0F41">
      <w:pPr>
        <w:pStyle w:val="PL"/>
      </w:pPr>
    </w:p>
    <w:p w14:paraId="2CE1D205" w14:textId="77777777" w:rsidR="00FB0F41" w:rsidRPr="00E450AC" w:rsidRDefault="00FB0F41" w:rsidP="00FB0F41">
      <w:pPr>
        <w:pStyle w:val="PL"/>
        <w:rPr>
          <w:color w:val="808080"/>
        </w:rPr>
      </w:pPr>
      <w:r w:rsidRPr="00E450AC">
        <w:rPr>
          <w:color w:val="808080"/>
        </w:rPr>
        <w:t>-- TAG-CONTROLRESOURCESETZERO-STOP</w:t>
      </w:r>
    </w:p>
    <w:p w14:paraId="6E42E35A" w14:textId="77777777" w:rsidR="00FB0F41" w:rsidRPr="00E450AC" w:rsidRDefault="00FB0F41" w:rsidP="00FB0F41">
      <w:pPr>
        <w:pStyle w:val="PL"/>
        <w:rPr>
          <w:color w:val="808080"/>
        </w:rPr>
      </w:pPr>
      <w:r w:rsidRPr="00E450AC">
        <w:rPr>
          <w:color w:val="808080"/>
        </w:rPr>
        <w:t>-- ASN1STOP</w:t>
      </w:r>
    </w:p>
    <w:p w14:paraId="1718F639" w14:textId="77777777" w:rsidR="00FB0F41" w:rsidRPr="002D3917" w:rsidRDefault="00FB0F41" w:rsidP="00FB0F41"/>
    <w:p w14:paraId="33AAAC5E" w14:textId="77777777" w:rsidR="00FB0F41" w:rsidRPr="002D3917" w:rsidRDefault="00FB0F41" w:rsidP="00FB0F41">
      <w:pPr>
        <w:pStyle w:val="Heading4"/>
      </w:pPr>
      <w:bookmarkStart w:id="1645" w:name="_Toc60777209"/>
      <w:bookmarkStart w:id="1646" w:name="_Toc171467817"/>
      <w:r w:rsidRPr="002D3917">
        <w:t>–</w:t>
      </w:r>
      <w:r w:rsidRPr="002D3917">
        <w:tab/>
      </w:r>
      <w:r w:rsidRPr="002D3917">
        <w:rPr>
          <w:i/>
          <w:noProof/>
        </w:rPr>
        <w:t>CrossCarrierSchedulingConfig</w:t>
      </w:r>
      <w:bookmarkEnd w:id="1645"/>
      <w:bookmarkEnd w:id="1646"/>
    </w:p>
    <w:p w14:paraId="35A36CD0" w14:textId="77777777" w:rsidR="00FB0F41" w:rsidRPr="002D3917" w:rsidRDefault="00FB0F41" w:rsidP="00FB0F41">
      <w:r w:rsidRPr="002D3917">
        <w:t xml:space="preserve">The IE </w:t>
      </w:r>
      <w:r w:rsidRPr="002D3917">
        <w:rPr>
          <w:i/>
        </w:rPr>
        <w:t>CrossCarrierSchedulingConfig</w:t>
      </w:r>
      <w:r w:rsidRPr="002D3917">
        <w:t xml:space="preserve"> is used to specify the configuration when the cross-carrier scheduling is used in a cell.</w:t>
      </w:r>
    </w:p>
    <w:p w14:paraId="59923928" w14:textId="77777777" w:rsidR="00FB0F41" w:rsidRPr="002D3917" w:rsidRDefault="00FB0F41" w:rsidP="00FB0F41">
      <w:pPr>
        <w:pStyle w:val="TH"/>
        <w:rPr>
          <w:bCs/>
          <w:i/>
          <w:iCs/>
        </w:rPr>
      </w:pPr>
      <w:r w:rsidRPr="002D3917">
        <w:rPr>
          <w:bCs/>
          <w:i/>
          <w:iCs/>
        </w:rPr>
        <w:t xml:space="preserve">CrossCarrierSchedulingConfig </w:t>
      </w:r>
      <w:r w:rsidRPr="002D3917">
        <w:rPr>
          <w:bCs/>
          <w:iCs/>
        </w:rPr>
        <w:t>information element</w:t>
      </w:r>
    </w:p>
    <w:p w14:paraId="59A7AC50" w14:textId="77777777" w:rsidR="00FB0F41" w:rsidRPr="00E450AC" w:rsidRDefault="00FB0F41" w:rsidP="00FB0F41">
      <w:pPr>
        <w:pStyle w:val="PL"/>
        <w:rPr>
          <w:color w:val="808080"/>
        </w:rPr>
      </w:pPr>
      <w:r w:rsidRPr="00E450AC">
        <w:rPr>
          <w:color w:val="808080"/>
        </w:rPr>
        <w:t>-- ASN1START</w:t>
      </w:r>
    </w:p>
    <w:p w14:paraId="108A71C6" w14:textId="77777777" w:rsidR="00FB0F41" w:rsidRPr="00E450AC" w:rsidRDefault="00FB0F41" w:rsidP="00FB0F41">
      <w:pPr>
        <w:pStyle w:val="PL"/>
        <w:rPr>
          <w:color w:val="808080"/>
        </w:rPr>
      </w:pPr>
      <w:r w:rsidRPr="00E450AC">
        <w:rPr>
          <w:color w:val="808080"/>
        </w:rPr>
        <w:t>-- TAG-CROSSCARRIERSCHEDULINGCONFIG-START</w:t>
      </w:r>
    </w:p>
    <w:p w14:paraId="2A3B844F" w14:textId="77777777" w:rsidR="00FB0F41" w:rsidRPr="00E450AC" w:rsidRDefault="00FB0F41" w:rsidP="00FB0F41">
      <w:pPr>
        <w:pStyle w:val="PL"/>
      </w:pPr>
    </w:p>
    <w:p w14:paraId="484F9A33" w14:textId="77777777" w:rsidR="00FB0F41" w:rsidRPr="00E450AC" w:rsidRDefault="00FB0F41" w:rsidP="00FB0F41">
      <w:pPr>
        <w:pStyle w:val="PL"/>
      </w:pPr>
      <w:r w:rsidRPr="00E450AC">
        <w:t xml:space="preserve">CrossCarrierSchedulingConfig ::=        </w:t>
      </w:r>
      <w:r w:rsidRPr="00E450AC">
        <w:rPr>
          <w:color w:val="993366"/>
        </w:rPr>
        <w:t>SEQUENCE</w:t>
      </w:r>
      <w:r w:rsidRPr="00E450AC">
        <w:t xml:space="preserve"> {</w:t>
      </w:r>
    </w:p>
    <w:p w14:paraId="30DB65A7" w14:textId="77777777" w:rsidR="00FB0F41" w:rsidRPr="00E450AC" w:rsidRDefault="00FB0F41" w:rsidP="00FB0F41">
      <w:pPr>
        <w:pStyle w:val="PL"/>
      </w:pPr>
      <w:r w:rsidRPr="00E450AC">
        <w:t xml:space="preserve">    schedulingCellInfo                      </w:t>
      </w:r>
      <w:r w:rsidRPr="00E450AC">
        <w:rPr>
          <w:color w:val="993366"/>
        </w:rPr>
        <w:t>CHOICE</w:t>
      </w:r>
      <w:r w:rsidRPr="00E450AC">
        <w:t xml:space="preserve"> {</w:t>
      </w:r>
    </w:p>
    <w:p w14:paraId="6BD78A50" w14:textId="77777777" w:rsidR="00FB0F41" w:rsidRPr="00E450AC" w:rsidRDefault="00FB0F41" w:rsidP="00FB0F41">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46E20650" w14:textId="77777777" w:rsidR="00FB0F41" w:rsidRPr="00E450AC" w:rsidRDefault="00FB0F41" w:rsidP="00FB0F41">
      <w:pPr>
        <w:pStyle w:val="PL"/>
      </w:pPr>
      <w:r w:rsidRPr="00E450AC">
        <w:t xml:space="preserve">            cif-Presence                            </w:t>
      </w:r>
      <w:r w:rsidRPr="00E450AC">
        <w:rPr>
          <w:color w:val="993366"/>
        </w:rPr>
        <w:t>BOOLEAN</w:t>
      </w:r>
    </w:p>
    <w:p w14:paraId="68191097" w14:textId="77777777" w:rsidR="00FB0F41" w:rsidRPr="00E450AC" w:rsidRDefault="00FB0F41" w:rsidP="00FB0F41">
      <w:pPr>
        <w:pStyle w:val="PL"/>
      </w:pPr>
      <w:r w:rsidRPr="00E450AC">
        <w:t xml:space="preserve">        },</w:t>
      </w:r>
    </w:p>
    <w:p w14:paraId="249E4F6B" w14:textId="77777777" w:rsidR="00FB0F41" w:rsidRPr="00E450AC" w:rsidRDefault="00FB0F41" w:rsidP="00FB0F41">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68597830" w14:textId="77777777" w:rsidR="00FB0F41" w:rsidRPr="00E450AC" w:rsidRDefault="00FB0F41" w:rsidP="00FB0F41">
      <w:pPr>
        <w:pStyle w:val="PL"/>
      </w:pPr>
      <w:r w:rsidRPr="00E450AC">
        <w:t xml:space="preserve">            schedulingCellId                        ServCellIndex,</w:t>
      </w:r>
    </w:p>
    <w:p w14:paraId="4B64ABBE" w14:textId="77777777" w:rsidR="00FB0F41" w:rsidRPr="00E450AC" w:rsidRDefault="00FB0F41" w:rsidP="00FB0F41">
      <w:pPr>
        <w:pStyle w:val="PL"/>
      </w:pPr>
      <w:r w:rsidRPr="00E450AC">
        <w:t xml:space="preserve">            cif-InSchedulingCell                    </w:t>
      </w:r>
      <w:r w:rsidRPr="00E450AC">
        <w:rPr>
          <w:color w:val="993366"/>
        </w:rPr>
        <w:t>INTEGER</w:t>
      </w:r>
      <w:r w:rsidRPr="00E450AC">
        <w:t xml:space="preserve"> (1..7)</w:t>
      </w:r>
    </w:p>
    <w:p w14:paraId="701D7DD9" w14:textId="77777777" w:rsidR="00FB0F41" w:rsidRPr="00E450AC" w:rsidRDefault="00FB0F41" w:rsidP="00FB0F41">
      <w:pPr>
        <w:pStyle w:val="PL"/>
      </w:pPr>
      <w:r w:rsidRPr="00E450AC">
        <w:t xml:space="preserve">        }</w:t>
      </w:r>
    </w:p>
    <w:p w14:paraId="3671E844" w14:textId="77777777" w:rsidR="00FB0F41" w:rsidRPr="00E450AC" w:rsidRDefault="00FB0F41" w:rsidP="00FB0F41">
      <w:pPr>
        <w:pStyle w:val="PL"/>
      </w:pPr>
      <w:r w:rsidRPr="00E450AC">
        <w:t xml:space="preserve">    },</w:t>
      </w:r>
    </w:p>
    <w:p w14:paraId="4AE84B0D" w14:textId="77777777" w:rsidR="00FB0F41" w:rsidRPr="00E450AC" w:rsidRDefault="00FB0F41" w:rsidP="00FB0F41">
      <w:pPr>
        <w:pStyle w:val="PL"/>
      </w:pPr>
      <w:r w:rsidRPr="00E450AC">
        <w:t xml:space="preserve">    ...,</w:t>
      </w:r>
    </w:p>
    <w:p w14:paraId="4C93FD1A" w14:textId="77777777" w:rsidR="00FB0F41" w:rsidRPr="00E450AC" w:rsidRDefault="00FB0F41" w:rsidP="00FB0F41">
      <w:pPr>
        <w:pStyle w:val="PL"/>
      </w:pPr>
      <w:r w:rsidRPr="00E450AC">
        <w:t xml:space="preserve">    [[</w:t>
      </w:r>
    </w:p>
    <w:p w14:paraId="64619DF1" w14:textId="77777777" w:rsidR="00FB0F41" w:rsidRPr="00E450AC" w:rsidRDefault="00FB0F41" w:rsidP="00FB0F41">
      <w:pPr>
        <w:pStyle w:val="PL"/>
      </w:pPr>
      <w:r w:rsidRPr="00E450AC">
        <w:t xml:space="preserve">    carrierIndicatorSize-r16            </w:t>
      </w:r>
      <w:r w:rsidRPr="00E450AC">
        <w:rPr>
          <w:color w:val="993366"/>
        </w:rPr>
        <w:t>SEQUENCE</w:t>
      </w:r>
      <w:r w:rsidRPr="00E450AC">
        <w:t xml:space="preserve"> {</w:t>
      </w:r>
    </w:p>
    <w:p w14:paraId="0FF51C0B" w14:textId="77777777" w:rsidR="00FB0F41" w:rsidRPr="00E450AC" w:rsidRDefault="00FB0F41" w:rsidP="00FB0F41">
      <w:pPr>
        <w:pStyle w:val="PL"/>
      </w:pPr>
      <w:r w:rsidRPr="00E450AC">
        <w:t xml:space="preserve">        carrierIndicatorSizeDCI-1-2-r16        </w:t>
      </w:r>
      <w:r w:rsidRPr="00E450AC">
        <w:rPr>
          <w:color w:val="993366"/>
        </w:rPr>
        <w:t>INTEGER</w:t>
      </w:r>
      <w:r w:rsidRPr="00E450AC">
        <w:t xml:space="preserve"> (0..3),</w:t>
      </w:r>
    </w:p>
    <w:p w14:paraId="49417E47" w14:textId="77777777" w:rsidR="00FB0F41" w:rsidRPr="00E450AC" w:rsidRDefault="00FB0F41" w:rsidP="00FB0F41">
      <w:pPr>
        <w:pStyle w:val="PL"/>
      </w:pPr>
      <w:r w:rsidRPr="00E450AC">
        <w:t xml:space="preserve">        carrierIndicatorSizeDCI-0-2-r16        </w:t>
      </w:r>
      <w:r w:rsidRPr="00E450AC">
        <w:rPr>
          <w:color w:val="993366"/>
        </w:rPr>
        <w:t>INTEGER</w:t>
      </w:r>
      <w:r w:rsidRPr="00E450AC">
        <w:t xml:space="preserve"> (0..3)</w:t>
      </w:r>
    </w:p>
    <w:p w14:paraId="7096510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51AFF860" w14:textId="77777777" w:rsidR="00FB0F41" w:rsidRPr="00E450AC" w:rsidRDefault="00FB0F41" w:rsidP="00FB0F41">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6D84B92" w14:textId="77777777" w:rsidR="00FB0F41" w:rsidRPr="00E450AC" w:rsidRDefault="00FB0F41" w:rsidP="00FB0F41">
      <w:pPr>
        <w:pStyle w:val="PL"/>
      </w:pPr>
      <w:r w:rsidRPr="00E450AC">
        <w:t xml:space="preserve">    ]],</w:t>
      </w:r>
    </w:p>
    <w:p w14:paraId="12D811EF" w14:textId="77777777" w:rsidR="00FB0F41" w:rsidRPr="00E450AC" w:rsidRDefault="00FB0F41" w:rsidP="00FB0F41">
      <w:pPr>
        <w:pStyle w:val="PL"/>
      </w:pPr>
      <w:r w:rsidRPr="00E450AC">
        <w:t xml:space="preserve">    [[</w:t>
      </w:r>
    </w:p>
    <w:p w14:paraId="0634B4E6" w14:textId="77777777" w:rsidR="00FB0F41" w:rsidRPr="00E450AC" w:rsidRDefault="00FB0F41" w:rsidP="00FB0F41">
      <w:pPr>
        <w:pStyle w:val="PL"/>
      </w:pPr>
      <w:r w:rsidRPr="00E450AC">
        <w:t xml:space="preserve">    ccs-BlindDetectionSplit-r17         </w:t>
      </w:r>
      <w:r w:rsidRPr="00E450AC">
        <w:rPr>
          <w:color w:val="993366"/>
        </w:rPr>
        <w:t>ENUMERATED</w:t>
      </w:r>
      <w:r w:rsidRPr="00E450AC">
        <w:t xml:space="preserve"> {oneSeventh, threeFourteenth, twoSeventh, threeSeventh,</w:t>
      </w:r>
    </w:p>
    <w:p w14:paraId="2F0CA270" w14:textId="77777777" w:rsidR="00FB0F41" w:rsidRPr="00E450AC" w:rsidRDefault="00FB0F41" w:rsidP="00FB0F41">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12C07616" w14:textId="77777777" w:rsidR="00FB0F41" w:rsidRPr="00E450AC" w:rsidRDefault="00FB0F41" w:rsidP="00FB0F41">
      <w:pPr>
        <w:pStyle w:val="PL"/>
      </w:pPr>
      <w:r w:rsidRPr="00E450AC">
        <w:t xml:space="preserve">    ]]</w:t>
      </w:r>
    </w:p>
    <w:p w14:paraId="7C7EE3D5" w14:textId="77777777" w:rsidR="00FB0F41" w:rsidRPr="00E450AC" w:rsidRDefault="00FB0F41" w:rsidP="00FB0F41">
      <w:pPr>
        <w:pStyle w:val="PL"/>
      </w:pPr>
      <w:r w:rsidRPr="00E450AC">
        <w:t>}</w:t>
      </w:r>
    </w:p>
    <w:p w14:paraId="2AF76B46" w14:textId="77777777" w:rsidR="00FB0F41" w:rsidRPr="00E450AC" w:rsidRDefault="00FB0F41" w:rsidP="00FB0F41">
      <w:pPr>
        <w:pStyle w:val="PL"/>
      </w:pPr>
    </w:p>
    <w:p w14:paraId="70DB30DF" w14:textId="77777777" w:rsidR="00FB0F41" w:rsidRPr="00E450AC" w:rsidRDefault="00FB0F41" w:rsidP="00FB0F41">
      <w:pPr>
        <w:pStyle w:val="PL"/>
        <w:rPr>
          <w:color w:val="808080"/>
        </w:rPr>
      </w:pPr>
      <w:r w:rsidRPr="00E450AC">
        <w:rPr>
          <w:color w:val="808080"/>
        </w:rPr>
        <w:t>-- TAG-CROSSCARRIERSCHEDULINGCONFIG-STOP</w:t>
      </w:r>
    </w:p>
    <w:p w14:paraId="23EED00D" w14:textId="77777777" w:rsidR="00FB0F41" w:rsidRPr="00E450AC" w:rsidRDefault="00FB0F41" w:rsidP="00FB0F41">
      <w:pPr>
        <w:pStyle w:val="PL"/>
        <w:rPr>
          <w:color w:val="808080"/>
        </w:rPr>
      </w:pPr>
      <w:r w:rsidRPr="00E450AC">
        <w:rPr>
          <w:color w:val="808080"/>
        </w:rPr>
        <w:t>-- ASN1STOP</w:t>
      </w:r>
    </w:p>
    <w:p w14:paraId="1BB0521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891A13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96417" w14:textId="77777777" w:rsidR="00FB0F41" w:rsidRPr="002D3917" w:rsidRDefault="00FB0F41" w:rsidP="00B30F2E">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FB0F41" w:rsidRPr="002D3917" w14:paraId="658ECF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AE06" w14:textId="77777777" w:rsidR="00FB0F41" w:rsidRPr="002D3917" w:rsidRDefault="00FB0F41" w:rsidP="00B30F2E">
            <w:pPr>
              <w:pStyle w:val="TAL"/>
              <w:rPr>
                <w:b/>
                <w:bCs/>
                <w:i/>
                <w:iCs/>
                <w:lang w:eastAsia="x-none"/>
              </w:rPr>
            </w:pPr>
            <w:r w:rsidRPr="002D3917">
              <w:rPr>
                <w:b/>
                <w:bCs/>
                <w:i/>
                <w:iCs/>
                <w:lang w:eastAsia="x-none"/>
              </w:rPr>
              <w:t>carrierIndicatorSizeDCI-0-2, carrierIndicatorSizeDCI-1-2</w:t>
            </w:r>
          </w:p>
          <w:p w14:paraId="6A980899" w14:textId="77777777" w:rsidR="00FB0F41" w:rsidRPr="002D3917" w:rsidRDefault="00FB0F41" w:rsidP="00B30F2E">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FB0F41" w:rsidRPr="002D3917" w14:paraId="7150CF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7FCAF" w14:textId="77777777" w:rsidR="00FB0F41" w:rsidRPr="002D3917" w:rsidRDefault="00FB0F41" w:rsidP="00B30F2E">
            <w:pPr>
              <w:pStyle w:val="TAL"/>
              <w:rPr>
                <w:b/>
                <w:i/>
                <w:lang w:eastAsia="en-GB"/>
              </w:rPr>
            </w:pPr>
            <w:r w:rsidRPr="002D3917">
              <w:rPr>
                <w:b/>
                <w:i/>
                <w:lang w:eastAsia="en-GB"/>
              </w:rPr>
              <w:t>ccs-BlindDetectionSplit</w:t>
            </w:r>
          </w:p>
          <w:p w14:paraId="5765A3FC" w14:textId="77777777" w:rsidR="00FB0F41" w:rsidRPr="002D3917" w:rsidRDefault="00FB0F41" w:rsidP="00B30F2E">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FB0F41" w:rsidRPr="002D3917" w14:paraId="04082B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346E" w14:textId="77777777" w:rsidR="00FB0F41" w:rsidRPr="002D3917" w:rsidRDefault="00FB0F41" w:rsidP="00B30F2E">
            <w:pPr>
              <w:pStyle w:val="TAL"/>
              <w:rPr>
                <w:b/>
                <w:i/>
                <w:lang w:eastAsia="zh-CN"/>
              </w:rPr>
            </w:pPr>
            <w:r w:rsidRPr="002D3917">
              <w:rPr>
                <w:b/>
                <w:i/>
                <w:lang w:eastAsia="en-GB"/>
              </w:rPr>
              <w:t>cif-Presence</w:t>
            </w:r>
          </w:p>
          <w:p w14:paraId="15414531" w14:textId="77777777" w:rsidR="00FB0F41" w:rsidRPr="002D3917" w:rsidRDefault="00FB0F41" w:rsidP="00B30F2E">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FB0F41" w:rsidRPr="002D3917" w14:paraId="0075DA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92736" w14:textId="77777777" w:rsidR="00FB0F41" w:rsidRPr="002D3917" w:rsidRDefault="00FB0F41" w:rsidP="00B30F2E">
            <w:pPr>
              <w:pStyle w:val="TAL"/>
              <w:rPr>
                <w:b/>
                <w:i/>
                <w:lang w:eastAsia="en-GB"/>
              </w:rPr>
            </w:pPr>
            <w:r w:rsidRPr="002D3917">
              <w:rPr>
                <w:b/>
                <w:i/>
                <w:lang w:eastAsia="en-GB"/>
              </w:rPr>
              <w:t>cif-InSchedulingCell</w:t>
            </w:r>
          </w:p>
          <w:p w14:paraId="6AE2236C" w14:textId="77777777" w:rsidR="00FB0F41" w:rsidRPr="002D3917" w:rsidRDefault="00FB0F41" w:rsidP="00B30F2E">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 If configured for an SpCell, the non-fallback DCI formats on the SpCell include same number of CIF bits as the corresponding non-fallback DCI formats on the scheduling cell, and the CIF bits are considered reserved.</w:t>
            </w:r>
          </w:p>
        </w:tc>
      </w:tr>
      <w:tr w:rsidR="00FB0F41" w:rsidRPr="002D3917" w14:paraId="74354FE3" w14:textId="77777777" w:rsidTr="00B30F2E">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43EBDA5" w14:textId="77777777" w:rsidR="00FB0F41" w:rsidRPr="002D3917" w:rsidRDefault="00FB0F41" w:rsidP="00B30F2E">
            <w:pPr>
              <w:pStyle w:val="TAL"/>
              <w:rPr>
                <w:b/>
                <w:bCs/>
                <w:i/>
                <w:iCs/>
              </w:rPr>
            </w:pPr>
            <w:r w:rsidRPr="002D3917">
              <w:rPr>
                <w:b/>
                <w:bCs/>
                <w:i/>
                <w:iCs/>
              </w:rPr>
              <w:t>enableDefaultBeamForCCS</w:t>
            </w:r>
          </w:p>
          <w:p w14:paraId="35FE349E" w14:textId="77777777" w:rsidR="00FB0F41" w:rsidRPr="002D3917" w:rsidRDefault="00FB0F41" w:rsidP="00B30F2E">
            <w:pPr>
              <w:pStyle w:val="TAL"/>
              <w:rPr>
                <w:lang w:eastAsia="en-GB"/>
              </w:rPr>
            </w:pPr>
            <w:r w:rsidRPr="002D3917">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B0F41" w:rsidRPr="002D3917" w14:paraId="627B81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409" w14:textId="77777777" w:rsidR="00FB0F41" w:rsidRPr="002D3917" w:rsidRDefault="00FB0F41" w:rsidP="00B30F2E">
            <w:pPr>
              <w:pStyle w:val="TAL"/>
              <w:rPr>
                <w:lang w:eastAsia="en-GB"/>
              </w:rPr>
            </w:pPr>
            <w:r w:rsidRPr="002D3917">
              <w:rPr>
                <w:b/>
                <w:i/>
                <w:lang w:eastAsia="en-GB"/>
              </w:rPr>
              <w:t>other</w:t>
            </w:r>
          </w:p>
          <w:p w14:paraId="7D0FCEBF" w14:textId="77777777" w:rsidR="00FB0F41" w:rsidRPr="002D3917" w:rsidRDefault="00FB0F41" w:rsidP="00B30F2E">
            <w:pPr>
              <w:pStyle w:val="TAL"/>
              <w:rPr>
                <w:lang w:eastAsia="en-GB"/>
              </w:rPr>
            </w:pPr>
            <w:r w:rsidRPr="002D3917">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B0F41" w:rsidRPr="002D3917" w14:paraId="48E7F0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9BEB5" w14:textId="77777777" w:rsidR="00FB0F41" w:rsidRPr="002D3917" w:rsidRDefault="00FB0F41" w:rsidP="00B30F2E">
            <w:pPr>
              <w:pStyle w:val="TAL"/>
              <w:rPr>
                <w:lang w:eastAsia="en-GB"/>
              </w:rPr>
            </w:pPr>
            <w:r w:rsidRPr="002D3917">
              <w:rPr>
                <w:b/>
                <w:i/>
                <w:lang w:eastAsia="en-GB"/>
              </w:rPr>
              <w:t>own</w:t>
            </w:r>
          </w:p>
          <w:p w14:paraId="5785F3D4" w14:textId="77777777" w:rsidR="00FB0F41" w:rsidRPr="002D3917" w:rsidRDefault="00FB0F41" w:rsidP="00B30F2E">
            <w:pPr>
              <w:pStyle w:val="TAL"/>
              <w:rPr>
                <w:lang w:eastAsia="en-GB"/>
              </w:rPr>
            </w:pPr>
            <w:r w:rsidRPr="002D3917">
              <w:rPr>
                <w:lang w:eastAsia="en-GB"/>
              </w:rPr>
              <w:t>Parameters for self-scheduling, i.e., a serving cell is scheduled by its own PDCCH.</w:t>
            </w:r>
          </w:p>
        </w:tc>
      </w:tr>
      <w:tr w:rsidR="00FB0F41" w:rsidRPr="002D3917" w14:paraId="6CEC0C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68263" w14:textId="77777777" w:rsidR="00FB0F41" w:rsidRPr="002D3917" w:rsidRDefault="00FB0F41" w:rsidP="00B30F2E">
            <w:pPr>
              <w:pStyle w:val="TAL"/>
              <w:rPr>
                <w:b/>
                <w:i/>
                <w:lang w:eastAsia="en-GB"/>
              </w:rPr>
            </w:pPr>
            <w:r w:rsidRPr="002D3917">
              <w:rPr>
                <w:b/>
                <w:i/>
                <w:lang w:eastAsia="en-GB"/>
              </w:rPr>
              <w:t>schedulingCellId</w:t>
            </w:r>
          </w:p>
          <w:p w14:paraId="7FF4C9BB" w14:textId="77777777" w:rsidR="00FB0F41" w:rsidRPr="002D3917" w:rsidRDefault="00FB0F41" w:rsidP="00B30F2E">
            <w:pPr>
              <w:pStyle w:val="TAL"/>
              <w:rPr>
                <w:b/>
                <w:i/>
                <w:lang w:eastAsia="en-GB"/>
              </w:rPr>
            </w:pPr>
            <w:r w:rsidRPr="002D3917">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2D3917">
              <w:t xml:space="preserve"> </w:t>
            </w:r>
            <w:r w:rsidRPr="002D3917">
              <w:rPr>
                <w:lang w:eastAsia="en-GB"/>
              </w:rPr>
              <w:t xml:space="preserve">In case the UE is configured with two PUCCH groups, the scheduling cell and the scheduled cell are within the same PUCCH group. If </w:t>
            </w:r>
            <w:r w:rsidRPr="002D3917">
              <w:rPr>
                <w:i/>
                <w:iCs/>
                <w:lang w:eastAsia="en-GB"/>
              </w:rPr>
              <w:t>drx-ConfigSecondaryGroup</w:t>
            </w:r>
            <w:r w:rsidRPr="002D3917">
              <w:rPr>
                <w:lang w:eastAsia="en-GB"/>
              </w:rPr>
              <w:t xml:space="preserve"> is configured in the </w:t>
            </w:r>
            <w:r w:rsidRPr="002D3917">
              <w:rPr>
                <w:i/>
                <w:iCs/>
                <w:lang w:eastAsia="en-GB"/>
              </w:rPr>
              <w:t>MAC-CellGroupConfig</w:t>
            </w:r>
            <w:r w:rsidRPr="002D39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6B62C90" w14:textId="77777777" w:rsidR="00FB0F41" w:rsidRPr="002D3917" w:rsidRDefault="00FB0F41" w:rsidP="00FB0F4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B0F41" w:rsidRPr="002D3917" w14:paraId="50B6DF0E"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05D865A9" w14:textId="77777777" w:rsidR="00FB0F41" w:rsidRPr="002D3917" w:rsidRDefault="00FB0F41" w:rsidP="00B30F2E">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9C0B399" w14:textId="77777777" w:rsidR="00FB0F41" w:rsidRPr="002D3917" w:rsidRDefault="00FB0F41" w:rsidP="00B30F2E">
            <w:pPr>
              <w:pStyle w:val="TAH"/>
              <w:rPr>
                <w:lang w:eastAsia="sv-SE"/>
              </w:rPr>
            </w:pPr>
            <w:r w:rsidRPr="002D3917">
              <w:rPr>
                <w:lang w:eastAsia="sv-SE"/>
              </w:rPr>
              <w:t>Explanation</w:t>
            </w:r>
          </w:p>
        </w:tc>
      </w:tr>
      <w:tr w:rsidR="00FB0F41" w:rsidRPr="002D3917" w14:paraId="4A3530B9"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297FA33" w14:textId="77777777" w:rsidR="00FB0F41" w:rsidRPr="002D3917" w:rsidRDefault="00FB0F41" w:rsidP="00B30F2E">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B662F65"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759B0CEF" w14:textId="77777777" w:rsidR="00FB0F41" w:rsidRPr="002D3917" w:rsidRDefault="00FB0F41" w:rsidP="00FB0F41"/>
    <w:p w14:paraId="584C23F6" w14:textId="77777777" w:rsidR="00FB0F41" w:rsidRPr="002D3917" w:rsidRDefault="00FB0F41" w:rsidP="00FB0F41">
      <w:pPr>
        <w:pStyle w:val="Heading4"/>
      </w:pPr>
      <w:bookmarkStart w:id="1647" w:name="_Toc60777210"/>
      <w:bookmarkStart w:id="1648" w:name="_Toc171467818"/>
      <w:r w:rsidRPr="002D3917">
        <w:t>–</w:t>
      </w:r>
      <w:r w:rsidRPr="002D3917">
        <w:tab/>
      </w:r>
      <w:r w:rsidRPr="002D3917">
        <w:rPr>
          <w:i/>
        </w:rPr>
        <w:t>CSI-AperiodicTriggerStateList</w:t>
      </w:r>
      <w:bookmarkEnd w:id="1647"/>
      <w:bookmarkEnd w:id="1648"/>
    </w:p>
    <w:p w14:paraId="7C0C6702" w14:textId="77777777" w:rsidR="00FB0F41" w:rsidRPr="002D3917" w:rsidRDefault="00FB0F41" w:rsidP="00FB0F4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02D8C558" w14:textId="77777777" w:rsidR="00FB0F41" w:rsidRPr="002D3917" w:rsidRDefault="00FB0F41" w:rsidP="00FB0F41">
      <w:pPr>
        <w:pStyle w:val="TH"/>
      </w:pPr>
      <w:r w:rsidRPr="002D3917">
        <w:rPr>
          <w:i/>
        </w:rPr>
        <w:lastRenderedPageBreak/>
        <w:t xml:space="preserve">CSI-AperiodicTriggerStateList </w:t>
      </w:r>
      <w:r w:rsidRPr="002D3917">
        <w:t>information element</w:t>
      </w:r>
    </w:p>
    <w:p w14:paraId="51178022" w14:textId="77777777" w:rsidR="00FB0F41" w:rsidRPr="00E450AC" w:rsidRDefault="00FB0F41" w:rsidP="00FB0F41">
      <w:pPr>
        <w:pStyle w:val="PL"/>
        <w:rPr>
          <w:color w:val="808080"/>
        </w:rPr>
      </w:pPr>
      <w:r w:rsidRPr="00E450AC">
        <w:rPr>
          <w:color w:val="808080"/>
        </w:rPr>
        <w:t>-- ASN1START</w:t>
      </w:r>
    </w:p>
    <w:p w14:paraId="0D9B76EB" w14:textId="77777777" w:rsidR="00FB0F41" w:rsidRPr="00E450AC" w:rsidRDefault="00FB0F41" w:rsidP="00FB0F41">
      <w:pPr>
        <w:pStyle w:val="PL"/>
        <w:rPr>
          <w:color w:val="808080"/>
        </w:rPr>
      </w:pPr>
      <w:r w:rsidRPr="00E450AC">
        <w:rPr>
          <w:color w:val="808080"/>
        </w:rPr>
        <w:t>-- TAG-CSI-APERIODICTRIGGERSTATELIST-START</w:t>
      </w:r>
    </w:p>
    <w:p w14:paraId="202DC255" w14:textId="77777777" w:rsidR="00FB0F41" w:rsidRPr="00E450AC" w:rsidRDefault="00FB0F41" w:rsidP="00FB0F41">
      <w:pPr>
        <w:pStyle w:val="PL"/>
      </w:pPr>
    </w:p>
    <w:p w14:paraId="1684E9C2" w14:textId="77777777" w:rsidR="00FB0F41" w:rsidRPr="00E450AC" w:rsidRDefault="00FB0F41" w:rsidP="00FB0F41">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040877C5" w14:textId="77777777" w:rsidR="00FB0F41" w:rsidRPr="00E450AC" w:rsidRDefault="00FB0F41" w:rsidP="00FB0F41">
      <w:pPr>
        <w:pStyle w:val="PL"/>
      </w:pPr>
    </w:p>
    <w:p w14:paraId="53E76E32" w14:textId="77777777" w:rsidR="00FB0F41" w:rsidRPr="00E450AC" w:rsidRDefault="00FB0F41" w:rsidP="00FB0F41">
      <w:pPr>
        <w:pStyle w:val="PL"/>
      </w:pPr>
      <w:r w:rsidRPr="00E450AC">
        <w:t xml:space="preserve">CSI-AperiodicTriggerState ::=       </w:t>
      </w:r>
      <w:r w:rsidRPr="00E450AC">
        <w:rPr>
          <w:color w:val="993366"/>
        </w:rPr>
        <w:t>SEQUENCE</w:t>
      </w:r>
      <w:r w:rsidRPr="00E450AC">
        <w:t xml:space="preserve"> {</w:t>
      </w:r>
    </w:p>
    <w:p w14:paraId="707B65C1" w14:textId="77777777" w:rsidR="00FB0F41" w:rsidRPr="00E450AC" w:rsidRDefault="00FB0F41" w:rsidP="00FB0F41">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48FB850A" w14:textId="77777777" w:rsidR="00FB0F41" w:rsidRPr="00E450AC" w:rsidRDefault="00FB0F41" w:rsidP="00FB0F41">
      <w:pPr>
        <w:pStyle w:val="PL"/>
      </w:pPr>
      <w:r w:rsidRPr="00E450AC">
        <w:t xml:space="preserve">    ...,</w:t>
      </w:r>
    </w:p>
    <w:p w14:paraId="742BA812" w14:textId="77777777" w:rsidR="00FB0F41" w:rsidRPr="00E450AC" w:rsidRDefault="00FB0F41" w:rsidP="00FB0F41">
      <w:pPr>
        <w:pStyle w:val="PL"/>
      </w:pPr>
      <w:r w:rsidRPr="00E450AC">
        <w:t xml:space="preserve">    [[</w:t>
      </w:r>
    </w:p>
    <w:p w14:paraId="49DBB9C4" w14:textId="77777777" w:rsidR="00FB0F41" w:rsidRPr="00E450AC" w:rsidRDefault="00FB0F41" w:rsidP="00FB0F41">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727E88" w14:textId="77777777" w:rsidR="00FB0F41" w:rsidRPr="00E450AC" w:rsidRDefault="00FB0F41" w:rsidP="00FB0F41">
      <w:pPr>
        <w:pStyle w:val="PL"/>
      </w:pPr>
      <w:r w:rsidRPr="00E450AC">
        <w:t xml:space="preserve">    ]],</w:t>
      </w:r>
    </w:p>
    <w:p w14:paraId="7C6CD136" w14:textId="77777777" w:rsidR="00FB0F41" w:rsidRPr="00E450AC" w:rsidRDefault="00FB0F41" w:rsidP="00FB0F41">
      <w:pPr>
        <w:pStyle w:val="PL"/>
      </w:pPr>
      <w:r w:rsidRPr="00E450AC">
        <w:t xml:space="preserve">    [[</w:t>
      </w:r>
    </w:p>
    <w:p w14:paraId="75A31274"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0C07E681" w14:textId="77777777" w:rsidR="00FB0F41" w:rsidRPr="00E450AC" w:rsidRDefault="00FB0F41" w:rsidP="00FB0F41">
      <w:pPr>
        <w:pStyle w:val="PL"/>
      </w:pPr>
      <w:r w:rsidRPr="00E450AC">
        <w:t xml:space="preserve">    ]]</w:t>
      </w:r>
    </w:p>
    <w:p w14:paraId="262287CE" w14:textId="77777777" w:rsidR="00FB0F41" w:rsidRPr="00E450AC" w:rsidRDefault="00FB0F41" w:rsidP="00FB0F41">
      <w:pPr>
        <w:pStyle w:val="PL"/>
      </w:pPr>
      <w:r w:rsidRPr="00E450AC">
        <w:t>}</w:t>
      </w:r>
    </w:p>
    <w:p w14:paraId="15C0B25F" w14:textId="77777777" w:rsidR="00FB0F41" w:rsidRPr="00E450AC" w:rsidRDefault="00FB0F41" w:rsidP="00FB0F41">
      <w:pPr>
        <w:pStyle w:val="PL"/>
      </w:pPr>
    </w:p>
    <w:p w14:paraId="1C879365" w14:textId="77777777" w:rsidR="00FB0F41" w:rsidRPr="00E450AC" w:rsidRDefault="00FB0F41" w:rsidP="00FB0F41">
      <w:pPr>
        <w:pStyle w:val="PL"/>
      </w:pPr>
      <w:r w:rsidRPr="00E450AC">
        <w:t xml:space="preserve">CSI-AssociatedReportConfigInfo ::=  </w:t>
      </w:r>
      <w:r w:rsidRPr="00E450AC">
        <w:rPr>
          <w:color w:val="993366"/>
        </w:rPr>
        <w:t>SEQUENCE</w:t>
      </w:r>
      <w:r w:rsidRPr="00E450AC">
        <w:t xml:space="preserve"> {</w:t>
      </w:r>
    </w:p>
    <w:p w14:paraId="182E5BF7" w14:textId="77777777" w:rsidR="00FB0F41" w:rsidRPr="00E450AC" w:rsidRDefault="00FB0F41" w:rsidP="00FB0F41">
      <w:pPr>
        <w:pStyle w:val="PL"/>
      </w:pPr>
      <w:r w:rsidRPr="00E450AC">
        <w:t xml:space="preserve">    reportConfigId                      CSI-ReportConfigId,</w:t>
      </w:r>
    </w:p>
    <w:p w14:paraId="458AD724" w14:textId="77777777" w:rsidR="00FB0F41" w:rsidRPr="00E450AC" w:rsidRDefault="00FB0F41" w:rsidP="00FB0F41">
      <w:pPr>
        <w:pStyle w:val="PL"/>
      </w:pPr>
      <w:r w:rsidRPr="00E450AC">
        <w:t xml:space="preserve">    resourcesForChannel                 </w:t>
      </w:r>
      <w:r w:rsidRPr="00E450AC">
        <w:rPr>
          <w:color w:val="993366"/>
        </w:rPr>
        <w:t>CHOICE</w:t>
      </w:r>
      <w:r w:rsidRPr="00E450AC">
        <w:t xml:space="preserve"> {</w:t>
      </w:r>
    </w:p>
    <w:p w14:paraId="7A6C53B2" w14:textId="77777777" w:rsidR="00FB0F41" w:rsidRPr="00E450AC" w:rsidRDefault="00FB0F41" w:rsidP="00FB0F41">
      <w:pPr>
        <w:pStyle w:val="PL"/>
      </w:pPr>
      <w:r w:rsidRPr="00E450AC">
        <w:t xml:space="preserve">        nzp-CSI-RS                          </w:t>
      </w:r>
      <w:r w:rsidRPr="00E450AC">
        <w:rPr>
          <w:color w:val="993366"/>
        </w:rPr>
        <w:t>SEQUENCE</w:t>
      </w:r>
      <w:r w:rsidRPr="00E450AC">
        <w:t xml:space="preserve"> {</w:t>
      </w:r>
    </w:p>
    <w:p w14:paraId="28D3C8C7" w14:textId="77777777" w:rsidR="00FB0F41" w:rsidRPr="00E450AC" w:rsidRDefault="00FB0F41" w:rsidP="00FB0F41">
      <w:pPr>
        <w:pStyle w:val="PL"/>
      </w:pPr>
      <w:r w:rsidRPr="00E450AC">
        <w:t xml:space="preserve">            resourceSet                         </w:t>
      </w:r>
      <w:r w:rsidRPr="00E450AC">
        <w:rPr>
          <w:color w:val="993366"/>
        </w:rPr>
        <w:t>INTEGER</w:t>
      </w:r>
      <w:r w:rsidRPr="00E450AC">
        <w:t xml:space="preserve"> (1..maxNrofNZP-CSI-RS-ResourceSetsPerConfig),</w:t>
      </w:r>
    </w:p>
    <w:p w14:paraId="5FCA5089" w14:textId="77777777" w:rsidR="00FB0F41" w:rsidRPr="00E450AC" w:rsidRDefault="00FB0F41" w:rsidP="00FB0F41">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F8074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2DF7DAD2" w14:textId="77777777" w:rsidR="00FB0F41" w:rsidRPr="00E450AC" w:rsidRDefault="00FB0F41" w:rsidP="00FB0F41">
      <w:pPr>
        <w:pStyle w:val="PL"/>
      </w:pPr>
      <w:r w:rsidRPr="00E450AC">
        <w:t xml:space="preserve">        },</w:t>
      </w:r>
    </w:p>
    <w:p w14:paraId="1892669C" w14:textId="77777777" w:rsidR="00FB0F41" w:rsidRPr="00E450AC" w:rsidRDefault="00FB0F41" w:rsidP="00FB0F41">
      <w:pPr>
        <w:pStyle w:val="PL"/>
      </w:pPr>
      <w:r w:rsidRPr="00E450AC">
        <w:t xml:space="preserve">        csi-SSB-ResourceSet                 </w:t>
      </w:r>
      <w:r w:rsidRPr="00E450AC">
        <w:rPr>
          <w:color w:val="993366"/>
        </w:rPr>
        <w:t>INTEGER</w:t>
      </w:r>
      <w:r w:rsidRPr="00E450AC">
        <w:t xml:space="preserve"> (1..maxNrofCSI-SSB-ResourceSetsPerConfig)</w:t>
      </w:r>
    </w:p>
    <w:p w14:paraId="43772A9D" w14:textId="77777777" w:rsidR="00FB0F41" w:rsidRPr="00E450AC" w:rsidRDefault="00FB0F41" w:rsidP="00FB0F41">
      <w:pPr>
        <w:pStyle w:val="PL"/>
      </w:pPr>
      <w:r w:rsidRPr="00E450AC">
        <w:t xml:space="preserve">    },</w:t>
      </w:r>
    </w:p>
    <w:p w14:paraId="4DAAAEDD" w14:textId="77777777" w:rsidR="00FB0F41" w:rsidRPr="00E450AC" w:rsidRDefault="00FB0F41" w:rsidP="00FB0F41">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2803285B" w14:textId="77777777" w:rsidR="00FB0F41" w:rsidRPr="00E450AC" w:rsidRDefault="00FB0F41" w:rsidP="00FB0F41">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1C2FFD42" w14:textId="77777777" w:rsidR="00FB0F41" w:rsidRPr="00E450AC" w:rsidRDefault="00FB0F41" w:rsidP="00FB0F41">
      <w:pPr>
        <w:pStyle w:val="PL"/>
      </w:pPr>
      <w:r w:rsidRPr="00E450AC">
        <w:t xml:space="preserve">    ...,</w:t>
      </w:r>
    </w:p>
    <w:p w14:paraId="78138A6A" w14:textId="77777777" w:rsidR="00FB0F41" w:rsidRPr="00E450AC" w:rsidRDefault="00FB0F41" w:rsidP="00FB0F41">
      <w:pPr>
        <w:pStyle w:val="PL"/>
      </w:pPr>
      <w:r w:rsidRPr="00E450AC">
        <w:t xml:space="preserve">    [[</w:t>
      </w:r>
    </w:p>
    <w:p w14:paraId="20B2029D" w14:textId="77777777" w:rsidR="00FB0F41" w:rsidRPr="00E450AC" w:rsidRDefault="00FB0F41" w:rsidP="00FB0F41">
      <w:pPr>
        <w:pStyle w:val="PL"/>
      </w:pPr>
      <w:r w:rsidRPr="00E450AC">
        <w:t xml:space="preserve">    resourcesForChannel2-r17        </w:t>
      </w:r>
      <w:r w:rsidRPr="00E450AC">
        <w:rPr>
          <w:color w:val="993366"/>
        </w:rPr>
        <w:t>CHOICE</w:t>
      </w:r>
      <w:r w:rsidRPr="00E450AC">
        <w:t xml:space="preserve"> {</w:t>
      </w:r>
    </w:p>
    <w:p w14:paraId="681B0F7C" w14:textId="77777777" w:rsidR="00FB0F41" w:rsidRPr="00E450AC" w:rsidRDefault="00FB0F41" w:rsidP="00FB0F41">
      <w:pPr>
        <w:pStyle w:val="PL"/>
      </w:pPr>
      <w:r w:rsidRPr="00E450AC">
        <w:t xml:space="preserve">        nzp-CSI-RS2-r17                 </w:t>
      </w:r>
      <w:r w:rsidRPr="00E450AC">
        <w:rPr>
          <w:color w:val="993366"/>
        </w:rPr>
        <w:t>SEQUENCE</w:t>
      </w:r>
      <w:r w:rsidRPr="00E450AC">
        <w:t xml:space="preserve"> {</w:t>
      </w:r>
    </w:p>
    <w:p w14:paraId="712DE8B4" w14:textId="77777777" w:rsidR="00FB0F41" w:rsidRPr="00E450AC" w:rsidRDefault="00FB0F41" w:rsidP="00FB0F41">
      <w:pPr>
        <w:pStyle w:val="PL"/>
      </w:pPr>
      <w:r w:rsidRPr="00E450AC">
        <w:t xml:space="preserve">            resourceSet2-r17                </w:t>
      </w:r>
      <w:r w:rsidRPr="00E450AC">
        <w:rPr>
          <w:color w:val="993366"/>
        </w:rPr>
        <w:t>INTEGER</w:t>
      </w:r>
      <w:r w:rsidRPr="00E450AC">
        <w:t xml:space="preserve"> (1..maxNrofNZP-CSI-RS-ResourceSetsPerConfig),</w:t>
      </w:r>
    </w:p>
    <w:p w14:paraId="0945275F" w14:textId="77777777" w:rsidR="00FB0F41" w:rsidRPr="00E450AC" w:rsidRDefault="00FB0F41" w:rsidP="00FB0F41">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3D04233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62C85F5B" w14:textId="77777777" w:rsidR="00FB0F41" w:rsidRPr="00E450AC" w:rsidRDefault="00FB0F41" w:rsidP="00FB0F41">
      <w:pPr>
        <w:pStyle w:val="PL"/>
      </w:pPr>
      <w:r w:rsidRPr="00E450AC">
        <w:t xml:space="preserve">        },</w:t>
      </w:r>
    </w:p>
    <w:p w14:paraId="3BFF067E" w14:textId="77777777" w:rsidR="00FB0F41" w:rsidRPr="00E450AC" w:rsidRDefault="00FB0F41" w:rsidP="00FB0F41">
      <w:pPr>
        <w:pStyle w:val="PL"/>
      </w:pPr>
      <w:r w:rsidRPr="00E450AC">
        <w:t xml:space="preserve">        csi-SSB-ResourceSet2-r17        </w:t>
      </w:r>
      <w:r w:rsidRPr="00E450AC">
        <w:rPr>
          <w:color w:val="993366"/>
        </w:rPr>
        <w:t>INTEGER</w:t>
      </w:r>
      <w:r w:rsidRPr="00E450AC">
        <w:t xml:space="preserve"> (1..maxNrofCSI-SSB-ResourceSetsPerConfigExt)</w:t>
      </w:r>
    </w:p>
    <w:p w14:paraId="41A8E0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C6ACD8" w14:textId="77777777" w:rsidR="00FB0F41" w:rsidRPr="00E450AC" w:rsidRDefault="00FB0F41" w:rsidP="00FB0F41">
      <w:pPr>
        <w:pStyle w:val="PL"/>
        <w:rPr>
          <w:color w:val="808080"/>
        </w:rPr>
      </w:pPr>
      <w:r w:rsidRPr="00E450AC">
        <w:t xml:space="preserve">    csi-SSB-ResourceSetExt          </w:t>
      </w:r>
      <w:r w:rsidRPr="00E450AC">
        <w:rPr>
          <w:color w:val="993366"/>
        </w:rPr>
        <w:t>INTEGER</w:t>
      </w:r>
      <w:r w:rsidRPr="00E450AC">
        <w:t xml:space="preserve"> (1..maxNrofCSI-SSB-ResourceSetsPerConfigExt)          </w:t>
      </w:r>
      <w:r w:rsidRPr="00E450AC">
        <w:rPr>
          <w:color w:val="993366"/>
        </w:rPr>
        <w:t>OPTIONAL</w:t>
      </w:r>
      <w:r w:rsidRPr="00E450AC">
        <w:t xml:space="preserve">   </w:t>
      </w:r>
      <w:r w:rsidRPr="00E450AC">
        <w:rPr>
          <w:color w:val="808080"/>
        </w:rPr>
        <w:t>-- Need R</w:t>
      </w:r>
    </w:p>
    <w:p w14:paraId="0EE17CF0" w14:textId="77777777" w:rsidR="00FB0F41" w:rsidRPr="00E450AC" w:rsidRDefault="00FB0F41" w:rsidP="00FB0F41">
      <w:pPr>
        <w:pStyle w:val="PL"/>
      </w:pPr>
      <w:r w:rsidRPr="00E450AC">
        <w:t xml:space="preserve">    ]],</w:t>
      </w:r>
    </w:p>
    <w:p w14:paraId="7B82CBF1" w14:textId="77777777" w:rsidR="00FB0F41" w:rsidRPr="00E450AC" w:rsidRDefault="00FB0F41" w:rsidP="00FB0F41">
      <w:pPr>
        <w:pStyle w:val="PL"/>
      </w:pPr>
      <w:r w:rsidRPr="00E450AC">
        <w:t xml:space="preserve">    [[</w:t>
      </w:r>
    </w:p>
    <w:p w14:paraId="63D6C4B3" w14:textId="77777777" w:rsidR="00FB0F41" w:rsidRPr="00E450AC" w:rsidRDefault="00FB0F41" w:rsidP="00FB0F41">
      <w:pPr>
        <w:pStyle w:val="PL"/>
      </w:pPr>
      <w:bookmarkStart w:id="1649" w:name="_Hlk146217165"/>
      <w:r w:rsidRPr="00E450AC">
        <w:t xml:space="preserve">    resourcesForChannelTDCP-r18     </w:t>
      </w:r>
      <w:r w:rsidRPr="00E450AC">
        <w:rPr>
          <w:color w:val="993366"/>
        </w:rPr>
        <w:t>SEQUENCE</w:t>
      </w:r>
      <w:r w:rsidRPr="00E450AC">
        <w:t xml:space="preserve"> {</w:t>
      </w:r>
    </w:p>
    <w:p w14:paraId="4144F373" w14:textId="77777777" w:rsidR="00FB0F41" w:rsidRPr="00E450AC" w:rsidRDefault="00FB0F41" w:rsidP="00FB0F41">
      <w:pPr>
        <w:pStyle w:val="PL"/>
      </w:pPr>
      <w:r w:rsidRPr="00E450AC">
        <w:t xml:space="preserve">            resourceSet2TDCP-r18        </w:t>
      </w:r>
      <w:r w:rsidRPr="00E450AC">
        <w:rPr>
          <w:color w:val="993366"/>
        </w:rPr>
        <w:t>INTEGER</w:t>
      </w:r>
      <w:r w:rsidRPr="00E450AC">
        <w:t xml:space="preserve"> (1..maxNrofNZP-CSI-RS-ResourceSetsPerConfig),</w:t>
      </w:r>
    </w:p>
    <w:p w14:paraId="0D3C5640" w14:textId="77777777" w:rsidR="00FB0F41" w:rsidRPr="00E450AC" w:rsidRDefault="00FB0F41" w:rsidP="00FB0F41">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5EC596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5D1AC238" w14:textId="77777777" w:rsidR="00FB0F41" w:rsidRPr="00E450AC" w:rsidRDefault="00FB0F41" w:rsidP="00FB0F41">
      <w:pPr>
        <w:pStyle w:val="PL"/>
      </w:pPr>
      <w:r w:rsidRPr="00E450AC">
        <w:t xml:space="preserve">    applyIndicatedTCI-State-r18     </w:t>
      </w:r>
      <w:r w:rsidRPr="00E450AC">
        <w:rPr>
          <w:color w:val="993366"/>
        </w:rPr>
        <w:t>CHOICE</w:t>
      </w:r>
      <w:r w:rsidRPr="00E450AC">
        <w:t xml:space="preserve"> {</w:t>
      </w:r>
    </w:p>
    <w:p w14:paraId="6699D973"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3737FB54"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79B184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pplyIndicatedTCI</w:t>
      </w:r>
    </w:p>
    <w:p w14:paraId="2A2AA68C" w14:textId="77777777" w:rsidR="00FB0F41" w:rsidRPr="00E450AC" w:rsidRDefault="00FB0F41" w:rsidP="00FB0F41">
      <w:pPr>
        <w:pStyle w:val="PL"/>
      </w:pPr>
      <w:r w:rsidRPr="00E450AC">
        <w:t xml:space="preserve">    applyIndicatedTCI-State2-r18    </w:t>
      </w:r>
      <w:r w:rsidRPr="00E450AC">
        <w:rPr>
          <w:color w:val="993366"/>
        </w:rPr>
        <w:t>CHOICE</w:t>
      </w:r>
      <w:r w:rsidRPr="00E450AC">
        <w:t xml:space="preserve"> {</w:t>
      </w:r>
    </w:p>
    <w:p w14:paraId="41441DE7" w14:textId="77777777" w:rsidR="00FB0F41" w:rsidRPr="00E450AC" w:rsidRDefault="00FB0F41" w:rsidP="00FB0F41">
      <w:pPr>
        <w:pStyle w:val="PL"/>
      </w:pPr>
      <w:r w:rsidRPr="00E450AC">
        <w:lastRenderedPageBreak/>
        <w:t xml:space="preserve">         perSet-r18                     </w:t>
      </w:r>
      <w:r w:rsidRPr="00E450AC">
        <w:rPr>
          <w:color w:val="993366"/>
        </w:rPr>
        <w:t>ENUMERATED</w:t>
      </w:r>
      <w:r w:rsidRPr="00E450AC">
        <w:t xml:space="preserve"> {first, second},</w:t>
      </w:r>
    </w:p>
    <w:p w14:paraId="6D3C06F9"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32E4796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condCSICMR</w:t>
      </w:r>
    </w:p>
    <w:bookmarkEnd w:id="1649"/>
    <w:p w14:paraId="0212B433"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2297B017" w14:textId="77777777" w:rsidR="00FB0F41" w:rsidRPr="00E450AC" w:rsidRDefault="00FB0F41" w:rsidP="00FB0F41">
      <w:pPr>
        <w:pStyle w:val="PL"/>
      </w:pPr>
      <w:r w:rsidRPr="00E450AC">
        <w:t xml:space="preserve">    ]]</w:t>
      </w:r>
    </w:p>
    <w:p w14:paraId="304B389A" w14:textId="77777777" w:rsidR="00FB0F41" w:rsidRPr="00E450AC" w:rsidRDefault="00FB0F41" w:rsidP="00FB0F41">
      <w:pPr>
        <w:pStyle w:val="PL"/>
      </w:pPr>
      <w:r w:rsidRPr="00E450AC">
        <w:t>}</w:t>
      </w:r>
    </w:p>
    <w:p w14:paraId="50C7390C" w14:textId="77777777" w:rsidR="00FB0F41" w:rsidRPr="00E450AC" w:rsidRDefault="00FB0F41" w:rsidP="00FB0F41">
      <w:pPr>
        <w:pStyle w:val="PL"/>
      </w:pPr>
    </w:p>
    <w:p w14:paraId="05E457AE" w14:textId="77777777" w:rsidR="00FB0F41" w:rsidRPr="00E450AC" w:rsidRDefault="00FB0F41" w:rsidP="00FB0F41">
      <w:pPr>
        <w:pStyle w:val="PL"/>
        <w:rPr>
          <w:color w:val="808080"/>
        </w:rPr>
      </w:pPr>
      <w:r w:rsidRPr="00E450AC">
        <w:rPr>
          <w:color w:val="808080"/>
        </w:rPr>
        <w:t>-- TAG-CSI-APERIODICTRIGGERSTATELIST-STOP</w:t>
      </w:r>
    </w:p>
    <w:p w14:paraId="24046B48" w14:textId="77777777" w:rsidR="00FB0F41" w:rsidRPr="00E450AC" w:rsidRDefault="00FB0F41" w:rsidP="00FB0F41">
      <w:pPr>
        <w:pStyle w:val="PL"/>
        <w:rPr>
          <w:color w:val="808080"/>
        </w:rPr>
      </w:pPr>
      <w:r w:rsidRPr="00E450AC">
        <w:rPr>
          <w:color w:val="808080"/>
        </w:rPr>
        <w:t>-- ASN1STOP</w:t>
      </w:r>
    </w:p>
    <w:p w14:paraId="58945E0E"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0CCBDFD" w14:textId="77777777" w:rsidTr="00B30F2E">
        <w:tc>
          <w:tcPr>
            <w:tcW w:w="14281" w:type="dxa"/>
          </w:tcPr>
          <w:p w14:paraId="4EE92211" w14:textId="77777777" w:rsidR="00FB0F41" w:rsidRPr="002D3917" w:rsidRDefault="00FB0F41" w:rsidP="00B30F2E">
            <w:pPr>
              <w:pStyle w:val="TAH"/>
            </w:pPr>
            <w:r w:rsidRPr="002D3917">
              <w:rPr>
                <w:i/>
              </w:rPr>
              <w:t>CSI-AperiodicTriggerState field descriptions</w:t>
            </w:r>
          </w:p>
        </w:tc>
      </w:tr>
      <w:tr w:rsidR="00FB0F41" w:rsidRPr="002D3917" w14:paraId="4A6FA634" w14:textId="77777777" w:rsidTr="00B30F2E">
        <w:tc>
          <w:tcPr>
            <w:tcW w:w="14281" w:type="dxa"/>
          </w:tcPr>
          <w:p w14:paraId="29A18E9E"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35E918F8" w14:textId="77777777" w:rsidR="00FB0F41" w:rsidRPr="002D3917" w:rsidRDefault="00FB0F41" w:rsidP="00B30F2E">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847F7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B8C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DB9A3C" w14:textId="77777777" w:rsidR="00FB0F41" w:rsidRPr="002D3917" w:rsidRDefault="00FB0F41" w:rsidP="00B30F2E">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FB0F41" w:rsidRPr="002D3917" w14:paraId="631AC5A9" w14:textId="77777777" w:rsidTr="00B30F2E">
        <w:tc>
          <w:tcPr>
            <w:tcW w:w="14173" w:type="dxa"/>
            <w:tcBorders>
              <w:top w:val="single" w:sz="4" w:space="0" w:color="auto"/>
              <w:left w:val="single" w:sz="4" w:space="0" w:color="auto"/>
              <w:bottom w:val="single" w:sz="4" w:space="0" w:color="auto"/>
              <w:right w:val="single" w:sz="4" w:space="0" w:color="auto"/>
            </w:tcBorders>
          </w:tcPr>
          <w:p w14:paraId="3555ECD0" w14:textId="77777777" w:rsidR="00FB0F41" w:rsidRPr="002D3917" w:rsidRDefault="00FB0F41" w:rsidP="00B30F2E">
            <w:pPr>
              <w:pStyle w:val="TAL"/>
              <w:rPr>
                <w:b/>
                <w:i/>
                <w:szCs w:val="22"/>
                <w:lang w:eastAsia="sv-SE"/>
              </w:rPr>
            </w:pPr>
            <w:r w:rsidRPr="002D3917">
              <w:rPr>
                <w:b/>
                <w:i/>
                <w:szCs w:val="22"/>
                <w:lang w:eastAsia="sv-SE"/>
              </w:rPr>
              <w:t>ap-CSI-MultiplexingMode</w:t>
            </w:r>
          </w:p>
          <w:p w14:paraId="3C6AAA79" w14:textId="77777777" w:rsidR="00FB0F41" w:rsidRPr="002D3917" w:rsidRDefault="00FB0F41" w:rsidP="00B30F2E">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Pr="002D3917">
              <w:rPr>
                <w:rFonts w:cs="Arial"/>
                <w:i/>
                <w:iCs/>
              </w:rPr>
              <w:t>codebook</w:t>
            </w:r>
            <w:r w:rsidRPr="002D3917">
              <w:rPr>
                <w:rFonts w:cs="Arial"/>
              </w:rPr>
              <w:t>'</w:t>
            </w:r>
            <w:r w:rsidRPr="002D3917">
              <w:rPr>
                <w:lang w:eastAsia="x-none"/>
              </w:rPr>
              <w:t xml:space="preserve"> or </w:t>
            </w:r>
            <w:r w:rsidRPr="002D3917">
              <w:rPr>
                <w:rFonts w:cs="Arial"/>
              </w:rPr>
              <w:t>'</w:t>
            </w:r>
            <w:r w:rsidRPr="002D3917">
              <w:rPr>
                <w:rFonts w:cs="Arial"/>
                <w:i/>
                <w:iCs/>
              </w:rPr>
              <w:t>noncodebook</w:t>
            </w:r>
            <w:r w:rsidRPr="002D3917">
              <w:rPr>
                <w:rFonts w:cs="Arial"/>
              </w:rPr>
              <w:t>'</w:t>
            </w:r>
            <w:r w:rsidRPr="002D3917">
              <w:rPr>
                <w:lang w:eastAsia="x-none"/>
              </w:rPr>
              <w:t xml:space="preserve"> </w:t>
            </w:r>
            <w:r w:rsidRPr="002D3917">
              <w:rPr>
                <w:bCs/>
                <w:iCs/>
                <w:szCs w:val="22"/>
                <w:lang w:eastAsia="sv-SE"/>
              </w:rPr>
              <w:t>is enabled or not.</w:t>
            </w:r>
          </w:p>
        </w:tc>
      </w:tr>
      <w:tr w:rsidR="00FB0F41" w:rsidRPr="002D3917" w14:paraId="036B35E1" w14:textId="77777777" w:rsidTr="00B30F2E">
        <w:tc>
          <w:tcPr>
            <w:tcW w:w="14173" w:type="dxa"/>
            <w:tcBorders>
              <w:top w:val="single" w:sz="4" w:space="0" w:color="auto"/>
              <w:left w:val="single" w:sz="4" w:space="0" w:color="auto"/>
              <w:bottom w:val="single" w:sz="4" w:space="0" w:color="auto"/>
              <w:right w:val="single" w:sz="4" w:space="0" w:color="auto"/>
            </w:tcBorders>
          </w:tcPr>
          <w:p w14:paraId="151DDF34" w14:textId="77777777" w:rsidR="00FB0F41" w:rsidRPr="002D3917" w:rsidRDefault="00FB0F41" w:rsidP="00B30F2E">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36089C91" w14:textId="77777777" w:rsidR="00FB0F41" w:rsidRPr="002D3917" w:rsidRDefault="00FB0F41" w:rsidP="00B30F2E">
            <w:pPr>
              <w:pStyle w:val="TAL"/>
              <w:rPr>
                <w:b/>
                <w:i/>
                <w:szCs w:val="22"/>
                <w:lang w:eastAsia="sv-SE"/>
              </w:rPr>
            </w:pPr>
            <w:r w:rsidRPr="002D3917">
              <w:rPr>
                <w:lang w:eastAsia="zh-CN"/>
              </w:rPr>
              <w:t xml:space="preserve">This field indicates, for an aperiodic CSI-RS resource set (perSet) or for CSI-RS resource (perResource), if UE applies the first or the second "indicated" DL only TCI or joint TCI as specified in TS 38.214 [19], clause 5.2.1.5.1.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Pr="002D3917">
              <w:rPr>
                <w:iCs/>
                <w:lang w:eastAsia="zh-CN"/>
              </w:rPr>
              <w:t xml:space="preserve"> When </w:t>
            </w:r>
            <w:r w:rsidRPr="002D3917">
              <w:rPr>
                <w:i/>
                <w:iCs/>
                <w:lang w:eastAsia="zh-CN"/>
              </w:rPr>
              <w:t>applyIndicatedTCI-State</w:t>
            </w:r>
            <w:r w:rsidRPr="002D3917">
              <w:rPr>
                <w:iCs/>
                <w:lang w:eastAsia="zh-CN"/>
              </w:rPr>
              <w:t xml:space="preserve"> and </w:t>
            </w:r>
            <w:r w:rsidRPr="002D3917">
              <w:rPr>
                <w:i/>
                <w:iCs/>
                <w:lang w:eastAsia="zh-CN"/>
              </w:rPr>
              <w:t>applyIndicatedTCI-State2</w:t>
            </w:r>
            <w:r w:rsidRPr="002D3917">
              <w:rPr>
                <w:iCs/>
                <w:lang w:eastAsia="zh-CN"/>
              </w:rPr>
              <w:t xml:space="preserve"> are absent, the UE shall use </w:t>
            </w:r>
            <w:r w:rsidRPr="002D3917">
              <w:rPr>
                <w:i/>
                <w:iCs/>
                <w:lang w:eastAsia="zh-CN"/>
              </w:rPr>
              <w:t>qcl-info</w:t>
            </w:r>
            <w:r w:rsidRPr="002D3917">
              <w:rPr>
                <w:iCs/>
                <w:lang w:eastAsia="zh-CN"/>
              </w:rPr>
              <w:t xml:space="preserve"> for </w:t>
            </w:r>
            <w:r w:rsidRPr="002D3917">
              <w:rPr>
                <w:i/>
                <w:iCs/>
                <w:lang w:eastAsia="zh-CN"/>
              </w:rPr>
              <w:t>ResourcesForChannel</w:t>
            </w:r>
            <w:r w:rsidRPr="002D3917">
              <w:rPr>
                <w:iCs/>
                <w:lang w:eastAsia="zh-CN"/>
              </w:rPr>
              <w:t xml:space="preserve"> and use </w:t>
            </w:r>
            <w:r w:rsidRPr="002D3917">
              <w:rPr>
                <w:i/>
                <w:iCs/>
                <w:lang w:eastAsia="zh-CN"/>
              </w:rPr>
              <w:t>qcl-info2</w:t>
            </w:r>
            <w:r w:rsidRPr="002D3917">
              <w:rPr>
                <w:iCs/>
                <w:lang w:eastAsia="zh-CN"/>
              </w:rPr>
              <w:t xml:space="preserve"> for </w:t>
            </w:r>
            <w:r w:rsidRPr="002D3917">
              <w:rPr>
                <w:i/>
                <w:iCs/>
                <w:lang w:eastAsia="zh-CN"/>
              </w:rPr>
              <w:t>ResourcesForChannel2.</w:t>
            </w:r>
          </w:p>
        </w:tc>
      </w:tr>
      <w:tr w:rsidR="00FB0F41" w:rsidRPr="002D3917" w14:paraId="3A242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FEABFD" w14:textId="77777777" w:rsidR="00FB0F41" w:rsidRPr="002D3917" w:rsidRDefault="00FB0F41" w:rsidP="00B30F2E">
            <w:pPr>
              <w:pStyle w:val="TAL"/>
              <w:rPr>
                <w:szCs w:val="22"/>
                <w:lang w:eastAsia="sv-SE"/>
              </w:rPr>
            </w:pPr>
            <w:r w:rsidRPr="002D3917">
              <w:rPr>
                <w:b/>
                <w:i/>
                <w:szCs w:val="22"/>
                <w:lang w:eastAsia="sv-SE"/>
              </w:rPr>
              <w:t>csi-IM-ResourcesForInterference</w:t>
            </w:r>
          </w:p>
          <w:p w14:paraId="3F18EC0A" w14:textId="77777777" w:rsidR="00FB0F41" w:rsidRPr="002D3917" w:rsidRDefault="00FB0F41" w:rsidP="00B30F2E">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FB0F41" w:rsidRPr="002D3917" w14:paraId="14C8FF35" w14:textId="77777777" w:rsidTr="00B30F2E">
        <w:tc>
          <w:tcPr>
            <w:tcW w:w="14173" w:type="dxa"/>
            <w:tcBorders>
              <w:top w:val="single" w:sz="4" w:space="0" w:color="auto"/>
              <w:left w:val="single" w:sz="4" w:space="0" w:color="auto"/>
              <w:bottom w:val="single" w:sz="4" w:space="0" w:color="auto"/>
              <w:right w:val="single" w:sz="4" w:space="0" w:color="auto"/>
            </w:tcBorders>
          </w:tcPr>
          <w:p w14:paraId="1721A012"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0006827F"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FB0F41" w:rsidRPr="002D3917" w14:paraId="3297AA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F34927" w14:textId="77777777" w:rsidR="00FB0F41" w:rsidRPr="002D3917" w:rsidRDefault="00FB0F41" w:rsidP="00B30F2E">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794A4DCD" w14:textId="77777777" w:rsidR="00FB0F41" w:rsidRPr="002D3917" w:rsidRDefault="00FB0F41" w:rsidP="00B30F2E">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FB0F41" w:rsidRPr="002D3917" w14:paraId="0800F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89886"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6AB04982"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FB0F41" w:rsidRPr="002D3917" w14:paraId="42C4C6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6E6FC" w14:textId="77777777" w:rsidR="00FB0F41" w:rsidRPr="002D3917" w:rsidRDefault="00FB0F41" w:rsidP="00B30F2E">
            <w:pPr>
              <w:pStyle w:val="TAL"/>
              <w:rPr>
                <w:szCs w:val="22"/>
                <w:lang w:eastAsia="sv-SE"/>
              </w:rPr>
            </w:pPr>
            <w:r w:rsidRPr="002D3917">
              <w:rPr>
                <w:b/>
                <w:i/>
                <w:szCs w:val="22"/>
                <w:lang w:eastAsia="sv-SE"/>
              </w:rPr>
              <w:t>qcl-info, qcl-info2</w:t>
            </w:r>
          </w:p>
          <w:p w14:paraId="661806AB" w14:textId="77777777" w:rsidR="00FB0F41" w:rsidRPr="002D3917" w:rsidRDefault="00FB0F41" w:rsidP="00B30F2E">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FB0F41" w:rsidRPr="002D3917" w14:paraId="6988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ED062F" w14:textId="77777777" w:rsidR="00FB0F41" w:rsidRPr="002D3917" w:rsidRDefault="00FB0F41" w:rsidP="00B30F2E">
            <w:pPr>
              <w:pStyle w:val="TAL"/>
              <w:rPr>
                <w:szCs w:val="22"/>
                <w:lang w:eastAsia="sv-SE"/>
              </w:rPr>
            </w:pPr>
            <w:r w:rsidRPr="002D3917">
              <w:rPr>
                <w:b/>
                <w:i/>
                <w:szCs w:val="22"/>
                <w:lang w:eastAsia="sv-SE"/>
              </w:rPr>
              <w:t>reportConfigId</w:t>
            </w:r>
          </w:p>
          <w:p w14:paraId="4D12E92D"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FB0F41" w:rsidRPr="002D3917" w14:paraId="0FCE4D36" w14:textId="77777777" w:rsidTr="00B30F2E">
        <w:tc>
          <w:tcPr>
            <w:tcW w:w="14173" w:type="dxa"/>
            <w:tcBorders>
              <w:top w:val="single" w:sz="4" w:space="0" w:color="auto"/>
              <w:left w:val="single" w:sz="4" w:space="0" w:color="auto"/>
              <w:bottom w:val="single" w:sz="4" w:space="0" w:color="auto"/>
              <w:right w:val="single" w:sz="4" w:space="0" w:color="auto"/>
            </w:tcBorders>
          </w:tcPr>
          <w:p w14:paraId="2E26C381" w14:textId="77777777" w:rsidR="00FB0F41" w:rsidRPr="002D3917" w:rsidRDefault="00FB0F41" w:rsidP="00B30F2E">
            <w:pPr>
              <w:pStyle w:val="TAL"/>
              <w:rPr>
                <w:b/>
                <w:i/>
                <w:szCs w:val="22"/>
                <w:lang w:eastAsia="sv-SE"/>
              </w:rPr>
            </w:pPr>
            <w:r w:rsidRPr="002D3917">
              <w:rPr>
                <w:b/>
                <w:i/>
                <w:szCs w:val="22"/>
                <w:lang w:eastAsia="sv-SE"/>
              </w:rPr>
              <w:t>resourcesForChannel2</w:t>
            </w:r>
          </w:p>
          <w:p w14:paraId="2026E93B" w14:textId="77777777" w:rsidR="00FB0F41" w:rsidRPr="002D3917" w:rsidRDefault="00FB0F41" w:rsidP="00B30F2E">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FB0F41" w:rsidRPr="002D3917" w14:paraId="2D3BB26F" w14:textId="77777777" w:rsidTr="00B30F2E">
        <w:tc>
          <w:tcPr>
            <w:tcW w:w="14173" w:type="dxa"/>
            <w:tcBorders>
              <w:top w:val="single" w:sz="4" w:space="0" w:color="auto"/>
              <w:left w:val="single" w:sz="4" w:space="0" w:color="auto"/>
              <w:bottom w:val="single" w:sz="4" w:space="0" w:color="auto"/>
              <w:right w:val="single" w:sz="4" w:space="0" w:color="auto"/>
            </w:tcBorders>
          </w:tcPr>
          <w:p w14:paraId="7874BCBF" w14:textId="77777777" w:rsidR="00FB0F41" w:rsidRPr="002D3917" w:rsidRDefault="00FB0F41" w:rsidP="00B30F2E">
            <w:pPr>
              <w:pStyle w:val="TAL"/>
              <w:rPr>
                <w:b/>
                <w:i/>
                <w:szCs w:val="22"/>
                <w:lang w:eastAsia="sv-SE"/>
              </w:rPr>
            </w:pPr>
            <w:r w:rsidRPr="002D3917">
              <w:rPr>
                <w:b/>
                <w:i/>
                <w:szCs w:val="22"/>
                <w:lang w:eastAsia="sv-SE"/>
              </w:rPr>
              <w:t>resourcesForChannelTDCP</w:t>
            </w:r>
          </w:p>
          <w:p w14:paraId="3179EB11" w14:textId="77777777" w:rsidR="00FB0F41" w:rsidRPr="002D3917" w:rsidRDefault="00FB0F41" w:rsidP="00B30F2E">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FB0F41" w:rsidRPr="002D3917" w14:paraId="4AA182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391C32" w14:textId="77777777" w:rsidR="00FB0F41" w:rsidRPr="002D3917" w:rsidRDefault="00FB0F41" w:rsidP="00B30F2E">
            <w:pPr>
              <w:pStyle w:val="TAL"/>
              <w:rPr>
                <w:szCs w:val="22"/>
                <w:lang w:eastAsia="sv-SE"/>
              </w:rPr>
            </w:pPr>
            <w:r w:rsidRPr="002D3917">
              <w:rPr>
                <w:b/>
                <w:i/>
                <w:szCs w:val="22"/>
                <w:lang w:eastAsia="sv-SE"/>
              </w:rPr>
              <w:t>resourceSet</w:t>
            </w:r>
          </w:p>
          <w:p w14:paraId="37FB9C21"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1141F74" w14:textId="77777777" w:rsidR="00FB0F41" w:rsidRPr="002D3917" w:rsidRDefault="00FB0F41" w:rsidP="00FB0F4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41" w:rsidRPr="002D3917" w14:paraId="70740DE0"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6C0778E8"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65F54" w14:textId="77777777" w:rsidR="00FB0F41" w:rsidRPr="002D3917" w:rsidRDefault="00FB0F41" w:rsidP="00B30F2E">
            <w:pPr>
              <w:pStyle w:val="TAH"/>
              <w:rPr>
                <w:lang w:eastAsia="sv-SE"/>
              </w:rPr>
            </w:pPr>
            <w:r w:rsidRPr="002D3917">
              <w:rPr>
                <w:lang w:eastAsia="sv-SE"/>
              </w:rPr>
              <w:t>Explanation</w:t>
            </w:r>
          </w:p>
        </w:tc>
      </w:tr>
      <w:tr w:rsidR="00FB0F41" w:rsidRPr="002D3917" w14:paraId="746145EA"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2F454E06" w14:textId="77777777" w:rsidR="00FB0F41" w:rsidRPr="002D3917" w:rsidRDefault="00FB0F41" w:rsidP="00B30F2E">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CF1B91"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 and </w:t>
            </w:r>
            <w:r w:rsidRPr="002D3917">
              <w:rPr>
                <w:i/>
                <w:iCs/>
                <w:lang w:eastAsia="sv-SE"/>
              </w:rPr>
              <w:t>unifiedTCI-StateType</w:t>
            </w:r>
            <w:r w:rsidRPr="002D3917">
              <w:rPr>
                <w:lang w:eastAsia="sv-SE"/>
              </w:rPr>
              <w:t xml:space="preserve"> is not configured. The field is optionally present, Need R,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w:t>
            </w:r>
            <w:r w:rsidRPr="002D3917">
              <w:rPr>
                <w:i/>
                <w:iCs/>
                <w:lang w:eastAsia="sv-SE"/>
              </w:rPr>
              <w:t>resourceType</w:t>
            </w:r>
            <w:r w:rsidRPr="002D3917">
              <w:rPr>
                <w:lang w:eastAsia="sv-SE"/>
              </w:rPr>
              <w:t xml:space="preserve"> aperiodic</w:t>
            </w:r>
            <w:r w:rsidRPr="002D3917">
              <w:t xml:space="preserve"> </w:t>
            </w:r>
            <w:r w:rsidRPr="002D3917">
              <w:rPr>
                <w:lang w:eastAsia="sv-SE"/>
              </w:rPr>
              <w:t xml:space="preserve">and </w:t>
            </w:r>
            <w:r w:rsidRPr="002D3917">
              <w:rPr>
                <w:i/>
                <w:iCs/>
                <w:lang w:eastAsia="sv-SE"/>
              </w:rPr>
              <w:t>unifiedTCI-StateType</w:t>
            </w:r>
            <w:r w:rsidRPr="002D3917">
              <w:rPr>
                <w:lang w:eastAsia="sv-SE"/>
              </w:rPr>
              <w:t xml:space="preserve"> is configured. The field is absent otherwise.</w:t>
            </w:r>
          </w:p>
        </w:tc>
      </w:tr>
      <w:tr w:rsidR="00FB0F41" w:rsidRPr="002D3917" w14:paraId="50E26CF5" w14:textId="77777777" w:rsidTr="00B30F2E">
        <w:tc>
          <w:tcPr>
            <w:tcW w:w="4145" w:type="dxa"/>
            <w:tcBorders>
              <w:top w:val="single" w:sz="4" w:space="0" w:color="auto"/>
              <w:left w:val="single" w:sz="4" w:space="0" w:color="auto"/>
              <w:bottom w:val="single" w:sz="4" w:space="0" w:color="auto"/>
              <w:right w:val="single" w:sz="4" w:space="0" w:color="auto"/>
            </w:tcBorders>
          </w:tcPr>
          <w:p w14:paraId="52C423B5" w14:textId="77777777" w:rsidR="00FB0F41" w:rsidRPr="002D3917" w:rsidRDefault="00FB0F41" w:rsidP="00B30F2E">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99AC0C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FB0F41" w:rsidRPr="002D3917" w14:paraId="2B615A7F"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97AC49A" w14:textId="77777777" w:rsidR="00FB0F41" w:rsidRPr="002D3917" w:rsidRDefault="00FB0F41" w:rsidP="00B30F2E">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5D51A5F"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FB0F41" w:rsidRPr="002D3917" w14:paraId="19597945"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50D98584" w14:textId="77777777" w:rsidR="00FB0F41" w:rsidRPr="002D3917" w:rsidRDefault="00FB0F41" w:rsidP="00B30F2E">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3E3E874"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FB0F41" w:rsidRPr="002D3917" w14:paraId="78491A81" w14:textId="77777777" w:rsidTr="00B30F2E">
        <w:tc>
          <w:tcPr>
            <w:tcW w:w="4145" w:type="dxa"/>
            <w:tcBorders>
              <w:top w:val="single" w:sz="4" w:space="0" w:color="auto"/>
              <w:left w:val="single" w:sz="4" w:space="0" w:color="auto"/>
              <w:bottom w:val="single" w:sz="4" w:space="0" w:color="auto"/>
              <w:right w:val="single" w:sz="4" w:space="0" w:color="auto"/>
            </w:tcBorders>
          </w:tcPr>
          <w:p w14:paraId="188DF85A" w14:textId="77777777" w:rsidR="00FB0F41" w:rsidRPr="002D3917" w:rsidRDefault="00FB0F41" w:rsidP="00B30F2E">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7D5596" w14:textId="77777777" w:rsidR="00FB0F41" w:rsidRPr="002D3917" w:rsidRDefault="00FB0F41" w:rsidP="00B30F2E">
            <w:pPr>
              <w:pStyle w:val="TAL"/>
              <w:rPr>
                <w:lang w:eastAsia="sv-SE"/>
              </w:rPr>
            </w:pPr>
            <w:r w:rsidRPr="002D3917">
              <w:t xml:space="preserve">This field is mandatory present if </w:t>
            </w:r>
            <w:r w:rsidRPr="002D3917">
              <w:rPr>
                <w:i/>
                <w:iCs/>
              </w:rPr>
              <w:t xml:space="preserve">resourcesForChannel2 </w:t>
            </w:r>
            <w:r w:rsidRPr="002D3917">
              <w:t xml:space="preserve">is configured with aperiodic CSI-RS and </w:t>
            </w:r>
            <w:r w:rsidRPr="002D3917">
              <w:rPr>
                <w:i/>
                <w:iCs/>
              </w:rPr>
              <w:t>applyIndicatedTCI-State</w:t>
            </w:r>
            <w:r w:rsidRPr="002D3917">
              <w:t xml:space="preserve"> is configured. It is absent otherwise.</w:t>
            </w:r>
          </w:p>
        </w:tc>
      </w:tr>
      <w:tr w:rsidR="00FB0F41" w:rsidRPr="002D3917" w14:paraId="359C85AC" w14:textId="77777777" w:rsidTr="00B30F2E">
        <w:tc>
          <w:tcPr>
            <w:tcW w:w="4145" w:type="dxa"/>
            <w:tcBorders>
              <w:top w:val="single" w:sz="4" w:space="0" w:color="auto"/>
              <w:left w:val="single" w:sz="4" w:space="0" w:color="auto"/>
              <w:bottom w:val="single" w:sz="4" w:space="0" w:color="auto"/>
              <w:right w:val="single" w:sz="4" w:space="0" w:color="auto"/>
            </w:tcBorders>
          </w:tcPr>
          <w:p w14:paraId="278ABDDA" w14:textId="77777777" w:rsidR="00FB0F41" w:rsidRPr="002D3917" w:rsidRDefault="00FB0F41" w:rsidP="00B30F2E">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0A218C2" w14:textId="77777777" w:rsidR="00FB0F41" w:rsidRPr="002D3917" w:rsidRDefault="00FB0F41" w:rsidP="00B30F2E">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50C0DDFE" w14:textId="77777777" w:rsidR="00FB0F41" w:rsidRPr="002D3917" w:rsidRDefault="00FB0F41" w:rsidP="00FB0F41"/>
    <w:p w14:paraId="12113032" w14:textId="77777777" w:rsidR="00FB0F41" w:rsidRPr="002D3917" w:rsidRDefault="00FB0F41" w:rsidP="00FB0F41">
      <w:pPr>
        <w:pStyle w:val="Heading4"/>
      </w:pPr>
      <w:bookmarkStart w:id="1650" w:name="_Toc60777211"/>
      <w:bookmarkStart w:id="1651" w:name="_Toc171467819"/>
      <w:r w:rsidRPr="002D3917">
        <w:t>–</w:t>
      </w:r>
      <w:r w:rsidRPr="002D3917">
        <w:tab/>
      </w:r>
      <w:r w:rsidRPr="002D3917">
        <w:rPr>
          <w:i/>
        </w:rPr>
        <w:t>CSI-FrequencyOccupation</w:t>
      </w:r>
      <w:bookmarkEnd w:id="1650"/>
      <w:bookmarkEnd w:id="1651"/>
    </w:p>
    <w:p w14:paraId="38729640" w14:textId="77777777" w:rsidR="00FB0F41" w:rsidRPr="002D3917" w:rsidRDefault="00FB0F41" w:rsidP="00FB0F4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1EFAF5E9" w14:textId="77777777" w:rsidR="00FB0F41" w:rsidRPr="002D3917" w:rsidRDefault="00FB0F41" w:rsidP="00FB0F41">
      <w:pPr>
        <w:pStyle w:val="TH"/>
      </w:pPr>
      <w:r w:rsidRPr="002D3917">
        <w:rPr>
          <w:i/>
        </w:rPr>
        <w:t>CSI-FrequencyOccupation</w:t>
      </w:r>
      <w:r w:rsidRPr="002D3917">
        <w:t xml:space="preserve"> information element</w:t>
      </w:r>
    </w:p>
    <w:p w14:paraId="1CB8AB43" w14:textId="77777777" w:rsidR="00FB0F41" w:rsidRPr="00E450AC" w:rsidRDefault="00FB0F41" w:rsidP="00FB0F41">
      <w:pPr>
        <w:pStyle w:val="PL"/>
        <w:rPr>
          <w:color w:val="808080"/>
        </w:rPr>
      </w:pPr>
      <w:r w:rsidRPr="00E450AC">
        <w:rPr>
          <w:color w:val="808080"/>
        </w:rPr>
        <w:t>-- ASN1START</w:t>
      </w:r>
    </w:p>
    <w:p w14:paraId="738EE4FB" w14:textId="77777777" w:rsidR="00FB0F41" w:rsidRPr="00E450AC" w:rsidRDefault="00FB0F41" w:rsidP="00FB0F41">
      <w:pPr>
        <w:pStyle w:val="PL"/>
        <w:rPr>
          <w:color w:val="808080"/>
        </w:rPr>
      </w:pPr>
      <w:r w:rsidRPr="00E450AC">
        <w:rPr>
          <w:color w:val="808080"/>
        </w:rPr>
        <w:t>-- TAG-CSI-FREQUENCYOCCUPATION-START</w:t>
      </w:r>
    </w:p>
    <w:p w14:paraId="4BF36180" w14:textId="77777777" w:rsidR="00FB0F41" w:rsidRPr="00E450AC" w:rsidRDefault="00FB0F41" w:rsidP="00FB0F41">
      <w:pPr>
        <w:pStyle w:val="PL"/>
      </w:pPr>
    </w:p>
    <w:p w14:paraId="52F05021" w14:textId="77777777" w:rsidR="00FB0F41" w:rsidRPr="00E450AC" w:rsidRDefault="00FB0F41" w:rsidP="00FB0F41">
      <w:pPr>
        <w:pStyle w:val="PL"/>
      </w:pPr>
      <w:r w:rsidRPr="00E450AC">
        <w:t xml:space="preserve">CSI-FrequencyOccupation ::=         </w:t>
      </w:r>
      <w:r w:rsidRPr="00E450AC">
        <w:rPr>
          <w:color w:val="993366"/>
        </w:rPr>
        <w:t>SEQUENCE</w:t>
      </w:r>
      <w:r w:rsidRPr="00E450AC">
        <w:t xml:space="preserve"> {</w:t>
      </w:r>
    </w:p>
    <w:p w14:paraId="683ED9A7" w14:textId="77777777" w:rsidR="00FB0F41" w:rsidRPr="00E450AC" w:rsidRDefault="00FB0F41" w:rsidP="00FB0F41">
      <w:pPr>
        <w:pStyle w:val="PL"/>
      </w:pPr>
      <w:r w:rsidRPr="00E450AC">
        <w:t xml:space="preserve">    startingRB                          </w:t>
      </w:r>
      <w:r w:rsidRPr="00E450AC">
        <w:rPr>
          <w:color w:val="993366"/>
        </w:rPr>
        <w:t>INTEGER</w:t>
      </w:r>
      <w:r w:rsidRPr="00E450AC">
        <w:t xml:space="preserve"> (0..maxNrofPhysicalResourceBlocks-1),</w:t>
      </w:r>
    </w:p>
    <w:p w14:paraId="4E30C970" w14:textId="77777777" w:rsidR="00FB0F41" w:rsidRPr="00E450AC" w:rsidRDefault="00FB0F41" w:rsidP="00FB0F41">
      <w:pPr>
        <w:pStyle w:val="PL"/>
      </w:pPr>
      <w:r w:rsidRPr="00E450AC">
        <w:t xml:space="preserve">    nrofRBs                             </w:t>
      </w:r>
      <w:r w:rsidRPr="00E450AC">
        <w:rPr>
          <w:color w:val="993366"/>
        </w:rPr>
        <w:t>INTEGER</w:t>
      </w:r>
      <w:r w:rsidRPr="00E450AC">
        <w:t xml:space="preserve"> (24..maxNrofPhysicalResourceBlocksPlus1),</w:t>
      </w:r>
    </w:p>
    <w:p w14:paraId="40ACAB7F" w14:textId="77777777" w:rsidR="00FB0F41" w:rsidRPr="00E450AC" w:rsidRDefault="00FB0F41" w:rsidP="00FB0F41">
      <w:pPr>
        <w:pStyle w:val="PL"/>
      </w:pPr>
      <w:r w:rsidRPr="00E450AC">
        <w:t xml:space="preserve">    ...</w:t>
      </w:r>
    </w:p>
    <w:p w14:paraId="3B3C10DC" w14:textId="77777777" w:rsidR="00FB0F41" w:rsidRPr="00E450AC" w:rsidRDefault="00FB0F41" w:rsidP="00FB0F41">
      <w:pPr>
        <w:pStyle w:val="PL"/>
      </w:pPr>
      <w:r w:rsidRPr="00E450AC">
        <w:t>}</w:t>
      </w:r>
    </w:p>
    <w:p w14:paraId="0A5FAD14" w14:textId="77777777" w:rsidR="00FB0F41" w:rsidRPr="00E450AC" w:rsidRDefault="00FB0F41" w:rsidP="00FB0F41">
      <w:pPr>
        <w:pStyle w:val="PL"/>
      </w:pPr>
    </w:p>
    <w:p w14:paraId="137F93FD" w14:textId="77777777" w:rsidR="00FB0F41" w:rsidRPr="00E450AC" w:rsidRDefault="00FB0F41" w:rsidP="00FB0F41">
      <w:pPr>
        <w:pStyle w:val="PL"/>
        <w:rPr>
          <w:color w:val="808080"/>
        </w:rPr>
      </w:pPr>
      <w:r w:rsidRPr="00E450AC">
        <w:rPr>
          <w:color w:val="808080"/>
        </w:rPr>
        <w:t>-- TAG-CSI-FREQUENCYOCCUPATION-STOP</w:t>
      </w:r>
    </w:p>
    <w:p w14:paraId="205CFB79" w14:textId="77777777" w:rsidR="00FB0F41" w:rsidRPr="00E450AC" w:rsidRDefault="00FB0F41" w:rsidP="00FB0F41">
      <w:pPr>
        <w:pStyle w:val="PL"/>
        <w:rPr>
          <w:color w:val="808080"/>
        </w:rPr>
      </w:pPr>
      <w:r w:rsidRPr="00E450AC">
        <w:rPr>
          <w:color w:val="808080"/>
        </w:rPr>
        <w:t>-- ASN1STOP</w:t>
      </w:r>
    </w:p>
    <w:p w14:paraId="2A280B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8B61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3BDC9D" w14:textId="77777777" w:rsidR="00FB0F41" w:rsidRPr="002D3917" w:rsidRDefault="00FB0F41" w:rsidP="00B30F2E">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FB0F41" w:rsidRPr="002D3917" w14:paraId="5D4293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49B9C" w14:textId="77777777" w:rsidR="00FB0F41" w:rsidRPr="002D3917" w:rsidRDefault="00FB0F41" w:rsidP="00B30F2E">
            <w:pPr>
              <w:pStyle w:val="TAL"/>
              <w:rPr>
                <w:szCs w:val="22"/>
                <w:lang w:eastAsia="sv-SE"/>
              </w:rPr>
            </w:pPr>
            <w:r w:rsidRPr="002D3917">
              <w:rPr>
                <w:b/>
                <w:i/>
                <w:szCs w:val="22"/>
                <w:lang w:eastAsia="sv-SE"/>
              </w:rPr>
              <w:t>nrofRBs</w:t>
            </w:r>
          </w:p>
          <w:p w14:paraId="19729ECB" w14:textId="77777777" w:rsidR="00FB0F41" w:rsidRPr="002D3917" w:rsidRDefault="00FB0F41" w:rsidP="00B30F2E">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B0F41" w:rsidRPr="002D3917" w14:paraId="107934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2B4AD" w14:textId="77777777" w:rsidR="00FB0F41" w:rsidRPr="002D3917" w:rsidRDefault="00FB0F41" w:rsidP="00B30F2E">
            <w:pPr>
              <w:pStyle w:val="TAL"/>
              <w:rPr>
                <w:szCs w:val="22"/>
                <w:lang w:eastAsia="sv-SE"/>
              </w:rPr>
            </w:pPr>
            <w:r w:rsidRPr="002D3917">
              <w:rPr>
                <w:b/>
                <w:i/>
                <w:szCs w:val="22"/>
                <w:lang w:eastAsia="sv-SE"/>
              </w:rPr>
              <w:t>startingRB</w:t>
            </w:r>
          </w:p>
          <w:p w14:paraId="747A3CBE" w14:textId="77777777" w:rsidR="00FB0F41" w:rsidRPr="002D3917" w:rsidRDefault="00FB0F41" w:rsidP="00B30F2E">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14DDB0CA" w14:textId="77777777" w:rsidR="00FB0F41" w:rsidRPr="002D3917" w:rsidRDefault="00FB0F41" w:rsidP="00FB0F41"/>
    <w:p w14:paraId="17D3F1C7" w14:textId="77777777" w:rsidR="00FB0F41" w:rsidRPr="002D3917" w:rsidRDefault="00FB0F41" w:rsidP="00FB0F41">
      <w:pPr>
        <w:pStyle w:val="Heading4"/>
      </w:pPr>
      <w:bookmarkStart w:id="1652" w:name="_Toc60777212"/>
      <w:bookmarkStart w:id="1653" w:name="_Toc171467820"/>
      <w:r w:rsidRPr="002D3917">
        <w:lastRenderedPageBreak/>
        <w:t>–</w:t>
      </w:r>
      <w:r w:rsidRPr="002D3917">
        <w:tab/>
      </w:r>
      <w:r w:rsidRPr="002D3917">
        <w:rPr>
          <w:i/>
        </w:rPr>
        <w:t>CSI-IM-Resource</w:t>
      </w:r>
      <w:bookmarkEnd w:id="1652"/>
      <w:bookmarkEnd w:id="1653"/>
    </w:p>
    <w:p w14:paraId="38EF2234" w14:textId="77777777" w:rsidR="00FB0F41" w:rsidRPr="002D3917" w:rsidRDefault="00FB0F41" w:rsidP="00FB0F41">
      <w:r w:rsidRPr="002D3917">
        <w:t xml:space="preserve">The IE </w:t>
      </w:r>
      <w:r w:rsidRPr="002D3917">
        <w:rPr>
          <w:i/>
        </w:rPr>
        <w:t>CSI-IM-Resource</w:t>
      </w:r>
      <w:r w:rsidRPr="002D3917">
        <w:t xml:space="preserve"> is used to configure one CSI Interference Management (IM) resource.</w:t>
      </w:r>
    </w:p>
    <w:p w14:paraId="49000699" w14:textId="77777777" w:rsidR="00FB0F41" w:rsidRPr="002D3917" w:rsidRDefault="00FB0F41" w:rsidP="00FB0F41">
      <w:pPr>
        <w:pStyle w:val="TH"/>
      </w:pPr>
      <w:r w:rsidRPr="002D3917">
        <w:rPr>
          <w:i/>
        </w:rPr>
        <w:t>CSI-IM-Resource</w:t>
      </w:r>
      <w:r w:rsidRPr="002D3917">
        <w:t xml:space="preserve"> information element</w:t>
      </w:r>
    </w:p>
    <w:p w14:paraId="2109F007" w14:textId="77777777" w:rsidR="00FB0F41" w:rsidRPr="00E450AC" w:rsidRDefault="00FB0F41" w:rsidP="00FB0F41">
      <w:pPr>
        <w:pStyle w:val="PL"/>
        <w:rPr>
          <w:color w:val="808080"/>
        </w:rPr>
      </w:pPr>
      <w:r w:rsidRPr="00E450AC">
        <w:rPr>
          <w:color w:val="808080"/>
        </w:rPr>
        <w:t>-- ASN1START</w:t>
      </w:r>
    </w:p>
    <w:p w14:paraId="154A0B38" w14:textId="77777777" w:rsidR="00FB0F41" w:rsidRPr="00E450AC" w:rsidRDefault="00FB0F41" w:rsidP="00FB0F41">
      <w:pPr>
        <w:pStyle w:val="PL"/>
        <w:rPr>
          <w:color w:val="808080"/>
        </w:rPr>
      </w:pPr>
      <w:r w:rsidRPr="00E450AC">
        <w:rPr>
          <w:color w:val="808080"/>
        </w:rPr>
        <w:t>-- TAG-CSI-IM-RESOURCE-START</w:t>
      </w:r>
    </w:p>
    <w:p w14:paraId="549D328B" w14:textId="77777777" w:rsidR="00FB0F41" w:rsidRPr="00E450AC" w:rsidRDefault="00FB0F41" w:rsidP="00FB0F41">
      <w:pPr>
        <w:pStyle w:val="PL"/>
      </w:pPr>
    </w:p>
    <w:p w14:paraId="2DA8D81D" w14:textId="77777777" w:rsidR="00FB0F41" w:rsidRPr="00E450AC" w:rsidRDefault="00FB0F41" w:rsidP="00FB0F41">
      <w:pPr>
        <w:pStyle w:val="PL"/>
      </w:pPr>
      <w:r w:rsidRPr="00E450AC">
        <w:t xml:space="preserve">CSI-IM-Resource ::=                 </w:t>
      </w:r>
      <w:r w:rsidRPr="00E450AC">
        <w:rPr>
          <w:color w:val="993366"/>
        </w:rPr>
        <w:t>SEQUENCE</w:t>
      </w:r>
      <w:r w:rsidRPr="00E450AC">
        <w:t xml:space="preserve"> {</w:t>
      </w:r>
    </w:p>
    <w:p w14:paraId="41778D4D" w14:textId="77777777" w:rsidR="00FB0F41" w:rsidRPr="00E450AC" w:rsidRDefault="00FB0F41" w:rsidP="00FB0F41">
      <w:pPr>
        <w:pStyle w:val="PL"/>
      </w:pPr>
      <w:r w:rsidRPr="00E450AC">
        <w:t xml:space="preserve">    csi-IM-ResourceId                   CSI-IM-ResourceId,</w:t>
      </w:r>
    </w:p>
    <w:p w14:paraId="2274A8BA" w14:textId="77777777" w:rsidR="00FB0F41" w:rsidRPr="00E450AC" w:rsidRDefault="00FB0F41" w:rsidP="00FB0F41">
      <w:pPr>
        <w:pStyle w:val="PL"/>
      </w:pPr>
      <w:r w:rsidRPr="00E450AC">
        <w:t xml:space="preserve">    csi-IM-ResourceElementPattern           </w:t>
      </w:r>
      <w:r w:rsidRPr="00E450AC">
        <w:rPr>
          <w:color w:val="993366"/>
        </w:rPr>
        <w:t>CHOICE</w:t>
      </w:r>
      <w:r w:rsidRPr="00E450AC">
        <w:t xml:space="preserve"> {</w:t>
      </w:r>
    </w:p>
    <w:p w14:paraId="7079B4AB" w14:textId="77777777" w:rsidR="00FB0F41" w:rsidRPr="00E450AC" w:rsidRDefault="00FB0F41" w:rsidP="00FB0F41">
      <w:pPr>
        <w:pStyle w:val="PL"/>
      </w:pPr>
      <w:r w:rsidRPr="00E450AC">
        <w:t xml:space="preserve">        pattern0                                </w:t>
      </w:r>
      <w:r w:rsidRPr="00E450AC">
        <w:rPr>
          <w:color w:val="993366"/>
        </w:rPr>
        <w:t>SEQUENCE</w:t>
      </w:r>
      <w:r w:rsidRPr="00E450AC">
        <w:t xml:space="preserve"> {</w:t>
      </w:r>
    </w:p>
    <w:p w14:paraId="081500CE" w14:textId="77777777" w:rsidR="00FB0F41" w:rsidRPr="00E450AC" w:rsidRDefault="00FB0F41" w:rsidP="00FB0F41">
      <w:pPr>
        <w:pStyle w:val="PL"/>
      </w:pPr>
      <w:r w:rsidRPr="00E450AC">
        <w:t xml:space="preserve">            subcarrierLocation-p0                   </w:t>
      </w:r>
      <w:r w:rsidRPr="00E450AC">
        <w:rPr>
          <w:color w:val="993366"/>
        </w:rPr>
        <w:t>ENUMERATED</w:t>
      </w:r>
      <w:r w:rsidRPr="00E450AC">
        <w:t xml:space="preserve"> { s0, s2, s4, s6, s8, s10 },</w:t>
      </w:r>
    </w:p>
    <w:p w14:paraId="28CC9BE7" w14:textId="77777777" w:rsidR="00FB0F41" w:rsidRPr="00E450AC" w:rsidRDefault="00FB0F41" w:rsidP="00FB0F41">
      <w:pPr>
        <w:pStyle w:val="PL"/>
      </w:pPr>
      <w:r w:rsidRPr="00E450AC">
        <w:t xml:space="preserve">            symbolLocation-p0                       </w:t>
      </w:r>
      <w:r w:rsidRPr="00E450AC">
        <w:rPr>
          <w:color w:val="993366"/>
        </w:rPr>
        <w:t>INTEGER</w:t>
      </w:r>
      <w:r w:rsidRPr="00E450AC">
        <w:t xml:space="preserve"> (0..12)</w:t>
      </w:r>
    </w:p>
    <w:p w14:paraId="4C85C82E" w14:textId="77777777" w:rsidR="00FB0F41" w:rsidRPr="00E450AC" w:rsidRDefault="00FB0F41" w:rsidP="00FB0F41">
      <w:pPr>
        <w:pStyle w:val="PL"/>
      </w:pPr>
      <w:r w:rsidRPr="00E450AC">
        <w:t xml:space="preserve">        },</w:t>
      </w:r>
    </w:p>
    <w:p w14:paraId="435D6FB1" w14:textId="77777777" w:rsidR="00FB0F41" w:rsidRPr="00E450AC" w:rsidRDefault="00FB0F41" w:rsidP="00FB0F41">
      <w:pPr>
        <w:pStyle w:val="PL"/>
      </w:pPr>
      <w:r w:rsidRPr="00E450AC">
        <w:t xml:space="preserve">        pattern1                                </w:t>
      </w:r>
      <w:r w:rsidRPr="00E450AC">
        <w:rPr>
          <w:color w:val="993366"/>
        </w:rPr>
        <w:t>SEQUENCE</w:t>
      </w:r>
      <w:r w:rsidRPr="00E450AC">
        <w:t xml:space="preserve"> {</w:t>
      </w:r>
    </w:p>
    <w:p w14:paraId="7292B11D" w14:textId="77777777" w:rsidR="00FB0F41" w:rsidRPr="00E450AC" w:rsidRDefault="00FB0F41" w:rsidP="00FB0F41">
      <w:pPr>
        <w:pStyle w:val="PL"/>
      </w:pPr>
      <w:r w:rsidRPr="00E450AC">
        <w:t xml:space="preserve">            subcarrierLocation-p1                   </w:t>
      </w:r>
      <w:r w:rsidRPr="00E450AC">
        <w:rPr>
          <w:color w:val="993366"/>
        </w:rPr>
        <w:t>ENUMERATED</w:t>
      </w:r>
      <w:r w:rsidRPr="00E450AC">
        <w:t xml:space="preserve"> { s0, s4, s8 },</w:t>
      </w:r>
    </w:p>
    <w:p w14:paraId="00A1A13F" w14:textId="77777777" w:rsidR="00FB0F41" w:rsidRPr="00E450AC" w:rsidRDefault="00FB0F41" w:rsidP="00FB0F41">
      <w:pPr>
        <w:pStyle w:val="PL"/>
      </w:pPr>
      <w:r w:rsidRPr="00E450AC">
        <w:t xml:space="preserve">            symbolLocation-p1                       </w:t>
      </w:r>
      <w:r w:rsidRPr="00E450AC">
        <w:rPr>
          <w:color w:val="993366"/>
        </w:rPr>
        <w:t>INTEGER</w:t>
      </w:r>
      <w:r w:rsidRPr="00E450AC">
        <w:t xml:space="preserve"> (0..13)</w:t>
      </w:r>
    </w:p>
    <w:p w14:paraId="53B39D2A" w14:textId="77777777" w:rsidR="00FB0F41" w:rsidRPr="00E450AC" w:rsidRDefault="00FB0F41" w:rsidP="00FB0F41">
      <w:pPr>
        <w:pStyle w:val="PL"/>
      </w:pPr>
      <w:r w:rsidRPr="00E450AC">
        <w:t xml:space="preserve">        }</w:t>
      </w:r>
    </w:p>
    <w:p w14:paraId="2CA145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1FBC97B" w14:textId="77777777" w:rsidR="00FB0F41" w:rsidRPr="00E450AC" w:rsidRDefault="00FB0F41" w:rsidP="00FB0F41">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736D4B4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42EDA33B" w14:textId="77777777" w:rsidR="00FB0F41" w:rsidRPr="00E450AC" w:rsidRDefault="00FB0F41" w:rsidP="00FB0F41">
      <w:pPr>
        <w:pStyle w:val="PL"/>
      </w:pPr>
      <w:r w:rsidRPr="00E450AC">
        <w:t xml:space="preserve">    ...</w:t>
      </w:r>
    </w:p>
    <w:p w14:paraId="319BF05E" w14:textId="77777777" w:rsidR="00FB0F41" w:rsidRPr="00E450AC" w:rsidRDefault="00FB0F41" w:rsidP="00FB0F41">
      <w:pPr>
        <w:pStyle w:val="PL"/>
      </w:pPr>
      <w:r w:rsidRPr="00E450AC">
        <w:t>}</w:t>
      </w:r>
    </w:p>
    <w:p w14:paraId="46610922" w14:textId="77777777" w:rsidR="00FB0F41" w:rsidRPr="00E450AC" w:rsidRDefault="00FB0F41" w:rsidP="00FB0F41">
      <w:pPr>
        <w:pStyle w:val="PL"/>
      </w:pPr>
    </w:p>
    <w:p w14:paraId="13A84608" w14:textId="77777777" w:rsidR="00FB0F41" w:rsidRPr="00E450AC" w:rsidRDefault="00FB0F41" w:rsidP="00FB0F41">
      <w:pPr>
        <w:pStyle w:val="PL"/>
        <w:rPr>
          <w:color w:val="808080"/>
        </w:rPr>
      </w:pPr>
      <w:r w:rsidRPr="00E450AC">
        <w:rPr>
          <w:color w:val="808080"/>
        </w:rPr>
        <w:t>-- TAG-CSI-IM-RESOURCE-STOP</w:t>
      </w:r>
    </w:p>
    <w:p w14:paraId="39934ADE" w14:textId="77777777" w:rsidR="00FB0F41" w:rsidRPr="00E450AC" w:rsidRDefault="00FB0F41" w:rsidP="00FB0F41">
      <w:pPr>
        <w:pStyle w:val="PL"/>
        <w:rPr>
          <w:color w:val="808080"/>
        </w:rPr>
      </w:pPr>
      <w:r w:rsidRPr="00E450AC">
        <w:rPr>
          <w:color w:val="808080"/>
        </w:rPr>
        <w:t>-- ASN1STOP</w:t>
      </w:r>
    </w:p>
    <w:p w14:paraId="62ABF5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E4A7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FD9FB4" w14:textId="77777777" w:rsidR="00FB0F41" w:rsidRPr="002D3917" w:rsidRDefault="00FB0F41" w:rsidP="00B30F2E">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FB0F41" w:rsidRPr="002D3917" w14:paraId="4DAAFC1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C04C8EC" w14:textId="77777777" w:rsidR="00FB0F41" w:rsidRPr="002D3917" w:rsidRDefault="00FB0F41" w:rsidP="00B30F2E">
            <w:pPr>
              <w:pStyle w:val="TAL"/>
              <w:rPr>
                <w:szCs w:val="22"/>
                <w:lang w:eastAsia="sv-SE"/>
              </w:rPr>
            </w:pPr>
            <w:r w:rsidRPr="002D3917">
              <w:rPr>
                <w:b/>
                <w:i/>
                <w:szCs w:val="22"/>
                <w:lang w:eastAsia="sv-SE"/>
              </w:rPr>
              <w:t>csi-IM-ResourceElementPattern</w:t>
            </w:r>
          </w:p>
          <w:p w14:paraId="2E9CBA7C" w14:textId="77777777" w:rsidR="00FB0F41" w:rsidRPr="002D3917" w:rsidRDefault="00FB0F41" w:rsidP="00B30F2E">
            <w:pPr>
              <w:pStyle w:val="TAL"/>
              <w:rPr>
                <w:szCs w:val="22"/>
                <w:lang w:eastAsia="sv-SE"/>
              </w:rPr>
            </w:pPr>
            <w:r w:rsidRPr="002D3917">
              <w:rPr>
                <w:szCs w:val="22"/>
                <w:lang w:eastAsia="sv-SE"/>
              </w:rPr>
              <w:t>The resource element pattern (Pattern0 (2,2) or Pattern1 (4,1)) with corresponding parameters (see TS 38.214 [19], clause 5.2.2.4)</w:t>
            </w:r>
          </w:p>
        </w:tc>
      </w:tr>
      <w:tr w:rsidR="00FB0F41" w:rsidRPr="002D3917" w14:paraId="7F3A8B0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95DE6A" w14:textId="77777777" w:rsidR="00FB0F41" w:rsidRPr="002D3917" w:rsidRDefault="00FB0F41" w:rsidP="00B30F2E">
            <w:pPr>
              <w:pStyle w:val="TAL"/>
              <w:rPr>
                <w:szCs w:val="22"/>
                <w:lang w:eastAsia="sv-SE"/>
              </w:rPr>
            </w:pPr>
            <w:r w:rsidRPr="002D3917">
              <w:rPr>
                <w:b/>
                <w:i/>
                <w:szCs w:val="22"/>
                <w:lang w:eastAsia="sv-SE"/>
              </w:rPr>
              <w:t>freqBand</w:t>
            </w:r>
          </w:p>
          <w:p w14:paraId="17825D1B" w14:textId="77777777" w:rsidR="00FB0F41" w:rsidRPr="002D3917" w:rsidRDefault="00FB0F41" w:rsidP="00B30F2E">
            <w:pPr>
              <w:pStyle w:val="TAL"/>
              <w:rPr>
                <w:szCs w:val="22"/>
                <w:lang w:eastAsia="sv-SE"/>
              </w:rPr>
            </w:pPr>
            <w:r w:rsidRPr="002D3917">
              <w:rPr>
                <w:szCs w:val="22"/>
                <w:lang w:eastAsia="sv-SE"/>
              </w:rPr>
              <w:t>Frequency-occupancy of CSI-IM (see TS 38.214 [19], clause 5.2.2.4)</w:t>
            </w:r>
          </w:p>
        </w:tc>
      </w:tr>
      <w:tr w:rsidR="00FB0F41" w:rsidRPr="002D3917" w14:paraId="4700646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3F58569" w14:textId="77777777" w:rsidR="00FB0F41" w:rsidRPr="002D3917" w:rsidRDefault="00FB0F41" w:rsidP="00B30F2E">
            <w:pPr>
              <w:pStyle w:val="TAL"/>
              <w:rPr>
                <w:szCs w:val="22"/>
                <w:lang w:eastAsia="sv-SE"/>
              </w:rPr>
            </w:pPr>
            <w:r w:rsidRPr="002D3917">
              <w:rPr>
                <w:b/>
                <w:i/>
                <w:szCs w:val="22"/>
                <w:lang w:eastAsia="sv-SE"/>
              </w:rPr>
              <w:t>periodicityAndOffset</w:t>
            </w:r>
          </w:p>
          <w:p w14:paraId="7D0BC137" w14:textId="77777777" w:rsidR="00FB0F41" w:rsidRPr="002D3917" w:rsidRDefault="00FB0F41" w:rsidP="00B30F2E">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B0F41" w:rsidRPr="002D3917" w14:paraId="4E60186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187BFC" w14:textId="77777777" w:rsidR="00FB0F41" w:rsidRPr="002D3917" w:rsidRDefault="00FB0F41" w:rsidP="00B30F2E">
            <w:pPr>
              <w:pStyle w:val="TAL"/>
              <w:rPr>
                <w:szCs w:val="22"/>
                <w:lang w:eastAsia="sv-SE"/>
              </w:rPr>
            </w:pPr>
            <w:r w:rsidRPr="002D3917">
              <w:rPr>
                <w:b/>
                <w:i/>
                <w:szCs w:val="22"/>
                <w:lang w:eastAsia="sv-SE"/>
              </w:rPr>
              <w:t>subcarrierLocation-p0</w:t>
            </w:r>
          </w:p>
          <w:p w14:paraId="47597812"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0 (see TS 38.214 [19], clause 5.2.2.4)</w:t>
            </w:r>
          </w:p>
        </w:tc>
      </w:tr>
      <w:tr w:rsidR="00FB0F41" w:rsidRPr="002D3917" w14:paraId="72BA990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794839A" w14:textId="77777777" w:rsidR="00FB0F41" w:rsidRPr="002D3917" w:rsidRDefault="00FB0F41" w:rsidP="00B30F2E">
            <w:pPr>
              <w:pStyle w:val="TAL"/>
              <w:rPr>
                <w:szCs w:val="22"/>
                <w:lang w:eastAsia="sv-SE"/>
              </w:rPr>
            </w:pPr>
            <w:r w:rsidRPr="002D3917">
              <w:rPr>
                <w:b/>
                <w:i/>
                <w:szCs w:val="22"/>
                <w:lang w:eastAsia="sv-SE"/>
              </w:rPr>
              <w:t>subcarrierLocation-p1</w:t>
            </w:r>
          </w:p>
          <w:p w14:paraId="77898B86"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1 (see TS 38.214 [19], clause 5.2.2.4)</w:t>
            </w:r>
          </w:p>
        </w:tc>
      </w:tr>
      <w:tr w:rsidR="00FB0F41" w:rsidRPr="002D3917" w14:paraId="36352CF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B8E6DD9" w14:textId="77777777" w:rsidR="00FB0F41" w:rsidRPr="002D3917" w:rsidRDefault="00FB0F41" w:rsidP="00B30F2E">
            <w:pPr>
              <w:pStyle w:val="TAL"/>
              <w:rPr>
                <w:szCs w:val="22"/>
                <w:lang w:eastAsia="sv-SE"/>
              </w:rPr>
            </w:pPr>
            <w:r w:rsidRPr="002D3917">
              <w:rPr>
                <w:b/>
                <w:i/>
                <w:szCs w:val="22"/>
                <w:lang w:eastAsia="sv-SE"/>
              </w:rPr>
              <w:t>symbolLocation-p0</w:t>
            </w:r>
          </w:p>
          <w:p w14:paraId="22190DDA" w14:textId="77777777" w:rsidR="00FB0F41" w:rsidRPr="002D3917" w:rsidRDefault="00FB0F41" w:rsidP="00B30F2E">
            <w:pPr>
              <w:pStyle w:val="TAL"/>
              <w:rPr>
                <w:szCs w:val="22"/>
                <w:lang w:eastAsia="sv-SE"/>
              </w:rPr>
            </w:pPr>
            <w:r w:rsidRPr="002D3917">
              <w:rPr>
                <w:szCs w:val="22"/>
                <w:lang w:eastAsia="sv-SE"/>
              </w:rPr>
              <w:t>OFDM symbol location of the CSI-IM resource for Pattern0 (see TS 38.214 [19], clause 5.2.2.4)</w:t>
            </w:r>
          </w:p>
        </w:tc>
      </w:tr>
      <w:tr w:rsidR="00FB0F41" w:rsidRPr="002D3917" w14:paraId="1B220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10A4E6E" w14:textId="77777777" w:rsidR="00FB0F41" w:rsidRPr="002D3917" w:rsidRDefault="00FB0F41" w:rsidP="00B30F2E">
            <w:pPr>
              <w:pStyle w:val="TAL"/>
              <w:rPr>
                <w:szCs w:val="22"/>
                <w:lang w:eastAsia="sv-SE"/>
              </w:rPr>
            </w:pPr>
            <w:r w:rsidRPr="002D3917">
              <w:rPr>
                <w:b/>
                <w:i/>
                <w:szCs w:val="22"/>
                <w:lang w:eastAsia="sv-SE"/>
              </w:rPr>
              <w:t>symbolLocation-p1</w:t>
            </w:r>
          </w:p>
          <w:p w14:paraId="736F97DE" w14:textId="77777777" w:rsidR="00FB0F41" w:rsidRPr="002D3917" w:rsidRDefault="00FB0F41" w:rsidP="00B30F2E">
            <w:pPr>
              <w:pStyle w:val="TAL"/>
              <w:rPr>
                <w:szCs w:val="22"/>
                <w:lang w:eastAsia="sv-SE"/>
              </w:rPr>
            </w:pPr>
            <w:r w:rsidRPr="002D3917">
              <w:rPr>
                <w:szCs w:val="22"/>
                <w:lang w:eastAsia="sv-SE"/>
              </w:rPr>
              <w:t>OFDM symbol location of the CSI-IM resource for Pattern1 (see TS 38.214 [19], clause 5.2.2.4)</w:t>
            </w:r>
          </w:p>
        </w:tc>
      </w:tr>
    </w:tbl>
    <w:p w14:paraId="0421C2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5FD08A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3F68AC"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9F43E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EB0CE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42B62E" w14:textId="77777777" w:rsidR="00FB0F41" w:rsidRPr="002D3917" w:rsidRDefault="00FB0F41" w:rsidP="00B30F2E">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53E625" w14:textId="77777777" w:rsidR="00FB0F41" w:rsidRPr="002D3917" w:rsidRDefault="00FB0F41" w:rsidP="00B30F2E">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5FE8C296" w14:textId="77777777" w:rsidR="00FB0F41" w:rsidRPr="002D3917" w:rsidRDefault="00FB0F41" w:rsidP="00FB0F41"/>
    <w:p w14:paraId="7F7DCC61" w14:textId="77777777" w:rsidR="00FB0F41" w:rsidRPr="002D3917" w:rsidRDefault="00FB0F41" w:rsidP="00FB0F41">
      <w:pPr>
        <w:pStyle w:val="Heading4"/>
      </w:pPr>
      <w:bookmarkStart w:id="1654" w:name="_Toc60777213"/>
      <w:bookmarkStart w:id="1655" w:name="_Toc171467821"/>
      <w:r w:rsidRPr="002D3917">
        <w:t>–</w:t>
      </w:r>
      <w:r w:rsidRPr="002D3917">
        <w:tab/>
      </w:r>
      <w:r w:rsidRPr="002D3917">
        <w:rPr>
          <w:i/>
        </w:rPr>
        <w:t>CSI-IM-ResourceId</w:t>
      </w:r>
      <w:bookmarkEnd w:id="1654"/>
      <w:bookmarkEnd w:id="1655"/>
    </w:p>
    <w:p w14:paraId="1816A7EA" w14:textId="77777777" w:rsidR="00FB0F41" w:rsidRPr="002D3917" w:rsidRDefault="00FB0F41" w:rsidP="00FB0F41">
      <w:r w:rsidRPr="002D3917">
        <w:t xml:space="preserve">The IE </w:t>
      </w:r>
      <w:r w:rsidRPr="002D3917">
        <w:rPr>
          <w:i/>
        </w:rPr>
        <w:t>CSI-IM-ResourceId</w:t>
      </w:r>
      <w:r w:rsidRPr="002D3917">
        <w:t xml:space="preserve"> is used to identify one </w:t>
      </w:r>
      <w:r w:rsidRPr="002D3917">
        <w:rPr>
          <w:i/>
        </w:rPr>
        <w:t>CSI-IM-Resource</w:t>
      </w:r>
      <w:r w:rsidRPr="002D3917">
        <w:t>.</w:t>
      </w:r>
    </w:p>
    <w:p w14:paraId="38348D75" w14:textId="77777777" w:rsidR="00FB0F41" w:rsidRPr="002D3917" w:rsidRDefault="00FB0F41" w:rsidP="00FB0F41">
      <w:pPr>
        <w:pStyle w:val="TH"/>
      </w:pPr>
      <w:r w:rsidRPr="002D3917">
        <w:rPr>
          <w:i/>
        </w:rPr>
        <w:t>CSI-IM-ResourceId</w:t>
      </w:r>
      <w:r w:rsidRPr="002D3917">
        <w:t xml:space="preserve"> information element</w:t>
      </w:r>
    </w:p>
    <w:p w14:paraId="532385FD" w14:textId="77777777" w:rsidR="00FB0F41" w:rsidRPr="00E450AC" w:rsidRDefault="00FB0F41" w:rsidP="00FB0F41">
      <w:pPr>
        <w:pStyle w:val="PL"/>
        <w:rPr>
          <w:color w:val="808080"/>
        </w:rPr>
      </w:pPr>
      <w:r w:rsidRPr="00E450AC">
        <w:rPr>
          <w:color w:val="808080"/>
        </w:rPr>
        <w:t>-- ASN1START</w:t>
      </w:r>
    </w:p>
    <w:p w14:paraId="14D81580" w14:textId="77777777" w:rsidR="00FB0F41" w:rsidRPr="00E450AC" w:rsidRDefault="00FB0F41" w:rsidP="00FB0F41">
      <w:pPr>
        <w:pStyle w:val="PL"/>
        <w:rPr>
          <w:color w:val="808080"/>
        </w:rPr>
      </w:pPr>
      <w:r w:rsidRPr="00E450AC">
        <w:rPr>
          <w:color w:val="808080"/>
        </w:rPr>
        <w:t>-- TAG-CSI-IM-RESOURCEID-START</w:t>
      </w:r>
    </w:p>
    <w:p w14:paraId="40BD9A21" w14:textId="77777777" w:rsidR="00FB0F41" w:rsidRPr="00E450AC" w:rsidRDefault="00FB0F41" w:rsidP="00FB0F41">
      <w:pPr>
        <w:pStyle w:val="PL"/>
      </w:pPr>
    </w:p>
    <w:p w14:paraId="44CEBA88" w14:textId="77777777" w:rsidR="00FB0F41" w:rsidRPr="00E450AC" w:rsidRDefault="00FB0F41" w:rsidP="00FB0F41">
      <w:pPr>
        <w:pStyle w:val="PL"/>
      </w:pPr>
      <w:r w:rsidRPr="00E450AC">
        <w:t xml:space="preserve">CSI-IM-ResourceId ::=               </w:t>
      </w:r>
      <w:r w:rsidRPr="00E450AC">
        <w:rPr>
          <w:color w:val="993366"/>
        </w:rPr>
        <w:t>INTEGER</w:t>
      </w:r>
      <w:r w:rsidRPr="00E450AC">
        <w:t xml:space="preserve"> (0..maxNrofCSI-IM-Resources-1)</w:t>
      </w:r>
    </w:p>
    <w:p w14:paraId="49D6C561" w14:textId="77777777" w:rsidR="00FB0F41" w:rsidRPr="00E450AC" w:rsidRDefault="00FB0F41" w:rsidP="00FB0F41">
      <w:pPr>
        <w:pStyle w:val="PL"/>
      </w:pPr>
    </w:p>
    <w:p w14:paraId="4F5EE923" w14:textId="77777777" w:rsidR="00FB0F41" w:rsidRPr="00E450AC" w:rsidRDefault="00FB0F41" w:rsidP="00FB0F41">
      <w:pPr>
        <w:pStyle w:val="PL"/>
        <w:rPr>
          <w:color w:val="808080"/>
        </w:rPr>
      </w:pPr>
      <w:r w:rsidRPr="00E450AC">
        <w:rPr>
          <w:color w:val="808080"/>
        </w:rPr>
        <w:t>-- TAG-CSI-IM-RESOURCEID-STOP</w:t>
      </w:r>
    </w:p>
    <w:p w14:paraId="0722C7D3" w14:textId="77777777" w:rsidR="00FB0F41" w:rsidRPr="00E450AC" w:rsidRDefault="00FB0F41" w:rsidP="00FB0F41">
      <w:pPr>
        <w:pStyle w:val="PL"/>
        <w:rPr>
          <w:color w:val="808080"/>
        </w:rPr>
      </w:pPr>
      <w:r w:rsidRPr="00E450AC">
        <w:rPr>
          <w:color w:val="808080"/>
        </w:rPr>
        <w:t>-- ASN1STOP</w:t>
      </w:r>
    </w:p>
    <w:p w14:paraId="5C58908A" w14:textId="77777777" w:rsidR="00FB0F41" w:rsidRPr="002D3917" w:rsidRDefault="00FB0F41" w:rsidP="00FB0F41"/>
    <w:p w14:paraId="4CADE263" w14:textId="77777777" w:rsidR="00FB0F41" w:rsidRPr="002D3917" w:rsidRDefault="00FB0F41" w:rsidP="00FB0F41">
      <w:pPr>
        <w:pStyle w:val="Heading4"/>
      </w:pPr>
      <w:bookmarkStart w:id="1656" w:name="_Toc60777214"/>
      <w:bookmarkStart w:id="1657" w:name="_Toc171467822"/>
      <w:r w:rsidRPr="002D3917">
        <w:t>–</w:t>
      </w:r>
      <w:r w:rsidRPr="002D3917">
        <w:tab/>
      </w:r>
      <w:r w:rsidRPr="002D3917">
        <w:rPr>
          <w:i/>
        </w:rPr>
        <w:t>CSI-IM-ResourceSet</w:t>
      </w:r>
      <w:bookmarkEnd w:id="1656"/>
      <w:bookmarkEnd w:id="1657"/>
    </w:p>
    <w:p w14:paraId="45D2CB27" w14:textId="77777777" w:rsidR="00FB0F41" w:rsidRPr="002D3917" w:rsidRDefault="00FB0F41" w:rsidP="00FB0F4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42C8732E" w14:textId="77777777" w:rsidR="00FB0F41" w:rsidRPr="002D3917" w:rsidRDefault="00FB0F41" w:rsidP="00FB0F41">
      <w:pPr>
        <w:pStyle w:val="TH"/>
      </w:pPr>
      <w:r w:rsidRPr="002D3917">
        <w:rPr>
          <w:i/>
        </w:rPr>
        <w:t>CSI-IM-ResourceSet</w:t>
      </w:r>
      <w:r w:rsidRPr="002D3917">
        <w:t xml:space="preserve"> information element</w:t>
      </w:r>
    </w:p>
    <w:p w14:paraId="1EF787A6" w14:textId="77777777" w:rsidR="00FB0F41" w:rsidRPr="00E450AC" w:rsidRDefault="00FB0F41" w:rsidP="00FB0F41">
      <w:pPr>
        <w:pStyle w:val="PL"/>
        <w:rPr>
          <w:color w:val="808080"/>
        </w:rPr>
      </w:pPr>
      <w:r w:rsidRPr="00E450AC">
        <w:rPr>
          <w:color w:val="808080"/>
        </w:rPr>
        <w:t>-- ASN1START</w:t>
      </w:r>
    </w:p>
    <w:p w14:paraId="191BC047" w14:textId="77777777" w:rsidR="00FB0F41" w:rsidRPr="00E450AC" w:rsidRDefault="00FB0F41" w:rsidP="00FB0F41">
      <w:pPr>
        <w:pStyle w:val="PL"/>
        <w:rPr>
          <w:color w:val="808080"/>
        </w:rPr>
      </w:pPr>
      <w:r w:rsidRPr="00E450AC">
        <w:rPr>
          <w:color w:val="808080"/>
        </w:rPr>
        <w:t>-- TAG-CSI-IM-RESOURCESET-START</w:t>
      </w:r>
    </w:p>
    <w:p w14:paraId="58AC1685" w14:textId="77777777" w:rsidR="00FB0F41" w:rsidRPr="00E450AC" w:rsidRDefault="00FB0F41" w:rsidP="00FB0F41">
      <w:pPr>
        <w:pStyle w:val="PL"/>
      </w:pPr>
    </w:p>
    <w:p w14:paraId="5CE8C508" w14:textId="77777777" w:rsidR="00FB0F41" w:rsidRPr="00E450AC" w:rsidRDefault="00FB0F41" w:rsidP="00FB0F41">
      <w:pPr>
        <w:pStyle w:val="PL"/>
      </w:pPr>
      <w:r w:rsidRPr="00E450AC">
        <w:t xml:space="preserve">CSI-IM-ResourceSet ::=              </w:t>
      </w:r>
      <w:r w:rsidRPr="00E450AC">
        <w:rPr>
          <w:color w:val="993366"/>
        </w:rPr>
        <w:t>SEQUENCE</w:t>
      </w:r>
      <w:r w:rsidRPr="00E450AC">
        <w:t xml:space="preserve"> {</w:t>
      </w:r>
    </w:p>
    <w:p w14:paraId="68DBA024" w14:textId="77777777" w:rsidR="00FB0F41" w:rsidRPr="00E450AC" w:rsidRDefault="00FB0F41" w:rsidP="00FB0F41">
      <w:pPr>
        <w:pStyle w:val="PL"/>
      </w:pPr>
      <w:r w:rsidRPr="00E450AC">
        <w:t xml:space="preserve">    csi-IM-ResourceSetId                CSI-IM-ResourceSetId,</w:t>
      </w:r>
    </w:p>
    <w:p w14:paraId="4C9B75EB" w14:textId="77777777" w:rsidR="00FB0F41" w:rsidRPr="00E450AC" w:rsidRDefault="00FB0F41" w:rsidP="00FB0F41">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0307A758" w14:textId="77777777" w:rsidR="00FB0F41" w:rsidRPr="00E450AC" w:rsidRDefault="00FB0F41" w:rsidP="00FB0F41">
      <w:pPr>
        <w:pStyle w:val="PL"/>
      </w:pPr>
      <w:r w:rsidRPr="00E450AC">
        <w:t xml:space="preserve">    ...</w:t>
      </w:r>
    </w:p>
    <w:p w14:paraId="57AB8ED1" w14:textId="77777777" w:rsidR="00FB0F41" w:rsidRPr="00E450AC" w:rsidRDefault="00FB0F41" w:rsidP="00FB0F41">
      <w:pPr>
        <w:pStyle w:val="PL"/>
      </w:pPr>
      <w:r w:rsidRPr="00E450AC">
        <w:t>}</w:t>
      </w:r>
    </w:p>
    <w:p w14:paraId="6B92DC70" w14:textId="77777777" w:rsidR="00FB0F41" w:rsidRPr="00E450AC" w:rsidRDefault="00FB0F41" w:rsidP="00FB0F41">
      <w:pPr>
        <w:pStyle w:val="PL"/>
        <w:rPr>
          <w:color w:val="808080"/>
        </w:rPr>
      </w:pPr>
      <w:r w:rsidRPr="00E450AC">
        <w:rPr>
          <w:color w:val="808080"/>
        </w:rPr>
        <w:t>-- TAG-CSI-IM-RESOURCESET-STOP</w:t>
      </w:r>
    </w:p>
    <w:p w14:paraId="7C1FB6D6" w14:textId="77777777" w:rsidR="00FB0F41" w:rsidRPr="00E450AC" w:rsidRDefault="00FB0F41" w:rsidP="00FB0F41">
      <w:pPr>
        <w:pStyle w:val="PL"/>
        <w:rPr>
          <w:color w:val="808080"/>
        </w:rPr>
      </w:pPr>
      <w:r w:rsidRPr="00E450AC">
        <w:rPr>
          <w:color w:val="808080"/>
        </w:rPr>
        <w:t>-- ASN1STOP</w:t>
      </w:r>
    </w:p>
    <w:p w14:paraId="67B61D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135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8B88FE" w14:textId="77777777" w:rsidR="00FB0F41" w:rsidRPr="002D3917" w:rsidRDefault="00FB0F41" w:rsidP="00B30F2E">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FB0F41" w:rsidRPr="002D3917" w14:paraId="077B90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75287" w14:textId="77777777" w:rsidR="00FB0F41" w:rsidRPr="002D3917" w:rsidRDefault="00FB0F41" w:rsidP="00B30F2E">
            <w:pPr>
              <w:pStyle w:val="TAL"/>
              <w:rPr>
                <w:szCs w:val="22"/>
                <w:lang w:eastAsia="sv-SE"/>
              </w:rPr>
            </w:pPr>
            <w:r w:rsidRPr="002D3917">
              <w:rPr>
                <w:b/>
                <w:i/>
                <w:szCs w:val="22"/>
                <w:lang w:eastAsia="sv-SE"/>
              </w:rPr>
              <w:t>csi-IM-Resources</w:t>
            </w:r>
          </w:p>
          <w:p w14:paraId="4AD5CF39" w14:textId="77777777" w:rsidR="00FB0F41" w:rsidRPr="002D3917" w:rsidRDefault="00FB0F41" w:rsidP="00B30F2E">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2A6EF32C" w14:textId="77777777" w:rsidR="00FB0F41" w:rsidRPr="002D3917" w:rsidRDefault="00FB0F41" w:rsidP="00FB0F41"/>
    <w:p w14:paraId="7D73ABA2" w14:textId="77777777" w:rsidR="00FB0F41" w:rsidRPr="002D3917" w:rsidRDefault="00FB0F41" w:rsidP="00FB0F41">
      <w:pPr>
        <w:pStyle w:val="Heading4"/>
      </w:pPr>
      <w:bookmarkStart w:id="1658" w:name="_Toc60777215"/>
      <w:bookmarkStart w:id="1659" w:name="_Toc171467823"/>
      <w:r w:rsidRPr="002D3917">
        <w:t>–</w:t>
      </w:r>
      <w:r w:rsidRPr="002D3917">
        <w:tab/>
      </w:r>
      <w:r w:rsidRPr="002D3917">
        <w:rPr>
          <w:i/>
        </w:rPr>
        <w:t>CSI-IM-ResourceSetId</w:t>
      </w:r>
      <w:bookmarkEnd w:id="1658"/>
      <w:bookmarkEnd w:id="1659"/>
    </w:p>
    <w:p w14:paraId="598C5F16" w14:textId="77777777" w:rsidR="00FB0F41" w:rsidRPr="002D3917" w:rsidRDefault="00FB0F41" w:rsidP="00FB0F4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7928A4EF" w14:textId="77777777" w:rsidR="00FB0F41" w:rsidRPr="002D3917" w:rsidRDefault="00FB0F41" w:rsidP="00FB0F41">
      <w:pPr>
        <w:pStyle w:val="TH"/>
      </w:pPr>
      <w:r w:rsidRPr="002D3917">
        <w:rPr>
          <w:i/>
        </w:rPr>
        <w:lastRenderedPageBreak/>
        <w:t>CSI-IM-ResourceSetId</w:t>
      </w:r>
      <w:r w:rsidRPr="002D3917">
        <w:t xml:space="preserve"> information element</w:t>
      </w:r>
    </w:p>
    <w:p w14:paraId="274C4BC7" w14:textId="77777777" w:rsidR="00FB0F41" w:rsidRPr="00E450AC" w:rsidRDefault="00FB0F41" w:rsidP="00FB0F41">
      <w:pPr>
        <w:pStyle w:val="PL"/>
        <w:rPr>
          <w:color w:val="808080"/>
        </w:rPr>
      </w:pPr>
      <w:r w:rsidRPr="00E450AC">
        <w:rPr>
          <w:color w:val="808080"/>
        </w:rPr>
        <w:t>-- ASN1START</w:t>
      </w:r>
    </w:p>
    <w:p w14:paraId="3503DAF3" w14:textId="77777777" w:rsidR="00FB0F41" w:rsidRPr="00E450AC" w:rsidRDefault="00FB0F41" w:rsidP="00FB0F41">
      <w:pPr>
        <w:pStyle w:val="PL"/>
        <w:rPr>
          <w:color w:val="808080"/>
        </w:rPr>
      </w:pPr>
      <w:r w:rsidRPr="00E450AC">
        <w:rPr>
          <w:color w:val="808080"/>
        </w:rPr>
        <w:t>-- TAG-CSI-IM-RESOURCESETID-START</w:t>
      </w:r>
    </w:p>
    <w:p w14:paraId="6FF364F5" w14:textId="77777777" w:rsidR="00FB0F41" w:rsidRPr="00E450AC" w:rsidRDefault="00FB0F41" w:rsidP="00FB0F41">
      <w:pPr>
        <w:pStyle w:val="PL"/>
      </w:pPr>
    </w:p>
    <w:p w14:paraId="6774EC2F" w14:textId="77777777" w:rsidR="00FB0F41" w:rsidRPr="00E450AC" w:rsidRDefault="00FB0F41" w:rsidP="00FB0F41">
      <w:pPr>
        <w:pStyle w:val="PL"/>
      </w:pPr>
      <w:r w:rsidRPr="00E450AC">
        <w:t xml:space="preserve">CSI-IM-ResourceSetId ::=            </w:t>
      </w:r>
      <w:r w:rsidRPr="00E450AC">
        <w:rPr>
          <w:color w:val="993366"/>
        </w:rPr>
        <w:t>INTEGER</w:t>
      </w:r>
      <w:r w:rsidRPr="00E450AC">
        <w:t xml:space="preserve"> (0..maxNrofCSI-IM-ResourceSets-1)</w:t>
      </w:r>
    </w:p>
    <w:p w14:paraId="0B95B78C" w14:textId="77777777" w:rsidR="00FB0F41" w:rsidRPr="00E450AC" w:rsidRDefault="00FB0F41" w:rsidP="00FB0F41">
      <w:pPr>
        <w:pStyle w:val="PL"/>
      </w:pPr>
    </w:p>
    <w:p w14:paraId="09AF1BA0" w14:textId="77777777" w:rsidR="00FB0F41" w:rsidRPr="00E450AC" w:rsidRDefault="00FB0F41" w:rsidP="00FB0F41">
      <w:pPr>
        <w:pStyle w:val="PL"/>
        <w:rPr>
          <w:color w:val="808080"/>
        </w:rPr>
      </w:pPr>
      <w:r w:rsidRPr="00E450AC">
        <w:rPr>
          <w:color w:val="808080"/>
        </w:rPr>
        <w:t>-- TAG-CSI-IM-RESOURCESETID-STOP</w:t>
      </w:r>
    </w:p>
    <w:p w14:paraId="1DC39195" w14:textId="77777777" w:rsidR="00FB0F41" w:rsidRPr="00E450AC" w:rsidRDefault="00FB0F41" w:rsidP="00FB0F41">
      <w:pPr>
        <w:pStyle w:val="PL"/>
        <w:rPr>
          <w:color w:val="808080"/>
        </w:rPr>
      </w:pPr>
      <w:r w:rsidRPr="00E450AC">
        <w:rPr>
          <w:color w:val="808080"/>
        </w:rPr>
        <w:t>-- ASN1STOP</w:t>
      </w:r>
    </w:p>
    <w:p w14:paraId="72B4CD67" w14:textId="77777777" w:rsidR="00FB0F41" w:rsidRPr="002D3917" w:rsidRDefault="00FB0F41" w:rsidP="00FB0F41"/>
    <w:p w14:paraId="1D38E52D" w14:textId="77777777" w:rsidR="00FB0F41" w:rsidRPr="002D3917" w:rsidRDefault="00FB0F41" w:rsidP="00FB0F41">
      <w:pPr>
        <w:pStyle w:val="Heading4"/>
      </w:pPr>
      <w:bookmarkStart w:id="1660" w:name="_Toc60777216"/>
      <w:bookmarkStart w:id="1661" w:name="_Toc171467824"/>
      <w:r w:rsidRPr="002D3917">
        <w:t>–</w:t>
      </w:r>
      <w:r w:rsidRPr="002D3917">
        <w:tab/>
      </w:r>
      <w:r w:rsidRPr="002D3917">
        <w:rPr>
          <w:i/>
        </w:rPr>
        <w:t>CSI-MeasConfig</w:t>
      </w:r>
      <w:bookmarkEnd w:id="1660"/>
      <w:bookmarkEnd w:id="1661"/>
    </w:p>
    <w:p w14:paraId="2ABCB376" w14:textId="77777777" w:rsidR="00FB0F41" w:rsidRPr="002D3917" w:rsidRDefault="00FB0F41" w:rsidP="00FB0F4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243D6D9E" w14:textId="77777777" w:rsidR="00FB0F41" w:rsidRPr="002D3917" w:rsidRDefault="00FB0F41" w:rsidP="00FB0F41">
      <w:pPr>
        <w:pStyle w:val="TH"/>
      </w:pPr>
      <w:r w:rsidRPr="002D3917">
        <w:rPr>
          <w:bCs/>
          <w:i/>
          <w:iCs/>
        </w:rPr>
        <w:t xml:space="preserve">CSI-MeasConfig </w:t>
      </w:r>
      <w:r w:rsidRPr="002D3917">
        <w:t>information element</w:t>
      </w:r>
    </w:p>
    <w:p w14:paraId="63A2FF44" w14:textId="77777777" w:rsidR="00FB0F41" w:rsidRPr="00E450AC" w:rsidRDefault="00FB0F41" w:rsidP="00FB0F41">
      <w:pPr>
        <w:pStyle w:val="PL"/>
        <w:rPr>
          <w:color w:val="808080"/>
        </w:rPr>
      </w:pPr>
      <w:r w:rsidRPr="00E450AC">
        <w:rPr>
          <w:color w:val="808080"/>
        </w:rPr>
        <w:t>-- ASN1START</w:t>
      </w:r>
    </w:p>
    <w:p w14:paraId="7F27CEBB" w14:textId="77777777" w:rsidR="00FB0F41" w:rsidRPr="00E450AC" w:rsidRDefault="00FB0F41" w:rsidP="00FB0F41">
      <w:pPr>
        <w:pStyle w:val="PL"/>
        <w:rPr>
          <w:color w:val="808080"/>
        </w:rPr>
      </w:pPr>
      <w:r w:rsidRPr="00E450AC">
        <w:rPr>
          <w:color w:val="808080"/>
        </w:rPr>
        <w:t>-- TAG-CSI-MEASCONFIG-START</w:t>
      </w:r>
    </w:p>
    <w:p w14:paraId="3532E5E1" w14:textId="77777777" w:rsidR="00FB0F41" w:rsidRPr="00E450AC" w:rsidRDefault="00FB0F41" w:rsidP="00FB0F41">
      <w:pPr>
        <w:pStyle w:val="PL"/>
      </w:pPr>
    </w:p>
    <w:p w14:paraId="7CA9ABA5" w14:textId="77777777" w:rsidR="00FB0F41" w:rsidRPr="00E450AC" w:rsidRDefault="00FB0F41" w:rsidP="00FB0F41">
      <w:pPr>
        <w:pStyle w:val="PL"/>
      </w:pPr>
      <w:r w:rsidRPr="00E450AC">
        <w:t xml:space="preserve">CSI-MeasConfig ::=                  </w:t>
      </w:r>
      <w:r w:rsidRPr="00E450AC">
        <w:rPr>
          <w:color w:val="993366"/>
        </w:rPr>
        <w:t>SEQUENCE</w:t>
      </w:r>
      <w:r w:rsidRPr="00E450AC">
        <w:t xml:space="preserve"> {</w:t>
      </w:r>
    </w:p>
    <w:p w14:paraId="142AE104" w14:textId="77777777" w:rsidR="00FB0F41" w:rsidRPr="00E450AC" w:rsidRDefault="00FB0F41" w:rsidP="00FB0F41">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4C070489" w14:textId="77777777" w:rsidR="00FB0F41" w:rsidRPr="00E450AC" w:rsidRDefault="00FB0F41" w:rsidP="00FB0F41">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4445CA72" w14:textId="77777777" w:rsidR="00FB0F41" w:rsidRPr="00E450AC" w:rsidRDefault="00FB0F41" w:rsidP="00FB0F41">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474469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BC5CEA6" w14:textId="77777777" w:rsidR="00FB0F41" w:rsidRPr="00E450AC" w:rsidRDefault="00FB0F41" w:rsidP="00FB0F41">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2E95997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2C1D14" w14:textId="77777777" w:rsidR="00FB0F41" w:rsidRPr="00E450AC" w:rsidRDefault="00FB0F41" w:rsidP="00FB0F41">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0364555F" w14:textId="77777777" w:rsidR="00FB0F41" w:rsidRPr="00E450AC" w:rsidRDefault="00FB0F41" w:rsidP="00FB0F41">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3B2BCD77" w14:textId="77777777" w:rsidR="00FB0F41" w:rsidRPr="00E450AC" w:rsidRDefault="00FB0F41" w:rsidP="00FB0F41">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A7631AA" w14:textId="77777777" w:rsidR="00FB0F41" w:rsidRPr="00E450AC" w:rsidRDefault="00FB0F41" w:rsidP="00FB0F41">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35BFBA8" w14:textId="77777777" w:rsidR="00FB0F41" w:rsidRPr="00E450AC" w:rsidRDefault="00FB0F41" w:rsidP="00FB0F41">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3AD23F03" w14:textId="77777777" w:rsidR="00FB0F41" w:rsidRPr="00E450AC" w:rsidRDefault="00FB0F41" w:rsidP="00FB0F41">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2EC82DE8" w14:textId="77777777" w:rsidR="00FB0F41" w:rsidRPr="00E450AC" w:rsidRDefault="00FB0F41" w:rsidP="00FB0F41">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5095F2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89B9B2" w14:textId="77777777" w:rsidR="00FB0F41" w:rsidRPr="00E450AC" w:rsidRDefault="00FB0F41" w:rsidP="00FB0F41">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75A5A5C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ED57B09" w14:textId="77777777" w:rsidR="00FB0F41" w:rsidRPr="00E450AC" w:rsidRDefault="00FB0F41" w:rsidP="00FB0F41">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0EDE0DDF" w14:textId="77777777" w:rsidR="00FB0F41" w:rsidRPr="00E450AC" w:rsidRDefault="00FB0F41" w:rsidP="00FB0F41">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77C6D26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8230E1" w14:textId="77777777" w:rsidR="00FB0F41" w:rsidRPr="00E450AC" w:rsidRDefault="00FB0F41" w:rsidP="00FB0F41">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1A99E69B" w14:textId="77777777" w:rsidR="00FB0F41" w:rsidRPr="00E450AC" w:rsidRDefault="00FB0F41" w:rsidP="00FB0F41">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D308AFF" w14:textId="77777777" w:rsidR="00FB0F41" w:rsidRPr="00E450AC" w:rsidRDefault="00FB0F41" w:rsidP="00FB0F41">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A512570" w14:textId="77777777" w:rsidR="00FB0F41" w:rsidRPr="00E450AC" w:rsidRDefault="00FB0F41" w:rsidP="00FB0F41">
      <w:pPr>
        <w:pStyle w:val="PL"/>
      </w:pPr>
      <w:r w:rsidRPr="00E450AC">
        <w:t xml:space="preserve">    ...,</w:t>
      </w:r>
    </w:p>
    <w:p w14:paraId="46161A7F" w14:textId="77777777" w:rsidR="00FB0F41" w:rsidRPr="00E450AC" w:rsidRDefault="00FB0F41" w:rsidP="00FB0F41">
      <w:pPr>
        <w:pStyle w:val="PL"/>
      </w:pPr>
      <w:r w:rsidRPr="00E450AC">
        <w:t xml:space="preserve">    [[</w:t>
      </w:r>
    </w:p>
    <w:p w14:paraId="590347B0" w14:textId="77777777" w:rsidR="00FB0F41" w:rsidRPr="00E450AC" w:rsidRDefault="00FB0F41" w:rsidP="00FB0F41">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DE204B3" w14:textId="77777777" w:rsidR="00FB0F41" w:rsidRPr="00E450AC" w:rsidRDefault="00FB0F41" w:rsidP="00FB0F41">
      <w:pPr>
        <w:pStyle w:val="PL"/>
      </w:pPr>
      <w:r w:rsidRPr="00E450AC">
        <w:t xml:space="preserve">    ]],</w:t>
      </w:r>
    </w:p>
    <w:p w14:paraId="12DB3819" w14:textId="77777777" w:rsidR="00FB0F41" w:rsidRPr="00E450AC" w:rsidRDefault="00FB0F41" w:rsidP="00FB0F41">
      <w:pPr>
        <w:pStyle w:val="PL"/>
      </w:pPr>
      <w:r w:rsidRPr="00E450AC">
        <w:t xml:space="preserve">    [[</w:t>
      </w:r>
    </w:p>
    <w:p w14:paraId="7F03CE4D" w14:textId="77777777" w:rsidR="00FB0F41" w:rsidRPr="00E450AC" w:rsidRDefault="00FB0F41" w:rsidP="00FB0F41">
      <w:pPr>
        <w:pStyle w:val="PL"/>
        <w:rPr>
          <w:color w:val="808080"/>
        </w:rPr>
      </w:pPr>
      <w:r w:rsidRPr="00E450AC">
        <w:lastRenderedPageBreak/>
        <w:t xml:space="preserve">    sC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500E5B27" w14:textId="77777777" w:rsidR="00FB0F41" w:rsidRPr="00E450AC" w:rsidRDefault="00FB0F41" w:rsidP="00FB0F41">
      <w:pPr>
        <w:pStyle w:val="PL"/>
        <w:rPr>
          <w:color w:val="808080"/>
        </w:rPr>
      </w:pPr>
      <w:r w:rsidRPr="00E450AC">
        <w:t xml:space="preserve">    sC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51CBD8AF" w14:textId="77777777" w:rsidR="00FB0F41" w:rsidRPr="00E450AC" w:rsidRDefault="00FB0F41" w:rsidP="00FB0F41">
      <w:pPr>
        <w:pStyle w:val="PL"/>
      </w:pPr>
      <w:r w:rsidRPr="00E450AC">
        <w:t xml:space="preserve">    ]],</w:t>
      </w:r>
    </w:p>
    <w:p w14:paraId="14449289" w14:textId="77777777" w:rsidR="00FB0F41" w:rsidRPr="00E450AC" w:rsidRDefault="00FB0F41" w:rsidP="00FB0F41">
      <w:pPr>
        <w:pStyle w:val="PL"/>
      </w:pPr>
      <w:r w:rsidRPr="00E450AC">
        <w:t xml:space="preserve">    [[</w:t>
      </w:r>
    </w:p>
    <w:p w14:paraId="25B646E5" w14:textId="77777777" w:rsidR="00FB0F41" w:rsidRPr="00E450AC" w:rsidRDefault="00FB0F41" w:rsidP="00FB0F41">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5CCA90B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1E87EE" w14:textId="77777777" w:rsidR="00FB0F41" w:rsidRPr="00E450AC" w:rsidRDefault="00FB0F41" w:rsidP="00FB0F41">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4851B24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31B241" w14:textId="77777777" w:rsidR="00FB0F41" w:rsidRPr="00E450AC" w:rsidRDefault="00FB0F41" w:rsidP="00FB0F41">
      <w:pPr>
        <w:pStyle w:val="PL"/>
      </w:pPr>
      <w:r w:rsidRPr="00E450AC">
        <w:t xml:space="preserve">    ]]</w:t>
      </w:r>
    </w:p>
    <w:p w14:paraId="6A901445" w14:textId="77777777" w:rsidR="00FB0F41" w:rsidRPr="00E450AC" w:rsidRDefault="00FB0F41" w:rsidP="00FB0F41">
      <w:pPr>
        <w:pStyle w:val="PL"/>
      </w:pPr>
      <w:r w:rsidRPr="00E450AC">
        <w:t>}</w:t>
      </w:r>
    </w:p>
    <w:p w14:paraId="34667ECC" w14:textId="77777777" w:rsidR="00FB0F41" w:rsidRPr="00E450AC" w:rsidRDefault="00FB0F41" w:rsidP="00FB0F41">
      <w:pPr>
        <w:pStyle w:val="PL"/>
      </w:pPr>
    </w:p>
    <w:p w14:paraId="5B1B3458" w14:textId="77777777" w:rsidR="00FB0F41" w:rsidRPr="00E450AC" w:rsidRDefault="00FB0F41" w:rsidP="00FB0F41">
      <w:pPr>
        <w:pStyle w:val="PL"/>
        <w:rPr>
          <w:color w:val="808080"/>
        </w:rPr>
      </w:pPr>
      <w:r w:rsidRPr="00E450AC">
        <w:rPr>
          <w:color w:val="808080"/>
        </w:rPr>
        <w:t>-- TAG-CSI-MEASCONFIG-STOP</w:t>
      </w:r>
    </w:p>
    <w:p w14:paraId="3DB404D0" w14:textId="77777777" w:rsidR="00FB0F41" w:rsidRPr="00E450AC" w:rsidRDefault="00FB0F41" w:rsidP="00FB0F41">
      <w:pPr>
        <w:pStyle w:val="PL"/>
        <w:rPr>
          <w:color w:val="808080"/>
        </w:rPr>
      </w:pPr>
      <w:r w:rsidRPr="00E450AC">
        <w:rPr>
          <w:color w:val="808080"/>
        </w:rPr>
        <w:t>-- ASN1STOP</w:t>
      </w:r>
    </w:p>
    <w:p w14:paraId="3E2968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9BC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E13D5" w14:textId="77777777" w:rsidR="00FB0F41" w:rsidRPr="002D3917" w:rsidRDefault="00FB0F41" w:rsidP="00B30F2E">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FB0F41" w:rsidRPr="002D3917" w14:paraId="7E0AE0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A03F9" w14:textId="77777777" w:rsidR="00FB0F41" w:rsidRPr="002D3917" w:rsidRDefault="00FB0F41" w:rsidP="00B30F2E">
            <w:pPr>
              <w:pStyle w:val="TAL"/>
              <w:rPr>
                <w:szCs w:val="22"/>
                <w:lang w:eastAsia="sv-SE"/>
              </w:rPr>
            </w:pPr>
            <w:r w:rsidRPr="002D3917">
              <w:rPr>
                <w:b/>
                <w:i/>
                <w:szCs w:val="22"/>
                <w:lang w:eastAsia="sv-SE"/>
              </w:rPr>
              <w:t>aperiodicTriggerStateList</w:t>
            </w:r>
          </w:p>
          <w:p w14:paraId="23E75DEC" w14:textId="77777777" w:rsidR="00FB0F41" w:rsidRPr="002D3917" w:rsidRDefault="00FB0F41" w:rsidP="00B30F2E">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B0F41" w:rsidRPr="002D3917" w14:paraId="4EEA70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61EFC8" w14:textId="77777777" w:rsidR="00FB0F41" w:rsidRPr="002D3917" w:rsidRDefault="00FB0F41" w:rsidP="00B30F2E">
            <w:pPr>
              <w:pStyle w:val="TAL"/>
              <w:rPr>
                <w:szCs w:val="22"/>
                <w:lang w:eastAsia="sv-SE"/>
              </w:rPr>
            </w:pPr>
            <w:r w:rsidRPr="002D3917">
              <w:rPr>
                <w:b/>
                <w:i/>
                <w:szCs w:val="22"/>
                <w:lang w:eastAsia="sv-SE"/>
              </w:rPr>
              <w:t>csi-IM-ResourceSetToAddModList</w:t>
            </w:r>
          </w:p>
          <w:p w14:paraId="02388F9F"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3A9FE8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ED8F84" w14:textId="77777777" w:rsidR="00FB0F41" w:rsidRPr="002D3917" w:rsidRDefault="00FB0F41" w:rsidP="00B30F2E">
            <w:pPr>
              <w:pStyle w:val="TAL"/>
              <w:rPr>
                <w:szCs w:val="22"/>
                <w:lang w:eastAsia="sv-SE"/>
              </w:rPr>
            </w:pPr>
            <w:r w:rsidRPr="002D3917">
              <w:rPr>
                <w:b/>
                <w:i/>
                <w:szCs w:val="22"/>
                <w:lang w:eastAsia="sv-SE"/>
              </w:rPr>
              <w:t>csi-IM-ResourceToAddModList</w:t>
            </w:r>
          </w:p>
          <w:p w14:paraId="3EA77E2A"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FB0F41" w:rsidRPr="002D3917" w14:paraId="69246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65448" w14:textId="77777777" w:rsidR="00FB0F41" w:rsidRPr="002D3917" w:rsidRDefault="00FB0F41" w:rsidP="00B30F2E">
            <w:pPr>
              <w:pStyle w:val="TAL"/>
              <w:rPr>
                <w:szCs w:val="22"/>
                <w:lang w:eastAsia="sv-SE"/>
              </w:rPr>
            </w:pPr>
            <w:r w:rsidRPr="002D3917">
              <w:rPr>
                <w:b/>
                <w:i/>
                <w:szCs w:val="22"/>
                <w:lang w:eastAsia="sv-SE"/>
              </w:rPr>
              <w:t>csi-ReportConfigToAddModList</w:t>
            </w:r>
          </w:p>
          <w:p w14:paraId="3EFC1E54" w14:textId="77777777" w:rsidR="00FB0F41" w:rsidRPr="002D3917" w:rsidRDefault="00FB0F41" w:rsidP="00B30F2E">
            <w:pPr>
              <w:pStyle w:val="TAL"/>
              <w:rPr>
                <w:szCs w:val="22"/>
                <w:lang w:eastAsia="sv-SE"/>
              </w:rPr>
            </w:pPr>
            <w:r w:rsidRPr="002D3917">
              <w:rPr>
                <w:szCs w:val="22"/>
                <w:lang w:eastAsia="sv-SE"/>
              </w:rPr>
              <w:t>Configured CSI report settings as specified in TS 38.214 [19] clause 5.2.1.1.</w:t>
            </w:r>
          </w:p>
        </w:tc>
      </w:tr>
      <w:tr w:rsidR="00FB0F41" w:rsidRPr="002D3917" w14:paraId="109C08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CDB32" w14:textId="77777777" w:rsidR="00FB0F41" w:rsidRPr="002D3917" w:rsidRDefault="00FB0F41" w:rsidP="00B30F2E">
            <w:pPr>
              <w:pStyle w:val="TAL"/>
              <w:rPr>
                <w:szCs w:val="22"/>
                <w:lang w:eastAsia="sv-SE"/>
              </w:rPr>
            </w:pPr>
            <w:r w:rsidRPr="002D3917">
              <w:rPr>
                <w:b/>
                <w:i/>
                <w:szCs w:val="22"/>
                <w:lang w:eastAsia="sv-SE"/>
              </w:rPr>
              <w:t>csi-ResourceConfigToAddModList</w:t>
            </w:r>
          </w:p>
          <w:p w14:paraId="5211D16C" w14:textId="77777777" w:rsidR="00FB0F41" w:rsidRPr="002D3917" w:rsidRDefault="00FB0F41" w:rsidP="00B30F2E">
            <w:pPr>
              <w:pStyle w:val="TAL"/>
              <w:rPr>
                <w:szCs w:val="22"/>
                <w:lang w:eastAsia="sv-SE"/>
              </w:rPr>
            </w:pPr>
            <w:r w:rsidRPr="002D3917">
              <w:rPr>
                <w:szCs w:val="22"/>
                <w:lang w:eastAsia="sv-SE"/>
              </w:rPr>
              <w:t>Configured CSI resource settings as specified in TS 38.214 [19] clause 5.2.1.2.</w:t>
            </w:r>
          </w:p>
        </w:tc>
      </w:tr>
      <w:tr w:rsidR="00FB0F41" w:rsidRPr="002D3917" w14:paraId="58910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F68926" w14:textId="77777777" w:rsidR="00FB0F41" w:rsidRPr="002D3917" w:rsidRDefault="00FB0F41" w:rsidP="00B30F2E">
            <w:pPr>
              <w:pStyle w:val="TAL"/>
              <w:rPr>
                <w:szCs w:val="22"/>
                <w:lang w:eastAsia="sv-SE"/>
              </w:rPr>
            </w:pPr>
            <w:r w:rsidRPr="002D3917">
              <w:rPr>
                <w:b/>
                <w:i/>
                <w:szCs w:val="22"/>
                <w:lang w:eastAsia="sv-SE"/>
              </w:rPr>
              <w:t>csi-SSB-ResourceSetToAddModList</w:t>
            </w:r>
          </w:p>
          <w:p w14:paraId="28F84C3A" w14:textId="77777777" w:rsidR="00FB0F41" w:rsidRPr="002D3917" w:rsidRDefault="00FB0F41" w:rsidP="00B30F2E">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FB0F41" w:rsidRPr="002D3917" w14:paraId="538EE5A2" w14:textId="77777777" w:rsidTr="00B30F2E">
        <w:tc>
          <w:tcPr>
            <w:tcW w:w="14173" w:type="dxa"/>
            <w:tcBorders>
              <w:top w:val="single" w:sz="4" w:space="0" w:color="auto"/>
              <w:left w:val="single" w:sz="4" w:space="0" w:color="auto"/>
              <w:bottom w:val="single" w:sz="4" w:space="0" w:color="auto"/>
              <w:right w:val="single" w:sz="4" w:space="0" w:color="auto"/>
            </w:tcBorders>
          </w:tcPr>
          <w:p w14:paraId="4E3647E0" w14:textId="77777777" w:rsidR="00FB0F41" w:rsidRPr="002D3917" w:rsidRDefault="00FB0F41" w:rsidP="00B30F2E">
            <w:pPr>
              <w:pStyle w:val="TAL"/>
              <w:rPr>
                <w:szCs w:val="22"/>
                <w:lang w:eastAsia="sv-SE"/>
              </w:rPr>
            </w:pPr>
            <w:r w:rsidRPr="002D3917">
              <w:rPr>
                <w:b/>
                <w:i/>
                <w:szCs w:val="22"/>
                <w:lang w:eastAsia="sv-SE"/>
              </w:rPr>
              <w:t>ltm-CSI-ReportConfigToAddModList</w:t>
            </w:r>
          </w:p>
          <w:p w14:paraId="13703ADD" w14:textId="77777777" w:rsidR="00FB0F41" w:rsidRPr="002D3917" w:rsidRDefault="00FB0F41" w:rsidP="00B30F2E">
            <w:pPr>
              <w:pStyle w:val="TAL"/>
              <w:rPr>
                <w:b/>
                <w:i/>
                <w:szCs w:val="22"/>
                <w:lang w:eastAsia="sv-SE"/>
              </w:rPr>
            </w:pPr>
            <w:r w:rsidRPr="002D3917">
              <w:rPr>
                <w:szCs w:val="22"/>
                <w:lang w:eastAsia="sv-SE"/>
              </w:rPr>
              <w:t>Configured CSI report settings for LTM as specified in TS 38.214 [19].</w:t>
            </w:r>
          </w:p>
        </w:tc>
      </w:tr>
      <w:tr w:rsidR="00FB0F41" w:rsidRPr="002D3917" w14:paraId="4A14DB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0C5E48" w14:textId="77777777" w:rsidR="00FB0F41" w:rsidRPr="002D3917" w:rsidRDefault="00FB0F41" w:rsidP="00B30F2E">
            <w:pPr>
              <w:pStyle w:val="TAL"/>
              <w:rPr>
                <w:szCs w:val="22"/>
                <w:lang w:eastAsia="sv-SE"/>
              </w:rPr>
            </w:pPr>
            <w:r w:rsidRPr="002D3917">
              <w:rPr>
                <w:b/>
                <w:i/>
                <w:szCs w:val="22"/>
                <w:lang w:eastAsia="sv-SE"/>
              </w:rPr>
              <w:t>nzp-CSI-RS-ResourceSetToAddModList</w:t>
            </w:r>
          </w:p>
          <w:p w14:paraId="7189AF3E"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1971E4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34BE33" w14:textId="77777777" w:rsidR="00FB0F41" w:rsidRPr="002D3917" w:rsidRDefault="00FB0F41" w:rsidP="00B30F2E">
            <w:pPr>
              <w:pStyle w:val="TAL"/>
              <w:rPr>
                <w:szCs w:val="22"/>
                <w:lang w:eastAsia="sv-SE"/>
              </w:rPr>
            </w:pPr>
            <w:r w:rsidRPr="002D3917">
              <w:rPr>
                <w:b/>
                <w:i/>
                <w:szCs w:val="22"/>
                <w:lang w:eastAsia="sv-SE"/>
              </w:rPr>
              <w:t>nzp-CSI-RS-ResourceToAddModList</w:t>
            </w:r>
          </w:p>
          <w:p w14:paraId="0B716D11"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FB0F41" w:rsidRPr="002D3917" w14:paraId="219D8D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463CAF" w14:textId="77777777" w:rsidR="00FB0F41" w:rsidRPr="002D3917" w:rsidRDefault="00FB0F41" w:rsidP="00B30F2E">
            <w:pPr>
              <w:pStyle w:val="TAL"/>
              <w:rPr>
                <w:szCs w:val="22"/>
                <w:lang w:eastAsia="sv-SE"/>
              </w:rPr>
            </w:pPr>
            <w:r w:rsidRPr="002D3917">
              <w:rPr>
                <w:b/>
                <w:i/>
                <w:szCs w:val="22"/>
                <w:lang w:eastAsia="sv-SE"/>
              </w:rPr>
              <w:t>reportTriggerSize, reportTriggerSizeDCI-0-2</w:t>
            </w:r>
          </w:p>
          <w:p w14:paraId="3E92D260" w14:textId="77777777" w:rsidR="00FB0F41" w:rsidRPr="002D3917" w:rsidRDefault="00FB0F41" w:rsidP="00B30F2E">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FB0F41" w:rsidRPr="002D3917" w14:paraId="5F0DF8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514020" w14:textId="77777777" w:rsidR="00FB0F41" w:rsidRPr="002D3917" w:rsidRDefault="00FB0F41" w:rsidP="00B30F2E">
            <w:pPr>
              <w:pStyle w:val="TAL"/>
              <w:rPr>
                <w:b/>
                <w:i/>
                <w:szCs w:val="22"/>
                <w:lang w:eastAsia="sv-SE"/>
              </w:rPr>
            </w:pPr>
            <w:r w:rsidRPr="002D3917">
              <w:rPr>
                <w:b/>
                <w:i/>
                <w:szCs w:val="22"/>
                <w:lang w:eastAsia="sv-SE"/>
              </w:rPr>
              <w:t>scellActivationRS-ConfigToAddModList</w:t>
            </w:r>
          </w:p>
          <w:p w14:paraId="2C15E564" w14:textId="77777777" w:rsidR="00FB0F41" w:rsidRPr="002D3917" w:rsidRDefault="00FB0F41" w:rsidP="00B30F2E">
            <w:pPr>
              <w:pStyle w:val="TAL"/>
              <w:rPr>
                <w:bCs/>
                <w:iCs/>
                <w:szCs w:val="22"/>
                <w:lang w:eastAsia="sv-SE"/>
              </w:rPr>
            </w:pPr>
            <w:r w:rsidRPr="002D3917">
              <w:rPr>
                <w:bCs/>
                <w:iCs/>
                <w:szCs w:val="22"/>
                <w:lang w:eastAsia="sv-SE"/>
              </w:rPr>
              <w:t>Configured RS for fast SCell activation as specified in TS 38.214 [19] clause 5.2.1.5.3.</w:t>
            </w:r>
          </w:p>
        </w:tc>
      </w:tr>
    </w:tbl>
    <w:p w14:paraId="35F1286B" w14:textId="77777777" w:rsidR="00FB0F41" w:rsidRPr="002D3917" w:rsidRDefault="00FB0F41" w:rsidP="00FB0F41"/>
    <w:p w14:paraId="7FA85EB8" w14:textId="77777777" w:rsidR="00FB0F41" w:rsidRPr="002D3917" w:rsidRDefault="00FB0F41" w:rsidP="00FB0F41">
      <w:pPr>
        <w:pStyle w:val="Heading4"/>
      </w:pPr>
      <w:bookmarkStart w:id="1662" w:name="_Toc60777217"/>
      <w:bookmarkStart w:id="1663" w:name="_Toc171467825"/>
      <w:r w:rsidRPr="002D3917">
        <w:lastRenderedPageBreak/>
        <w:t>–</w:t>
      </w:r>
      <w:r w:rsidRPr="002D3917">
        <w:tab/>
      </w:r>
      <w:r w:rsidRPr="002D3917">
        <w:rPr>
          <w:i/>
        </w:rPr>
        <w:t>CSI-ReportConfig</w:t>
      </w:r>
      <w:bookmarkEnd w:id="1662"/>
      <w:bookmarkEnd w:id="1663"/>
    </w:p>
    <w:p w14:paraId="7946AE7A" w14:textId="77777777" w:rsidR="00FB0F41" w:rsidRPr="002D3917" w:rsidRDefault="00FB0F41" w:rsidP="00FB0F4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27A0856B" w14:textId="77777777" w:rsidR="00FB0F41" w:rsidRPr="002D3917" w:rsidRDefault="00FB0F41" w:rsidP="00FB0F41">
      <w:pPr>
        <w:pStyle w:val="TH"/>
      </w:pPr>
      <w:r w:rsidRPr="002D3917">
        <w:rPr>
          <w:i/>
        </w:rPr>
        <w:t>CSI-ReportConfig</w:t>
      </w:r>
      <w:r w:rsidRPr="002D3917">
        <w:t xml:space="preserve"> information element</w:t>
      </w:r>
    </w:p>
    <w:p w14:paraId="542B2087" w14:textId="77777777" w:rsidR="00FB0F41" w:rsidRPr="00E450AC" w:rsidRDefault="00FB0F41" w:rsidP="00FB0F41">
      <w:pPr>
        <w:pStyle w:val="PL"/>
        <w:rPr>
          <w:color w:val="808080"/>
        </w:rPr>
      </w:pPr>
      <w:r w:rsidRPr="00E450AC">
        <w:rPr>
          <w:color w:val="808080"/>
        </w:rPr>
        <w:t>-- ASN1START</w:t>
      </w:r>
    </w:p>
    <w:p w14:paraId="158BBFE6" w14:textId="77777777" w:rsidR="00FB0F41" w:rsidRPr="00E450AC" w:rsidRDefault="00FB0F41" w:rsidP="00FB0F41">
      <w:pPr>
        <w:pStyle w:val="PL"/>
        <w:rPr>
          <w:color w:val="808080"/>
        </w:rPr>
      </w:pPr>
      <w:r w:rsidRPr="00E450AC">
        <w:rPr>
          <w:color w:val="808080"/>
        </w:rPr>
        <w:t>-- TAG-CSI-REPORTCONFIG-START</w:t>
      </w:r>
    </w:p>
    <w:p w14:paraId="2D4DA0C4" w14:textId="77777777" w:rsidR="00FB0F41" w:rsidRPr="00E450AC" w:rsidRDefault="00FB0F41" w:rsidP="00FB0F41">
      <w:pPr>
        <w:pStyle w:val="PL"/>
      </w:pPr>
    </w:p>
    <w:p w14:paraId="161D3A40" w14:textId="77777777" w:rsidR="00FB0F41" w:rsidRPr="00E450AC" w:rsidRDefault="00FB0F41" w:rsidP="00FB0F41">
      <w:pPr>
        <w:pStyle w:val="PL"/>
      </w:pPr>
      <w:r w:rsidRPr="00E450AC">
        <w:t xml:space="preserve">CSI-ReportConfig ::=                </w:t>
      </w:r>
      <w:r w:rsidRPr="00E450AC">
        <w:rPr>
          <w:color w:val="993366"/>
        </w:rPr>
        <w:t>SEQUENCE</w:t>
      </w:r>
      <w:r w:rsidRPr="00E450AC">
        <w:t xml:space="preserve"> {</w:t>
      </w:r>
    </w:p>
    <w:p w14:paraId="7A5061D1" w14:textId="77777777" w:rsidR="00FB0F41" w:rsidRPr="00E450AC" w:rsidRDefault="00FB0F41" w:rsidP="00FB0F41">
      <w:pPr>
        <w:pStyle w:val="PL"/>
      </w:pPr>
      <w:r w:rsidRPr="00E450AC">
        <w:t xml:space="preserve">    reportConfigId                          CSI-ReportConfigId,</w:t>
      </w:r>
    </w:p>
    <w:p w14:paraId="78C59472" w14:textId="77777777" w:rsidR="00FB0F41" w:rsidRPr="00E450AC" w:rsidRDefault="00FB0F41" w:rsidP="00FB0F41">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4EDCCDA1" w14:textId="77777777" w:rsidR="00FB0F41" w:rsidRPr="00E450AC" w:rsidRDefault="00FB0F41" w:rsidP="00FB0F41">
      <w:pPr>
        <w:pStyle w:val="PL"/>
      </w:pPr>
      <w:r w:rsidRPr="00E450AC">
        <w:t xml:space="preserve">    resourcesForChannelMeasurement          CSI-ResourceConfigId,</w:t>
      </w:r>
    </w:p>
    <w:p w14:paraId="07C968D7" w14:textId="77777777" w:rsidR="00FB0F41" w:rsidRPr="00E450AC" w:rsidRDefault="00FB0F41" w:rsidP="00FB0F41">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54C7C14B" w14:textId="77777777" w:rsidR="00FB0F41" w:rsidRPr="00E450AC" w:rsidRDefault="00FB0F41" w:rsidP="00FB0F41">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0E4F3523" w14:textId="77777777" w:rsidR="00FB0F41" w:rsidRPr="00E450AC" w:rsidRDefault="00FB0F41" w:rsidP="00FB0F41">
      <w:pPr>
        <w:pStyle w:val="PL"/>
      </w:pPr>
      <w:r w:rsidRPr="00E450AC">
        <w:t xml:space="preserve">    reportConfigType                        </w:t>
      </w:r>
      <w:r w:rsidRPr="00E450AC">
        <w:rPr>
          <w:color w:val="993366"/>
        </w:rPr>
        <w:t>CHOICE</w:t>
      </w:r>
      <w:r w:rsidRPr="00E450AC">
        <w:t xml:space="preserve"> {</w:t>
      </w:r>
    </w:p>
    <w:p w14:paraId="0FB63FDB"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DBC7A9D" w14:textId="77777777" w:rsidR="00FB0F41" w:rsidRPr="00E450AC" w:rsidRDefault="00FB0F41" w:rsidP="00FB0F41">
      <w:pPr>
        <w:pStyle w:val="PL"/>
      </w:pPr>
      <w:r w:rsidRPr="00E450AC">
        <w:t xml:space="preserve">            reportSlotConfig                        CSI-ReportPeriodicityAndOffset,</w:t>
      </w:r>
    </w:p>
    <w:p w14:paraId="22B8D2DF"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277E75D4" w14:textId="77777777" w:rsidR="00FB0F41" w:rsidRPr="00E450AC" w:rsidRDefault="00FB0F41" w:rsidP="00FB0F41">
      <w:pPr>
        <w:pStyle w:val="PL"/>
      </w:pPr>
      <w:r w:rsidRPr="00E450AC">
        <w:t xml:space="preserve">        },</w:t>
      </w:r>
    </w:p>
    <w:p w14:paraId="397AFE10" w14:textId="77777777" w:rsidR="00FB0F41" w:rsidRPr="00E450AC" w:rsidRDefault="00FB0F41" w:rsidP="00FB0F41">
      <w:pPr>
        <w:pStyle w:val="PL"/>
      </w:pPr>
      <w:r w:rsidRPr="00E450AC">
        <w:t xml:space="preserve">        semiPersistentOnPUCCH                   </w:t>
      </w:r>
      <w:r w:rsidRPr="00E450AC">
        <w:rPr>
          <w:color w:val="993366"/>
        </w:rPr>
        <w:t>SEQUENCE</w:t>
      </w:r>
      <w:r w:rsidRPr="00E450AC">
        <w:t xml:space="preserve"> {</w:t>
      </w:r>
    </w:p>
    <w:p w14:paraId="3E71808F" w14:textId="77777777" w:rsidR="00FB0F41" w:rsidRPr="00E450AC" w:rsidRDefault="00FB0F41" w:rsidP="00FB0F41">
      <w:pPr>
        <w:pStyle w:val="PL"/>
      </w:pPr>
      <w:r w:rsidRPr="00E450AC">
        <w:t xml:space="preserve">            reportSlotConfig                        CSI-ReportPeriodicityAndOffset,</w:t>
      </w:r>
    </w:p>
    <w:p w14:paraId="235DB223"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C87A76E" w14:textId="77777777" w:rsidR="00FB0F41" w:rsidRPr="00E450AC" w:rsidRDefault="00FB0F41" w:rsidP="00FB0F41">
      <w:pPr>
        <w:pStyle w:val="PL"/>
      </w:pPr>
      <w:r w:rsidRPr="00E450AC">
        <w:t xml:space="preserve">        },</w:t>
      </w:r>
    </w:p>
    <w:p w14:paraId="5B2F0213" w14:textId="77777777" w:rsidR="00FB0F41" w:rsidRPr="00E450AC" w:rsidRDefault="00FB0F41" w:rsidP="00FB0F41">
      <w:pPr>
        <w:pStyle w:val="PL"/>
      </w:pPr>
      <w:r w:rsidRPr="00E450AC">
        <w:t xml:space="preserve">        semiPersistentOnPUSCH                   </w:t>
      </w:r>
      <w:r w:rsidRPr="00E450AC">
        <w:rPr>
          <w:color w:val="993366"/>
        </w:rPr>
        <w:t>SEQUENCE</w:t>
      </w:r>
      <w:r w:rsidRPr="00E450AC">
        <w:t xml:space="preserve"> {</w:t>
      </w:r>
    </w:p>
    <w:p w14:paraId="356F67F2" w14:textId="77777777" w:rsidR="00FB0F41" w:rsidRPr="00E450AC" w:rsidRDefault="00FB0F41" w:rsidP="00FB0F41">
      <w:pPr>
        <w:pStyle w:val="PL"/>
      </w:pPr>
      <w:r w:rsidRPr="00E450AC">
        <w:t xml:space="preserve">            reportSlotConfig                        </w:t>
      </w:r>
      <w:r w:rsidRPr="00E450AC">
        <w:rPr>
          <w:color w:val="993366"/>
        </w:rPr>
        <w:t>ENUMERATED</w:t>
      </w:r>
      <w:r w:rsidRPr="00E450AC">
        <w:t xml:space="preserve"> {sl5, sl10, sl20, sl40, sl80, sl160, sl320},</w:t>
      </w:r>
    </w:p>
    <w:p w14:paraId="0DF38EFA"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53C0BB0D" w14:textId="77777777" w:rsidR="00FB0F41" w:rsidRPr="00E450AC" w:rsidRDefault="00FB0F41" w:rsidP="00FB0F41">
      <w:pPr>
        <w:pStyle w:val="PL"/>
      </w:pPr>
      <w:r w:rsidRPr="00E450AC">
        <w:t xml:space="preserve">            p0alpha                                 P0-PUSCH-AlphaSetId</w:t>
      </w:r>
    </w:p>
    <w:p w14:paraId="23D4BE56" w14:textId="77777777" w:rsidR="00FB0F41" w:rsidRPr="00E450AC" w:rsidRDefault="00FB0F41" w:rsidP="00FB0F41">
      <w:pPr>
        <w:pStyle w:val="PL"/>
      </w:pPr>
      <w:r w:rsidRPr="00E450AC">
        <w:t xml:space="preserve">        },</w:t>
      </w:r>
    </w:p>
    <w:p w14:paraId="3396B033"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6F26EE4"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0D94FCEB" w14:textId="77777777" w:rsidR="00FB0F41" w:rsidRPr="00E450AC" w:rsidRDefault="00FB0F41" w:rsidP="00FB0F41">
      <w:pPr>
        <w:pStyle w:val="PL"/>
      </w:pPr>
      <w:r w:rsidRPr="00E450AC">
        <w:t xml:space="preserve">        }</w:t>
      </w:r>
    </w:p>
    <w:p w14:paraId="27B77FEA" w14:textId="77777777" w:rsidR="00FB0F41" w:rsidRPr="00E450AC" w:rsidRDefault="00FB0F41" w:rsidP="00FB0F41">
      <w:pPr>
        <w:pStyle w:val="PL"/>
      </w:pPr>
      <w:r w:rsidRPr="00E450AC">
        <w:t xml:space="preserve">    },</w:t>
      </w:r>
    </w:p>
    <w:p w14:paraId="45B304DB" w14:textId="77777777" w:rsidR="00FB0F41" w:rsidRPr="00E450AC" w:rsidRDefault="00FB0F41" w:rsidP="00FB0F41">
      <w:pPr>
        <w:pStyle w:val="PL"/>
      </w:pPr>
      <w:r w:rsidRPr="00E450AC">
        <w:t xml:space="preserve">    reportQuantity                          </w:t>
      </w:r>
      <w:r w:rsidRPr="00E450AC">
        <w:rPr>
          <w:color w:val="993366"/>
        </w:rPr>
        <w:t>CHOICE</w:t>
      </w:r>
      <w:r w:rsidRPr="00E450AC">
        <w:t xml:space="preserve"> {</w:t>
      </w:r>
    </w:p>
    <w:p w14:paraId="7FCE1F05" w14:textId="77777777" w:rsidR="00FB0F41" w:rsidRPr="00E450AC" w:rsidRDefault="00FB0F41" w:rsidP="00FB0F41">
      <w:pPr>
        <w:pStyle w:val="PL"/>
      </w:pPr>
      <w:r w:rsidRPr="00E450AC">
        <w:t xml:space="preserve">        none                                    </w:t>
      </w:r>
      <w:r w:rsidRPr="00E450AC">
        <w:rPr>
          <w:color w:val="993366"/>
        </w:rPr>
        <w:t>NULL</w:t>
      </w:r>
      <w:r w:rsidRPr="00E450AC">
        <w:t>,</w:t>
      </w:r>
    </w:p>
    <w:p w14:paraId="2188FE60" w14:textId="77777777" w:rsidR="00FB0F41" w:rsidRPr="00E450AC" w:rsidRDefault="00FB0F41" w:rsidP="00FB0F41">
      <w:pPr>
        <w:pStyle w:val="PL"/>
      </w:pPr>
      <w:r w:rsidRPr="00E450AC">
        <w:t xml:space="preserve">        cri-RI-PMI-CQI                          </w:t>
      </w:r>
      <w:r w:rsidRPr="00E450AC">
        <w:rPr>
          <w:color w:val="993366"/>
        </w:rPr>
        <w:t>NULL</w:t>
      </w:r>
      <w:r w:rsidRPr="00E450AC">
        <w:t>,</w:t>
      </w:r>
    </w:p>
    <w:p w14:paraId="1F937095" w14:textId="77777777" w:rsidR="00FB0F41" w:rsidRPr="00E450AC" w:rsidRDefault="00FB0F41" w:rsidP="00FB0F41">
      <w:pPr>
        <w:pStyle w:val="PL"/>
      </w:pPr>
      <w:r w:rsidRPr="00E450AC">
        <w:t xml:space="preserve">        cri-RI-i1                               </w:t>
      </w:r>
      <w:r w:rsidRPr="00E450AC">
        <w:rPr>
          <w:color w:val="993366"/>
        </w:rPr>
        <w:t>NULL</w:t>
      </w:r>
      <w:r w:rsidRPr="00E450AC">
        <w:t>,</w:t>
      </w:r>
    </w:p>
    <w:p w14:paraId="7652D772" w14:textId="77777777" w:rsidR="00FB0F41" w:rsidRPr="00E450AC" w:rsidRDefault="00FB0F41" w:rsidP="00FB0F41">
      <w:pPr>
        <w:pStyle w:val="PL"/>
      </w:pPr>
      <w:r w:rsidRPr="00E450AC">
        <w:t xml:space="preserve">        cri-RI-i1-CQI                           </w:t>
      </w:r>
      <w:r w:rsidRPr="00E450AC">
        <w:rPr>
          <w:color w:val="993366"/>
        </w:rPr>
        <w:t>SEQUENCE</w:t>
      </w:r>
      <w:r w:rsidRPr="00E450AC">
        <w:t xml:space="preserve"> {</w:t>
      </w:r>
    </w:p>
    <w:p w14:paraId="63203004" w14:textId="77777777" w:rsidR="00FB0F41" w:rsidRPr="00E450AC" w:rsidRDefault="00FB0F41" w:rsidP="00FB0F41">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4DEF02E" w14:textId="77777777" w:rsidR="00FB0F41" w:rsidRPr="00E450AC" w:rsidRDefault="00FB0F41" w:rsidP="00FB0F41">
      <w:pPr>
        <w:pStyle w:val="PL"/>
      </w:pPr>
      <w:r w:rsidRPr="00E450AC">
        <w:t xml:space="preserve">        },</w:t>
      </w:r>
    </w:p>
    <w:p w14:paraId="57B0EFAC" w14:textId="77777777" w:rsidR="00FB0F41" w:rsidRPr="00E450AC" w:rsidRDefault="00FB0F41" w:rsidP="00FB0F41">
      <w:pPr>
        <w:pStyle w:val="PL"/>
      </w:pPr>
      <w:r w:rsidRPr="00E450AC">
        <w:t xml:space="preserve">        cri-RI-CQI                              </w:t>
      </w:r>
      <w:r w:rsidRPr="00E450AC">
        <w:rPr>
          <w:color w:val="993366"/>
        </w:rPr>
        <w:t>NULL</w:t>
      </w:r>
      <w:r w:rsidRPr="00E450AC">
        <w:t>,</w:t>
      </w:r>
    </w:p>
    <w:p w14:paraId="39E786F5" w14:textId="77777777" w:rsidR="00FB0F41" w:rsidRPr="00E450AC" w:rsidRDefault="00FB0F41" w:rsidP="00FB0F41">
      <w:pPr>
        <w:pStyle w:val="PL"/>
      </w:pPr>
      <w:r w:rsidRPr="00E450AC">
        <w:t xml:space="preserve">        cri-RSRP                                </w:t>
      </w:r>
      <w:r w:rsidRPr="00E450AC">
        <w:rPr>
          <w:color w:val="993366"/>
        </w:rPr>
        <w:t>NULL</w:t>
      </w:r>
      <w:r w:rsidRPr="00E450AC">
        <w:t>,</w:t>
      </w:r>
    </w:p>
    <w:p w14:paraId="023126F2" w14:textId="77777777" w:rsidR="00FB0F41" w:rsidRPr="00E450AC" w:rsidRDefault="00FB0F41" w:rsidP="00FB0F41">
      <w:pPr>
        <w:pStyle w:val="PL"/>
      </w:pPr>
      <w:r w:rsidRPr="00E450AC">
        <w:t xml:space="preserve">        ssb-Index-RSRP                          </w:t>
      </w:r>
      <w:r w:rsidRPr="00E450AC">
        <w:rPr>
          <w:color w:val="993366"/>
        </w:rPr>
        <w:t>NULL</w:t>
      </w:r>
      <w:r w:rsidRPr="00E450AC">
        <w:t>,</w:t>
      </w:r>
    </w:p>
    <w:p w14:paraId="32AFBF66" w14:textId="77777777" w:rsidR="00FB0F41" w:rsidRPr="00E450AC" w:rsidRDefault="00FB0F41" w:rsidP="00FB0F41">
      <w:pPr>
        <w:pStyle w:val="PL"/>
      </w:pPr>
      <w:r w:rsidRPr="00E450AC">
        <w:t xml:space="preserve">        cri-RI-LI-PMI-CQI                       </w:t>
      </w:r>
      <w:r w:rsidRPr="00E450AC">
        <w:rPr>
          <w:color w:val="993366"/>
        </w:rPr>
        <w:t>NULL</w:t>
      </w:r>
    </w:p>
    <w:p w14:paraId="1B4E695A" w14:textId="77777777" w:rsidR="00FB0F41" w:rsidRPr="00E450AC" w:rsidRDefault="00FB0F41" w:rsidP="00FB0F41">
      <w:pPr>
        <w:pStyle w:val="PL"/>
      </w:pPr>
      <w:r w:rsidRPr="00E450AC">
        <w:t xml:space="preserve">    },</w:t>
      </w:r>
    </w:p>
    <w:p w14:paraId="2A2C5C24" w14:textId="77777777" w:rsidR="00FB0F41" w:rsidRPr="00E450AC" w:rsidRDefault="00FB0F41" w:rsidP="00FB0F41">
      <w:pPr>
        <w:pStyle w:val="PL"/>
      </w:pPr>
      <w:r w:rsidRPr="00E450AC">
        <w:t xml:space="preserve">    reportFreqConfiguration                 </w:t>
      </w:r>
      <w:r w:rsidRPr="00E450AC">
        <w:rPr>
          <w:color w:val="993366"/>
        </w:rPr>
        <w:t>SEQUENCE</w:t>
      </w:r>
      <w:r w:rsidRPr="00E450AC">
        <w:t xml:space="preserve"> {</w:t>
      </w:r>
    </w:p>
    <w:p w14:paraId="02D79EA2" w14:textId="77777777" w:rsidR="00FB0F41" w:rsidRPr="00E450AC" w:rsidRDefault="00FB0F41" w:rsidP="00FB0F41">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24ED6041" w14:textId="77777777" w:rsidR="00FB0F41" w:rsidRPr="00E450AC" w:rsidRDefault="00FB0F41" w:rsidP="00FB0F41">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41926852" w14:textId="77777777" w:rsidR="00FB0F41" w:rsidRPr="00E450AC" w:rsidRDefault="00FB0F41" w:rsidP="00FB0F41">
      <w:pPr>
        <w:pStyle w:val="PL"/>
      </w:pPr>
      <w:r w:rsidRPr="00E450AC">
        <w:t xml:space="preserve">        csi-ReportingBand                       </w:t>
      </w:r>
      <w:r w:rsidRPr="00E450AC">
        <w:rPr>
          <w:color w:val="993366"/>
        </w:rPr>
        <w:t>CHOICE</w:t>
      </w:r>
      <w:r w:rsidRPr="00E450AC">
        <w:t xml:space="preserve"> {</w:t>
      </w:r>
    </w:p>
    <w:p w14:paraId="28B8DFF1" w14:textId="77777777" w:rsidR="00FB0F41" w:rsidRPr="00E450AC" w:rsidRDefault="00FB0F41" w:rsidP="00FB0F41">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5773E555" w14:textId="77777777" w:rsidR="00FB0F41" w:rsidRPr="00E450AC" w:rsidRDefault="00FB0F41" w:rsidP="00FB0F41">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431E458" w14:textId="77777777" w:rsidR="00FB0F41" w:rsidRPr="00E450AC" w:rsidRDefault="00FB0F41" w:rsidP="00FB0F41">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911BE1D" w14:textId="77777777" w:rsidR="00FB0F41" w:rsidRPr="00E450AC" w:rsidRDefault="00FB0F41" w:rsidP="00FB0F41">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18B73694" w14:textId="77777777" w:rsidR="00FB0F41" w:rsidRPr="00E450AC" w:rsidRDefault="00FB0F41" w:rsidP="00FB0F41">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47B58FA7" w14:textId="77777777" w:rsidR="00FB0F41" w:rsidRPr="00E450AC" w:rsidRDefault="00FB0F41" w:rsidP="00FB0F41">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B54C2E0" w14:textId="77777777" w:rsidR="00FB0F41" w:rsidRPr="00E450AC" w:rsidRDefault="00FB0F41" w:rsidP="00FB0F41">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1DC4D09C" w14:textId="77777777" w:rsidR="00FB0F41" w:rsidRPr="00E450AC" w:rsidRDefault="00FB0F41" w:rsidP="00FB0F41">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283C438" w14:textId="77777777" w:rsidR="00FB0F41" w:rsidRPr="00E450AC" w:rsidRDefault="00FB0F41" w:rsidP="00FB0F41">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340B6020" w14:textId="77777777" w:rsidR="00FB0F41" w:rsidRPr="00E450AC" w:rsidRDefault="00FB0F41" w:rsidP="00FB0F41">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337385EA" w14:textId="77777777" w:rsidR="00FB0F41" w:rsidRPr="00E450AC" w:rsidRDefault="00FB0F41" w:rsidP="00FB0F41">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1E53720" w14:textId="77777777" w:rsidR="00FB0F41" w:rsidRPr="00E450AC" w:rsidRDefault="00FB0F41" w:rsidP="00FB0F41">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0180ADA8" w14:textId="77777777" w:rsidR="00FB0F41" w:rsidRPr="00E450AC" w:rsidRDefault="00FB0F41" w:rsidP="00FB0F41">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4092B037" w14:textId="77777777" w:rsidR="00FB0F41" w:rsidRPr="00E450AC" w:rsidRDefault="00FB0F41" w:rsidP="00FB0F41">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67F11EF" w14:textId="77777777" w:rsidR="00FB0F41" w:rsidRPr="00E450AC" w:rsidRDefault="00FB0F41" w:rsidP="00FB0F41">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63DFEEF7" w14:textId="77777777" w:rsidR="00FB0F41" w:rsidRPr="00E450AC" w:rsidRDefault="00FB0F41" w:rsidP="00FB0F41">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20DF5E36" w14:textId="77777777" w:rsidR="00FB0F41" w:rsidRPr="00E450AC" w:rsidRDefault="00FB0F41" w:rsidP="00FB0F41">
      <w:pPr>
        <w:pStyle w:val="PL"/>
      </w:pPr>
      <w:r w:rsidRPr="00E450AC">
        <w:t xml:space="preserve">            ...,</w:t>
      </w:r>
    </w:p>
    <w:p w14:paraId="342E0759" w14:textId="77777777" w:rsidR="00FB0F41" w:rsidRPr="00E450AC" w:rsidRDefault="00FB0F41" w:rsidP="00FB0F41">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4DCB0F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7E6A40" w14:textId="77777777" w:rsidR="00FB0F41" w:rsidRPr="00E450AC" w:rsidRDefault="00FB0F41" w:rsidP="00FB0F41">
      <w:pPr>
        <w:pStyle w:val="PL"/>
      </w:pPr>
    </w:p>
    <w:p w14:paraId="69BEBD4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70A7E2" w14:textId="77777777" w:rsidR="00FB0F41" w:rsidRPr="00E450AC" w:rsidRDefault="00FB0F41" w:rsidP="00FB0F41">
      <w:pPr>
        <w:pStyle w:val="PL"/>
      </w:pPr>
      <w:r w:rsidRPr="00E450AC">
        <w:t xml:space="preserve">    timeRestrictionForChannelMeasurements           </w:t>
      </w:r>
      <w:r w:rsidRPr="00E450AC">
        <w:rPr>
          <w:color w:val="993366"/>
        </w:rPr>
        <w:t>ENUMERATED</w:t>
      </w:r>
      <w:r w:rsidRPr="00E450AC">
        <w:t xml:space="preserve"> {configured, notConfigured},</w:t>
      </w:r>
    </w:p>
    <w:p w14:paraId="5DE572E6" w14:textId="77777777" w:rsidR="00FB0F41" w:rsidRPr="00E450AC" w:rsidRDefault="00FB0F41" w:rsidP="00FB0F41">
      <w:pPr>
        <w:pStyle w:val="PL"/>
      </w:pPr>
      <w:r w:rsidRPr="00E450AC">
        <w:t xml:space="preserve">    timeRestrictionForInterferenceMeasurements      </w:t>
      </w:r>
      <w:r w:rsidRPr="00E450AC">
        <w:rPr>
          <w:color w:val="993366"/>
        </w:rPr>
        <w:t>ENUMERATED</w:t>
      </w:r>
      <w:r w:rsidRPr="00E450AC">
        <w:t xml:space="preserve"> {configured, notConfigured},</w:t>
      </w:r>
    </w:p>
    <w:p w14:paraId="4675CDAD" w14:textId="77777777" w:rsidR="00FB0F41" w:rsidRPr="00E450AC" w:rsidRDefault="00FB0F41" w:rsidP="00FB0F41">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306043CF" w14:textId="77777777" w:rsidR="00FB0F41" w:rsidRPr="00E450AC" w:rsidRDefault="00FB0F41" w:rsidP="00FB0F41">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162D7E" w14:textId="77777777" w:rsidR="00FB0F41" w:rsidRPr="00E450AC" w:rsidRDefault="00FB0F41" w:rsidP="00FB0F41">
      <w:pPr>
        <w:pStyle w:val="PL"/>
      </w:pPr>
      <w:r w:rsidRPr="00E450AC">
        <w:t xml:space="preserve">    groupBasedBeamReporting                     </w:t>
      </w:r>
      <w:r w:rsidRPr="00E450AC">
        <w:rPr>
          <w:color w:val="993366"/>
        </w:rPr>
        <w:t>CHOICE</w:t>
      </w:r>
      <w:r w:rsidRPr="00E450AC">
        <w:t xml:space="preserve"> {</w:t>
      </w:r>
    </w:p>
    <w:p w14:paraId="05DC3E0D" w14:textId="77777777" w:rsidR="00FB0F41" w:rsidRPr="00E450AC" w:rsidRDefault="00FB0F41" w:rsidP="00FB0F41">
      <w:pPr>
        <w:pStyle w:val="PL"/>
      </w:pPr>
      <w:r w:rsidRPr="00E450AC">
        <w:t xml:space="preserve">        enabled                                     </w:t>
      </w:r>
      <w:r w:rsidRPr="00E450AC">
        <w:rPr>
          <w:color w:val="993366"/>
        </w:rPr>
        <w:t>NULL</w:t>
      </w:r>
      <w:r w:rsidRPr="00E450AC">
        <w:t>,</w:t>
      </w:r>
    </w:p>
    <w:p w14:paraId="6D453530" w14:textId="77777777" w:rsidR="00FB0F41" w:rsidRPr="00E450AC" w:rsidRDefault="00FB0F41" w:rsidP="00FB0F41">
      <w:pPr>
        <w:pStyle w:val="PL"/>
      </w:pPr>
      <w:r w:rsidRPr="00E450AC">
        <w:t xml:space="preserve">        disabled                                    </w:t>
      </w:r>
      <w:r w:rsidRPr="00E450AC">
        <w:rPr>
          <w:color w:val="993366"/>
        </w:rPr>
        <w:t>SEQUENCE</w:t>
      </w:r>
      <w:r w:rsidRPr="00E450AC">
        <w:t xml:space="preserve"> {</w:t>
      </w:r>
    </w:p>
    <w:p w14:paraId="131662AF" w14:textId="77777777" w:rsidR="00FB0F41" w:rsidRPr="00E450AC" w:rsidRDefault="00FB0F41" w:rsidP="00FB0F41">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CD48AF2" w14:textId="77777777" w:rsidR="00FB0F41" w:rsidRPr="00E450AC" w:rsidRDefault="00FB0F41" w:rsidP="00FB0F41">
      <w:pPr>
        <w:pStyle w:val="PL"/>
      </w:pPr>
      <w:r w:rsidRPr="00E450AC">
        <w:t xml:space="preserve">        }</w:t>
      </w:r>
    </w:p>
    <w:p w14:paraId="60E348AB" w14:textId="77777777" w:rsidR="00FB0F41" w:rsidRPr="00E450AC" w:rsidRDefault="00FB0F41" w:rsidP="00FB0F41">
      <w:pPr>
        <w:pStyle w:val="PL"/>
      </w:pPr>
      <w:r w:rsidRPr="00E450AC">
        <w:t xml:space="preserve">    },</w:t>
      </w:r>
    </w:p>
    <w:p w14:paraId="0A67B166" w14:textId="77777777" w:rsidR="00FB0F41" w:rsidRPr="00E450AC" w:rsidRDefault="00FB0F41" w:rsidP="00FB0F41">
      <w:pPr>
        <w:pStyle w:val="PL"/>
        <w:rPr>
          <w:color w:val="808080"/>
        </w:rPr>
      </w:pPr>
      <w:r w:rsidRPr="00E450AC">
        <w:t xml:space="preserve">    cqi-Table                   </w:t>
      </w:r>
      <w:r w:rsidRPr="00E450AC">
        <w:rPr>
          <w:color w:val="993366"/>
        </w:rPr>
        <w:t>ENUMERATED</w:t>
      </w:r>
      <w:r w:rsidRPr="00E450AC">
        <w:t xml:space="preserve"> {table1, table2, table3, table4-r17}                                     </w:t>
      </w:r>
      <w:r w:rsidRPr="00E450AC">
        <w:rPr>
          <w:color w:val="993366"/>
        </w:rPr>
        <w:t>OPTIONAL</w:t>
      </w:r>
      <w:r w:rsidRPr="00E450AC">
        <w:t xml:space="preserve">,   </w:t>
      </w:r>
      <w:r w:rsidRPr="00E450AC">
        <w:rPr>
          <w:color w:val="808080"/>
        </w:rPr>
        <w:t>-- Need R</w:t>
      </w:r>
    </w:p>
    <w:p w14:paraId="470D5166" w14:textId="77777777" w:rsidR="00FB0F41" w:rsidRPr="00E450AC" w:rsidRDefault="00FB0F41" w:rsidP="00FB0F41">
      <w:pPr>
        <w:pStyle w:val="PL"/>
      </w:pPr>
      <w:r w:rsidRPr="00E450AC">
        <w:t xml:space="preserve">    subbandSize                 </w:t>
      </w:r>
      <w:r w:rsidRPr="00E450AC">
        <w:rPr>
          <w:color w:val="993366"/>
        </w:rPr>
        <w:t>ENUMERATED</w:t>
      </w:r>
      <w:r w:rsidRPr="00E450AC">
        <w:t xml:space="preserve"> {value1, value2},</w:t>
      </w:r>
    </w:p>
    <w:p w14:paraId="64F88A7F" w14:textId="77777777" w:rsidR="00FB0F41" w:rsidRPr="00E450AC" w:rsidRDefault="00FB0F41" w:rsidP="00FB0F41">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2DE61F2D" w14:textId="77777777" w:rsidR="00FB0F41" w:rsidRPr="00E450AC" w:rsidRDefault="00FB0F41" w:rsidP="00FB0F41">
      <w:pPr>
        <w:pStyle w:val="PL"/>
      </w:pPr>
      <w:r w:rsidRPr="00E450AC">
        <w:t xml:space="preserve">    ...,</w:t>
      </w:r>
    </w:p>
    <w:p w14:paraId="7046D08B" w14:textId="77777777" w:rsidR="00FB0F41" w:rsidRPr="00E450AC" w:rsidRDefault="00FB0F41" w:rsidP="00FB0F41">
      <w:pPr>
        <w:pStyle w:val="PL"/>
      </w:pPr>
      <w:r w:rsidRPr="00E450AC">
        <w:t xml:space="preserve">    [[</w:t>
      </w:r>
    </w:p>
    <w:p w14:paraId="67BB6479" w14:textId="77777777" w:rsidR="00FB0F41" w:rsidRPr="00E450AC" w:rsidRDefault="00FB0F41" w:rsidP="00FB0F41">
      <w:pPr>
        <w:pStyle w:val="PL"/>
      </w:pPr>
      <w:r w:rsidRPr="00E450AC">
        <w:t xml:space="preserve">    semiPersistentOnPUSCH-v1530         </w:t>
      </w:r>
      <w:r w:rsidRPr="00E450AC">
        <w:rPr>
          <w:color w:val="993366"/>
        </w:rPr>
        <w:t>SEQUENCE</w:t>
      </w:r>
      <w:r w:rsidRPr="00E450AC">
        <w:t xml:space="preserve"> {</w:t>
      </w:r>
    </w:p>
    <w:p w14:paraId="1B0A5917" w14:textId="77777777" w:rsidR="00FB0F41" w:rsidRPr="00E450AC" w:rsidRDefault="00FB0F41" w:rsidP="00FB0F41">
      <w:pPr>
        <w:pStyle w:val="PL"/>
      </w:pPr>
      <w:r w:rsidRPr="00E450AC">
        <w:t xml:space="preserve">        reportSlotConfig-v1530              </w:t>
      </w:r>
      <w:r w:rsidRPr="00E450AC">
        <w:rPr>
          <w:color w:val="993366"/>
        </w:rPr>
        <w:t>ENUMERATED</w:t>
      </w:r>
      <w:r w:rsidRPr="00E450AC">
        <w:t xml:space="preserve"> {sl4, sl8, sl16}</w:t>
      </w:r>
    </w:p>
    <w:p w14:paraId="770886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D261A7E" w14:textId="77777777" w:rsidR="00FB0F41" w:rsidRPr="00E450AC" w:rsidRDefault="00FB0F41" w:rsidP="00FB0F41">
      <w:pPr>
        <w:pStyle w:val="PL"/>
      </w:pPr>
      <w:r w:rsidRPr="00E450AC">
        <w:t xml:space="preserve">    ]],</w:t>
      </w:r>
    </w:p>
    <w:p w14:paraId="59D303CD" w14:textId="77777777" w:rsidR="00FB0F41" w:rsidRPr="00E450AC" w:rsidRDefault="00FB0F41" w:rsidP="00FB0F41">
      <w:pPr>
        <w:pStyle w:val="PL"/>
      </w:pPr>
      <w:r w:rsidRPr="00E450AC">
        <w:t xml:space="preserve">    [[</w:t>
      </w:r>
    </w:p>
    <w:p w14:paraId="0F45B9E0" w14:textId="77777777" w:rsidR="00FB0F41" w:rsidRPr="00E450AC" w:rsidRDefault="00FB0F41" w:rsidP="00FB0F41">
      <w:pPr>
        <w:pStyle w:val="PL"/>
      </w:pPr>
      <w:r w:rsidRPr="00E450AC">
        <w:t xml:space="preserve">    semiPersistentOnPUSCH-v1610         </w:t>
      </w:r>
      <w:r w:rsidRPr="00E450AC">
        <w:rPr>
          <w:color w:val="993366"/>
        </w:rPr>
        <w:t>SEQUENCE</w:t>
      </w:r>
      <w:r w:rsidRPr="00E450AC">
        <w:t xml:space="preserve"> {</w:t>
      </w:r>
    </w:p>
    <w:p w14:paraId="00F87728"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6FFF686"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34A146F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A2CB106" w14:textId="77777777" w:rsidR="00FB0F41" w:rsidRPr="00E450AC" w:rsidRDefault="00FB0F41" w:rsidP="00FB0F41">
      <w:pPr>
        <w:pStyle w:val="PL"/>
      </w:pPr>
      <w:r w:rsidRPr="00E450AC">
        <w:t xml:space="preserve">    aperiodic-v1610                     </w:t>
      </w:r>
      <w:r w:rsidRPr="00E450AC">
        <w:rPr>
          <w:color w:val="993366"/>
        </w:rPr>
        <w:t>SEQUENCE</w:t>
      </w:r>
      <w:r w:rsidRPr="00E450AC">
        <w:t xml:space="preserve"> {</w:t>
      </w:r>
    </w:p>
    <w:p w14:paraId="0F90029B"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2C0BC77"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70AF7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D8D883" w14:textId="77777777" w:rsidR="00FB0F41" w:rsidRPr="00E450AC" w:rsidRDefault="00FB0F41" w:rsidP="00FB0F41">
      <w:pPr>
        <w:pStyle w:val="PL"/>
      </w:pPr>
      <w:r w:rsidRPr="00E450AC">
        <w:t xml:space="preserve">    reportQuantity-r16                  </w:t>
      </w:r>
      <w:r w:rsidRPr="00E450AC">
        <w:rPr>
          <w:color w:val="993366"/>
        </w:rPr>
        <w:t>CHOICE</w:t>
      </w:r>
      <w:r w:rsidRPr="00E450AC">
        <w:t xml:space="preserve"> {</w:t>
      </w:r>
    </w:p>
    <w:p w14:paraId="4BF7027D" w14:textId="77777777" w:rsidR="00FB0F41" w:rsidRPr="00E450AC" w:rsidRDefault="00FB0F41" w:rsidP="00FB0F41">
      <w:pPr>
        <w:pStyle w:val="PL"/>
      </w:pPr>
      <w:r w:rsidRPr="00E450AC">
        <w:t xml:space="preserve">       cri-SINR-r16                         </w:t>
      </w:r>
      <w:r w:rsidRPr="00E450AC">
        <w:rPr>
          <w:color w:val="993366"/>
        </w:rPr>
        <w:t>NULL</w:t>
      </w:r>
      <w:r w:rsidRPr="00E450AC">
        <w:t>,</w:t>
      </w:r>
    </w:p>
    <w:p w14:paraId="5E275AA3" w14:textId="77777777" w:rsidR="00FB0F41" w:rsidRPr="00E450AC" w:rsidRDefault="00FB0F41" w:rsidP="00FB0F41">
      <w:pPr>
        <w:pStyle w:val="PL"/>
      </w:pPr>
      <w:r w:rsidRPr="00E450AC">
        <w:t xml:space="preserve">       ssb-Index-SINR-r16                   </w:t>
      </w:r>
      <w:r w:rsidRPr="00E450AC">
        <w:rPr>
          <w:color w:val="993366"/>
        </w:rPr>
        <w:t>NULL</w:t>
      </w:r>
    </w:p>
    <w:p w14:paraId="26CD0844"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22C2E582" w14:textId="77777777" w:rsidR="00FB0F41" w:rsidRPr="00E450AC" w:rsidRDefault="00FB0F41" w:rsidP="00FB0F41">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29EB66AC" w14:textId="77777777" w:rsidR="00FB0F41" w:rsidRPr="00E450AC" w:rsidRDefault="00FB0F41" w:rsidP="00FB0F41">
      <w:pPr>
        <w:pStyle w:val="PL"/>
      </w:pPr>
      <w:r w:rsidRPr="00E450AC">
        <w:t xml:space="preserve">    ]],</w:t>
      </w:r>
    </w:p>
    <w:p w14:paraId="46CEA209" w14:textId="77777777" w:rsidR="00FB0F41" w:rsidRPr="00E450AC" w:rsidRDefault="00FB0F41" w:rsidP="00FB0F41">
      <w:pPr>
        <w:pStyle w:val="PL"/>
      </w:pPr>
      <w:r w:rsidRPr="00E450AC">
        <w:t xml:space="preserve">    [[</w:t>
      </w:r>
    </w:p>
    <w:p w14:paraId="002B0D0A" w14:textId="77777777" w:rsidR="00FB0F41" w:rsidRPr="00E450AC" w:rsidRDefault="00FB0F41" w:rsidP="00FB0F41">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Pr="00E450AC">
        <w:t xml:space="preserve">,   </w:t>
      </w:r>
      <w:r w:rsidRPr="00E450AC">
        <w:rPr>
          <w:color w:val="808080"/>
        </w:rPr>
        <w:t>-- Need R</w:t>
      </w:r>
    </w:p>
    <w:p w14:paraId="0E9FDCFA" w14:textId="77777777" w:rsidR="00FB0F41" w:rsidRPr="00E450AC" w:rsidRDefault="00FB0F41" w:rsidP="00FB0F41">
      <w:pPr>
        <w:pStyle w:val="PL"/>
      </w:pPr>
      <w:r w:rsidRPr="00E450AC">
        <w:t xml:space="preserve">    groupBasedBeamReporting-v1710       </w:t>
      </w:r>
      <w:r w:rsidRPr="00E450AC">
        <w:rPr>
          <w:color w:val="993366"/>
        </w:rPr>
        <w:t>SEQUENCE</w:t>
      </w:r>
      <w:r w:rsidRPr="00E450AC">
        <w:t xml:space="preserve"> {</w:t>
      </w:r>
    </w:p>
    <w:p w14:paraId="25ED19F9" w14:textId="77777777" w:rsidR="00FB0F41" w:rsidRPr="00E450AC" w:rsidRDefault="00FB0F41" w:rsidP="00FB0F41">
      <w:pPr>
        <w:pStyle w:val="PL"/>
      </w:pPr>
      <w:r w:rsidRPr="00E450AC">
        <w:t xml:space="preserve">        nrofReportedGroups-r17              </w:t>
      </w:r>
      <w:r w:rsidRPr="00E450AC">
        <w:rPr>
          <w:color w:val="993366"/>
        </w:rPr>
        <w:t>ENUMERATED</w:t>
      </w:r>
      <w:r w:rsidRPr="00E450AC">
        <w:t xml:space="preserve"> {n1, n2, n3, n4}</w:t>
      </w:r>
    </w:p>
    <w:p w14:paraId="140A1B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2C69E68" w14:textId="77777777" w:rsidR="00FB0F41" w:rsidRPr="00E450AC" w:rsidRDefault="00FB0F41" w:rsidP="00FB0F41">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78B7ED85" w14:textId="77777777" w:rsidR="00FB0F41" w:rsidRPr="00E450AC" w:rsidRDefault="00FB0F41" w:rsidP="00FB0F41">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431FFD2E" w14:textId="77777777" w:rsidR="00FB0F41" w:rsidRPr="00E450AC" w:rsidRDefault="00FB0F41" w:rsidP="00FB0F41">
      <w:pPr>
        <w:pStyle w:val="PL"/>
        <w:rPr>
          <w:color w:val="808080"/>
        </w:rPr>
      </w:pPr>
      <w:r w:rsidRPr="00E450AC">
        <w:t xml:space="preserve">    csi-ReportMode-r17                  </w:t>
      </w:r>
      <w:r w:rsidRPr="00E450AC">
        <w:rPr>
          <w:color w:val="993366"/>
        </w:rPr>
        <w:t>ENUMERATED</w:t>
      </w:r>
      <w:r w:rsidRPr="00E450AC">
        <w:t xml:space="preserve"> {mode1, mode2}                                               </w:t>
      </w:r>
      <w:r w:rsidRPr="00E450AC">
        <w:rPr>
          <w:color w:val="993366"/>
        </w:rPr>
        <w:t>OPTIONAL</w:t>
      </w:r>
      <w:r w:rsidRPr="00E450AC">
        <w:t xml:space="preserve">,   </w:t>
      </w:r>
      <w:r w:rsidRPr="00E450AC">
        <w:rPr>
          <w:color w:val="808080"/>
        </w:rPr>
        <w:t>-- Need R</w:t>
      </w:r>
    </w:p>
    <w:p w14:paraId="3D409CE9" w14:textId="77777777" w:rsidR="00FB0F41" w:rsidRPr="00E450AC" w:rsidRDefault="00FB0F41" w:rsidP="00FB0F41">
      <w:pPr>
        <w:pStyle w:val="PL"/>
        <w:rPr>
          <w:color w:val="808080"/>
        </w:rPr>
      </w:pPr>
      <w:r w:rsidRPr="00E450AC">
        <w:t xml:space="preserve">    numberOfSingleTRP-CSI-Mode1-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72D07042" w14:textId="77777777" w:rsidR="00FB0F41" w:rsidRPr="00E450AC" w:rsidRDefault="00FB0F41" w:rsidP="00FB0F41">
      <w:pPr>
        <w:pStyle w:val="PL"/>
      </w:pPr>
      <w:r w:rsidRPr="00E450AC">
        <w:t xml:space="preserve">    reportQuantity-r17                  </w:t>
      </w:r>
      <w:r w:rsidRPr="00E450AC">
        <w:rPr>
          <w:color w:val="993366"/>
        </w:rPr>
        <w:t>CHOICE</w:t>
      </w:r>
      <w:r w:rsidRPr="00E450AC">
        <w:t xml:space="preserve"> {</w:t>
      </w:r>
    </w:p>
    <w:p w14:paraId="416F771B" w14:textId="77777777" w:rsidR="00FB0F41" w:rsidRPr="00E450AC" w:rsidRDefault="00FB0F41" w:rsidP="00FB0F41">
      <w:pPr>
        <w:pStyle w:val="PL"/>
      </w:pPr>
      <w:r w:rsidRPr="00E450AC">
        <w:t xml:space="preserve">        cri-RSRP-Index-r17                  </w:t>
      </w:r>
      <w:r w:rsidRPr="00E450AC">
        <w:rPr>
          <w:color w:val="993366"/>
        </w:rPr>
        <w:t>NULL</w:t>
      </w:r>
      <w:r w:rsidRPr="00E450AC">
        <w:t>,</w:t>
      </w:r>
    </w:p>
    <w:p w14:paraId="6C392CA2" w14:textId="77777777" w:rsidR="00FB0F41" w:rsidRPr="00E450AC" w:rsidRDefault="00FB0F41" w:rsidP="00FB0F41">
      <w:pPr>
        <w:pStyle w:val="PL"/>
      </w:pPr>
      <w:r w:rsidRPr="00E450AC">
        <w:t xml:space="preserve">        ssb-Index-RSRP-Index-r17            </w:t>
      </w:r>
      <w:r w:rsidRPr="00E450AC">
        <w:rPr>
          <w:color w:val="993366"/>
        </w:rPr>
        <w:t>NULL</w:t>
      </w:r>
      <w:r w:rsidRPr="00E450AC">
        <w:t>,</w:t>
      </w:r>
    </w:p>
    <w:p w14:paraId="68723D48" w14:textId="77777777" w:rsidR="00FB0F41" w:rsidRPr="00E450AC" w:rsidRDefault="00FB0F41" w:rsidP="00FB0F41">
      <w:pPr>
        <w:pStyle w:val="PL"/>
      </w:pPr>
      <w:r w:rsidRPr="00E450AC">
        <w:t xml:space="preserve">        cri-SINR-Index-r17                  </w:t>
      </w:r>
      <w:r w:rsidRPr="00E450AC">
        <w:rPr>
          <w:color w:val="993366"/>
        </w:rPr>
        <w:t>NULL</w:t>
      </w:r>
      <w:r w:rsidRPr="00E450AC">
        <w:t>,</w:t>
      </w:r>
    </w:p>
    <w:p w14:paraId="01A5EBDF" w14:textId="77777777" w:rsidR="00FB0F41" w:rsidRPr="00E450AC" w:rsidRDefault="00FB0F41" w:rsidP="00FB0F41">
      <w:pPr>
        <w:pStyle w:val="PL"/>
      </w:pPr>
      <w:r w:rsidRPr="00E450AC">
        <w:t xml:space="preserve">        ssb-Index-SINR-Index-r17            </w:t>
      </w:r>
      <w:r w:rsidRPr="00E450AC">
        <w:rPr>
          <w:color w:val="993366"/>
        </w:rPr>
        <w:t>NULL</w:t>
      </w:r>
    </w:p>
    <w:p w14:paraId="55566F0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FEE2F0A" w14:textId="77777777" w:rsidR="00FB0F41" w:rsidRPr="00E450AC" w:rsidRDefault="00FB0F41" w:rsidP="00FB0F41">
      <w:pPr>
        <w:pStyle w:val="PL"/>
      </w:pPr>
      <w:r w:rsidRPr="00E450AC">
        <w:t xml:space="preserve">    ]],</w:t>
      </w:r>
    </w:p>
    <w:p w14:paraId="1F8F9396" w14:textId="77777777" w:rsidR="00FB0F41" w:rsidRPr="00E450AC" w:rsidRDefault="00FB0F41" w:rsidP="00FB0F41">
      <w:pPr>
        <w:pStyle w:val="PL"/>
      </w:pPr>
      <w:r w:rsidRPr="00E450AC">
        <w:t xml:space="preserve">    [[</w:t>
      </w:r>
    </w:p>
    <w:p w14:paraId="621DAC32" w14:textId="77777777" w:rsidR="00FB0F41" w:rsidRPr="00E450AC" w:rsidRDefault="00FB0F41" w:rsidP="00FB0F41">
      <w:pPr>
        <w:pStyle w:val="PL"/>
      </w:pPr>
      <w:r w:rsidRPr="00E450AC">
        <w:t xml:space="preserve">    semiPersistentOnPUSCH-v1720         </w:t>
      </w:r>
      <w:r w:rsidRPr="00E450AC">
        <w:rPr>
          <w:color w:val="993366"/>
        </w:rPr>
        <w:t>SEQUENCE</w:t>
      </w:r>
      <w:r w:rsidRPr="00E450AC">
        <w:t xml:space="preserve"> {</w:t>
      </w:r>
    </w:p>
    <w:p w14:paraId="2763D7AD"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C55D5B3"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3F4034D"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032F81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8A0398" w14:textId="77777777" w:rsidR="00FB0F41" w:rsidRPr="00E450AC" w:rsidRDefault="00FB0F41" w:rsidP="00FB0F41">
      <w:pPr>
        <w:pStyle w:val="PL"/>
      </w:pPr>
      <w:r w:rsidRPr="00E450AC">
        <w:t xml:space="preserve">    aperiodic-v1720                     </w:t>
      </w:r>
      <w:r w:rsidRPr="00E450AC">
        <w:rPr>
          <w:color w:val="993366"/>
        </w:rPr>
        <w:t>SEQUENCE</w:t>
      </w:r>
      <w:r w:rsidRPr="00E450AC">
        <w:t xml:space="preserve"> {</w:t>
      </w:r>
    </w:p>
    <w:p w14:paraId="59B8C459"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0516AEB"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E7F7204"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A45E9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EC2C8" w14:textId="77777777" w:rsidR="00FB0F41" w:rsidRPr="00E450AC" w:rsidRDefault="00FB0F41" w:rsidP="00FB0F41">
      <w:pPr>
        <w:pStyle w:val="PL"/>
      </w:pPr>
      <w:r w:rsidRPr="00E450AC">
        <w:t xml:space="preserve">    ]],</w:t>
      </w:r>
    </w:p>
    <w:p w14:paraId="522361B3" w14:textId="77777777" w:rsidR="00FB0F41" w:rsidRPr="00E450AC" w:rsidRDefault="00FB0F41" w:rsidP="00FB0F41">
      <w:pPr>
        <w:pStyle w:val="PL"/>
      </w:pPr>
      <w:r w:rsidRPr="00E450AC">
        <w:t xml:space="preserve">    [[</w:t>
      </w:r>
    </w:p>
    <w:p w14:paraId="3267F136" w14:textId="77777777" w:rsidR="00FB0F41" w:rsidRPr="00E450AC" w:rsidRDefault="00FB0F41" w:rsidP="00FB0F41">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589D6EA5" w14:textId="77777777" w:rsidR="00FB0F41" w:rsidRPr="00E450AC" w:rsidRDefault="00FB0F41" w:rsidP="00FB0F41">
      <w:pPr>
        <w:pStyle w:val="PL"/>
      </w:pPr>
      <w:r w:rsidRPr="00E450AC">
        <w:t xml:space="preserve">    ]],</w:t>
      </w:r>
    </w:p>
    <w:p w14:paraId="2AAA9B77" w14:textId="77777777" w:rsidR="00FB0F41" w:rsidRPr="00E450AC" w:rsidRDefault="00FB0F41" w:rsidP="00FB0F41">
      <w:pPr>
        <w:pStyle w:val="PL"/>
      </w:pPr>
      <w:r w:rsidRPr="00E450AC">
        <w:t xml:space="preserve">    [[</w:t>
      </w:r>
    </w:p>
    <w:p w14:paraId="6E1AF0CE" w14:textId="77777777" w:rsidR="00FB0F41" w:rsidRPr="00E450AC" w:rsidRDefault="00FB0F41" w:rsidP="00FB0F41">
      <w:pPr>
        <w:pStyle w:val="PL"/>
      </w:pPr>
      <w:r w:rsidRPr="00E450AC">
        <w:t xml:space="preserve">    groupBasedBeamReporting-v1800       </w:t>
      </w:r>
      <w:r w:rsidRPr="00E450AC">
        <w:rPr>
          <w:color w:val="993366"/>
        </w:rPr>
        <w:t>SEQUENCE</w:t>
      </w:r>
      <w:r w:rsidRPr="00E450AC">
        <w:t xml:space="preserve"> {</w:t>
      </w:r>
    </w:p>
    <w:p w14:paraId="1A95011B" w14:textId="77777777" w:rsidR="00FB0F41" w:rsidRPr="00E450AC" w:rsidRDefault="00FB0F41" w:rsidP="00FB0F41">
      <w:pPr>
        <w:pStyle w:val="PL"/>
      </w:pPr>
      <w:r w:rsidRPr="00E450AC">
        <w:t xml:space="preserve">        reportingMode-r18                   </w:t>
      </w:r>
      <w:r w:rsidRPr="00E450AC">
        <w:rPr>
          <w:color w:val="993366"/>
        </w:rPr>
        <w:t>ENUMERATED</w:t>
      </w:r>
      <w:r w:rsidRPr="00E450AC">
        <w:t xml:space="preserve"> {jointULDL, onlyUL}</w:t>
      </w:r>
    </w:p>
    <w:p w14:paraId="61581C6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C47ADF0" w14:textId="77777777" w:rsidR="00FB0F41" w:rsidRPr="00E450AC" w:rsidRDefault="00FB0F41" w:rsidP="00FB0F41">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34E87AF9" w14:textId="77777777" w:rsidR="00FB0F41" w:rsidRPr="00E450AC" w:rsidRDefault="00FB0F41" w:rsidP="00FB0F41">
      <w:pPr>
        <w:pStyle w:val="PL"/>
        <w:rPr>
          <w:color w:val="808080"/>
        </w:rPr>
      </w:pPr>
      <w:r w:rsidRPr="00E450AC">
        <w:t xml:space="preserve">    codebookConfig-r18                  CodebookConfig-r18                                                      </w:t>
      </w:r>
      <w:r w:rsidRPr="00E450AC">
        <w:rPr>
          <w:color w:val="993366"/>
        </w:rPr>
        <w:t>OPTIONAL</w:t>
      </w:r>
      <w:r w:rsidRPr="00E450AC">
        <w:t xml:space="preserve">,   </w:t>
      </w:r>
      <w:r w:rsidRPr="00E450AC">
        <w:rPr>
          <w:color w:val="808080"/>
        </w:rPr>
        <w:t>-- Need R</w:t>
      </w:r>
    </w:p>
    <w:p w14:paraId="55C2716E" w14:textId="77777777" w:rsidR="00FB0F41" w:rsidRPr="00E450AC" w:rsidRDefault="00FB0F41" w:rsidP="00FB0F41">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8</w:t>
      </w:r>
    </w:p>
    <w:p w14:paraId="1F8674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1E4667" w14:textId="77777777" w:rsidR="00FB0F41" w:rsidRPr="00E450AC" w:rsidRDefault="00FB0F41" w:rsidP="00FB0F41">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Id-r18</w:t>
      </w:r>
    </w:p>
    <w:p w14:paraId="187F9BB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284603D" w14:textId="77777777" w:rsidR="00FB0F41" w:rsidRPr="00E450AC" w:rsidRDefault="00FB0F41" w:rsidP="00FB0F41">
      <w:pPr>
        <w:pStyle w:val="PL"/>
      </w:pPr>
      <w:r w:rsidRPr="00E450AC">
        <w:t xml:space="preserve">    ]]</w:t>
      </w:r>
    </w:p>
    <w:p w14:paraId="5B6CF1EE" w14:textId="77777777" w:rsidR="00FB0F41" w:rsidRPr="00E450AC" w:rsidRDefault="00FB0F41" w:rsidP="00FB0F41">
      <w:pPr>
        <w:pStyle w:val="PL"/>
      </w:pPr>
      <w:r w:rsidRPr="00E450AC">
        <w:t>}</w:t>
      </w:r>
    </w:p>
    <w:p w14:paraId="7D8A1558" w14:textId="77777777" w:rsidR="00FB0F41" w:rsidRPr="00E450AC" w:rsidRDefault="00FB0F41" w:rsidP="00FB0F41">
      <w:pPr>
        <w:pStyle w:val="PL"/>
      </w:pPr>
    </w:p>
    <w:p w14:paraId="3561C1A9" w14:textId="77777777" w:rsidR="00FB0F41" w:rsidRPr="00E450AC" w:rsidRDefault="00FB0F41" w:rsidP="00FB0F41">
      <w:pPr>
        <w:pStyle w:val="PL"/>
      </w:pPr>
      <w:r w:rsidRPr="00E450AC">
        <w:t xml:space="preserve">CSI-ReportPeriodicityAndOffset ::=  </w:t>
      </w:r>
      <w:r w:rsidRPr="00E450AC">
        <w:rPr>
          <w:color w:val="993366"/>
        </w:rPr>
        <w:t>CHOICE</w:t>
      </w:r>
      <w:r w:rsidRPr="00E450AC">
        <w:t xml:space="preserve"> {</w:t>
      </w:r>
    </w:p>
    <w:p w14:paraId="024F516E" w14:textId="77777777" w:rsidR="00FB0F41" w:rsidRPr="00E450AC" w:rsidRDefault="00FB0F41" w:rsidP="00FB0F41">
      <w:pPr>
        <w:pStyle w:val="PL"/>
      </w:pPr>
      <w:r w:rsidRPr="00E450AC">
        <w:t xml:space="preserve">    slots4                              </w:t>
      </w:r>
      <w:r w:rsidRPr="00E450AC">
        <w:rPr>
          <w:color w:val="993366"/>
        </w:rPr>
        <w:t>INTEGER</w:t>
      </w:r>
      <w:r w:rsidRPr="00E450AC">
        <w:t>(0..3),</w:t>
      </w:r>
    </w:p>
    <w:p w14:paraId="37F3A50E" w14:textId="77777777" w:rsidR="00FB0F41" w:rsidRPr="00E450AC" w:rsidRDefault="00FB0F41" w:rsidP="00FB0F41">
      <w:pPr>
        <w:pStyle w:val="PL"/>
      </w:pPr>
      <w:r w:rsidRPr="00E450AC">
        <w:t xml:space="preserve">    slots5                              </w:t>
      </w:r>
      <w:r w:rsidRPr="00E450AC">
        <w:rPr>
          <w:color w:val="993366"/>
        </w:rPr>
        <w:t>INTEGER</w:t>
      </w:r>
      <w:r w:rsidRPr="00E450AC">
        <w:t>(0..4),</w:t>
      </w:r>
    </w:p>
    <w:p w14:paraId="190FD77E" w14:textId="77777777" w:rsidR="00FB0F41" w:rsidRPr="00E450AC" w:rsidRDefault="00FB0F41" w:rsidP="00FB0F41">
      <w:pPr>
        <w:pStyle w:val="PL"/>
      </w:pPr>
      <w:r w:rsidRPr="00E450AC">
        <w:t xml:space="preserve">    slots8                              </w:t>
      </w:r>
      <w:r w:rsidRPr="00E450AC">
        <w:rPr>
          <w:color w:val="993366"/>
        </w:rPr>
        <w:t>INTEGER</w:t>
      </w:r>
      <w:r w:rsidRPr="00E450AC">
        <w:t>(0..7),</w:t>
      </w:r>
    </w:p>
    <w:p w14:paraId="0FCAB93E" w14:textId="77777777" w:rsidR="00FB0F41" w:rsidRPr="00E450AC" w:rsidRDefault="00FB0F41" w:rsidP="00FB0F41">
      <w:pPr>
        <w:pStyle w:val="PL"/>
      </w:pPr>
      <w:r w:rsidRPr="00E450AC">
        <w:t xml:space="preserve">    slots10                             </w:t>
      </w:r>
      <w:r w:rsidRPr="00E450AC">
        <w:rPr>
          <w:color w:val="993366"/>
        </w:rPr>
        <w:t>INTEGER</w:t>
      </w:r>
      <w:r w:rsidRPr="00E450AC">
        <w:t>(0..9),</w:t>
      </w:r>
    </w:p>
    <w:p w14:paraId="6F314966" w14:textId="77777777" w:rsidR="00FB0F41" w:rsidRPr="00E450AC" w:rsidRDefault="00FB0F41" w:rsidP="00FB0F41">
      <w:pPr>
        <w:pStyle w:val="PL"/>
      </w:pPr>
      <w:r w:rsidRPr="00E450AC">
        <w:lastRenderedPageBreak/>
        <w:t xml:space="preserve">    slots16                             </w:t>
      </w:r>
      <w:r w:rsidRPr="00E450AC">
        <w:rPr>
          <w:color w:val="993366"/>
        </w:rPr>
        <w:t>INTEGER</w:t>
      </w:r>
      <w:r w:rsidRPr="00E450AC">
        <w:t>(0..15),</w:t>
      </w:r>
    </w:p>
    <w:p w14:paraId="50D9D201" w14:textId="77777777" w:rsidR="00FB0F41" w:rsidRPr="00E450AC" w:rsidRDefault="00FB0F41" w:rsidP="00FB0F41">
      <w:pPr>
        <w:pStyle w:val="PL"/>
      </w:pPr>
      <w:r w:rsidRPr="00E450AC">
        <w:t xml:space="preserve">    slots20                             </w:t>
      </w:r>
      <w:r w:rsidRPr="00E450AC">
        <w:rPr>
          <w:color w:val="993366"/>
        </w:rPr>
        <w:t>INTEGER</w:t>
      </w:r>
      <w:r w:rsidRPr="00E450AC">
        <w:t>(0..19),</w:t>
      </w:r>
    </w:p>
    <w:p w14:paraId="4F5A4542" w14:textId="77777777" w:rsidR="00FB0F41" w:rsidRPr="00E450AC" w:rsidRDefault="00FB0F41" w:rsidP="00FB0F41">
      <w:pPr>
        <w:pStyle w:val="PL"/>
      </w:pPr>
      <w:r w:rsidRPr="00E450AC">
        <w:t xml:space="preserve">    slots40                             </w:t>
      </w:r>
      <w:r w:rsidRPr="00E450AC">
        <w:rPr>
          <w:color w:val="993366"/>
        </w:rPr>
        <w:t>INTEGER</w:t>
      </w:r>
      <w:r w:rsidRPr="00E450AC">
        <w:t>(0..39),</w:t>
      </w:r>
    </w:p>
    <w:p w14:paraId="551FC719" w14:textId="77777777" w:rsidR="00FB0F41" w:rsidRPr="00E450AC" w:rsidRDefault="00FB0F41" w:rsidP="00FB0F41">
      <w:pPr>
        <w:pStyle w:val="PL"/>
      </w:pPr>
      <w:r w:rsidRPr="00E450AC">
        <w:t xml:space="preserve">    slots80                             </w:t>
      </w:r>
      <w:r w:rsidRPr="00E450AC">
        <w:rPr>
          <w:color w:val="993366"/>
        </w:rPr>
        <w:t>INTEGER</w:t>
      </w:r>
      <w:r w:rsidRPr="00E450AC">
        <w:t>(0..79),</w:t>
      </w:r>
    </w:p>
    <w:p w14:paraId="3F25E6EB" w14:textId="77777777" w:rsidR="00FB0F41" w:rsidRPr="00E450AC" w:rsidRDefault="00FB0F41" w:rsidP="00FB0F41">
      <w:pPr>
        <w:pStyle w:val="PL"/>
      </w:pPr>
      <w:r w:rsidRPr="00E450AC">
        <w:t xml:space="preserve">    slots160                            </w:t>
      </w:r>
      <w:r w:rsidRPr="00E450AC">
        <w:rPr>
          <w:color w:val="993366"/>
        </w:rPr>
        <w:t>INTEGER</w:t>
      </w:r>
      <w:r w:rsidRPr="00E450AC">
        <w:t>(0..159),</w:t>
      </w:r>
    </w:p>
    <w:p w14:paraId="2C18A13C" w14:textId="77777777" w:rsidR="00FB0F41" w:rsidRPr="00E450AC" w:rsidRDefault="00FB0F41" w:rsidP="00FB0F41">
      <w:pPr>
        <w:pStyle w:val="PL"/>
      </w:pPr>
      <w:r w:rsidRPr="00E450AC">
        <w:t xml:space="preserve">    slots320                            </w:t>
      </w:r>
      <w:r w:rsidRPr="00E450AC">
        <w:rPr>
          <w:color w:val="993366"/>
        </w:rPr>
        <w:t>INTEGER</w:t>
      </w:r>
      <w:r w:rsidRPr="00E450AC">
        <w:t>(0..319)</w:t>
      </w:r>
    </w:p>
    <w:p w14:paraId="47EE48CC" w14:textId="77777777" w:rsidR="00FB0F41" w:rsidRPr="00E450AC" w:rsidRDefault="00FB0F41" w:rsidP="00FB0F41">
      <w:pPr>
        <w:pStyle w:val="PL"/>
      </w:pPr>
      <w:r w:rsidRPr="00E450AC">
        <w:t>}</w:t>
      </w:r>
    </w:p>
    <w:p w14:paraId="1B6B9753" w14:textId="77777777" w:rsidR="00FB0F41" w:rsidRPr="00E450AC" w:rsidRDefault="00FB0F41" w:rsidP="00FB0F41">
      <w:pPr>
        <w:pStyle w:val="PL"/>
      </w:pPr>
    </w:p>
    <w:p w14:paraId="0998FD22" w14:textId="77777777" w:rsidR="00FB0F41" w:rsidRPr="00E450AC" w:rsidRDefault="00FB0F41" w:rsidP="00FB0F41">
      <w:pPr>
        <w:pStyle w:val="PL"/>
      </w:pPr>
      <w:r w:rsidRPr="00E450AC">
        <w:t xml:space="preserve">PortIndexFor8Ranks ::=              </w:t>
      </w:r>
      <w:r w:rsidRPr="00E450AC">
        <w:rPr>
          <w:color w:val="993366"/>
        </w:rPr>
        <w:t>CHOICE</w:t>
      </w:r>
      <w:r w:rsidRPr="00E450AC">
        <w:t xml:space="preserve"> {</w:t>
      </w:r>
    </w:p>
    <w:p w14:paraId="4D33BABF" w14:textId="77777777" w:rsidR="00FB0F41" w:rsidRPr="00E450AC" w:rsidRDefault="00FB0F41" w:rsidP="00FB0F41">
      <w:pPr>
        <w:pStyle w:val="PL"/>
      </w:pPr>
      <w:r w:rsidRPr="00E450AC">
        <w:t xml:space="preserve">    portIndex8                          </w:t>
      </w:r>
      <w:r w:rsidRPr="00E450AC">
        <w:rPr>
          <w:color w:val="993366"/>
        </w:rPr>
        <w:t>SEQUENCE</w:t>
      </w:r>
      <w:r w:rsidRPr="00E450AC">
        <w:t>{</w:t>
      </w:r>
    </w:p>
    <w:p w14:paraId="54901078" w14:textId="77777777" w:rsidR="00FB0F41" w:rsidRPr="00E450AC" w:rsidRDefault="00FB0F41" w:rsidP="00FB0F41">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35D4B8B1" w14:textId="77777777" w:rsidR="00FB0F41" w:rsidRPr="00E450AC" w:rsidRDefault="00FB0F41" w:rsidP="00FB0F41">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BE23C3" w14:textId="77777777" w:rsidR="00FB0F41" w:rsidRPr="00E450AC" w:rsidRDefault="00FB0F41" w:rsidP="00FB0F41">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56EB1ED" w14:textId="77777777" w:rsidR="00FB0F41" w:rsidRPr="00E450AC" w:rsidRDefault="00FB0F41" w:rsidP="00FB0F41">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2ACB2E1" w14:textId="77777777" w:rsidR="00FB0F41" w:rsidRPr="00E450AC" w:rsidRDefault="00FB0F41" w:rsidP="00FB0F41">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16573D27" w14:textId="77777777" w:rsidR="00FB0F41" w:rsidRPr="00E450AC" w:rsidRDefault="00FB0F41" w:rsidP="00FB0F41">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BD1CBB9" w14:textId="77777777" w:rsidR="00FB0F41" w:rsidRPr="00E450AC" w:rsidRDefault="00FB0F41" w:rsidP="00FB0F41">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A8147C8" w14:textId="77777777" w:rsidR="00FB0F41" w:rsidRPr="00E450AC" w:rsidRDefault="00FB0F41" w:rsidP="00FB0F41">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AB99C0" w14:textId="77777777" w:rsidR="00FB0F41" w:rsidRPr="00E450AC" w:rsidRDefault="00FB0F41" w:rsidP="00FB0F41">
      <w:pPr>
        <w:pStyle w:val="PL"/>
      </w:pPr>
      <w:r w:rsidRPr="00E450AC">
        <w:t xml:space="preserve">    },</w:t>
      </w:r>
    </w:p>
    <w:p w14:paraId="1E362947" w14:textId="77777777" w:rsidR="00FB0F41" w:rsidRPr="00E450AC" w:rsidRDefault="00FB0F41" w:rsidP="00FB0F41">
      <w:pPr>
        <w:pStyle w:val="PL"/>
      </w:pPr>
      <w:r w:rsidRPr="00E450AC">
        <w:t xml:space="preserve">    portIndex4                          </w:t>
      </w:r>
      <w:r w:rsidRPr="00E450AC">
        <w:rPr>
          <w:color w:val="993366"/>
        </w:rPr>
        <w:t>SEQUENCE</w:t>
      </w:r>
      <w:r w:rsidRPr="00E450AC">
        <w:t>{</w:t>
      </w:r>
    </w:p>
    <w:p w14:paraId="1EDA4A0F" w14:textId="77777777" w:rsidR="00FB0F41" w:rsidRPr="00E450AC" w:rsidRDefault="00FB0F41" w:rsidP="00FB0F41">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3757DCF1" w14:textId="77777777" w:rsidR="00FB0F41" w:rsidRPr="00E450AC" w:rsidRDefault="00FB0F41" w:rsidP="00FB0F41">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40C3EBEF" w14:textId="77777777" w:rsidR="00FB0F41" w:rsidRPr="00E450AC" w:rsidRDefault="00FB0F41" w:rsidP="00FB0F41">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73EF642" w14:textId="77777777" w:rsidR="00FB0F41" w:rsidRPr="00E450AC" w:rsidRDefault="00FB0F41" w:rsidP="00FB0F41">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057A11EE" w14:textId="77777777" w:rsidR="00FB0F41" w:rsidRPr="00E450AC" w:rsidRDefault="00FB0F41" w:rsidP="00FB0F41">
      <w:pPr>
        <w:pStyle w:val="PL"/>
      </w:pPr>
      <w:r w:rsidRPr="00E450AC">
        <w:t xml:space="preserve">    },</w:t>
      </w:r>
    </w:p>
    <w:p w14:paraId="370E83AB" w14:textId="77777777" w:rsidR="00FB0F41" w:rsidRPr="00E450AC" w:rsidRDefault="00FB0F41" w:rsidP="00FB0F41">
      <w:pPr>
        <w:pStyle w:val="PL"/>
      </w:pPr>
      <w:r w:rsidRPr="00E450AC">
        <w:t xml:space="preserve">    portIndex2                          </w:t>
      </w:r>
      <w:r w:rsidRPr="00E450AC">
        <w:rPr>
          <w:color w:val="993366"/>
        </w:rPr>
        <w:t>SEQUENCE</w:t>
      </w:r>
      <w:r w:rsidRPr="00E450AC">
        <w:t>{</w:t>
      </w:r>
    </w:p>
    <w:p w14:paraId="42DE1767" w14:textId="77777777" w:rsidR="00FB0F41" w:rsidRPr="00E450AC" w:rsidRDefault="00FB0F41" w:rsidP="00FB0F41">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5D34B3EA" w14:textId="77777777" w:rsidR="00FB0F41" w:rsidRPr="00E450AC" w:rsidRDefault="00FB0F41" w:rsidP="00FB0F41">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49E70E9E" w14:textId="77777777" w:rsidR="00FB0F41" w:rsidRPr="00E450AC" w:rsidRDefault="00FB0F41" w:rsidP="00FB0F41">
      <w:pPr>
        <w:pStyle w:val="PL"/>
      </w:pPr>
      <w:r w:rsidRPr="00E450AC">
        <w:t xml:space="preserve">    },</w:t>
      </w:r>
    </w:p>
    <w:p w14:paraId="4028B1D8" w14:textId="77777777" w:rsidR="00FB0F41" w:rsidRPr="00E450AC" w:rsidRDefault="00FB0F41" w:rsidP="00FB0F41">
      <w:pPr>
        <w:pStyle w:val="PL"/>
      </w:pPr>
      <w:r w:rsidRPr="00E450AC">
        <w:t xml:space="preserve">    portIndex1                          </w:t>
      </w:r>
      <w:r w:rsidRPr="00E450AC">
        <w:rPr>
          <w:color w:val="993366"/>
        </w:rPr>
        <w:t>NULL</w:t>
      </w:r>
    </w:p>
    <w:p w14:paraId="743B7B44" w14:textId="77777777" w:rsidR="00FB0F41" w:rsidRPr="00E450AC" w:rsidRDefault="00FB0F41" w:rsidP="00FB0F41">
      <w:pPr>
        <w:pStyle w:val="PL"/>
      </w:pPr>
      <w:r w:rsidRPr="00E450AC">
        <w:t>}</w:t>
      </w:r>
    </w:p>
    <w:p w14:paraId="28F4CAB4" w14:textId="77777777" w:rsidR="00FB0F41" w:rsidRPr="00E450AC" w:rsidRDefault="00FB0F41" w:rsidP="00FB0F41">
      <w:pPr>
        <w:pStyle w:val="PL"/>
      </w:pPr>
    </w:p>
    <w:p w14:paraId="52111D8D" w14:textId="77777777" w:rsidR="00FB0F41" w:rsidRPr="00E450AC" w:rsidRDefault="00FB0F41" w:rsidP="00FB0F41">
      <w:pPr>
        <w:pStyle w:val="PL"/>
      </w:pPr>
      <w:r w:rsidRPr="00E450AC">
        <w:t xml:space="preserve">PortIndex8::=                       </w:t>
      </w:r>
      <w:r w:rsidRPr="00E450AC">
        <w:rPr>
          <w:color w:val="993366"/>
        </w:rPr>
        <w:t>INTEGER</w:t>
      </w:r>
      <w:r w:rsidRPr="00E450AC">
        <w:t xml:space="preserve"> (0..7)</w:t>
      </w:r>
    </w:p>
    <w:p w14:paraId="75A792F8" w14:textId="77777777" w:rsidR="00FB0F41" w:rsidRPr="00E450AC" w:rsidRDefault="00FB0F41" w:rsidP="00FB0F41">
      <w:pPr>
        <w:pStyle w:val="PL"/>
      </w:pPr>
      <w:r w:rsidRPr="00E450AC">
        <w:t xml:space="preserve">PortIndex4::=                       </w:t>
      </w:r>
      <w:r w:rsidRPr="00E450AC">
        <w:rPr>
          <w:color w:val="993366"/>
        </w:rPr>
        <w:t>INTEGER</w:t>
      </w:r>
      <w:r w:rsidRPr="00E450AC">
        <w:t xml:space="preserve"> (0..3)</w:t>
      </w:r>
    </w:p>
    <w:p w14:paraId="38BE31C0" w14:textId="77777777" w:rsidR="00FB0F41" w:rsidRPr="00E450AC" w:rsidRDefault="00FB0F41" w:rsidP="00FB0F41">
      <w:pPr>
        <w:pStyle w:val="PL"/>
      </w:pPr>
      <w:r w:rsidRPr="00E450AC">
        <w:t xml:space="preserve">PortIndex2::=                       </w:t>
      </w:r>
      <w:r w:rsidRPr="00E450AC">
        <w:rPr>
          <w:color w:val="993366"/>
        </w:rPr>
        <w:t>INTEGER</w:t>
      </w:r>
      <w:r w:rsidRPr="00E450AC">
        <w:t xml:space="preserve"> (0..1)</w:t>
      </w:r>
    </w:p>
    <w:p w14:paraId="73875DC0" w14:textId="77777777" w:rsidR="00FB0F41" w:rsidRPr="00E450AC" w:rsidRDefault="00FB0F41" w:rsidP="00FB0F41">
      <w:pPr>
        <w:pStyle w:val="PL"/>
      </w:pPr>
    </w:p>
    <w:p w14:paraId="2B248823" w14:textId="77777777" w:rsidR="00FB0F41" w:rsidRPr="00E450AC" w:rsidRDefault="00FB0F41" w:rsidP="00FB0F41">
      <w:pPr>
        <w:pStyle w:val="PL"/>
      </w:pPr>
      <w:r w:rsidRPr="00E450AC">
        <w:t xml:space="preserve">TDCP-r18 ::=                        </w:t>
      </w:r>
      <w:r w:rsidRPr="00E450AC">
        <w:rPr>
          <w:color w:val="993366"/>
        </w:rPr>
        <w:t>SEQUENCE</w:t>
      </w:r>
      <w:r w:rsidRPr="00E450AC">
        <w:t xml:space="preserve"> {</w:t>
      </w:r>
    </w:p>
    <w:p w14:paraId="33876415" w14:textId="77777777" w:rsidR="00FB0F41" w:rsidRPr="00E450AC" w:rsidRDefault="00FB0F41" w:rsidP="00FB0F41">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C174A66" w14:textId="77777777" w:rsidR="00FB0F41" w:rsidRPr="00E450AC" w:rsidRDefault="00FB0F41" w:rsidP="00FB0F41">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548E23EA" w14:textId="77777777" w:rsidR="00FB0F41" w:rsidRPr="00E450AC" w:rsidRDefault="00FB0F41" w:rsidP="00FB0F41">
      <w:pPr>
        <w:pStyle w:val="PL"/>
      </w:pPr>
      <w:r w:rsidRPr="00E450AC">
        <w:t>}</w:t>
      </w:r>
    </w:p>
    <w:p w14:paraId="6C04A165" w14:textId="77777777" w:rsidR="00FB0F41" w:rsidRPr="00E450AC" w:rsidRDefault="00FB0F41" w:rsidP="00FB0F41">
      <w:pPr>
        <w:pStyle w:val="PL"/>
      </w:pPr>
    </w:p>
    <w:p w14:paraId="08B09449" w14:textId="77777777" w:rsidR="00FB0F41" w:rsidRPr="00E450AC" w:rsidRDefault="00FB0F41" w:rsidP="00FB0F41">
      <w:pPr>
        <w:pStyle w:val="PL"/>
      </w:pPr>
      <w:r w:rsidRPr="00E450AC">
        <w:t xml:space="preserve">DelayD ::=                          </w:t>
      </w:r>
      <w:r w:rsidRPr="00E450AC">
        <w:rPr>
          <w:color w:val="993366"/>
        </w:rPr>
        <w:t>ENUMERATED</w:t>
      </w:r>
      <w:r w:rsidRPr="00E450AC">
        <w:t xml:space="preserve"> { symb4, slot1, slot2, slot3, slot4, slot5, slot6, slot10 }</w:t>
      </w:r>
    </w:p>
    <w:p w14:paraId="793559E8" w14:textId="77777777" w:rsidR="00FB0F41" w:rsidRPr="00E450AC" w:rsidRDefault="00FB0F41" w:rsidP="00FB0F41">
      <w:pPr>
        <w:pStyle w:val="PL"/>
      </w:pPr>
    </w:p>
    <w:p w14:paraId="0EC70BA0" w14:textId="77777777" w:rsidR="00FB0F41" w:rsidRPr="00E450AC" w:rsidRDefault="00FB0F41" w:rsidP="00FB0F41">
      <w:pPr>
        <w:pStyle w:val="PL"/>
      </w:pPr>
      <w:r w:rsidRPr="00E450AC">
        <w:t xml:space="preserve">CSI-ReportSubConfig-r18 ::=         </w:t>
      </w:r>
      <w:r w:rsidRPr="00E450AC">
        <w:rPr>
          <w:color w:val="993366"/>
        </w:rPr>
        <w:t>SEQUENCE</w:t>
      </w:r>
      <w:r w:rsidRPr="00E450AC">
        <w:t xml:space="preserve"> {</w:t>
      </w:r>
    </w:p>
    <w:p w14:paraId="0515B3CC" w14:textId="77777777" w:rsidR="00FB0F41" w:rsidRPr="00E450AC" w:rsidRDefault="00FB0F41" w:rsidP="00FB0F41">
      <w:pPr>
        <w:pStyle w:val="PL"/>
      </w:pPr>
      <w:r w:rsidRPr="00E450AC">
        <w:t xml:space="preserve">    reportSubConfigId-r18               CSI-ReportSubConfigId-r18,</w:t>
      </w:r>
    </w:p>
    <w:p w14:paraId="2C9F5534" w14:textId="77777777" w:rsidR="00FB0F41" w:rsidRPr="00E450AC" w:rsidRDefault="00FB0F41" w:rsidP="00FB0F41">
      <w:pPr>
        <w:pStyle w:val="PL"/>
      </w:pPr>
      <w:r w:rsidRPr="00E450AC">
        <w:t xml:space="preserve">    reportSubConfigParams-r18           </w:t>
      </w:r>
      <w:r w:rsidRPr="00E450AC">
        <w:rPr>
          <w:color w:val="993366"/>
        </w:rPr>
        <w:t>CHOICE</w:t>
      </w:r>
      <w:r w:rsidRPr="00E450AC">
        <w:t xml:space="preserve"> {</w:t>
      </w:r>
    </w:p>
    <w:p w14:paraId="7794794A" w14:textId="77777777" w:rsidR="00FB0F41" w:rsidRPr="00E450AC" w:rsidRDefault="00FB0F41" w:rsidP="00FB0F41">
      <w:pPr>
        <w:pStyle w:val="PL"/>
      </w:pPr>
      <w:r w:rsidRPr="00E450AC">
        <w:t xml:space="preserve">        a1-parameters                       </w:t>
      </w:r>
      <w:r w:rsidRPr="00E450AC">
        <w:rPr>
          <w:color w:val="993366"/>
        </w:rPr>
        <w:t>SEQUENCE</w:t>
      </w:r>
      <w:r w:rsidRPr="00E450AC">
        <w:t xml:space="preserve"> {</w:t>
      </w:r>
    </w:p>
    <w:p w14:paraId="15FDFE14" w14:textId="77777777" w:rsidR="00FB0F41" w:rsidRPr="00E450AC" w:rsidRDefault="00FB0F41" w:rsidP="00FB0F41">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4C08F1D9" w14:textId="77777777" w:rsidR="00FB0F41" w:rsidRPr="00E450AC" w:rsidRDefault="00FB0F41" w:rsidP="00FB0F41">
      <w:pPr>
        <w:pStyle w:val="PL"/>
      </w:pPr>
      <w:r w:rsidRPr="00E450AC">
        <w:t xml:space="preserve">            portSubsetIndicator-r18             </w:t>
      </w:r>
      <w:r w:rsidRPr="00E450AC">
        <w:rPr>
          <w:color w:val="993366"/>
        </w:rPr>
        <w:t>CHOICE</w:t>
      </w:r>
      <w:r w:rsidRPr="00E450AC">
        <w:t xml:space="preserve"> {</w:t>
      </w:r>
    </w:p>
    <w:p w14:paraId="0E32EE99" w14:textId="77777777" w:rsidR="00FB0F41" w:rsidRPr="00E450AC" w:rsidRDefault="00FB0F41" w:rsidP="00FB0F41">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2F8121D" w14:textId="77777777" w:rsidR="00FB0F41" w:rsidRPr="00E450AC" w:rsidRDefault="00FB0F41" w:rsidP="00FB0F41">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1DBB4A9" w14:textId="77777777" w:rsidR="00FB0F41" w:rsidRPr="00E450AC" w:rsidRDefault="00FB0F41" w:rsidP="00FB0F41">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4AE6DDE" w14:textId="77777777" w:rsidR="00FB0F41" w:rsidRPr="00E450AC" w:rsidRDefault="00FB0F41" w:rsidP="00FB0F41">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B9B983" w14:textId="77777777" w:rsidR="00FB0F41" w:rsidRPr="00E450AC" w:rsidRDefault="00FB0F41" w:rsidP="00FB0F41">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A0EA497" w14:textId="77777777" w:rsidR="00FB0F41" w:rsidRPr="00E450AC" w:rsidRDefault="00FB0F41" w:rsidP="00FB0F41">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CD1211" w14:textId="77777777" w:rsidR="00FB0F41" w:rsidRPr="00E450AC" w:rsidRDefault="00FB0F41" w:rsidP="00FB0F41">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0C3AEE8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DD1DB6" w14:textId="77777777" w:rsidR="00FB0F41" w:rsidRPr="00E450AC" w:rsidRDefault="00FB0F41" w:rsidP="00FB0F41">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7CC9AE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02CC79F" w14:textId="77777777" w:rsidR="00FB0F41" w:rsidRPr="00E450AC" w:rsidRDefault="00FB0F41" w:rsidP="00FB0F41">
      <w:pPr>
        <w:pStyle w:val="PL"/>
      </w:pPr>
      <w:r w:rsidRPr="00E450AC">
        <w:t xml:space="preserve">        },</w:t>
      </w:r>
    </w:p>
    <w:p w14:paraId="30F30A96" w14:textId="77777777" w:rsidR="00FB0F41" w:rsidRPr="00E450AC" w:rsidRDefault="00FB0F41" w:rsidP="00FB0F41">
      <w:pPr>
        <w:pStyle w:val="PL"/>
      </w:pPr>
      <w:r w:rsidRPr="00E450AC">
        <w:t xml:space="preserve">        a2-parameters                       </w:t>
      </w:r>
      <w:r w:rsidRPr="00E450AC">
        <w:rPr>
          <w:color w:val="993366"/>
        </w:rPr>
        <w:t>SEQUENCE</w:t>
      </w:r>
      <w:r w:rsidRPr="00E450AC">
        <w:t xml:space="preserve"> {</w:t>
      </w:r>
    </w:p>
    <w:p w14:paraId="76E9DE93" w14:textId="77777777" w:rsidR="00FB0F41" w:rsidRPr="00E450AC" w:rsidRDefault="00FB0F41" w:rsidP="00FB0F41">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050CB58D" w14:textId="77777777" w:rsidR="00FB0F41" w:rsidRPr="00E450AC" w:rsidRDefault="00FB0F41" w:rsidP="00FB0F41">
      <w:pPr>
        <w:pStyle w:val="PL"/>
      </w:pPr>
      <w:r w:rsidRPr="00E450AC">
        <w:t xml:space="preserve">        }</w:t>
      </w:r>
    </w:p>
    <w:p w14:paraId="539D975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C402DA" w14:textId="77777777" w:rsidR="00FB0F41" w:rsidRPr="00E450AC" w:rsidRDefault="00FB0F41" w:rsidP="00FB0F41">
      <w:pPr>
        <w:pStyle w:val="PL"/>
        <w:rPr>
          <w:color w:val="808080"/>
        </w:rPr>
      </w:pPr>
      <w:r w:rsidRPr="00E450AC">
        <w:t xml:space="preserve">    powerOffset-r18                     </w:t>
      </w:r>
      <w:r w:rsidRPr="00E450AC">
        <w:rPr>
          <w:color w:val="993366"/>
        </w:rPr>
        <w:t>INTEGER</w:t>
      </w:r>
      <w:r w:rsidRPr="00E450AC">
        <w:t xml:space="preserve">(0..23)                                                      </w:t>
      </w:r>
      <w:r w:rsidRPr="00E450AC">
        <w:rPr>
          <w:color w:val="993366"/>
        </w:rPr>
        <w:t>OPTIONAL</w:t>
      </w:r>
      <w:r w:rsidRPr="00E450AC">
        <w:t xml:space="preserve">    </w:t>
      </w:r>
      <w:r w:rsidRPr="00E450AC">
        <w:rPr>
          <w:color w:val="808080"/>
        </w:rPr>
        <w:t>-- Need R</w:t>
      </w:r>
    </w:p>
    <w:p w14:paraId="7DAE5702" w14:textId="77777777" w:rsidR="00FB0F41" w:rsidRPr="00E450AC" w:rsidRDefault="00FB0F41" w:rsidP="00FB0F41">
      <w:pPr>
        <w:pStyle w:val="PL"/>
      </w:pPr>
      <w:r w:rsidRPr="00E450AC">
        <w:t>}</w:t>
      </w:r>
    </w:p>
    <w:p w14:paraId="244CE48F" w14:textId="77777777" w:rsidR="00FB0F41" w:rsidRPr="00E450AC" w:rsidRDefault="00FB0F41" w:rsidP="00FB0F41">
      <w:pPr>
        <w:pStyle w:val="PL"/>
      </w:pPr>
    </w:p>
    <w:p w14:paraId="34E90D1A" w14:textId="77777777" w:rsidR="00FB0F41" w:rsidRPr="00E450AC" w:rsidRDefault="00FB0F41" w:rsidP="00FB0F41">
      <w:pPr>
        <w:pStyle w:val="PL"/>
      </w:pPr>
      <w:r w:rsidRPr="00E450AC">
        <w:t xml:space="preserve">NZP-CSI-RS-ResourceIndex-r18 ::=    </w:t>
      </w:r>
      <w:r w:rsidRPr="00E450AC">
        <w:rPr>
          <w:color w:val="993366"/>
        </w:rPr>
        <w:t>INTEGER</w:t>
      </w:r>
      <w:r w:rsidRPr="00E450AC">
        <w:t xml:space="preserve"> (0..maxNrofNZP-CSI-RS-ResourcesPerSet-1-r18)</w:t>
      </w:r>
    </w:p>
    <w:p w14:paraId="6BA87F66" w14:textId="77777777" w:rsidR="00FB0F41" w:rsidRPr="00E450AC" w:rsidRDefault="00FB0F41" w:rsidP="00FB0F41">
      <w:pPr>
        <w:pStyle w:val="PL"/>
      </w:pPr>
    </w:p>
    <w:p w14:paraId="3A2C6DE8" w14:textId="77777777" w:rsidR="00FB0F41" w:rsidRPr="00E450AC" w:rsidRDefault="00FB0F41" w:rsidP="00FB0F41">
      <w:pPr>
        <w:pStyle w:val="PL"/>
        <w:rPr>
          <w:color w:val="808080"/>
        </w:rPr>
      </w:pPr>
      <w:r w:rsidRPr="00E450AC">
        <w:rPr>
          <w:color w:val="808080"/>
        </w:rPr>
        <w:t>-- TAG-CSI-REPORTCONFIG-STOP</w:t>
      </w:r>
    </w:p>
    <w:p w14:paraId="55812EE1" w14:textId="77777777" w:rsidR="00FB0F41" w:rsidRPr="00E450AC" w:rsidRDefault="00FB0F41" w:rsidP="00FB0F41">
      <w:pPr>
        <w:pStyle w:val="PL"/>
        <w:rPr>
          <w:color w:val="808080"/>
        </w:rPr>
      </w:pPr>
      <w:r w:rsidRPr="00E450AC">
        <w:rPr>
          <w:color w:val="808080"/>
        </w:rPr>
        <w:t>-- ASN1STOP</w:t>
      </w:r>
    </w:p>
    <w:p w14:paraId="57F0402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C8610E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6DA373E" w14:textId="77777777" w:rsidR="00FB0F41" w:rsidRPr="002D3917" w:rsidRDefault="00FB0F41" w:rsidP="00B30F2E">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FB0F41" w:rsidRPr="002D3917" w14:paraId="766DE93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E433D6A" w14:textId="77777777" w:rsidR="00FB0F41" w:rsidRPr="002D3917" w:rsidRDefault="00FB0F41" w:rsidP="00B30F2E">
            <w:pPr>
              <w:pStyle w:val="TAL"/>
              <w:rPr>
                <w:szCs w:val="22"/>
                <w:lang w:eastAsia="sv-SE"/>
              </w:rPr>
            </w:pPr>
            <w:r w:rsidRPr="002D3917">
              <w:rPr>
                <w:b/>
                <w:i/>
                <w:szCs w:val="22"/>
                <w:lang w:eastAsia="sv-SE"/>
              </w:rPr>
              <w:t>carrier</w:t>
            </w:r>
          </w:p>
          <w:p w14:paraId="24980113" w14:textId="77777777" w:rsidR="00FB0F41" w:rsidRPr="002D3917" w:rsidRDefault="00FB0F41" w:rsidP="00B30F2E">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FB0F41" w:rsidRPr="002D3917" w14:paraId="6500F22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199402B" w14:textId="77777777" w:rsidR="00FB0F41" w:rsidRPr="002D3917" w:rsidRDefault="00FB0F41" w:rsidP="00B30F2E">
            <w:pPr>
              <w:pStyle w:val="TAL"/>
              <w:rPr>
                <w:szCs w:val="22"/>
                <w:lang w:eastAsia="sv-SE"/>
              </w:rPr>
            </w:pPr>
            <w:r w:rsidRPr="002D3917">
              <w:rPr>
                <w:b/>
                <w:i/>
                <w:szCs w:val="22"/>
                <w:lang w:eastAsia="sv-SE"/>
              </w:rPr>
              <w:t>codebookConfig</w:t>
            </w:r>
          </w:p>
          <w:p w14:paraId="1F3F9341" w14:textId="77777777" w:rsidR="00FB0F41" w:rsidRPr="002D3917" w:rsidRDefault="00FB0F41" w:rsidP="00B30F2E">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can only configure one of </w:t>
            </w:r>
            <w:r w:rsidRPr="002D3917">
              <w:rPr>
                <w:i/>
                <w:iCs/>
                <w:szCs w:val="22"/>
              </w:rPr>
              <w:t>codebookConfig</w:t>
            </w:r>
            <w:r w:rsidRPr="002D3917">
              <w:rPr>
                <w:szCs w:val="22"/>
              </w:rPr>
              <w:t xml:space="preserve">, </w:t>
            </w:r>
            <w:r w:rsidRPr="002D3917">
              <w:rPr>
                <w:i/>
                <w:iCs/>
                <w:szCs w:val="22"/>
              </w:rPr>
              <w:t>codebookConfig-r16</w:t>
            </w:r>
            <w:r w:rsidRPr="002D3917">
              <w:rPr>
                <w:szCs w:val="22"/>
              </w:rPr>
              <w:t xml:space="preserve"> or </w:t>
            </w:r>
            <w:r w:rsidRPr="002D3917">
              <w:rPr>
                <w:i/>
                <w:iCs/>
                <w:szCs w:val="22"/>
              </w:rPr>
              <w:t>codebookConfig-r17</w:t>
            </w:r>
            <w:r w:rsidRPr="002D3917">
              <w:rPr>
                <w:szCs w:val="22"/>
              </w:rPr>
              <w:t xml:space="preserve"> or </w:t>
            </w:r>
            <w:r w:rsidRPr="002D3917">
              <w:rPr>
                <w:i/>
                <w:iCs/>
                <w:szCs w:val="22"/>
              </w:rPr>
              <w:t>codebookConfig-r18</w:t>
            </w:r>
            <w:r w:rsidRPr="002D3917">
              <w:rPr>
                <w:szCs w:val="22"/>
              </w:rPr>
              <w:t xml:space="preserve"> in a </w:t>
            </w:r>
            <w:r w:rsidRPr="002D3917">
              <w:rPr>
                <w:i/>
                <w:iCs/>
                <w:szCs w:val="22"/>
              </w:rPr>
              <w:t>CSI-ReportConfig</w:t>
            </w:r>
            <w:r w:rsidRPr="002D3917">
              <w:rPr>
                <w:szCs w:val="22"/>
              </w:rPr>
              <w:t xml:space="preserve">. </w:t>
            </w:r>
            <w:r w:rsidRPr="002D3917">
              <w:t xml:space="preserve">The network includes </w:t>
            </w:r>
            <w:r w:rsidRPr="002D3917">
              <w:rPr>
                <w:i/>
                <w:iCs/>
              </w:rPr>
              <w:t>codebookConfig-v1730</w:t>
            </w:r>
            <w:r w:rsidRPr="002D3917">
              <w:t xml:space="preserve"> only if </w:t>
            </w:r>
            <w:r w:rsidRPr="002D3917">
              <w:rPr>
                <w:i/>
                <w:iCs/>
              </w:rPr>
              <w:t>codebookConfig-r17</w:t>
            </w:r>
            <w:r w:rsidRPr="002D3917">
              <w:t xml:space="preserve"> is configured.</w:t>
            </w:r>
          </w:p>
        </w:tc>
      </w:tr>
      <w:tr w:rsidR="00FB0F41" w:rsidRPr="002D3917" w14:paraId="22B572B0" w14:textId="77777777" w:rsidTr="00B30F2E">
        <w:tc>
          <w:tcPr>
            <w:tcW w:w="14175" w:type="dxa"/>
            <w:tcBorders>
              <w:top w:val="single" w:sz="4" w:space="0" w:color="auto"/>
              <w:left w:val="single" w:sz="4" w:space="0" w:color="auto"/>
              <w:bottom w:val="single" w:sz="4" w:space="0" w:color="auto"/>
              <w:right w:val="single" w:sz="4" w:space="0" w:color="auto"/>
            </w:tcBorders>
          </w:tcPr>
          <w:p w14:paraId="70570F05" w14:textId="77777777" w:rsidR="00FB0F41" w:rsidRPr="002D3917" w:rsidRDefault="00FB0F41" w:rsidP="00B30F2E">
            <w:pPr>
              <w:pStyle w:val="TAL"/>
              <w:rPr>
                <w:b/>
                <w:i/>
                <w:szCs w:val="22"/>
                <w:lang w:eastAsia="sv-SE"/>
              </w:rPr>
            </w:pPr>
            <w:r w:rsidRPr="002D3917">
              <w:rPr>
                <w:b/>
                <w:i/>
                <w:szCs w:val="22"/>
                <w:lang w:eastAsia="sv-SE"/>
              </w:rPr>
              <w:t>cqi-BitsPerSubband</w:t>
            </w:r>
          </w:p>
          <w:p w14:paraId="56E823E2" w14:textId="77777777" w:rsidR="00FB0F41" w:rsidRPr="002D3917" w:rsidRDefault="00FB0F41" w:rsidP="00B30F2E">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FB0F41" w:rsidRPr="002D3917" w14:paraId="23EF587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5FD9EC2" w14:textId="77777777" w:rsidR="00FB0F41" w:rsidRPr="002D3917" w:rsidRDefault="00FB0F41" w:rsidP="00B30F2E">
            <w:pPr>
              <w:pStyle w:val="TAL"/>
              <w:rPr>
                <w:szCs w:val="22"/>
                <w:lang w:eastAsia="sv-SE"/>
              </w:rPr>
            </w:pPr>
            <w:r w:rsidRPr="002D3917">
              <w:rPr>
                <w:b/>
                <w:i/>
                <w:szCs w:val="22"/>
                <w:lang w:eastAsia="sv-SE"/>
              </w:rPr>
              <w:t>cqi-FormatIndicator</w:t>
            </w:r>
          </w:p>
          <w:p w14:paraId="0DC043A2"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CQI (see TS 38.214 [19], clause 5.2.1.4).</w:t>
            </w:r>
          </w:p>
        </w:tc>
      </w:tr>
      <w:tr w:rsidR="00FB0F41" w:rsidRPr="002D3917" w14:paraId="32F1358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20E8E7" w14:textId="77777777" w:rsidR="00FB0F41" w:rsidRPr="002D3917" w:rsidRDefault="00FB0F41" w:rsidP="00B30F2E">
            <w:pPr>
              <w:pStyle w:val="TAL"/>
              <w:rPr>
                <w:szCs w:val="22"/>
                <w:lang w:eastAsia="sv-SE"/>
              </w:rPr>
            </w:pPr>
            <w:r w:rsidRPr="002D3917">
              <w:rPr>
                <w:b/>
                <w:i/>
                <w:szCs w:val="22"/>
                <w:lang w:eastAsia="sv-SE"/>
              </w:rPr>
              <w:t>cqi-Table</w:t>
            </w:r>
          </w:p>
          <w:p w14:paraId="7993B770" w14:textId="77777777" w:rsidR="00FB0F41" w:rsidRPr="002D3917" w:rsidRDefault="00FB0F41" w:rsidP="00B30F2E">
            <w:pPr>
              <w:pStyle w:val="TAL"/>
              <w:rPr>
                <w:szCs w:val="22"/>
                <w:lang w:eastAsia="sv-SE"/>
              </w:rPr>
            </w:pPr>
            <w:r w:rsidRPr="002D3917">
              <w:rPr>
                <w:szCs w:val="22"/>
                <w:lang w:eastAsia="sv-SE"/>
              </w:rPr>
              <w:t>Which CQI table to use for CQI calculation (see TS 38.214 [19], clause 5.2.2.1). For an (e)RedCap UE, CQI table 2 is only supported if the UE indicates support of 256QAM for PDSCH.</w:t>
            </w:r>
          </w:p>
        </w:tc>
      </w:tr>
      <w:tr w:rsidR="00FB0F41" w:rsidRPr="002D3917" w14:paraId="6BE3F20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A9E6C67" w14:textId="77777777" w:rsidR="00FB0F41" w:rsidRPr="002D3917" w:rsidRDefault="00FB0F41" w:rsidP="00B30F2E">
            <w:pPr>
              <w:pStyle w:val="TAL"/>
              <w:rPr>
                <w:szCs w:val="22"/>
                <w:lang w:eastAsia="sv-SE"/>
              </w:rPr>
            </w:pPr>
            <w:r w:rsidRPr="002D3917">
              <w:rPr>
                <w:b/>
                <w:i/>
                <w:szCs w:val="22"/>
                <w:lang w:eastAsia="sv-SE"/>
              </w:rPr>
              <w:t>csi-IM-ResourcesForInterference</w:t>
            </w:r>
          </w:p>
          <w:p w14:paraId="5AB1A3C0" w14:textId="77777777" w:rsidR="00FB0F41" w:rsidRPr="002D3917" w:rsidRDefault="00FB0F41" w:rsidP="00B30F2E">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21012A2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84132" w14:textId="77777777" w:rsidR="00FB0F41" w:rsidRPr="002D3917" w:rsidRDefault="00FB0F41" w:rsidP="00B30F2E">
            <w:pPr>
              <w:pStyle w:val="TAL"/>
              <w:rPr>
                <w:szCs w:val="22"/>
                <w:lang w:eastAsia="sv-SE"/>
              </w:rPr>
            </w:pPr>
            <w:r w:rsidRPr="002D3917">
              <w:rPr>
                <w:b/>
                <w:i/>
                <w:szCs w:val="22"/>
                <w:lang w:eastAsia="sv-SE"/>
              </w:rPr>
              <w:t>csi-ReportingBand</w:t>
            </w:r>
          </w:p>
          <w:p w14:paraId="7779E869" w14:textId="77777777" w:rsidR="00FB0F41" w:rsidRPr="002D3917" w:rsidRDefault="00FB0F41" w:rsidP="00B30F2E">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1AD60EC4" w14:textId="77777777" w:rsidR="00FB0F41" w:rsidRPr="002D3917" w:rsidRDefault="00FB0F41" w:rsidP="00B30F2E">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FB0F41" w:rsidRPr="002D3917" w14:paraId="545B3B0E" w14:textId="77777777" w:rsidTr="00B30F2E">
        <w:tc>
          <w:tcPr>
            <w:tcW w:w="14175" w:type="dxa"/>
            <w:tcBorders>
              <w:top w:val="single" w:sz="4" w:space="0" w:color="auto"/>
              <w:left w:val="single" w:sz="4" w:space="0" w:color="auto"/>
              <w:bottom w:val="single" w:sz="4" w:space="0" w:color="auto"/>
              <w:right w:val="single" w:sz="4" w:space="0" w:color="auto"/>
            </w:tcBorders>
          </w:tcPr>
          <w:p w14:paraId="44BBEA4C" w14:textId="77777777" w:rsidR="00FB0F41" w:rsidRPr="002D3917" w:rsidRDefault="00FB0F41" w:rsidP="00B30F2E">
            <w:pPr>
              <w:pStyle w:val="TAL"/>
              <w:rPr>
                <w:b/>
                <w:i/>
                <w:szCs w:val="22"/>
                <w:lang w:eastAsia="sv-SE"/>
              </w:rPr>
            </w:pPr>
            <w:r w:rsidRPr="002D3917">
              <w:rPr>
                <w:b/>
                <w:i/>
                <w:szCs w:val="22"/>
                <w:lang w:eastAsia="sv-SE"/>
              </w:rPr>
              <w:t>csi-ReportMode</w:t>
            </w:r>
          </w:p>
          <w:p w14:paraId="7818394D" w14:textId="77777777" w:rsidR="00FB0F41" w:rsidRPr="002D3917" w:rsidRDefault="00FB0F41" w:rsidP="00B30F2E">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FB0F41" w:rsidRPr="002D3917" w14:paraId="3E026454" w14:textId="77777777" w:rsidTr="00B30F2E">
        <w:tc>
          <w:tcPr>
            <w:tcW w:w="14175" w:type="dxa"/>
            <w:tcBorders>
              <w:top w:val="single" w:sz="4" w:space="0" w:color="auto"/>
              <w:left w:val="single" w:sz="4" w:space="0" w:color="auto"/>
              <w:bottom w:val="single" w:sz="4" w:space="0" w:color="auto"/>
              <w:right w:val="single" w:sz="4" w:space="0" w:color="auto"/>
            </w:tcBorders>
          </w:tcPr>
          <w:p w14:paraId="4AF55A22" w14:textId="77777777" w:rsidR="00FB0F41" w:rsidRPr="002D3917" w:rsidRDefault="00FB0F41" w:rsidP="00B30F2E">
            <w:pPr>
              <w:pStyle w:val="TAL"/>
              <w:rPr>
                <w:b/>
                <w:i/>
                <w:szCs w:val="22"/>
                <w:lang w:eastAsia="sv-SE"/>
              </w:rPr>
            </w:pPr>
            <w:r w:rsidRPr="002D3917">
              <w:rPr>
                <w:b/>
                <w:i/>
                <w:szCs w:val="22"/>
                <w:lang w:eastAsia="sv-SE"/>
              </w:rPr>
              <w:t>csi-ReportSubConfigToAddModList</w:t>
            </w:r>
          </w:p>
          <w:p w14:paraId="418FA038" w14:textId="77777777" w:rsidR="00FB0F41" w:rsidRPr="002D3917" w:rsidRDefault="00FB0F41" w:rsidP="00B30F2E">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FB0F41" w:rsidRPr="002D3917" w14:paraId="48FC7B38" w14:textId="77777777" w:rsidTr="00B30F2E">
        <w:tc>
          <w:tcPr>
            <w:tcW w:w="14175" w:type="dxa"/>
            <w:tcBorders>
              <w:top w:val="single" w:sz="4" w:space="0" w:color="auto"/>
              <w:left w:val="single" w:sz="4" w:space="0" w:color="auto"/>
              <w:bottom w:val="single" w:sz="4" w:space="0" w:color="auto"/>
              <w:right w:val="single" w:sz="4" w:space="0" w:color="auto"/>
            </w:tcBorders>
          </w:tcPr>
          <w:p w14:paraId="7CCFB823" w14:textId="77777777" w:rsidR="00FB0F41" w:rsidRPr="002D3917" w:rsidRDefault="00FB0F41" w:rsidP="00B30F2E">
            <w:pPr>
              <w:pStyle w:val="TAL"/>
              <w:rPr>
                <w:b/>
                <w:i/>
                <w:szCs w:val="22"/>
                <w:lang w:eastAsia="sv-SE"/>
              </w:rPr>
            </w:pPr>
            <w:r w:rsidRPr="002D3917">
              <w:rPr>
                <w:b/>
                <w:i/>
                <w:szCs w:val="22"/>
                <w:lang w:eastAsia="sv-SE"/>
              </w:rPr>
              <w:t>csi-ReportSubConfigToReleaseList</w:t>
            </w:r>
          </w:p>
          <w:p w14:paraId="47D81DCF" w14:textId="77777777" w:rsidR="00FB0F41" w:rsidRPr="002D3917" w:rsidRDefault="00FB0F41" w:rsidP="00B30F2E">
            <w:pPr>
              <w:pStyle w:val="TAL"/>
              <w:rPr>
                <w:b/>
                <w:i/>
                <w:szCs w:val="22"/>
                <w:lang w:eastAsia="sv-SE"/>
              </w:rPr>
            </w:pPr>
            <w:r w:rsidRPr="002D3917">
              <w:rPr>
                <w:szCs w:val="22"/>
                <w:lang w:eastAsia="sv-SE"/>
              </w:rPr>
              <w:t>List of CSI-ReportSubConfiguration(s) in a CSI report configuration to release.</w:t>
            </w:r>
          </w:p>
        </w:tc>
      </w:tr>
      <w:tr w:rsidR="00FB0F41" w:rsidRPr="002D3917" w14:paraId="78F147B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90FF833" w14:textId="77777777" w:rsidR="00FB0F41" w:rsidRPr="002D3917" w:rsidRDefault="00FB0F41" w:rsidP="00B30F2E">
            <w:pPr>
              <w:pStyle w:val="TAL"/>
              <w:rPr>
                <w:b/>
                <w:i/>
                <w:szCs w:val="22"/>
                <w:lang w:eastAsia="sv-SE"/>
              </w:rPr>
            </w:pPr>
            <w:r w:rsidRPr="002D3917">
              <w:rPr>
                <w:b/>
                <w:i/>
                <w:szCs w:val="22"/>
                <w:lang w:eastAsia="sv-SE"/>
              </w:rPr>
              <w:t>dummy</w:t>
            </w:r>
          </w:p>
          <w:p w14:paraId="14B182BD" w14:textId="77777777" w:rsidR="00FB0F41" w:rsidRPr="002D3917" w:rsidRDefault="00FB0F41" w:rsidP="00B30F2E">
            <w:pPr>
              <w:pStyle w:val="TAL"/>
              <w:rPr>
                <w:szCs w:val="22"/>
                <w:lang w:eastAsia="sv-SE"/>
              </w:rPr>
            </w:pPr>
            <w:r w:rsidRPr="002D3917">
              <w:rPr>
                <w:szCs w:val="22"/>
                <w:lang w:eastAsia="sv-SE"/>
              </w:rPr>
              <w:t>This field is not used in the specification. If received it shall be ignored by the UE.</w:t>
            </w:r>
          </w:p>
        </w:tc>
      </w:tr>
      <w:tr w:rsidR="00FB0F41" w:rsidRPr="002D3917" w14:paraId="7AF658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58A353" w14:textId="77777777" w:rsidR="00FB0F41" w:rsidRPr="002D3917" w:rsidRDefault="00FB0F41" w:rsidP="00B30F2E">
            <w:pPr>
              <w:pStyle w:val="TAL"/>
              <w:rPr>
                <w:szCs w:val="22"/>
                <w:lang w:eastAsia="sv-SE"/>
              </w:rPr>
            </w:pPr>
            <w:r w:rsidRPr="002D3917">
              <w:rPr>
                <w:b/>
                <w:i/>
                <w:szCs w:val="22"/>
                <w:lang w:eastAsia="sv-SE"/>
              </w:rPr>
              <w:t>groupBasedBeamReporting</w:t>
            </w:r>
          </w:p>
          <w:p w14:paraId="727E8662" w14:textId="77777777" w:rsidR="00FB0F41" w:rsidRPr="002D3917" w:rsidRDefault="00FB0F41" w:rsidP="00B30F2E">
            <w:pPr>
              <w:pStyle w:val="TAL"/>
              <w:rPr>
                <w:szCs w:val="22"/>
                <w:lang w:eastAsia="sv-SE"/>
              </w:rPr>
            </w:pPr>
            <w:r w:rsidRPr="002D3917">
              <w:rPr>
                <w:szCs w:val="22"/>
                <w:lang w:eastAsia="sv-SE"/>
              </w:rPr>
              <w:t xml:space="preserve">Turning on/off group beam based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FB0F41" w:rsidRPr="002D3917" w14:paraId="3F79C3B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B32294" w14:textId="77777777" w:rsidR="00FB0F41" w:rsidRPr="00E05EBB" w:rsidRDefault="00FB0F41" w:rsidP="00B30F2E">
            <w:pPr>
              <w:pStyle w:val="TAL"/>
              <w:rPr>
                <w:szCs w:val="22"/>
                <w:lang w:val="fr-FR" w:eastAsia="sv-SE"/>
              </w:rPr>
            </w:pPr>
            <w:r w:rsidRPr="00E05EBB">
              <w:rPr>
                <w:b/>
                <w:i/>
                <w:szCs w:val="22"/>
                <w:lang w:val="fr-FR" w:eastAsia="sv-SE"/>
              </w:rPr>
              <w:lastRenderedPageBreak/>
              <w:t>non-PMI-PortIndication</w:t>
            </w:r>
          </w:p>
          <w:p w14:paraId="0E427EFB" w14:textId="77777777" w:rsidR="00FB0F41" w:rsidRPr="002D3917" w:rsidRDefault="00FB0F41" w:rsidP="00B30F2E">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280E1649" w14:textId="77777777" w:rsidR="00FB0F41" w:rsidRPr="002D3917" w:rsidRDefault="00FB0F41" w:rsidP="00B30F2E">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FB0F41" w:rsidRPr="002D3917" w14:paraId="5F6E98D3" w14:textId="77777777" w:rsidTr="00B30F2E">
        <w:tc>
          <w:tcPr>
            <w:tcW w:w="14175" w:type="dxa"/>
            <w:tcBorders>
              <w:top w:val="single" w:sz="4" w:space="0" w:color="auto"/>
              <w:left w:val="single" w:sz="4" w:space="0" w:color="auto"/>
              <w:bottom w:val="single" w:sz="4" w:space="0" w:color="auto"/>
              <w:right w:val="single" w:sz="4" w:space="0" w:color="auto"/>
            </w:tcBorders>
          </w:tcPr>
          <w:p w14:paraId="3D560B1D" w14:textId="77777777" w:rsidR="00FB0F41" w:rsidRPr="002D3917" w:rsidRDefault="00FB0F41" w:rsidP="00B30F2E">
            <w:pPr>
              <w:pStyle w:val="TAL"/>
              <w:rPr>
                <w:b/>
                <w:bCs/>
                <w:i/>
                <w:iCs/>
              </w:rPr>
            </w:pPr>
            <w:r w:rsidRPr="002D3917">
              <w:rPr>
                <w:b/>
                <w:bCs/>
                <w:i/>
                <w:iCs/>
              </w:rPr>
              <w:t>nrofReportedGroups</w:t>
            </w:r>
          </w:p>
          <w:p w14:paraId="28F523E4" w14:textId="77777777" w:rsidR="00FB0F41" w:rsidRPr="002D3917" w:rsidRDefault="00FB0F41" w:rsidP="00B30F2E">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FB0F41" w:rsidRPr="002D3917" w14:paraId="5FF61FB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E9BCEE" w14:textId="77777777" w:rsidR="00FB0F41" w:rsidRPr="002D3917" w:rsidRDefault="00FB0F41" w:rsidP="00B30F2E">
            <w:pPr>
              <w:pStyle w:val="TAL"/>
              <w:rPr>
                <w:szCs w:val="22"/>
                <w:lang w:eastAsia="sv-SE"/>
              </w:rPr>
            </w:pPr>
            <w:r w:rsidRPr="002D3917">
              <w:rPr>
                <w:b/>
                <w:i/>
                <w:szCs w:val="22"/>
                <w:lang w:eastAsia="sv-SE"/>
              </w:rPr>
              <w:t>nrofReportedRS</w:t>
            </w:r>
          </w:p>
          <w:p w14:paraId="1201CDFB" w14:textId="77777777" w:rsidR="00FB0F41" w:rsidRPr="002D3917" w:rsidRDefault="00FB0F41" w:rsidP="00B30F2E">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6A47CFA7" w14:textId="77777777" w:rsidR="00FB0F41" w:rsidRPr="002D3917" w:rsidRDefault="00FB0F41" w:rsidP="00B30F2E">
            <w:pPr>
              <w:pStyle w:val="TAL"/>
              <w:rPr>
                <w:szCs w:val="22"/>
                <w:lang w:eastAsia="sv-SE"/>
              </w:rPr>
            </w:pPr>
            <w:r w:rsidRPr="002D3917">
              <w:rPr>
                <w:szCs w:val="22"/>
                <w:lang w:eastAsia="sv-SE"/>
              </w:rPr>
              <w:t>(see TS 38.214 [19], clause 5.2.1.4) When the field is absent the UE applies the value 1.</w:t>
            </w:r>
          </w:p>
        </w:tc>
      </w:tr>
      <w:tr w:rsidR="00FB0F41" w:rsidRPr="002D3917" w14:paraId="3AF63E31" w14:textId="77777777" w:rsidTr="00B30F2E">
        <w:tc>
          <w:tcPr>
            <w:tcW w:w="14175" w:type="dxa"/>
            <w:tcBorders>
              <w:top w:val="single" w:sz="4" w:space="0" w:color="auto"/>
              <w:left w:val="single" w:sz="4" w:space="0" w:color="auto"/>
              <w:bottom w:val="single" w:sz="4" w:space="0" w:color="auto"/>
              <w:right w:val="single" w:sz="4" w:space="0" w:color="auto"/>
            </w:tcBorders>
          </w:tcPr>
          <w:p w14:paraId="002BBED3" w14:textId="77777777" w:rsidR="00FB0F41" w:rsidRPr="002D3917" w:rsidRDefault="00FB0F41" w:rsidP="00B30F2E">
            <w:pPr>
              <w:pStyle w:val="TAL"/>
              <w:rPr>
                <w:b/>
                <w:i/>
                <w:szCs w:val="22"/>
                <w:lang w:eastAsia="sv-SE"/>
              </w:rPr>
            </w:pPr>
            <w:r w:rsidRPr="002D3917">
              <w:rPr>
                <w:b/>
                <w:i/>
                <w:szCs w:val="22"/>
                <w:lang w:eastAsia="sv-SE"/>
              </w:rPr>
              <w:t>numberOfSingleTRP-CSI-Mode1</w:t>
            </w:r>
          </w:p>
          <w:p w14:paraId="29444420" w14:textId="77777777" w:rsidR="00FB0F41" w:rsidRPr="002D3917" w:rsidRDefault="00FB0F41" w:rsidP="00B30F2E">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FB0F41" w:rsidRPr="002D3917" w14:paraId="484454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3BCB95E"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4A1FFD46" w14:textId="77777777" w:rsidR="00FB0F41" w:rsidRPr="002D3917" w:rsidRDefault="00FB0F41" w:rsidP="00B30F2E">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30966AA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5C2679" w14:textId="77777777" w:rsidR="00FB0F41" w:rsidRPr="002D3917" w:rsidRDefault="00FB0F41" w:rsidP="00B30F2E">
            <w:pPr>
              <w:pStyle w:val="TAL"/>
              <w:rPr>
                <w:szCs w:val="22"/>
                <w:lang w:eastAsia="sv-SE"/>
              </w:rPr>
            </w:pPr>
            <w:r w:rsidRPr="002D3917">
              <w:rPr>
                <w:b/>
                <w:i/>
                <w:szCs w:val="22"/>
                <w:lang w:eastAsia="sv-SE"/>
              </w:rPr>
              <w:t>p0alpha</w:t>
            </w:r>
          </w:p>
          <w:p w14:paraId="6A3C9113" w14:textId="77777777" w:rsidR="00FB0F41" w:rsidRPr="002D3917" w:rsidRDefault="00FB0F41" w:rsidP="00B30F2E">
            <w:pPr>
              <w:pStyle w:val="TAL"/>
              <w:rPr>
                <w:szCs w:val="22"/>
                <w:lang w:eastAsia="sv-SE"/>
              </w:rPr>
            </w:pPr>
            <w:r w:rsidRPr="002D3917">
              <w:rPr>
                <w:szCs w:val="22"/>
                <w:lang w:eastAsia="sv-SE"/>
              </w:rPr>
              <w:t>Index of the p0-alpha set determining the power control for this CSI report transmission (see TS 38.214 [19], clause 6.2.1.2).</w:t>
            </w:r>
          </w:p>
        </w:tc>
      </w:tr>
      <w:tr w:rsidR="00FB0F41" w:rsidRPr="002D3917" w14:paraId="2BD8B2E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5878934" w14:textId="77777777" w:rsidR="00FB0F41" w:rsidRPr="002D3917" w:rsidRDefault="00FB0F41" w:rsidP="00B30F2E">
            <w:pPr>
              <w:pStyle w:val="TAL"/>
              <w:rPr>
                <w:szCs w:val="22"/>
                <w:lang w:eastAsia="sv-SE"/>
              </w:rPr>
            </w:pPr>
            <w:r w:rsidRPr="002D3917">
              <w:rPr>
                <w:b/>
                <w:i/>
                <w:szCs w:val="22"/>
                <w:lang w:eastAsia="sv-SE"/>
              </w:rPr>
              <w:t>pdsch-BundleSizeForCSI</w:t>
            </w:r>
          </w:p>
          <w:p w14:paraId="0BA74A43" w14:textId="77777777" w:rsidR="00FB0F41" w:rsidRPr="002D3917" w:rsidRDefault="00FB0F41" w:rsidP="00B30F2E">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FB0F41" w:rsidRPr="002D3917" w14:paraId="3C8A866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54E59F" w14:textId="77777777" w:rsidR="00FB0F41" w:rsidRPr="002D3917" w:rsidRDefault="00FB0F41" w:rsidP="00B30F2E">
            <w:pPr>
              <w:pStyle w:val="TAL"/>
              <w:rPr>
                <w:szCs w:val="22"/>
                <w:lang w:eastAsia="sv-SE"/>
              </w:rPr>
            </w:pPr>
            <w:r w:rsidRPr="002D3917">
              <w:rPr>
                <w:b/>
                <w:i/>
                <w:szCs w:val="22"/>
                <w:lang w:eastAsia="sv-SE"/>
              </w:rPr>
              <w:t>pmi-FormatIndicator</w:t>
            </w:r>
          </w:p>
          <w:p w14:paraId="5AF9CF17"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PMI. (see TS 38.214 [19], clause 5.2.1.4).</w:t>
            </w:r>
          </w:p>
        </w:tc>
      </w:tr>
      <w:tr w:rsidR="00FB0F41" w:rsidRPr="002D3917" w14:paraId="2314DB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952666C" w14:textId="77777777" w:rsidR="00FB0F41" w:rsidRPr="002D3917" w:rsidRDefault="00FB0F41" w:rsidP="00B30F2E">
            <w:pPr>
              <w:pStyle w:val="TAL"/>
              <w:rPr>
                <w:szCs w:val="22"/>
                <w:lang w:eastAsia="sv-SE"/>
              </w:rPr>
            </w:pPr>
            <w:r w:rsidRPr="002D3917">
              <w:rPr>
                <w:b/>
                <w:i/>
                <w:szCs w:val="22"/>
                <w:lang w:eastAsia="sv-SE"/>
              </w:rPr>
              <w:t>pucch-CSI-ResourceList</w:t>
            </w:r>
          </w:p>
          <w:p w14:paraId="59300AA2" w14:textId="77777777" w:rsidR="00FB0F41" w:rsidRPr="002D3917" w:rsidRDefault="00FB0F41" w:rsidP="00B30F2E">
            <w:pPr>
              <w:pStyle w:val="TAL"/>
              <w:rPr>
                <w:szCs w:val="22"/>
                <w:lang w:eastAsia="sv-SE"/>
              </w:rPr>
            </w:pPr>
            <w:r w:rsidRPr="002D3917">
              <w:rPr>
                <w:szCs w:val="22"/>
                <w:lang w:eastAsia="sv-SE"/>
              </w:rPr>
              <w:t>Indicates which PUCCH resource to use for reporting on PUCCH.</w:t>
            </w:r>
          </w:p>
        </w:tc>
      </w:tr>
      <w:tr w:rsidR="00FB0F41" w:rsidRPr="002D3917" w14:paraId="3174231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407F0" w14:textId="77777777" w:rsidR="00FB0F41" w:rsidRPr="002D3917" w:rsidRDefault="00FB0F41" w:rsidP="00B30F2E">
            <w:pPr>
              <w:pStyle w:val="TAL"/>
              <w:rPr>
                <w:szCs w:val="22"/>
                <w:lang w:eastAsia="sv-SE"/>
              </w:rPr>
            </w:pPr>
            <w:r w:rsidRPr="002D3917">
              <w:rPr>
                <w:b/>
                <w:i/>
                <w:szCs w:val="22"/>
                <w:lang w:eastAsia="sv-SE"/>
              </w:rPr>
              <w:t>reportConfigType</w:t>
            </w:r>
          </w:p>
          <w:p w14:paraId="6B51854F" w14:textId="77777777" w:rsidR="00FB0F41" w:rsidRPr="002D3917" w:rsidRDefault="00FB0F41" w:rsidP="00B30F2E">
            <w:pPr>
              <w:pStyle w:val="TAL"/>
              <w:rPr>
                <w:szCs w:val="22"/>
                <w:lang w:eastAsia="sv-SE"/>
              </w:rPr>
            </w:pPr>
            <w:r w:rsidRPr="002D3917">
              <w:rPr>
                <w:szCs w:val="22"/>
                <w:lang w:eastAsia="sv-SE"/>
              </w:rPr>
              <w:t>Time domain behavior of reporting configuration.</w:t>
            </w:r>
          </w:p>
        </w:tc>
      </w:tr>
      <w:tr w:rsidR="00FB0F41" w:rsidRPr="002D3917" w14:paraId="5F35D80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F73A2F1" w14:textId="77777777" w:rsidR="00FB0F41" w:rsidRPr="002D3917" w:rsidRDefault="00FB0F41" w:rsidP="00B30F2E">
            <w:pPr>
              <w:pStyle w:val="TAL"/>
              <w:rPr>
                <w:szCs w:val="22"/>
                <w:lang w:eastAsia="sv-SE"/>
              </w:rPr>
            </w:pPr>
            <w:r w:rsidRPr="002D3917">
              <w:rPr>
                <w:b/>
                <w:i/>
                <w:szCs w:val="22"/>
                <w:lang w:eastAsia="sv-SE"/>
              </w:rPr>
              <w:t>reportFreqConfiguration</w:t>
            </w:r>
          </w:p>
          <w:p w14:paraId="223ED31E" w14:textId="77777777" w:rsidR="00FB0F41" w:rsidRPr="002D3917" w:rsidRDefault="00FB0F41" w:rsidP="00B30F2E">
            <w:pPr>
              <w:pStyle w:val="TAL"/>
              <w:rPr>
                <w:szCs w:val="22"/>
                <w:lang w:eastAsia="sv-SE"/>
              </w:rPr>
            </w:pPr>
            <w:r w:rsidRPr="002D3917">
              <w:rPr>
                <w:szCs w:val="22"/>
                <w:lang w:eastAsia="sv-SE"/>
              </w:rPr>
              <w:t>Reporting configuration in the frequency domain. (see TS 38.214 [19], clause 5.2.1.4).</w:t>
            </w:r>
          </w:p>
        </w:tc>
      </w:tr>
      <w:tr w:rsidR="00FB0F41" w:rsidRPr="002D3917" w14:paraId="32CFD6D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AD4BE0" w14:textId="77777777" w:rsidR="00FB0F41" w:rsidRPr="002D3917" w:rsidRDefault="00FB0F41" w:rsidP="00B30F2E">
            <w:pPr>
              <w:pStyle w:val="TAL"/>
              <w:rPr>
                <w:szCs w:val="22"/>
                <w:lang w:eastAsia="sv-SE"/>
              </w:rPr>
            </w:pPr>
            <w:r w:rsidRPr="002D3917">
              <w:rPr>
                <w:b/>
                <w:i/>
                <w:szCs w:val="22"/>
                <w:lang w:eastAsia="sv-SE"/>
              </w:rPr>
              <w:t>reportQuantity</w:t>
            </w:r>
          </w:p>
          <w:p w14:paraId="2644A738" w14:textId="77777777" w:rsidR="00FB0F41" w:rsidRPr="002D3917" w:rsidRDefault="00FB0F41" w:rsidP="00B30F2E">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 or reportQuantity-r18</w:t>
            </w:r>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r w:rsidRPr="002D3917">
              <w:rPr>
                <w:szCs w:val="22"/>
                <w:lang w:eastAsia="sv-SE"/>
              </w:rPr>
              <w:t xml:space="preserve"> or </w:t>
            </w:r>
            <w:r w:rsidRPr="002D3917">
              <w:rPr>
                <w:i/>
                <w:szCs w:val="22"/>
                <w:lang w:eastAsia="sv-SE"/>
              </w:rPr>
              <w:t xml:space="preserve">reportQuantity-r18 </w:t>
            </w:r>
            <w:r w:rsidRPr="002D3917">
              <w:rPr>
                <w:iCs/>
                <w:szCs w:val="22"/>
                <w:lang w:eastAsia="sv-SE"/>
              </w:rPr>
              <w:t>together with</w:t>
            </w:r>
            <w:r w:rsidRPr="002D3917">
              <w:rPr>
                <w:i/>
                <w:szCs w:val="22"/>
                <w:lang w:eastAsia="sv-SE"/>
              </w:rPr>
              <w:t xml:space="preserve"> reportQuantity-r16.</w:t>
            </w:r>
          </w:p>
        </w:tc>
      </w:tr>
      <w:tr w:rsidR="00FB0F41" w:rsidRPr="002D3917" w14:paraId="001DBFD8" w14:textId="77777777" w:rsidTr="00B30F2E">
        <w:tc>
          <w:tcPr>
            <w:tcW w:w="14175" w:type="dxa"/>
            <w:tcBorders>
              <w:top w:val="single" w:sz="4" w:space="0" w:color="auto"/>
              <w:left w:val="single" w:sz="4" w:space="0" w:color="auto"/>
              <w:bottom w:val="single" w:sz="4" w:space="0" w:color="auto"/>
              <w:right w:val="single" w:sz="4" w:space="0" w:color="auto"/>
            </w:tcBorders>
          </w:tcPr>
          <w:p w14:paraId="6A71416E" w14:textId="77777777" w:rsidR="00FB0F41" w:rsidRPr="002D3917" w:rsidRDefault="00FB0F41" w:rsidP="00B30F2E">
            <w:pPr>
              <w:pStyle w:val="TAL"/>
              <w:rPr>
                <w:b/>
                <w:i/>
                <w:szCs w:val="22"/>
                <w:lang w:eastAsia="sv-SE"/>
              </w:rPr>
            </w:pPr>
            <w:r w:rsidRPr="002D3917">
              <w:rPr>
                <w:b/>
                <w:i/>
                <w:szCs w:val="22"/>
                <w:lang w:eastAsia="sv-SE"/>
              </w:rPr>
              <w:t>reportingMode</w:t>
            </w:r>
          </w:p>
          <w:p w14:paraId="15E7FE91" w14:textId="77777777" w:rsidR="00FB0F41" w:rsidRPr="002D3917" w:rsidRDefault="00FB0F41" w:rsidP="00B30F2E">
            <w:pPr>
              <w:pStyle w:val="TAL"/>
              <w:rPr>
                <w:b/>
                <w:i/>
                <w:szCs w:val="22"/>
                <w:lang w:eastAsia="sv-SE"/>
              </w:rPr>
            </w:pPr>
            <w:r w:rsidRPr="002D3917">
              <w:rPr>
                <w:bCs/>
                <w:iCs/>
                <w:szCs w:val="22"/>
                <w:lang w:eastAsia="sv-SE"/>
              </w:rPr>
              <w:t>Configures the UE with reporting mode for group based reporting.(see TS 38.214 [19] clause 5.2.1.4).</w:t>
            </w:r>
          </w:p>
        </w:tc>
      </w:tr>
      <w:tr w:rsidR="00FB0F41" w:rsidRPr="002D3917" w14:paraId="5E2626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5579AB" w14:textId="77777777" w:rsidR="00FB0F41" w:rsidRPr="002D3917" w:rsidRDefault="00FB0F41" w:rsidP="00B30F2E">
            <w:pPr>
              <w:pStyle w:val="TAL"/>
              <w:rPr>
                <w:szCs w:val="22"/>
                <w:lang w:eastAsia="sv-SE"/>
              </w:rPr>
            </w:pPr>
            <w:r w:rsidRPr="002D3917">
              <w:rPr>
                <w:b/>
                <w:i/>
                <w:szCs w:val="22"/>
                <w:lang w:eastAsia="sv-SE"/>
              </w:rPr>
              <w:t>reportSlotConfig</w:t>
            </w:r>
          </w:p>
          <w:p w14:paraId="3A295171" w14:textId="77777777" w:rsidR="00FB0F41" w:rsidRPr="002D3917" w:rsidRDefault="00FB0F41" w:rsidP="00B30F2E">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FB0F41" w:rsidRPr="002D3917" w14:paraId="49AA9C3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89A8051" w14:textId="77777777" w:rsidR="00FB0F41" w:rsidRPr="002D3917" w:rsidRDefault="00FB0F41" w:rsidP="00B30F2E">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5A39AF04" w14:textId="77777777" w:rsidR="00FB0F41" w:rsidRPr="002D3917" w:rsidRDefault="00FB0F41" w:rsidP="00B30F2E">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FC1593" w14:textId="77777777" w:rsidR="00FB0F41" w:rsidRPr="002D3917" w:rsidRDefault="00FB0F41" w:rsidP="00B30F2E">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ED4A288"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6E6C3E9A" w14:textId="77777777" w:rsidR="00FB0F41" w:rsidRPr="002D3917" w:rsidRDefault="00FB0F41" w:rsidP="00B30F2E">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2EE11DE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38F1EE" w14:textId="77777777" w:rsidR="00FB0F41" w:rsidRPr="002D3917" w:rsidRDefault="00FB0F41" w:rsidP="00B30F2E">
            <w:pPr>
              <w:pStyle w:val="TAL"/>
              <w:rPr>
                <w:szCs w:val="22"/>
                <w:lang w:eastAsia="sv-SE"/>
              </w:rPr>
            </w:pPr>
            <w:r w:rsidRPr="002D3917">
              <w:rPr>
                <w:b/>
                <w:i/>
                <w:szCs w:val="22"/>
                <w:lang w:eastAsia="sv-SE"/>
              </w:rPr>
              <w:t>resourcesForChannelMeasurement</w:t>
            </w:r>
          </w:p>
          <w:p w14:paraId="70A61784" w14:textId="77777777" w:rsidR="00FB0F41" w:rsidRPr="002D3917" w:rsidRDefault="00FB0F41" w:rsidP="00B30F2E">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FB0F41" w:rsidRPr="002D3917" w14:paraId="056AA715" w14:textId="77777777" w:rsidTr="00B30F2E">
        <w:tc>
          <w:tcPr>
            <w:tcW w:w="14175" w:type="dxa"/>
            <w:tcBorders>
              <w:top w:val="single" w:sz="4" w:space="0" w:color="auto"/>
              <w:left w:val="single" w:sz="4" w:space="0" w:color="auto"/>
              <w:bottom w:val="single" w:sz="4" w:space="0" w:color="auto"/>
              <w:right w:val="single" w:sz="4" w:space="0" w:color="auto"/>
            </w:tcBorders>
          </w:tcPr>
          <w:p w14:paraId="0D455056" w14:textId="77777777" w:rsidR="00FB0F41" w:rsidRPr="002D3917" w:rsidRDefault="00FB0F41" w:rsidP="00B30F2E">
            <w:pPr>
              <w:pStyle w:val="TAL"/>
              <w:rPr>
                <w:b/>
                <w:i/>
                <w:szCs w:val="22"/>
                <w:lang w:eastAsia="sv-SE"/>
              </w:rPr>
            </w:pPr>
            <w:r w:rsidRPr="002D3917">
              <w:rPr>
                <w:b/>
                <w:i/>
                <w:szCs w:val="22"/>
                <w:lang w:eastAsia="sv-SE"/>
              </w:rPr>
              <w:t>sharedCMR</w:t>
            </w:r>
          </w:p>
          <w:p w14:paraId="37279ACE" w14:textId="77777777" w:rsidR="00FB0F41" w:rsidRPr="002D3917" w:rsidRDefault="00FB0F41" w:rsidP="00B30F2E">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FB0F41" w:rsidRPr="002D3917" w14:paraId="70E1AF3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79886BA" w14:textId="77777777" w:rsidR="00FB0F41" w:rsidRPr="002D3917" w:rsidRDefault="00FB0F41" w:rsidP="00B30F2E">
            <w:pPr>
              <w:pStyle w:val="TAL"/>
              <w:rPr>
                <w:szCs w:val="22"/>
                <w:lang w:eastAsia="sv-SE"/>
              </w:rPr>
            </w:pPr>
            <w:r w:rsidRPr="002D3917">
              <w:rPr>
                <w:b/>
                <w:i/>
                <w:szCs w:val="22"/>
                <w:lang w:eastAsia="sv-SE"/>
              </w:rPr>
              <w:t>subbandSize</w:t>
            </w:r>
          </w:p>
          <w:p w14:paraId="61756CF4" w14:textId="77777777" w:rsidR="00FB0F41" w:rsidRPr="002D3917" w:rsidRDefault="00FB0F41" w:rsidP="00B30F2E">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FB0F41" w:rsidRPr="002D3917" w14:paraId="51EA1B9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0CDF3A" w14:textId="77777777" w:rsidR="00FB0F41" w:rsidRPr="002D3917" w:rsidRDefault="00FB0F41" w:rsidP="00B30F2E">
            <w:pPr>
              <w:pStyle w:val="TAL"/>
              <w:rPr>
                <w:szCs w:val="22"/>
                <w:lang w:eastAsia="sv-SE"/>
              </w:rPr>
            </w:pPr>
            <w:r w:rsidRPr="002D3917">
              <w:rPr>
                <w:b/>
                <w:i/>
                <w:szCs w:val="22"/>
                <w:lang w:eastAsia="sv-SE"/>
              </w:rPr>
              <w:t>timeRestrictionForChannelMeasurements</w:t>
            </w:r>
          </w:p>
          <w:p w14:paraId="11DC77BC" w14:textId="77777777" w:rsidR="00FB0F41" w:rsidRPr="002D3917" w:rsidRDefault="00FB0F41" w:rsidP="00B30F2E">
            <w:pPr>
              <w:pStyle w:val="TAL"/>
              <w:rPr>
                <w:szCs w:val="22"/>
                <w:lang w:eastAsia="sv-SE"/>
              </w:rPr>
            </w:pPr>
            <w:r w:rsidRPr="002D3917">
              <w:rPr>
                <w:szCs w:val="22"/>
                <w:lang w:eastAsia="sv-SE"/>
              </w:rPr>
              <w:t>Time domain measurement restriction for the channel (signal) measurements (see TS 38.214 [19], clause 5.2.1.1).</w:t>
            </w:r>
          </w:p>
        </w:tc>
      </w:tr>
      <w:tr w:rsidR="00FB0F41" w:rsidRPr="002D3917" w14:paraId="5223E3B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D318E2E" w14:textId="77777777" w:rsidR="00FB0F41" w:rsidRPr="002D3917" w:rsidRDefault="00FB0F41" w:rsidP="00B30F2E">
            <w:pPr>
              <w:pStyle w:val="TAL"/>
              <w:rPr>
                <w:szCs w:val="22"/>
                <w:lang w:eastAsia="sv-SE"/>
              </w:rPr>
            </w:pPr>
            <w:r w:rsidRPr="002D3917">
              <w:rPr>
                <w:b/>
                <w:i/>
                <w:szCs w:val="22"/>
                <w:lang w:eastAsia="sv-SE"/>
              </w:rPr>
              <w:t>timeRestrictionForInterferenceMeasurements</w:t>
            </w:r>
          </w:p>
          <w:p w14:paraId="11284D23" w14:textId="77777777" w:rsidR="00FB0F41" w:rsidRPr="002D3917" w:rsidRDefault="00FB0F41" w:rsidP="00B30F2E">
            <w:pPr>
              <w:pStyle w:val="TAL"/>
              <w:rPr>
                <w:szCs w:val="22"/>
                <w:lang w:eastAsia="sv-SE"/>
              </w:rPr>
            </w:pPr>
            <w:r w:rsidRPr="002D3917">
              <w:rPr>
                <w:szCs w:val="22"/>
                <w:lang w:eastAsia="sv-SE"/>
              </w:rPr>
              <w:t>Time domain measurement restriction for interference measurements (see TS 38.214 [19], clause 5.2.1.1).</w:t>
            </w:r>
          </w:p>
        </w:tc>
      </w:tr>
    </w:tbl>
    <w:p w14:paraId="45E315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32C7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90648" w14:textId="77777777" w:rsidR="00FB0F41" w:rsidRPr="002D3917" w:rsidRDefault="00FB0F41" w:rsidP="00B30F2E">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FB0F41" w:rsidRPr="002D3917" w14:paraId="08C6C097" w14:textId="77777777" w:rsidTr="00B30F2E">
        <w:tc>
          <w:tcPr>
            <w:tcW w:w="14173" w:type="dxa"/>
            <w:tcBorders>
              <w:top w:val="single" w:sz="4" w:space="0" w:color="auto"/>
              <w:left w:val="single" w:sz="4" w:space="0" w:color="auto"/>
              <w:bottom w:val="single" w:sz="4" w:space="0" w:color="auto"/>
              <w:right w:val="single" w:sz="4" w:space="0" w:color="auto"/>
            </w:tcBorders>
          </w:tcPr>
          <w:p w14:paraId="2313E7CE" w14:textId="77777777" w:rsidR="00FB0F41" w:rsidRPr="002D3917" w:rsidRDefault="00FB0F41" w:rsidP="00B30F2E">
            <w:pPr>
              <w:pStyle w:val="TAL"/>
              <w:rPr>
                <w:b/>
                <w:i/>
                <w:szCs w:val="22"/>
                <w:lang w:eastAsia="sv-SE"/>
              </w:rPr>
            </w:pPr>
            <w:r w:rsidRPr="002D3917">
              <w:rPr>
                <w:b/>
                <w:i/>
                <w:szCs w:val="22"/>
                <w:lang w:eastAsia="sv-SE"/>
              </w:rPr>
              <w:t>codebookSubConfig</w:t>
            </w:r>
          </w:p>
          <w:p w14:paraId="4DB08AB9" w14:textId="77777777" w:rsidR="00FB0F41" w:rsidRPr="002D3917" w:rsidRDefault="00FB0F41" w:rsidP="00B30F2E">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FB0F41" w:rsidRPr="002D3917" w14:paraId="01A78053" w14:textId="77777777" w:rsidTr="00B30F2E">
        <w:tc>
          <w:tcPr>
            <w:tcW w:w="14173" w:type="dxa"/>
            <w:tcBorders>
              <w:top w:val="single" w:sz="4" w:space="0" w:color="auto"/>
              <w:left w:val="single" w:sz="4" w:space="0" w:color="auto"/>
              <w:bottom w:val="single" w:sz="4" w:space="0" w:color="auto"/>
              <w:right w:val="single" w:sz="4" w:space="0" w:color="auto"/>
            </w:tcBorders>
          </w:tcPr>
          <w:p w14:paraId="4BD70B1D" w14:textId="77777777" w:rsidR="00FB0F41" w:rsidRPr="002D3917" w:rsidRDefault="00FB0F41" w:rsidP="00B30F2E">
            <w:pPr>
              <w:pStyle w:val="TAL"/>
              <w:rPr>
                <w:b/>
                <w:bCs/>
                <w:i/>
                <w:iCs/>
              </w:rPr>
            </w:pPr>
            <w:r w:rsidRPr="002D3917">
              <w:rPr>
                <w:b/>
                <w:bCs/>
                <w:i/>
                <w:iCs/>
              </w:rPr>
              <w:t>non-PMI-PortIndication</w:t>
            </w:r>
          </w:p>
          <w:p w14:paraId="13D24276" w14:textId="77777777" w:rsidR="00FB0F41" w:rsidRPr="002D3917" w:rsidRDefault="00FB0F41" w:rsidP="00B30F2E">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044C6411" w14:textId="77777777" w:rsidR="00FB0F41" w:rsidRPr="002D3917" w:rsidRDefault="00FB0F41" w:rsidP="00B30F2E">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FB0F41" w:rsidRPr="002D3917" w14:paraId="7D89CD0C" w14:textId="77777777" w:rsidTr="00B30F2E">
        <w:tc>
          <w:tcPr>
            <w:tcW w:w="14173" w:type="dxa"/>
            <w:tcBorders>
              <w:top w:val="single" w:sz="4" w:space="0" w:color="auto"/>
              <w:left w:val="single" w:sz="4" w:space="0" w:color="auto"/>
              <w:bottom w:val="single" w:sz="4" w:space="0" w:color="auto"/>
              <w:right w:val="single" w:sz="4" w:space="0" w:color="auto"/>
            </w:tcBorders>
          </w:tcPr>
          <w:p w14:paraId="11F2A0B6" w14:textId="77777777" w:rsidR="00FB0F41" w:rsidRPr="002D3917" w:rsidRDefault="00FB0F41" w:rsidP="00B30F2E">
            <w:pPr>
              <w:pStyle w:val="TAL"/>
              <w:rPr>
                <w:b/>
                <w:i/>
                <w:szCs w:val="22"/>
                <w:lang w:eastAsia="sv-SE"/>
              </w:rPr>
            </w:pPr>
            <w:r w:rsidRPr="002D3917">
              <w:rPr>
                <w:b/>
                <w:i/>
                <w:szCs w:val="22"/>
                <w:lang w:eastAsia="sv-SE"/>
              </w:rPr>
              <w:t>nzp-CSI-RS-ResourceList</w:t>
            </w:r>
          </w:p>
          <w:p w14:paraId="240C0E35" w14:textId="77777777" w:rsidR="00FB0F41" w:rsidRPr="002D3917" w:rsidRDefault="00FB0F41" w:rsidP="00B30F2E">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B0F41" w:rsidRPr="002D3917" w14:paraId="7647E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8C39FD" w14:textId="77777777" w:rsidR="00FB0F41" w:rsidRPr="002D3917" w:rsidRDefault="00FB0F41" w:rsidP="00B30F2E">
            <w:pPr>
              <w:pStyle w:val="TAL"/>
              <w:rPr>
                <w:szCs w:val="22"/>
                <w:lang w:eastAsia="sv-SE"/>
              </w:rPr>
            </w:pPr>
            <w:r w:rsidRPr="002D3917">
              <w:rPr>
                <w:b/>
                <w:i/>
                <w:szCs w:val="22"/>
                <w:lang w:eastAsia="sv-SE"/>
              </w:rPr>
              <w:t>portSubsetIndicator</w:t>
            </w:r>
          </w:p>
          <w:p w14:paraId="60995B13" w14:textId="77777777" w:rsidR="00FB0F41" w:rsidRPr="002D3917" w:rsidRDefault="00FB0F41" w:rsidP="00B30F2E">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FB0F41" w:rsidRPr="002D3917" w14:paraId="746ADD31" w14:textId="77777777" w:rsidTr="00B30F2E">
        <w:tc>
          <w:tcPr>
            <w:tcW w:w="14173" w:type="dxa"/>
            <w:tcBorders>
              <w:top w:val="single" w:sz="4" w:space="0" w:color="auto"/>
              <w:left w:val="single" w:sz="4" w:space="0" w:color="auto"/>
              <w:bottom w:val="single" w:sz="4" w:space="0" w:color="auto"/>
              <w:right w:val="single" w:sz="4" w:space="0" w:color="auto"/>
            </w:tcBorders>
          </w:tcPr>
          <w:p w14:paraId="3ECE4EEC" w14:textId="77777777" w:rsidR="00FB0F41" w:rsidRPr="002D3917" w:rsidRDefault="00FB0F41" w:rsidP="00B30F2E">
            <w:pPr>
              <w:pStyle w:val="TAL"/>
              <w:rPr>
                <w:b/>
                <w:i/>
                <w:szCs w:val="22"/>
                <w:lang w:eastAsia="sv-SE"/>
              </w:rPr>
            </w:pPr>
            <w:r w:rsidRPr="002D3917">
              <w:rPr>
                <w:b/>
                <w:i/>
                <w:szCs w:val="22"/>
                <w:lang w:eastAsia="sv-SE"/>
              </w:rPr>
              <w:t>powerOffset</w:t>
            </w:r>
          </w:p>
          <w:p w14:paraId="0BB68722"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FB0F41" w:rsidRPr="002D3917" w14:paraId="2D2E8ED9" w14:textId="77777777" w:rsidTr="00B30F2E">
        <w:tc>
          <w:tcPr>
            <w:tcW w:w="14173" w:type="dxa"/>
            <w:tcBorders>
              <w:top w:val="single" w:sz="4" w:space="0" w:color="auto"/>
              <w:left w:val="single" w:sz="4" w:space="0" w:color="auto"/>
              <w:bottom w:val="single" w:sz="4" w:space="0" w:color="auto"/>
              <w:right w:val="single" w:sz="4" w:space="0" w:color="auto"/>
            </w:tcBorders>
          </w:tcPr>
          <w:p w14:paraId="42B4A9B2" w14:textId="77777777" w:rsidR="00FB0F41" w:rsidRPr="002D3917" w:rsidRDefault="00FB0F41" w:rsidP="00B30F2E">
            <w:pPr>
              <w:pStyle w:val="TAL"/>
              <w:rPr>
                <w:b/>
                <w:bCs/>
                <w:i/>
                <w:iCs/>
                <w:lang w:eastAsia="sv-SE"/>
              </w:rPr>
            </w:pPr>
            <w:r w:rsidRPr="002D3917">
              <w:rPr>
                <w:b/>
                <w:bCs/>
                <w:i/>
                <w:iCs/>
                <w:lang w:eastAsia="sv-SE"/>
              </w:rPr>
              <w:t>reportSubConfigParams</w:t>
            </w:r>
          </w:p>
          <w:p w14:paraId="27DEE61C" w14:textId="77777777" w:rsidR="00FB0F41" w:rsidRPr="002D3917" w:rsidRDefault="00FB0F41" w:rsidP="00B30F2E">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2AEA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76E7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10E84" w14:textId="77777777" w:rsidR="00FB0F41" w:rsidRPr="002D3917" w:rsidRDefault="00FB0F41" w:rsidP="00B30F2E">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FB0F41" w:rsidRPr="002D3917" w14:paraId="254415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9E63D" w14:textId="77777777" w:rsidR="00FB0F41" w:rsidRPr="002D3917" w:rsidRDefault="00FB0F41" w:rsidP="00B30F2E">
            <w:pPr>
              <w:pStyle w:val="TAL"/>
              <w:rPr>
                <w:b/>
                <w:i/>
                <w:szCs w:val="22"/>
                <w:lang w:eastAsia="sv-SE"/>
              </w:rPr>
            </w:pPr>
            <w:r w:rsidRPr="002D3917">
              <w:rPr>
                <w:b/>
                <w:i/>
                <w:szCs w:val="22"/>
                <w:lang w:eastAsia="sv-SE"/>
              </w:rPr>
              <w:t>portIndex8</w:t>
            </w:r>
          </w:p>
          <w:p w14:paraId="3822AC98" w14:textId="77777777" w:rsidR="00FB0F41" w:rsidRPr="002D3917" w:rsidRDefault="00FB0F41" w:rsidP="00B30F2E">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FB0F41" w:rsidRPr="002D3917" w14:paraId="24C330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C270E" w14:textId="77777777" w:rsidR="00FB0F41" w:rsidRPr="002D3917" w:rsidRDefault="00FB0F41" w:rsidP="00B30F2E">
            <w:pPr>
              <w:pStyle w:val="TAL"/>
              <w:rPr>
                <w:b/>
                <w:i/>
                <w:szCs w:val="22"/>
                <w:lang w:eastAsia="sv-SE"/>
              </w:rPr>
            </w:pPr>
            <w:r w:rsidRPr="002D3917">
              <w:rPr>
                <w:b/>
                <w:i/>
                <w:szCs w:val="22"/>
                <w:lang w:eastAsia="sv-SE"/>
              </w:rPr>
              <w:t>portIndex4</w:t>
            </w:r>
          </w:p>
          <w:p w14:paraId="47731396" w14:textId="77777777" w:rsidR="00FB0F41" w:rsidRPr="002D3917" w:rsidRDefault="00FB0F41" w:rsidP="00B30F2E">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FB0F41" w:rsidRPr="002D3917" w14:paraId="1FC5FF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2CF00B" w14:textId="77777777" w:rsidR="00FB0F41" w:rsidRPr="002D3917" w:rsidRDefault="00FB0F41" w:rsidP="00B30F2E">
            <w:pPr>
              <w:pStyle w:val="TAL"/>
              <w:rPr>
                <w:b/>
                <w:i/>
                <w:szCs w:val="22"/>
                <w:lang w:eastAsia="sv-SE"/>
              </w:rPr>
            </w:pPr>
            <w:r w:rsidRPr="002D3917">
              <w:rPr>
                <w:b/>
                <w:i/>
                <w:szCs w:val="22"/>
                <w:lang w:eastAsia="sv-SE"/>
              </w:rPr>
              <w:t>portIndex2</w:t>
            </w:r>
          </w:p>
          <w:p w14:paraId="2A01BD40" w14:textId="77777777" w:rsidR="00FB0F41" w:rsidRPr="002D3917" w:rsidRDefault="00FB0F41" w:rsidP="00B30F2E">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FB0F41" w:rsidRPr="002D3917" w14:paraId="38432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46412" w14:textId="77777777" w:rsidR="00FB0F41" w:rsidRPr="002D3917" w:rsidRDefault="00FB0F41" w:rsidP="00B30F2E">
            <w:pPr>
              <w:pStyle w:val="TAL"/>
              <w:rPr>
                <w:b/>
                <w:i/>
                <w:szCs w:val="22"/>
                <w:lang w:eastAsia="sv-SE"/>
              </w:rPr>
            </w:pPr>
            <w:r w:rsidRPr="002D3917">
              <w:rPr>
                <w:b/>
                <w:i/>
                <w:szCs w:val="22"/>
                <w:lang w:eastAsia="sv-SE"/>
              </w:rPr>
              <w:t>portIndex1</w:t>
            </w:r>
          </w:p>
          <w:p w14:paraId="19DFC2DC" w14:textId="77777777" w:rsidR="00FB0F41" w:rsidRPr="002D3917" w:rsidRDefault="00FB0F41" w:rsidP="00B30F2E">
            <w:pPr>
              <w:pStyle w:val="TAL"/>
              <w:rPr>
                <w:szCs w:val="22"/>
                <w:lang w:eastAsia="sv-SE"/>
              </w:rPr>
            </w:pPr>
            <w:r w:rsidRPr="002D3917">
              <w:rPr>
                <w:szCs w:val="22"/>
                <w:lang w:eastAsia="sv-SE"/>
              </w:rPr>
              <w:t>Port-Index configuration for rank 1.</w:t>
            </w:r>
          </w:p>
        </w:tc>
      </w:tr>
    </w:tbl>
    <w:p w14:paraId="04435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760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7F59B" w14:textId="77777777" w:rsidR="00FB0F41" w:rsidRPr="002D3917" w:rsidRDefault="00FB0F41" w:rsidP="00B30F2E">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FB0F41" w:rsidRPr="002D3917" w14:paraId="42EB6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0F1AA" w14:textId="77777777" w:rsidR="00FB0F41" w:rsidRPr="002D3917" w:rsidRDefault="00FB0F41" w:rsidP="00B30F2E">
            <w:pPr>
              <w:pStyle w:val="TAL"/>
              <w:rPr>
                <w:b/>
                <w:i/>
                <w:szCs w:val="22"/>
                <w:lang w:eastAsia="sv-SE"/>
              </w:rPr>
            </w:pPr>
            <w:r w:rsidRPr="002D3917">
              <w:rPr>
                <w:b/>
                <w:i/>
                <w:szCs w:val="22"/>
                <w:lang w:eastAsia="sv-SE"/>
              </w:rPr>
              <w:t>delayDSetofLengthY</w:t>
            </w:r>
          </w:p>
          <w:p w14:paraId="097404DE" w14:textId="77777777" w:rsidR="00FB0F41" w:rsidRPr="002D3917" w:rsidRDefault="00FB0F41" w:rsidP="00B30F2E">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FB0F41" w:rsidRPr="002D3917" w14:paraId="3A4FB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AECF4" w14:textId="77777777" w:rsidR="00FB0F41" w:rsidRPr="002D3917" w:rsidRDefault="00FB0F41" w:rsidP="00B30F2E">
            <w:pPr>
              <w:pStyle w:val="TAL"/>
              <w:rPr>
                <w:b/>
                <w:i/>
                <w:szCs w:val="22"/>
                <w:lang w:eastAsia="sv-SE"/>
              </w:rPr>
            </w:pPr>
            <w:r w:rsidRPr="002D3917">
              <w:rPr>
                <w:b/>
                <w:i/>
                <w:szCs w:val="22"/>
                <w:lang w:eastAsia="sv-SE"/>
              </w:rPr>
              <w:t>phaseReporting</w:t>
            </w:r>
          </w:p>
          <w:p w14:paraId="0191329F" w14:textId="77777777" w:rsidR="00FB0F41" w:rsidRPr="002D3917" w:rsidRDefault="00FB0F41" w:rsidP="00B30F2E">
            <w:pPr>
              <w:pStyle w:val="TAL"/>
              <w:rPr>
                <w:szCs w:val="22"/>
                <w:lang w:eastAsia="sv-SE"/>
              </w:rPr>
            </w:pPr>
            <w:r w:rsidRPr="002D3917">
              <w:rPr>
                <w:szCs w:val="22"/>
                <w:lang w:eastAsia="sv-SE"/>
              </w:rPr>
              <w:t>Configures the UE for phase reporting for TDCP reporting see reference TS 38.214 clause 5.2.1.4</w:t>
            </w:r>
          </w:p>
        </w:tc>
      </w:tr>
    </w:tbl>
    <w:p w14:paraId="1F8894BD" w14:textId="77777777" w:rsidR="00FB0F41" w:rsidRPr="002D3917" w:rsidRDefault="00FB0F41" w:rsidP="00FB0F41"/>
    <w:p w14:paraId="55BEE050" w14:textId="77777777" w:rsidR="00FB0F41" w:rsidRPr="002D3917" w:rsidRDefault="00FB0F41" w:rsidP="00FB0F41">
      <w:pPr>
        <w:pStyle w:val="Heading4"/>
      </w:pPr>
      <w:bookmarkStart w:id="1664" w:name="_Toc60777218"/>
      <w:bookmarkStart w:id="1665" w:name="_Toc171467826"/>
      <w:r w:rsidRPr="002D3917">
        <w:t>–</w:t>
      </w:r>
      <w:r w:rsidRPr="002D3917">
        <w:tab/>
      </w:r>
      <w:r w:rsidRPr="002D3917">
        <w:rPr>
          <w:i/>
        </w:rPr>
        <w:t>CSI-ReportConfigId</w:t>
      </w:r>
      <w:bookmarkEnd w:id="1664"/>
      <w:bookmarkEnd w:id="1665"/>
    </w:p>
    <w:p w14:paraId="16B04C1C" w14:textId="77777777" w:rsidR="00FB0F41" w:rsidRPr="002D3917" w:rsidRDefault="00FB0F41" w:rsidP="00FB0F4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46488FF" w14:textId="77777777" w:rsidR="00FB0F41" w:rsidRPr="002D3917" w:rsidRDefault="00FB0F41" w:rsidP="00FB0F41">
      <w:pPr>
        <w:pStyle w:val="TH"/>
      </w:pPr>
      <w:r w:rsidRPr="002D3917">
        <w:rPr>
          <w:i/>
        </w:rPr>
        <w:t>CSI-ReportConfigId</w:t>
      </w:r>
      <w:r w:rsidRPr="002D3917">
        <w:t xml:space="preserve"> information element</w:t>
      </w:r>
    </w:p>
    <w:p w14:paraId="1FE8424E" w14:textId="77777777" w:rsidR="00FB0F41" w:rsidRPr="00E450AC" w:rsidRDefault="00FB0F41" w:rsidP="00FB0F41">
      <w:pPr>
        <w:pStyle w:val="PL"/>
        <w:rPr>
          <w:color w:val="808080"/>
        </w:rPr>
      </w:pPr>
      <w:r w:rsidRPr="00E450AC">
        <w:rPr>
          <w:color w:val="808080"/>
        </w:rPr>
        <w:t>-- ASN1START</w:t>
      </w:r>
    </w:p>
    <w:p w14:paraId="2C446F7F" w14:textId="77777777" w:rsidR="00FB0F41" w:rsidRPr="00E450AC" w:rsidRDefault="00FB0F41" w:rsidP="00FB0F41">
      <w:pPr>
        <w:pStyle w:val="PL"/>
        <w:rPr>
          <w:color w:val="808080"/>
        </w:rPr>
      </w:pPr>
      <w:r w:rsidRPr="00E450AC">
        <w:rPr>
          <w:color w:val="808080"/>
        </w:rPr>
        <w:t>-- TAG-CSI-REPORTCONFIGID-START</w:t>
      </w:r>
    </w:p>
    <w:p w14:paraId="587627B6" w14:textId="77777777" w:rsidR="00FB0F41" w:rsidRPr="00E450AC" w:rsidRDefault="00FB0F41" w:rsidP="00FB0F41">
      <w:pPr>
        <w:pStyle w:val="PL"/>
      </w:pPr>
    </w:p>
    <w:p w14:paraId="47DE6362" w14:textId="77777777" w:rsidR="00FB0F41" w:rsidRPr="00E450AC" w:rsidRDefault="00FB0F41" w:rsidP="00FB0F41">
      <w:pPr>
        <w:pStyle w:val="PL"/>
      </w:pPr>
      <w:r w:rsidRPr="00E450AC">
        <w:t xml:space="preserve">CSI-ReportConfigId ::=              </w:t>
      </w:r>
      <w:r w:rsidRPr="00E450AC">
        <w:rPr>
          <w:color w:val="993366"/>
        </w:rPr>
        <w:t>INTEGER</w:t>
      </w:r>
      <w:r w:rsidRPr="00E450AC">
        <w:t xml:space="preserve"> (0..maxNrofCSI-ReportConfigurations-1)</w:t>
      </w:r>
    </w:p>
    <w:p w14:paraId="39978084" w14:textId="77777777" w:rsidR="00FB0F41" w:rsidRPr="00E450AC" w:rsidRDefault="00FB0F41" w:rsidP="00FB0F41">
      <w:pPr>
        <w:pStyle w:val="PL"/>
      </w:pPr>
    </w:p>
    <w:p w14:paraId="042A2099" w14:textId="77777777" w:rsidR="00FB0F41" w:rsidRPr="00E450AC" w:rsidRDefault="00FB0F41" w:rsidP="00FB0F41">
      <w:pPr>
        <w:pStyle w:val="PL"/>
        <w:rPr>
          <w:color w:val="808080"/>
        </w:rPr>
      </w:pPr>
      <w:r w:rsidRPr="00E450AC">
        <w:rPr>
          <w:color w:val="808080"/>
        </w:rPr>
        <w:t>-- TAG-CSI-REPORTCONFIGID-STOP</w:t>
      </w:r>
    </w:p>
    <w:p w14:paraId="5F313C7C" w14:textId="77777777" w:rsidR="00FB0F41" w:rsidRPr="00E450AC" w:rsidRDefault="00FB0F41" w:rsidP="00FB0F41">
      <w:pPr>
        <w:pStyle w:val="PL"/>
        <w:rPr>
          <w:color w:val="808080"/>
        </w:rPr>
      </w:pPr>
      <w:r w:rsidRPr="00E450AC">
        <w:rPr>
          <w:color w:val="808080"/>
        </w:rPr>
        <w:t>-- ASN1STOP</w:t>
      </w:r>
    </w:p>
    <w:p w14:paraId="7EEA5602" w14:textId="77777777" w:rsidR="00FB0F41" w:rsidRPr="002D3917" w:rsidRDefault="00FB0F41" w:rsidP="00FB0F41"/>
    <w:p w14:paraId="7EF27951" w14:textId="77777777" w:rsidR="00FB0F41" w:rsidRPr="002D3917" w:rsidRDefault="00FB0F41" w:rsidP="00FB0F41">
      <w:pPr>
        <w:pStyle w:val="Heading4"/>
      </w:pPr>
      <w:bookmarkStart w:id="1666" w:name="_Toc171467827"/>
      <w:r w:rsidRPr="002D3917">
        <w:t>–</w:t>
      </w:r>
      <w:r w:rsidRPr="002D3917">
        <w:tab/>
      </w:r>
      <w:r w:rsidRPr="002D3917">
        <w:rPr>
          <w:i/>
        </w:rPr>
        <w:t>CSI-ReportSubConfigId</w:t>
      </w:r>
      <w:bookmarkEnd w:id="1666"/>
    </w:p>
    <w:p w14:paraId="37251C86" w14:textId="77777777" w:rsidR="00FB0F41" w:rsidRPr="002D3917" w:rsidRDefault="00FB0F41" w:rsidP="00FB0F41">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25C42383" w14:textId="77777777" w:rsidR="00FB0F41" w:rsidRPr="002D3917" w:rsidRDefault="00FB0F41" w:rsidP="00FB0F41">
      <w:pPr>
        <w:pStyle w:val="TH"/>
      </w:pPr>
      <w:r w:rsidRPr="002D3917">
        <w:rPr>
          <w:i/>
        </w:rPr>
        <w:t>CSI-ReportSubConfigId</w:t>
      </w:r>
      <w:r w:rsidRPr="002D3917">
        <w:t xml:space="preserve"> information element</w:t>
      </w:r>
    </w:p>
    <w:p w14:paraId="70932277" w14:textId="77777777" w:rsidR="00FB0F41" w:rsidRPr="00E450AC" w:rsidRDefault="00FB0F41" w:rsidP="00FB0F41">
      <w:pPr>
        <w:pStyle w:val="PL"/>
        <w:rPr>
          <w:color w:val="808080"/>
        </w:rPr>
      </w:pPr>
      <w:r w:rsidRPr="00E450AC">
        <w:rPr>
          <w:color w:val="808080"/>
        </w:rPr>
        <w:t>-- ASN1START</w:t>
      </w:r>
    </w:p>
    <w:p w14:paraId="579E332E" w14:textId="77777777" w:rsidR="00FB0F41" w:rsidRPr="00E450AC" w:rsidRDefault="00FB0F41" w:rsidP="00FB0F41">
      <w:pPr>
        <w:pStyle w:val="PL"/>
        <w:rPr>
          <w:color w:val="808080"/>
        </w:rPr>
      </w:pPr>
      <w:r w:rsidRPr="00E450AC">
        <w:rPr>
          <w:color w:val="808080"/>
        </w:rPr>
        <w:t>-- TAG-CSI-REPORTSUBCONFIGID-START</w:t>
      </w:r>
    </w:p>
    <w:p w14:paraId="6B1E409A" w14:textId="77777777" w:rsidR="00FB0F41" w:rsidRPr="00E450AC" w:rsidRDefault="00FB0F41" w:rsidP="00FB0F41">
      <w:pPr>
        <w:pStyle w:val="PL"/>
      </w:pPr>
    </w:p>
    <w:p w14:paraId="02A14C6F" w14:textId="77777777" w:rsidR="00FB0F41" w:rsidRPr="00E450AC" w:rsidRDefault="00FB0F41" w:rsidP="00FB0F41">
      <w:pPr>
        <w:pStyle w:val="PL"/>
      </w:pPr>
      <w:r w:rsidRPr="00E450AC">
        <w:t xml:space="preserve">CSI-ReportSubConfigId-r18 ::=              </w:t>
      </w:r>
      <w:r w:rsidRPr="00E450AC">
        <w:rPr>
          <w:color w:val="993366"/>
        </w:rPr>
        <w:t>INTEGER</w:t>
      </w:r>
      <w:r w:rsidRPr="00E450AC">
        <w:t xml:space="preserve"> (0..maxNrofCSI-ReportSubconfigPerCSI-ReportConfig-1-r18)</w:t>
      </w:r>
    </w:p>
    <w:p w14:paraId="00FDF4CD" w14:textId="77777777" w:rsidR="00FB0F41" w:rsidRPr="00E450AC" w:rsidRDefault="00FB0F41" w:rsidP="00FB0F41">
      <w:pPr>
        <w:pStyle w:val="PL"/>
      </w:pPr>
    </w:p>
    <w:p w14:paraId="29A511FA" w14:textId="77777777" w:rsidR="00FB0F41" w:rsidRPr="00E450AC" w:rsidRDefault="00FB0F41" w:rsidP="00FB0F41">
      <w:pPr>
        <w:pStyle w:val="PL"/>
        <w:rPr>
          <w:color w:val="808080"/>
        </w:rPr>
      </w:pPr>
      <w:r w:rsidRPr="00E450AC">
        <w:rPr>
          <w:color w:val="808080"/>
        </w:rPr>
        <w:t>-- TAG-CSI-REPORTSUBCONFIGID-STOP</w:t>
      </w:r>
    </w:p>
    <w:p w14:paraId="3CAF6274" w14:textId="77777777" w:rsidR="00FB0F41" w:rsidRPr="00E450AC" w:rsidRDefault="00FB0F41" w:rsidP="00FB0F41">
      <w:pPr>
        <w:pStyle w:val="PL"/>
        <w:rPr>
          <w:color w:val="808080"/>
        </w:rPr>
      </w:pPr>
      <w:r w:rsidRPr="00E450AC">
        <w:rPr>
          <w:color w:val="808080"/>
        </w:rPr>
        <w:t>-- ASN1STOP</w:t>
      </w:r>
    </w:p>
    <w:p w14:paraId="2F60E381" w14:textId="77777777" w:rsidR="00FB0F41" w:rsidRPr="002D3917" w:rsidRDefault="00FB0F41" w:rsidP="00FB0F41"/>
    <w:p w14:paraId="3304A87A" w14:textId="77777777" w:rsidR="00FB0F41" w:rsidRPr="002D3917" w:rsidRDefault="00FB0F41" w:rsidP="00FB0F41">
      <w:pPr>
        <w:pStyle w:val="Heading4"/>
      </w:pPr>
      <w:bookmarkStart w:id="1667" w:name="_Toc171467828"/>
      <w:r w:rsidRPr="002D3917">
        <w:t>–</w:t>
      </w:r>
      <w:r w:rsidRPr="002D3917">
        <w:tab/>
      </w:r>
      <w:r w:rsidRPr="002D3917">
        <w:rPr>
          <w:i/>
        </w:rPr>
        <w:t>CSI-ReportSubConfigTriggerList</w:t>
      </w:r>
      <w:bookmarkEnd w:id="1667"/>
    </w:p>
    <w:p w14:paraId="54C01747" w14:textId="77777777" w:rsidR="00FB0F41" w:rsidRPr="002D3917" w:rsidRDefault="00FB0F41" w:rsidP="00FB0F41">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6849D928" w14:textId="77777777" w:rsidR="00FB0F41" w:rsidRPr="002D3917" w:rsidRDefault="00FB0F41" w:rsidP="00FB0F41">
      <w:pPr>
        <w:pStyle w:val="TH"/>
      </w:pPr>
      <w:r w:rsidRPr="002D3917">
        <w:rPr>
          <w:i/>
        </w:rPr>
        <w:t>CSI-ReportSubConfigTriggerList</w:t>
      </w:r>
      <w:r w:rsidRPr="002D3917">
        <w:t xml:space="preserve"> information element</w:t>
      </w:r>
    </w:p>
    <w:p w14:paraId="741CAF9E" w14:textId="77777777" w:rsidR="00FB0F41" w:rsidRPr="00E450AC" w:rsidRDefault="00FB0F41" w:rsidP="00FB0F41">
      <w:pPr>
        <w:pStyle w:val="PL"/>
        <w:rPr>
          <w:color w:val="808080"/>
        </w:rPr>
      </w:pPr>
      <w:r w:rsidRPr="00E450AC">
        <w:rPr>
          <w:color w:val="808080"/>
        </w:rPr>
        <w:t>-- ASN1START</w:t>
      </w:r>
    </w:p>
    <w:p w14:paraId="0B8A234F" w14:textId="77777777" w:rsidR="00FB0F41" w:rsidRPr="00E450AC" w:rsidRDefault="00FB0F41" w:rsidP="00FB0F41">
      <w:pPr>
        <w:pStyle w:val="PL"/>
        <w:rPr>
          <w:color w:val="808080"/>
        </w:rPr>
      </w:pPr>
      <w:r w:rsidRPr="00E450AC">
        <w:rPr>
          <w:color w:val="808080"/>
        </w:rPr>
        <w:t>-- TAG-CSI-REPORTSUBCONFIGTRIGGERLIST-START</w:t>
      </w:r>
    </w:p>
    <w:p w14:paraId="4D79382F" w14:textId="77777777" w:rsidR="00FB0F41" w:rsidRPr="00E450AC" w:rsidRDefault="00FB0F41" w:rsidP="00FB0F41">
      <w:pPr>
        <w:pStyle w:val="PL"/>
      </w:pPr>
    </w:p>
    <w:p w14:paraId="3E6D3C8A" w14:textId="77777777" w:rsidR="00FB0F41" w:rsidRPr="00E450AC" w:rsidRDefault="00FB0F41" w:rsidP="00FB0F41">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7FB84F53" w14:textId="77777777" w:rsidR="00FB0F41" w:rsidRPr="00E450AC" w:rsidRDefault="00FB0F41" w:rsidP="00FB0F41">
      <w:pPr>
        <w:pStyle w:val="PL"/>
      </w:pPr>
    </w:p>
    <w:p w14:paraId="5CC81125" w14:textId="77777777" w:rsidR="00FB0F41" w:rsidRPr="00E450AC" w:rsidRDefault="00FB0F41" w:rsidP="00FB0F41">
      <w:pPr>
        <w:pStyle w:val="PL"/>
        <w:rPr>
          <w:color w:val="808080"/>
        </w:rPr>
      </w:pPr>
      <w:r w:rsidRPr="00E450AC">
        <w:rPr>
          <w:color w:val="808080"/>
        </w:rPr>
        <w:t>-- TAG-CSI-REPORTSUBCONFIGTRIGGERLIST-STOP</w:t>
      </w:r>
    </w:p>
    <w:p w14:paraId="0246AB29" w14:textId="77777777" w:rsidR="00FB0F41" w:rsidRPr="00E450AC" w:rsidRDefault="00FB0F41" w:rsidP="00FB0F41">
      <w:pPr>
        <w:pStyle w:val="PL"/>
        <w:rPr>
          <w:color w:val="808080"/>
        </w:rPr>
      </w:pPr>
      <w:r w:rsidRPr="00E450AC">
        <w:rPr>
          <w:color w:val="808080"/>
        </w:rPr>
        <w:t>-- ASN1STOP</w:t>
      </w:r>
    </w:p>
    <w:p w14:paraId="6C20FAE4" w14:textId="77777777" w:rsidR="00FB0F41" w:rsidRPr="002D3917" w:rsidRDefault="00FB0F41" w:rsidP="00FB0F41"/>
    <w:p w14:paraId="4845E31B" w14:textId="77777777" w:rsidR="00FB0F41" w:rsidRPr="002D3917" w:rsidRDefault="00FB0F41" w:rsidP="00FB0F41">
      <w:pPr>
        <w:pStyle w:val="Heading4"/>
      </w:pPr>
      <w:bookmarkStart w:id="1668" w:name="_Toc60777219"/>
      <w:bookmarkStart w:id="1669" w:name="_Toc171467829"/>
      <w:r w:rsidRPr="002D3917">
        <w:t>–</w:t>
      </w:r>
      <w:r w:rsidRPr="002D3917">
        <w:tab/>
      </w:r>
      <w:r w:rsidRPr="002D3917">
        <w:rPr>
          <w:i/>
        </w:rPr>
        <w:t>CSI-ResourceConfig</w:t>
      </w:r>
      <w:bookmarkEnd w:id="1668"/>
      <w:bookmarkEnd w:id="1669"/>
    </w:p>
    <w:p w14:paraId="3C267154" w14:textId="77777777" w:rsidR="00FB0F41" w:rsidRPr="002D3917" w:rsidRDefault="00FB0F41" w:rsidP="00FB0F4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29D67A49" w14:textId="77777777" w:rsidR="00FB0F41" w:rsidRPr="002D3917" w:rsidRDefault="00FB0F41" w:rsidP="00FB0F41">
      <w:pPr>
        <w:pStyle w:val="TH"/>
      </w:pPr>
      <w:r w:rsidRPr="002D3917">
        <w:rPr>
          <w:i/>
        </w:rPr>
        <w:t>CSI-ResourceConfig</w:t>
      </w:r>
      <w:r w:rsidRPr="002D3917">
        <w:t xml:space="preserve"> information element</w:t>
      </w:r>
    </w:p>
    <w:p w14:paraId="241E0309" w14:textId="77777777" w:rsidR="00FB0F41" w:rsidRPr="00E450AC" w:rsidRDefault="00FB0F41" w:rsidP="00FB0F41">
      <w:pPr>
        <w:pStyle w:val="PL"/>
        <w:rPr>
          <w:color w:val="808080"/>
        </w:rPr>
      </w:pPr>
      <w:r w:rsidRPr="00E450AC">
        <w:rPr>
          <w:color w:val="808080"/>
        </w:rPr>
        <w:t>-- ASN1START</w:t>
      </w:r>
    </w:p>
    <w:p w14:paraId="2E6732CF" w14:textId="77777777" w:rsidR="00FB0F41" w:rsidRPr="00E450AC" w:rsidRDefault="00FB0F41" w:rsidP="00FB0F41">
      <w:pPr>
        <w:pStyle w:val="PL"/>
        <w:rPr>
          <w:color w:val="808080"/>
        </w:rPr>
      </w:pPr>
      <w:r w:rsidRPr="00E450AC">
        <w:rPr>
          <w:color w:val="808080"/>
        </w:rPr>
        <w:t>-- TAG-CSI-RESOURCECONFIG-START</w:t>
      </w:r>
    </w:p>
    <w:p w14:paraId="4814EE10" w14:textId="77777777" w:rsidR="00FB0F41" w:rsidRPr="00E450AC" w:rsidRDefault="00FB0F41" w:rsidP="00FB0F41">
      <w:pPr>
        <w:pStyle w:val="PL"/>
      </w:pPr>
    </w:p>
    <w:p w14:paraId="65FDC4DC" w14:textId="77777777" w:rsidR="00FB0F41" w:rsidRPr="00E450AC" w:rsidRDefault="00FB0F41" w:rsidP="00FB0F41">
      <w:pPr>
        <w:pStyle w:val="PL"/>
      </w:pPr>
      <w:r w:rsidRPr="00E450AC">
        <w:t xml:space="preserve">CSI-ResourceConfig ::=      </w:t>
      </w:r>
      <w:r w:rsidRPr="00E450AC">
        <w:rPr>
          <w:color w:val="993366"/>
        </w:rPr>
        <w:t>SEQUENCE</w:t>
      </w:r>
      <w:r w:rsidRPr="00E450AC">
        <w:t xml:space="preserve"> {</w:t>
      </w:r>
    </w:p>
    <w:p w14:paraId="53761F16" w14:textId="77777777" w:rsidR="00FB0F41" w:rsidRPr="00E450AC" w:rsidRDefault="00FB0F41" w:rsidP="00FB0F41">
      <w:pPr>
        <w:pStyle w:val="PL"/>
      </w:pPr>
      <w:r w:rsidRPr="00E450AC">
        <w:t xml:space="preserve">    csi-ResourceConfigId        CSI-ResourceConfigId,</w:t>
      </w:r>
    </w:p>
    <w:p w14:paraId="75936FCC" w14:textId="77777777" w:rsidR="00FB0F41" w:rsidRPr="00E450AC" w:rsidRDefault="00FB0F41" w:rsidP="00FB0F41">
      <w:pPr>
        <w:pStyle w:val="PL"/>
      </w:pPr>
      <w:r w:rsidRPr="00E450AC">
        <w:t xml:space="preserve">    csi-RS-ResourceSetList      </w:t>
      </w:r>
      <w:r w:rsidRPr="00E450AC">
        <w:rPr>
          <w:color w:val="993366"/>
        </w:rPr>
        <w:t>CHOICE</w:t>
      </w:r>
      <w:r w:rsidRPr="00E450AC">
        <w:t xml:space="preserve"> {</w:t>
      </w:r>
    </w:p>
    <w:p w14:paraId="3434D906" w14:textId="77777777" w:rsidR="00FB0F41" w:rsidRPr="00E450AC" w:rsidRDefault="00FB0F41" w:rsidP="00FB0F41">
      <w:pPr>
        <w:pStyle w:val="PL"/>
      </w:pPr>
      <w:r w:rsidRPr="00E450AC">
        <w:t xml:space="preserve">        nzp-CSI-RS-SSB              </w:t>
      </w:r>
      <w:r w:rsidRPr="00E450AC">
        <w:rPr>
          <w:color w:val="993366"/>
        </w:rPr>
        <w:t>SEQUENCE</w:t>
      </w:r>
      <w:r w:rsidRPr="00E450AC">
        <w:t xml:space="preserve"> {</w:t>
      </w:r>
    </w:p>
    <w:p w14:paraId="6A769504" w14:textId="77777777" w:rsidR="00FB0F41" w:rsidRPr="00E450AC" w:rsidRDefault="00FB0F41" w:rsidP="00FB0F41">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623FB2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0AF3ECD" w14:textId="77777777" w:rsidR="00FB0F41" w:rsidRPr="00E450AC" w:rsidRDefault="00FB0F41" w:rsidP="00FB0F41">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E090CB3" w14:textId="77777777" w:rsidR="00FB0F41" w:rsidRPr="00E450AC" w:rsidRDefault="00FB0F41" w:rsidP="00FB0F41">
      <w:pPr>
        <w:pStyle w:val="PL"/>
      </w:pPr>
      <w:r w:rsidRPr="00E450AC">
        <w:t xml:space="preserve">        },</w:t>
      </w:r>
    </w:p>
    <w:p w14:paraId="5C38FAC7" w14:textId="77777777" w:rsidR="00FB0F41" w:rsidRPr="00E450AC" w:rsidRDefault="00FB0F41" w:rsidP="00FB0F41">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10F996A3" w14:textId="77777777" w:rsidR="00FB0F41" w:rsidRPr="00E450AC" w:rsidRDefault="00FB0F41" w:rsidP="00FB0F41">
      <w:pPr>
        <w:pStyle w:val="PL"/>
      </w:pPr>
      <w:r w:rsidRPr="00E450AC">
        <w:t xml:space="preserve">    },</w:t>
      </w:r>
    </w:p>
    <w:p w14:paraId="5214A5BC" w14:textId="77777777" w:rsidR="00FB0F41" w:rsidRPr="00E450AC" w:rsidRDefault="00FB0F41" w:rsidP="00FB0F41">
      <w:pPr>
        <w:pStyle w:val="PL"/>
      </w:pPr>
    </w:p>
    <w:p w14:paraId="7D26F1D0" w14:textId="77777777" w:rsidR="00FB0F41" w:rsidRPr="00E450AC" w:rsidRDefault="00FB0F41" w:rsidP="00FB0F41">
      <w:pPr>
        <w:pStyle w:val="PL"/>
      </w:pPr>
      <w:r w:rsidRPr="00E450AC">
        <w:t xml:space="preserve">    bwp-Id                      BWP-Id,</w:t>
      </w:r>
    </w:p>
    <w:p w14:paraId="5A17B491" w14:textId="77777777" w:rsidR="00FB0F41" w:rsidRPr="00E450AC" w:rsidRDefault="00FB0F41" w:rsidP="00FB0F41">
      <w:pPr>
        <w:pStyle w:val="PL"/>
      </w:pPr>
      <w:r w:rsidRPr="00E450AC">
        <w:t xml:space="preserve">    resourceType                </w:t>
      </w:r>
      <w:r w:rsidRPr="00E450AC">
        <w:rPr>
          <w:color w:val="993366"/>
        </w:rPr>
        <w:t>ENUMERATED</w:t>
      </w:r>
      <w:r w:rsidRPr="00E450AC">
        <w:t xml:space="preserve"> { aperiodic, semiPersistent, periodic },</w:t>
      </w:r>
    </w:p>
    <w:p w14:paraId="5A771031" w14:textId="77777777" w:rsidR="00FB0F41" w:rsidRPr="00E450AC" w:rsidRDefault="00FB0F41" w:rsidP="00FB0F41">
      <w:pPr>
        <w:pStyle w:val="PL"/>
      </w:pPr>
      <w:r w:rsidRPr="00E450AC">
        <w:t xml:space="preserve">    ...,</w:t>
      </w:r>
    </w:p>
    <w:p w14:paraId="24B508C3" w14:textId="77777777" w:rsidR="00FB0F41" w:rsidRPr="00E450AC" w:rsidRDefault="00FB0F41" w:rsidP="00FB0F41">
      <w:pPr>
        <w:pStyle w:val="PL"/>
      </w:pPr>
      <w:r w:rsidRPr="00E450AC">
        <w:t xml:space="preserve">    [[</w:t>
      </w:r>
    </w:p>
    <w:p w14:paraId="501DD5F7" w14:textId="77777777" w:rsidR="00FB0F41" w:rsidRPr="00E450AC" w:rsidRDefault="00FB0F41" w:rsidP="00FB0F41">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23A63641" w14:textId="77777777" w:rsidR="00FB0F41" w:rsidRPr="00E450AC" w:rsidRDefault="00FB0F41" w:rsidP="00FB0F41">
      <w:pPr>
        <w:pStyle w:val="PL"/>
      </w:pPr>
      <w:r w:rsidRPr="00E450AC">
        <w:t xml:space="preserve">    ]]</w:t>
      </w:r>
    </w:p>
    <w:p w14:paraId="3A7C2711" w14:textId="77777777" w:rsidR="00FB0F41" w:rsidRPr="00E450AC" w:rsidRDefault="00FB0F41" w:rsidP="00FB0F41">
      <w:pPr>
        <w:pStyle w:val="PL"/>
      </w:pPr>
      <w:r w:rsidRPr="00E450AC">
        <w:t>}</w:t>
      </w:r>
    </w:p>
    <w:p w14:paraId="47F38DA5" w14:textId="77777777" w:rsidR="00FB0F41" w:rsidRPr="00E450AC" w:rsidRDefault="00FB0F41" w:rsidP="00FB0F41">
      <w:pPr>
        <w:pStyle w:val="PL"/>
      </w:pPr>
    </w:p>
    <w:p w14:paraId="658DBDF1" w14:textId="77777777" w:rsidR="00FB0F41" w:rsidRPr="00E450AC" w:rsidRDefault="00FB0F41" w:rsidP="00FB0F41">
      <w:pPr>
        <w:pStyle w:val="PL"/>
        <w:rPr>
          <w:color w:val="808080"/>
        </w:rPr>
      </w:pPr>
      <w:r w:rsidRPr="00E450AC">
        <w:rPr>
          <w:color w:val="808080"/>
        </w:rPr>
        <w:t>-- TAG-CSI-RESOURCECONFIG-STOP</w:t>
      </w:r>
    </w:p>
    <w:p w14:paraId="09BCBFF0" w14:textId="77777777" w:rsidR="00FB0F41" w:rsidRPr="00E450AC" w:rsidRDefault="00FB0F41" w:rsidP="00FB0F41">
      <w:pPr>
        <w:pStyle w:val="PL"/>
        <w:rPr>
          <w:color w:val="808080"/>
        </w:rPr>
      </w:pPr>
      <w:r w:rsidRPr="00E450AC">
        <w:rPr>
          <w:color w:val="808080"/>
        </w:rPr>
        <w:t>-- ASN1STOP</w:t>
      </w:r>
    </w:p>
    <w:p w14:paraId="291C178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1662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C0735C" w14:textId="77777777" w:rsidR="00FB0F41" w:rsidRPr="002D3917" w:rsidRDefault="00FB0F41" w:rsidP="00B30F2E">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FB0F41" w:rsidRPr="002D3917" w14:paraId="4EA3F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DAAAF" w14:textId="77777777" w:rsidR="00FB0F41" w:rsidRPr="002D3917" w:rsidRDefault="00FB0F41" w:rsidP="00B30F2E">
            <w:pPr>
              <w:pStyle w:val="TAL"/>
              <w:rPr>
                <w:szCs w:val="22"/>
                <w:lang w:eastAsia="sv-SE"/>
              </w:rPr>
            </w:pPr>
            <w:r w:rsidRPr="002D3917">
              <w:rPr>
                <w:b/>
                <w:i/>
                <w:szCs w:val="22"/>
                <w:lang w:eastAsia="sv-SE"/>
              </w:rPr>
              <w:t>bwp-Id</w:t>
            </w:r>
          </w:p>
          <w:p w14:paraId="5EE9E931" w14:textId="77777777" w:rsidR="00FB0F41" w:rsidRPr="002D3917" w:rsidRDefault="00FB0F41" w:rsidP="00B30F2E">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FB0F41" w:rsidRPr="002D3917" w14:paraId="5D8399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B2721C" w14:textId="77777777" w:rsidR="00FB0F41" w:rsidRPr="002D3917" w:rsidRDefault="00FB0F41" w:rsidP="00B30F2E">
            <w:pPr>
              <w:pStyle w:val="TAL"/>
              <w:rPr>
                <w:b/>
                <w:i/>
                <w:szCs w:val="22"/>
                <w:lang w:eastAsia="sv-SE"/>
              </w:rPr>
            </w:pPr>
            <w:r w:rsidRPr="002D3917">
              <w:rPr>
                <w:b/>
                <w:i/>
                <w:szCs w:val="22"/>
                <w:lang w:eastAsia="sv-SE"/>
              </w:rPr>
              <w:t>csi-IM-ResourceSetList</w:t>
            </w:r>
          </w:p>
          <w:p w14:paraId="12D05618" w14:textId="77777777" w:rsidR="00FB0F41" w:rsidRPr="002D3917" w:rsidRDefault="00FB0F41" w:rsidP="00B30F2E">
            <w:pPr>
              <w:pStyle w:val="TAL"/>
              <w:rPr>
                <w:lang w:eastAsia="sv-SE"/>
              </w:rPr>
            </w:pPr>
            <w:r w:rsidRPr="002D3917">
              <w:rPr>
                <w:lang w:eastAsia="sv-SE"/>
              </w:rPr>
              <w:t xml:space="preserve">List of references to CSI-IM resources used for CSI 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FB0F41" w:rsidRPr="002D3917" w14:paraId="1CAA75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B24DD0" w14:textId="77777777" w:rsidR="00FB0F41" w:rsidRPr="002D3917" w:rsidRDefault="00FB0F41" w:rsidP="00B30F2E">
            <w:pPr>
              <w:pStyle w:val="TAL"/>
              <w:rPr>
                <w:szCs w:val="22"/>
                <w:lang w:eastAsia="sv-SE"/>
              </w:rPr>
            </w:pPr>
            <w:r w:rsidRPr="002D3917">
              <w:rPr>
                <w:b/>
                <w:i/>
                <w:szCs w:val="22"/>
                <w:lang w:eastAsia="sv-SE"/>
              </w:rPr>
              <w:t>csi-ResourceConfigId</w:t>
            </w:r>
          </w:p>
          <w:p w14:paraId="7F5FE393" w14:textId="77777777" w:rsidR="00FB0F41" w:rsidRPr="002D3917" w:rsidRDefault="00FB0F41" w:rsidP="00B30F2E">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FB0F41" w:rsidRPr="002D3917" w14:paraId="208143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641E3" w14:textId="77777777" w:rsidR="00FB0F41" w:rsidRPr="002D3917" w:rsidRDefault="00FB0F41" w:rsidP="00B30F2E">
            <w:pPr>
              <w:pStyle w:val="TAL"/>
              <w:rPr>
                <w:szCs w:val="22"/>
                <w:lang w:eastAsia="sv-SE"/>
              </w:rPr>
            </w:pPr>
            <w:r w:rsidRPr="002D3917">
              <w:rPr>
                <w:b/>
                <w:i/>
                <w:szCs w:val="22"/>
                <w:lang w:eastAsia="sv-SE"/>
              </w:rPr>
              <w:t>csi-SSB-ResourceSetList,</w:t>
            </w:r>
            <w:r w:rsidRPr="002D3917">
              <w:rPr>
                <w:b/>
                <w:bCs/>
                <w:i/>
                <w:iCs/>
              </w:rPr>
              <w:t xml:space="preserve"> csi-SSB-ResourceSetListExt</w:t>
            </w:r>
          </w:p>
          <w:p w14:paraId="37FA8306" w14:textId="77777777" w:rsidR="00FB0F41" w:rsidRPr="002D3917" w:rsidRDefault="00FB0F41" w:rsidP="00B30F2E">
            <w:pPr>
              <w:pStyle w:val="TAL"/>
              <w:rPr>
                <w:szCs w:val="22"/>
                <w:lang w:eastAsia="sv-SE"/>
              </w:rPr>
            </w:pPr>
            <w:r w:rsidRPr="002D3917">
              <w:rPr>
                <w:szCs w:val="22"/>
                <w:lang w:eastAsia="sv-SE"/>
              </w:rPr>
              <w:t>List of references to SSB resources used for CSI measurement and reporting in a</w:t>
            </w:r>
            <w:r w:rsidRPr="002D3917">
              <w:rPr>
                <w:lang w:eastAsia="sv-SE"/>
              </w:rPr>
              <w:t xml:space="preserve"> CSI-RS</w:t>
            </w:r>
            <w:r w:rsidRPr="002D3917">
              <w:rPr>
                <w:szCs w:val="22"/>
                <w:lang w:eastAsia="sv-SE"/>
              </w:rPr>
              <w:t xml:space="preserve"> resource set (see TS 38.214 [19], clause 5.2.1.2).</w:t>
            </w:r>
            <w:r w:rsidRPr="002D3917">
              <w:t xml:space="preserve"> The </w:t>
            </w:r>
            <w:r w:rsidRPr="002D3917">
              <w:rPr>
                <w:i/>
                <w:iCs/>
              </w:rPr>
              <w:t>csi-SSB-ResourceSetListExt</w:t>
            </w:r>
            <w:r w:rsidRPr="002D3917">
              <w:t xml:space="preserve"> provides additional references and can </w:t>
            </w:r>
            <w:r w:rsidRPr="002D3917">
              <w:rPr>
                <w:iCs/>
              </w:rPr>
              <w:t xml:space="preserve">only be configured if </w:t>
            </w:r>
            <w:r w:rsidRPr="002D3917">
              <w:rPr>
                <w:i/>
                <w:iCs/>
              </w:rPr>
              <w:t>csi-SSB-ResourceSetList</w:t>
            </w:r>
            <w:r w:rsidRPr="002D3917">
              <w:rPr>
                <w:iCs/>
              </w:rPr>
              <w:t xml:space="preserve"> is configured and </w:t>
            </w:r>
            <w:r w:rsidRPr="002D3917">
              <w:rPr>
                <w:i/>
                <w:iCs/>
              </w:rPr>
              <w:t>groupBasedBeamReporting-v1710</w:t>
            </w:r>
            <w:r w:rsidRPr="002D3917">
              <w:t xml:space="preserve"> is configured in th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sForChannelMeasurement</w:t>
            </w:r>
            <w:r w:rsidRPr="002D3917">
              <w:t xml:space="preserve">. If </w:t>
            </w:r>
            <w:r w:rsidRPr="002D3917">
              <w:rPr>
                <w:i/>
              </w:rPr>
              <w:t>groupBasedBeamReporting-v1710</w:t>
            </w:r>
            <w:r w:rsidRPr="002D3917">
              <w:t xml:space="preserve"> is configured in the I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ForChannelMeasurement</w:t>
            </w:r>
            <w:r w:rsidRPr="002D3917">
              <w:rPr>
                <w:szCs w:val="22"/>
                <w:lang w:eastAsia="sv-SE"/>
              </w:rPr>
              <w:t>,</w:t>
            </w:r>
            <w:r w:rsidRPr="002D3917">
              <w:t xml:space="preserve"> the network configures 2 resource sets, which may be two CSI SSB resource sets </w:t>
            </w:r>
            <w:r w:rsidRPr="002D3917">
              <w:rPr>
                <w:szCs w:val="22"/>
                <w:lang w:eastAsia="sv-SE"/>
              </w:rPr>
              <w:t>(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 xml:space="preserve">6.3.1.1.2-8B, </w:t>
            </w:r>
            <w:r w:rsidRPr="002D3917">
              <w:rPr>
                <w:szCs w:val="22"/>
                <w:lang w:eastAsia="sv-SE"/>
              </w:rPr>
              <w:t>the first resource set is indicated by a resource set indicator set to 0 and the second resource set by a resource set indicator set to 1.</w:t>
            </w:r>
          </w:p>
        </w:tc>
      </w:tr>
      <w:tr w:rsidR="00FB0F41" w:rsidRPr="002D3917" w14:paraId="60F64F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E8DDB" w14:textId="77777777" w:rsidR="00FB0F41" w:rsidRPr="002D3917" w:rsidRDefault="00FB0F41" w:rsidP="00B30F2E">
            <w:pPr>
              <w:pStyle w:val="TAL"/>
              <w:rPr>
                <w:szCs w:val="22"/>
                <w:lang w:eastAsia="sv-SE"/>
              </w:rPr>
            </w:pPr>
            <w:r w:rsidRPr="002D3917">
              <w:rPr>
                <w:b/>
                <w:i/>
                <w:szCs w:val="22"/>
                <w:lang w:eastAsia="sv-SE"/>
              </w:rPr>
              <w:t>nzp-CSI-RS-ResourceSetList</w:t>
            </w:r>
          </w:p>
          <w:p w14:paraId="3B64D902" w14:textId="77777777" w:rsidR="00FB0F41" w:rsidRPr="002D3917" w:rsidRDefault="00FB0F41" w:rsidP="00B30F2E">
            <w:pPr>
              <w:pStyle w:val="TAL"/>
              <w:rPr>
                <w:szCs w:val="22"/>
                <w:lang w:eastAsia="sv-SE"/>
              </w:rPr>
            </w:pPr>
            <w:r w:rsidRPr="002D3917">
              <w:rPr>
                <w:szCs w:val="22"/>
                <w:lang w:eastAsia="sv-SE"/>
              </w:rPr>
              <w:t>List of references to NZP CSI-RS resources used for beam measurement and reporting in a CSI-RS resource set.</w:t>
            </w:r>
          </w:p>
          <w:p w14:paraId="26E60263" w14:textId="77777777" w:rsidR="00FB0F41" w:rsidRPr="002D3917" w:rsidRDefault="00FB0F41" w:rsidP="00B30F2E">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Pr="002D3917">
              <w:rPr>
                <w:szCs w:val="22"/>
                <w:lang w:eastAsia="sv-SE"/>
              </w:rPr>
              <w:t xml:space="preserve">up to </w:t>
            </w:r>
            <w:r w:rsidRPr="002D3917">
              <w:rPr>
                <w:i/>
                <w:lang w:eastAsia="sv-SE"/>
              </w:rPr>
              <w:t>maxNrofNZP-CSI-RS-ResourceSetsPerConfig</w:t>
            </w:r>
            <w:r w:rsidRPr="002D3917">
              <w:rPr>
                <w:szCs w:val="22"/>
                <w:lang w:eastAsia="sv-SE"/>
              </w:rPr>
              <w:t xml:space="preserve"> resource sets.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1 resource set.</w:t>
            </w:r>
            <w:r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Pr="002D3917">
              <w:rPr>
                <w:i/>
              </w:rPr>
              <w:t>groupBasedBeamReporting-v1710</w:t>
            </w:r>
            <w:r w:rsidRPr="002D3917">
              <w:t xml:space="preserve"> is configured, the network configures 2 resource sets, which may be two NZP CSI-RS resource sets</w:t>
            </w:r>
            <w:r w:rsidRPr="002D3917">
              <w:rPr>
                <w:szCs w:val="22"/>
                <w:lang w:eastAsia="sv-SE"/>
              </w:rPr>
              <w:t xml:space="preserve"> (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6.3.1.1.2-8B,</w:t>
            </w:r>
            <w:r w:rsidRPr="002D3917">
              <w:rPr>
                <w:szCs w:val="22"/>
                <w:lang w:eastAsia="sv-SE"/>
              </w:rPr>
              <w:t xml:space="preserve"> the first resource set is indicated by a resource set indicator set to 0 and the second resource set by a resource set indicator set to 1.</w:t>
            </w:r>
            <w:r w:rsidRPr="002D3917">
              <w:t xml:space="preserve"> If </w:t>
            </w:r>
            <w:r w:rsidRPr="002D3917">
              <w:rPr>
                <w:i/>
                <w:lang w:eastAsia="sv-SE"/>
              </w:rPr>
              <w:t>resourceType</w:t>
            </w:r>
            <w:r w:rsidRPr="002D3917">
              <w:rPr>
                <w:lang w:eastAsia="sv-SE"/>
              </w:rPr>
              <w:t xml:space="preserve"> is</w:t>
            </w:r>
            <w:r w:rsidRPr="002D3917">
              <w:t xml:space="preserve"> set to 'periodic' and </w:t>
            </w:r>
            <w:r w:rsidRPr="002D3917">
              <w:rPr>
                <w:i/>
                <w:iCs/>
              </w:rPr>
              <w:t>reportQuantity</w:t>
            </w:r>
            <w:r w:rsidRPr="002D3917">
              <w:t xml:space="preserve"> is set to 'TDCP', the network configures up to 3 resource sets, see TS 38.214 [19] clause 5.2.1.2.</w:t>
            </w:r>
          </w:p>
        </w:tc>
      </w:tr>
      <w:tr w:rsidR="00FB0F41" w:rsidRPr="002D3917" w14:paraId="181A95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57C2C5" w14:textId="77777777" w:rsidR="00FB0F41" w:rsidRPr="002D3917" w:rsidRDefault="00FB0F41" w:rsidP="00B30F2E">
            <w:pPr>
              <w:pStyle w:val="TAL"/>
              <w:rPr>
                <w:szCs w:val="22"/>
                <w:lang w:eastAsia="sv-SE"/>
              </w:rPr>
            </w:pPr>
            <w:r w:rsidRPr="002D3917">
              <w:rPr>
                <w:b/>
                <w:i/>
                <w:szCs w:val="22"/>
                <w:lang w:eastAsia="sv-SE"/>
              </w:rPr>
              <w:t>resourceType</w:t>
            </w:r>
          </w:p>
          <w:p w14:paraId="15D7EFE3" w14:textId="77777777" w:rsidR="00FB0F41" w:rsidRPr="002D3917" w:rsidRDefault="00FB0F41" w:rsidP="00B30F2E">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4EEC1EBA" w14:textId="77777777" w:rsidR="00FB0F41" w:rsidRPr="002D3917" w:rsidRDefault="00FB0F41" w:rsidP="00FB0F41"/>
    <w:p w14:paraId="5363B776" w14:textId="77777777" w:rsidR="00FB0F41" w:rsidRPr="002D3917" w:rsidRDefault="00FB0F41" w:rsidP="00FB0F41">
      <w:pPr>
        <w:pStyle w:val="Heading4"/>
      </w:pPr>
      <w:bookmarkStart w:id="1670" w:name="_Toc60777220"/>
      <w:bookmarkStart w:id="1671" w:name="_Toc171467830"/>
      <w:r w:rsidRPr="002D3917">
        <w:t>–</w:t>
      </w:r>
      <w:r w:rsidRPr="002D3917">
        <w:tab/>
      </w:r>
      <w:r w:rsidRPr="002D3917">
        <w:rPr>
          <w:i/>
        </w:rPr>
        <w:t>CSI-ResourceConfigId</w:t>
      </w:r>
      <w:bookmarkEnd w:id="1670"/>
      <w:bookmarkEnd w:id="1671"/>
    </w:p>
    <w:p w14:paraId="3382074E" w14:textId="77777777" w:rsidR="00FB0F41" w:rsidRPr="002D3917" w:rsidRDefault="00FB0F41" w:rsidP="00FB0F4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1E5F0238" w14:textId="77777777" w:rsidR="00FB0F41" w:rsidRPr="002D3917" w:rsidRDefault="00FB0F41" w:rsidP="00FB0F41">
      <w:pPr>
        <w:pStyle w:val="TH"/>
      </w:pPr>
      <w:r w:rsidRPr="002D3917">
        <w:rPr>
          <w:i/>
        </w:rPr>
        <w:t>CSI-ResourceConfigId</w:t>
      </w:r>
      <w:r w:rsidRPr="002D3917">
        <w:t xml:space="preserve"> information element</w:t>
      </w:r>
    </w:p>
    <w:p w14:paraId="3DE4F1BD" w14:textId="77777777" w:rsidR="00FB0F41" w:rsidRPr="00E450AC" w:rsidRDefault="00FB0F41" w:rsidP="00FB0F41">
      <w:pPr>
        <w:pStyle w:val="PL"/>
        <w:rPr>
          <w:color w:val="808080"/>
        </w:rPr>
      </w:pPr>
      <w:r w:rsidRPr="00E450AC">
        <w:rPr>
          <w:color w:val="808080"/>
        </w:rPr>
        <w:t>-- ASN1START</w:t>
      </w:r>
    </w:p>
    <w:p w14:paraId="131ABFDF" w14:textId="77777777" w:rsidR="00FB0F41" w:rsidRPr="00E450AC" w:rsidRDefault="00FB0F41" w:rsidP="00FB0F41">
      <w:pPr>
        <w:pStyle w:val="PL"/>
        <w:rPr>
          <w:color w:val="808080"/>
        </w:rPr>
      </w:pPr>
      <w:r w:rsidRPr="00E450AC">
        <w:rPr>
          <w:color w:val="808080"/>
        </w:rPr>
        <w:t>-- TAG-CSI-RESOURCECONFIGID-START</w:t>
      </w:r>
    </w:p>
    <w:p w14:paraId="043F8A2F" w14:textId="77777777" w:rsidR="00FB0F41" w:rsidRPr="00E450AC" w:rsidRDefault="00FB0F41" w:rsidP="00FB0F41">
      <w:pPr>
        <w:pStyle w:val="PL"/>
      </w:pPr>
    </w:p>
    <w:p w14:paraId="14A4DB15" w14:textId="77777777" w:rsidR="00FB0F41" w:rsidRPr="00E450AC" w:rsidRDefault="00FB0F41" w:rsidP="00FB0F41">
      <w:pPr>
        <w:pStyle w:val="PL"/>
      </w:pPr>
      <w:r w:rsidRPr="00E450AC">
        <w:t xml:space="preserve">CSI-ResourceConfigId ::=            </w:t>
      </w:r>
      <w:r w:rsidRPr="00E450AC">
        <w:rPr>
          <w:color w:val="993366"/>
        </w:rPr>
        <w:t>INTEGER</w:t>
      </w:r>
      <w:r w:rsidRPr="00E450AC">
        <w:t xml:space="preserve"> (0..maxNrofCSI-ResourceConfigurations-1)</w:t>
      </w:r>
    </w:p>
    <w:p w14:paraId="13757C57" w14:textId="77777777" w:rsidR="00FB0F41" w:rsidRPr="00E450AC" w:rsidRDefault="00FB0F41" w:rsidP="00FB0F41">
      <w:pPr>
        <w:pStyle w:val="PL"/>
      </w:pPr>
    </w:p>
    <w:p w14:paraId="1D2FC291" w14:textId="77777777" w:rsidR="00FB0F41" w:rsidRPr="00E450AC" w:rsidRDefault="00FB0F41" w:rsidP="00FB0F41">
      <w:pPr>
        <w:pStyle w:val="PL"/>
        <w:rPr>
          <w:color w:val="808080"/>
        </w:rPr>
      </w:pPr>
      <w:r w:rsidRPr="00E450AC">
        <w:rPr>
          <w:color w:val="808080"/>
        </w:rPr>
        <w:t>-- TAG-CSI-RESOURCECONFIGID-STOP</w:t>
      </w:r>
    </w:p>
    <w:p w14:paraId="4C47E78D" w14:textId="77777777" w:rsidR="00FB0F41" w:rsidRPr="00E450AC" w:rsidRDefault="00FB0F41" w:rsidP="00FB0F41">
      <w:pPr>
        <w:pStyle w:val="PL"/>
        <w:rPr>
          <w:color w:val="808080"/>
        </w:rPr>
      </w:pPr>
      <w:r w:rsidRPr="00E450AC">
        <w:rPr>
          <w:color w:val="808080"/>
        </w:rPr>
        <w:t>-- ASN1STOP</w:t>
      </w:r>
    </w:p>
    <w:p w14:paraId="7D8AF2DF" w14:textId="77777777" w:rsidR="00FB0F41" w:rsidRPr="002D3917" w:rsidRDefault="00FB0F41" w:rsidP="00FB0F41"/>
    <w:p w14:paraId="56944F5E" w14:textId="77777777" w:rsidR="00FB0F41" w:rsidRPr="002D3917" w:rsidRDefault="00FB0F41" w:rsidP="00FB0F41">
      <w:pPr>
        <w:pStyle w:val="Heading4"/>
      </w:pPr>
      <w:bookmarkStart w:id="1672" w:name="_Toc60777221"/>
      <w:bookmarkStart w:id="1673" w:name="_Toc171467831"/>
      <w:r w:rsidRPr="002D3917">
        <w:lastRenderedPageBreak/>
        <w:t>–</w:t>
      </w:r>
      <w:r w:rsidRPr="002D3917">
        <w:tab/>
      </w:r>
      <w:r w:rsidRPr="002D3917">
        <w:rPr>
          <w:i/>
        </w:rPr>
        <w:t>CSI-ResourcePeriodicityAndOffset</w:t>
      </w:r>
      <w:bookmarkEnd w:id="1672"/>
      <w:bookmarkEnd w:id="1673"/>
    </w:p>
    <w:p w14:paraId="12B5BAD1" w14:textId="77777777" w:rsidR="00FB0F41" w:rsidRPr="002D3917" w:rsidRDefault="00FB0F41" w:rsidP="00FB0F4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0CCAC74" w14:textId="77777777" w:rsidR="00FB0F41" w:rsidRPr="002D3917" w:rsidRDefault="00FB0F41" w:rsidP="00FB0F41">
      <w:pPr>
        <w:pStyle w:val="TH"/>
      </w:pPr>
      <w:r w:rsidRPr="002D3917">
        <w:rPr>
          <w:i/>
        </w:rPr>
        <w:t xml:space="preserve">CSI-ResourcePeriodicityAndOffset </w:t>
      </w:r>
      <w:r w:rsidRPr="002D3917">
        <w:t>information element</w:t>
      </w:r>
    </w:p>
    <w:p w14:paraId="2700D7C0" w14:textId="77777777" w:rsidR="00FB0F41" w:rsidRPr="00E450AC" w:rsidRDefault="00FB0F41" w:rsidP="00FB0F41">
      <w:pPr>
        <w:pStyle w:val="PL"/>
        <w:rPr>
          <w:color w:val="808080"/>
        </w:rPr>
      </w:pPr>
      <w:r w:rsidRPr="00E450AC">
        <w:rPr>
          <w:color w:val="808080"/>
        </w:rPr>
        <w:t>-- ASN1START</w:t>
      </w:r>
    </w:p>
    <w:p w14:paraId="6661B305" w14:textId="77777777" w:rsidR="00FB0F41" w:rsidRPr="00E450AC" w:rsidRDefault="00FB0F41" w:rsidP="00FB0F41">
      <w:pPr>
        <w:pStyle w:val="PL"/>
        <w:rPr>
          <w:color w:val="808080"/>
        </w:rPr>
      </w:pPr>
      <w:r w:rsidRPr="00E450AC">
        <w:rPr>
          <w:color w:val="808080"/>
        </w:rPr>
        <w:t>-- TAG-CSI-RESOURCEPERIODICITYANDOFFSET-START</w:t>
      </w:r>
    </w:p>
    <w:p w14:paraId="4D1DB197" w14:textId="77777777" w:rsidR="00FB0F41" w:rsidRPr="00E450AC" w:rsidRDefault="00FB0F41" w:rsidP="00FB0F41">
      <w:pPr>
        <w:pStyle w:val="PL"/>
      </w:pPr>
    </w:p>
    <w:p w14:paraId="0732C17B" w14:textId="77777777" w:rsidR="00FB0F41" w:rsidRPr="00E450AC" w:rsidRDefault="00FB0F41" w:rsidP="00FB0F41">
      <w:pPr>
        <w:pStyle w:val="PL"/>
      </w:pPr>
      <w:r w:rsidRPr="00E450AC">
        <w:t xml:space="preserve">CSI-ResourcePeriodicityAndOffset ::=    </w:t>
      </w:r>
      <w:r w:rsidRPr="00E450AC">
        <w:rPr>
          <w:color w:val="993366"/>
        </w:rPr>
        <w:t>CHOICE</w:t>
      </w:r>
      <w:r w:rsidRPr="00E450AC">
        <w:t xml:space="preserve"> {</w:t>
      </w:r>
    </w:p>
    <w:p w14:paraId="41353412" w14:textId="77777777" w:rsidR="00FB0F41" w:rsidRPr="00E450AC" w:rsidRDefault="00FB0F41" w:rsidP="00FB0F41">
      <w:pPr>
        <w:pStyle w:val="PL"/>
      </w:pPr>
      <w:r w:rsidRPr="00E450AC">
        <w:t xml:space="preserve">    slots4                                  </w:t>
      </w:r>
      <w:r w:rsidRPr="00E450AC">
        <w:rPr>
          <w:color w:val="993366"/>
        </w:rPr>
        <w:t>INTEGER</w:t>
      </w:r>
      <w:r w:rsidRPr="00E450AC">
        <w:t xml:space="preserve"> (0..3),</w:t>
      </w:r>
    </w:p>
    <w:p w14:paraId="311B6CB5" w14:textId="77777777" w:rsidR="00FB0F41" w:rsidRPr="00E450AC" w:rsidRDefault="00FB0F41" w:rsidP="00FB0F41">
      <w:pPr>
        <w:pStyle w:val="PL"/>
      </w:pPr>
      <w:r w:rsidRPr="00E450AC">
        <w:t xml:space="preserve">    slots5                                  </w:t>
      </w:r>
      <w:r w:rsidRPr="00E450AC">
        <w:rPr>
          <w:color w:val="993366"/>
        </w:rPr>
        <w:t>INTEGER</w:t>
      </w:r>
      <w:r w:rsidRPr="00E450AC">
        <w:t xml:space="preserve"> (0..4),</w:t>
      </w:r>
    </w:p>
    <w:p w14:paraId="04263140" w14:textId="77777777" w:rsidR="00FB0F41" w:rsidRPr="00E450AC" w:rsidRDefault="00FB0F41" w:rsidP="00FB0F41">
      <w:pPr>
        <w:pStyle w:val="PL"/>
      </w:pPr>
      <w:r w:rsidRPr="00E450AC">
        <w:t xml:space="preserve">    slots8                                  </w:t>
      </w:r>
      <w:r w:rsidRPr="00E450AC">
        <w:rPr>
          <w:color w:val="993366"/>
        </w:rPr>
        <w:t>INTEGER</w:t>
      </w:r>
      <w:r w:rsidRPr="00E450AC">
        <w:t xml:space="preserve"> (0..7),</w:t>
      </w:r>
    </w:p>
    <w:p w14:paraId="483C2164"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5D9DB8F" w14:textId="77777777" w:rsidR="00FB0F41" w:rsidRPr="00E450AC" w:rsidRDefault="00FB0F41" w:rsidP="00FB0F41">
      <w:pPr>
        <w:pStyle w:val="PL"/>
      </w:pPr>
      <w:r w:rsidRPr="00E450AC">
        <w:t xml:space="preserve">    slots16                                 </w:t>
      </w:r>
      <w:r w:rsidRPr="00E450AC">
        <w:rPr>
          <w:color w:val="993366"/>
        </w:rPr>
        <w:t>INTEGER</w:t>
      </w:r>
      <w:r w:rsidRPr="00E450AC">
        <w:t xml:space="preserve"> (0..15),</w:t>
      </w:r>
    </w:p>
    <w:p w14:paraId="51C8DBCF"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21A56C64" w14:textId="77777777" w:rsidR="00FB0F41" w:rsidRPr="00E450AC" w:rsidRDefault="00FB0F41" w:rsidP="00FB0F41">
      <w:pPr>
        <w:pStyle w:val="PL"/>
      </w:pPr>
      <w:r w:rsidRPr="00E450AC">
        <w:t xml:space="preserve">    slots32                                 </w:t>
      </w:r>
      <w:r w:rsidRPr="00E450AC">
        <w:rPr>
          <w:color w:val="993366"/>
        </w:rPr>
        <w:t>INTEGER</w:t>
      </w:r>
      <w:r w:rsidRPr="00E450AC">
        <w:t xml:space="preserve"> (0..31),</w:t>
      </w:r>
    </w:p>
    <w:p w14:paraId="623C0A26"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345E3B22" w14:textId="77777777" w:rsidR="00FB0F41" w:rsidRPr="00E450AC" w:rsidRDefault="00FB0F41" w:rsidP="00FB0F41">
      <w:pPr>
        <w:pStyle w:val="PL"/>
      </w:pPr>
      <w:r w:rsidRPr="00E450AC">
        <w:t xml:space="preserve">    slots64                                 </w:t>
      </w:r>
      <w:r w:rsidRPr="00E450AC">
        <w:rPr>
          <w:color w:val="993366"/>
        </w:rPr>
        <w:t>INTEGER</w:t>
      </w:r>
      <w:r w:rsidRPr="00E450AC">
        <w:t xml:space="preserve"> (0..63),</w:t>
      </w:r>
    </w:p>
    <w:p w14:paraId="1E0F4D56"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C16A8BE"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C546C53"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6DCC63D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551E6DEB" w14:textId="77777777" w:rsidR="00FB0F41" w:rsidRPr="00E450AC" w:rsidRDefault="00FB0F41" w:rsidP="00FB0F41">
      <w:pPr>
        <w:pStyle w:val="PL"/>
      </w:pPr>
      <w:r w:rsidRPr="00E450AC">
        <w:t>}</w:t>
      </w:r>
    </w:p>
    <w:p w14:paraId="0B6BA951" w14:textId="77777777" w:rsidR="00FB0F41" w:rsidRPr="00E450AC" w:rsidRDefault="00FB0F41" w:rsidP="00FB0F41">
      <w:pPr>
        <w:pStyle w:val="PL"/>
      </w:pPr>
    </w:p>
    <w:p w14:paraId="3C4B2CD7" w14:textId="77777777" w:rsidR="00FB0F41" w:rsidRPr="00E450AC" w:rsidRDefault="00FB0F41" w:rsidP="00FB0F41">
      <w:pPr>
        <w:pStyle w:val="PL"/>
        <w:rPr>
          <w:color w:val="808080"/>
        </w:rPr>
      </w:pPr>
      <w:r w:rsidRPr="00E450AC">
        <w:rPr>
          <w:color w:val="808080"/>
        </w:rPr>
        <w:t>-- TAG-CSI-RESOURCEPERIODICITYANDOFFSET-STOP</w:t>
      </w:r>
    </w:p>
    <w:p w14:paraId="2B041896" w14:textId="77777777" w:rsidR="00FB0F41" w:rsidRPr="00E450AC" w:rsidRDefault="00FB0F41" w:rsidP="00FB0F41">
      <w:pPr>
        <w:pStyle w:val="PL"/>
        <w:rPr>
          <w:color w:val="808080"/>
        </w:rPr>
      </w:pPr>
      <w:r w:rsidRPr="00E450AC">
        <w:rPr>
          <w:color w:val="808080"/>
        </w:rPr>
        <w:t>-- ASN1STOP</w:t>
      </w:r>
    </w:p>
    <w:p w14:paraId="572FFC38" w14:textId="77777777" w:rsidR="00FB0F41" w:rsidRPr="002D3917" w:rsidRDefault="00FB0F41" w:rsidP="00FB0F41"/>
    <w:p w14:paraId="66EBE65B" w14:textId="77777777" w:rsidR="00FB0F41" w:rsidRPr="002D3917" w:rsidRDefault="00FB0F41" w:rsidP="00FB0F41">
      <w:pPr>
        <w:pStyle w:val="Heading4"/>
      </w:pPr>
      <w:bookmarkStart w:id="1674" w:name="_Toc60777222"/>
      <w:bookmarkStart w:id="1675" w:name="_Toc171467832"/>
      <w:r w:rsidRPr="002D3917">
        <w:t>–</w:t>
      </w:r>
      <w:r w:rsidRPr="002D3917">
        <w:tab/>
      </w:r>
      <w:r w:rsidRPr="002D3917">
        <w:rPr>
          <w:i/>
        </w:rPr>
        <w:t>CSI-RS-ResourceConfigMobility</w:t>
      </w:r>
      <w:bookmarkEnd w:id="1674"/>
      <w:bookmarkEnd w:id="1675"/>
    </w:p>
    <w:p w14:paraId="02F10E20" w14:textId="77777777" w:rsidR="00FB0F41" w:rsidRPr="002D3917" w:rsidRDefault="00FB0F41" w:rsidP="00FB0F41">
      <w:r w:rsidRPr="002D3917">
        <w:t xml:space="preserve">The IE </w:t>
      </w:r>
      <w:r w:rsidRPr="002D3917">
        <w:rPr>
          <w:i/>
        </w:rPr>
        <w:t>CSI-RS-ResourceConfigMobility</w:t>
      </w:r>
      <w:r w:rsidRPr="002D3917">
        <w:t xml:space="preserve"> is used to configure CSI-RS based RRM measurements.</w:t>
      </w:r>
    </w:p>
    <w:p w14:paraId="74B785AA" w14:textId="77777777" w:rsidR="00FB0F41" w:rsidRPr="002D3917" w:rsidRDefault="00FB0F41" w:rsidP="00FB0F41">
      <w:pPr>
        <w:pStyle w:val="TH"/>
      </w:pPr>
      <w:r w:rsidRPr="002D3917">
        <w:rPr>
          <w:i/>
        </w:rPr>
        <w:t>CSI-RS-ResourceConfigMobility</w:t>
      </w:r>
      <w:r w:rsidRPr="002D3917">
        <w:t xml:space="preserve"> information element</w:t>
      </w:r>
    </w:p>
    <w:p w14:paraId="3F8FB2C3" w14:textId="77777777" w:rsidR="00FB0F41" w:rsidRPr="00E450AC" w:rsidRDefault="00FB0F41" w:rsidP="00FB0F41">
      <w:pPr>
        <w:pStyle w:val="PL"/>
        <w:rPr>
          <w:color w:val="808080"/>
        </w:rPr>
      </w:pPr>
      <w:r w:rsidRPr="00E450AC">
        <w:rPr>
          <w:color w:val="808080"/>
        </w:rPr>
        <w:t>-- ASN1START</w:t>
      </w:r>
    </w:p>
    <w:p w14:paraId="06C9B1E5" w14:textId="77777777" w:rsidR="00FB0F41" w:rsidRPr="00E450AC" w:rsidRDefault="00FB0F41" w:rsidP="00FB0F41">
      <w:pPr>
        <w:pStyle w:val="PL"/>
        <w:rPr>
          <w:color w:val="808080"/>
        </w:rPr>
      </w:pPr>
      <w:r w:rsidRPr="00E450AC">
        <w:rPr>
          <w:color w:val="808080"/>
        </w:rPr>
        <w:t>-- TAG-CSI-RS-RESOURCECONFIGMOBILITY-START</w:t>
      </w:r>
    </w:p>
    <w:p w14:paraId="02BA4383" w14:textId="77777777" w:rsidR="00FB0F41" w:rsidRPr="00E450AC" w:rsidRDefault="00FB0F41" w:rsidP="00FB0F41">
      <w:pPr>
        <w:pStyle w:val="PL"/>
      </w:pPr>
    </w:p>
    <w:p w14:paraId="3EBC973C" w14:textId="77777777" w:rsidR="00FB0F41" w:rsidRPr="00E450AC" w:rsidRDefault="00FB0F41" w:rsidP="00FB0F41">
      <w:pPr>
        <w:pStyle w:val="PL"/>
      </w:pPr>
      <w:r w:rsidRPr="00E450AC">
        <w:t xml:space="preserve">CSI-RS-ResourceConfigMobility ::=   </w:t>
      </w:r>
      <w:r w:rsidRPr="00E450AC">
        <w:rPr>
          <w:color w:val="993366"/>
        </w:rPr>
        <w:t>SEQUENCE</w:t>
      </w:r>
      <w:r w:rsidRPr="00E450AC">
        <w:t xml:space="preserve"> {</w:t>
      </w:r>
    </w:p>
    <w:p w14:paraId="6402BDCD" w14:textId="77777777" w:rsidR="00FB0F41" w:rsidRPr="00E450AC" w:rsidRDefault="00FB0F41" w:rsidP="00FB0F41">
      <w:pPr>
        <w:pStyle w:val="PL"/>
      </w:pPr>
      <w:r w:rsidRPr="00E450AC">
        <w:t xml:space="preserve">    subcarrierSpacing                   SubcarrierSpacing,</w:t>
      </w:r>
    </w:p>
    <w:p w14:paraId="58384C9E" w14:textId="77777777" w:rsidR="00FB0F41" w:rsidRPr="00E450AC" w:rsidRDefault="00FB0F41" w:rsidP="00FB0F41">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02E03FDD" w14:textId="77777777" w:rsidR="00FB0F41" w:rsidRPr="00E450AC" w:rsidRDefault="00FB0F41" w:rsidP="00FB0F41">
      <w:pPr>
        <w:pStyle w:val="PL"/>
      </w:pPr>
      <w:r w:rsidRPr="00E450AC">
        <w:t xml:space="preserve">    ...,</w:t>
      </w:r>
    </w:p>
    <w:p w14:paraId="6FFEBB6D" w14:textId="77777777" w:rsidR="00FB0F41" w:rsidRPr="00E450AC" w:rsidRDefault="00FB0F41" w:rsidP="00FB0F41">
      <w:pPr>
        <w:pStyle w:val="PL"/>
      </w:pPr>
      <w:r w:rsidRPr="00E450AC">
        <w:t xml:space="preserve">    [[</w:t>
      </w:r>
    </w:p>
    <w:p w14:paraId="1A694302" w14:textId="77777777" w:rsidR="00FB0F41" w:rsidRPr="00E450AC" w:rsidRDefault="00FB0F41" w:rsidP="00FB0F41">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533C5840" w14:textId="77777777" w:rsidR="00FB0F41" w:rsidRPr="00E450AC" w:rsidRDefault="00FB0F41" w:rsidP="00FB0F41">
      <w:pPr>
        <w:pStyle w:val="PL"/>
      </w:pPr>
      <w:r w:rsidRPr="00E450AC">
        <w:t xml:space="preserve">    ]]</w:t>
      </w:r>
    </w:p>
    <w:p w14:paraId="4D1275C0" w14:textId="77777777" w:rsidR="00FB0F41" w:rsidRPr="00E450AC" w:rsidRDefault="00FB0F41" w:rsidP="00FB0F41">
      <w:pPr>
        <w:pStyle w:val="PL"/>
      </w:pPr>
    </w:p>
    <w:p w14:paraId="583C332C" w14:textId="77777777" w:rsidR="00FB0F41" w:rsidRPr="00E450AC" w:rsidRDefault="00FB0F41" w:rsidP="00FB0F41">
      <w:pPr>
        <w:pStyle w:val="PL"/>
      </w:pPr>
    </w:p>
    <w:p w14:paraId="1883F275" w14:textId="77777777" w:rsidR="00FB0F41" w:rsidRPr="00E450AC" w:rsidRDefault="00FB0F41" w:rsidP="00FB0F41">
      <w:pPr>
        <w:pStyle w:val="PL"/>
      </w:pPr>
      <w:r w:rsidRPr="00E450AC">
        <w:lastRenderedPageBreak/>
        <w:t>}</w:t>
      </w:r>
    </w:p>
    <w:p w14:paraId="18F93352" w14:textId="77777777" w:rsidR="00FB0F41" w:rsidRPr="00E450AC" w:rsidRDefault="00FB0F41" w:rsidP="00FB0F41">
      <w:pPr>
        <w:pStyle w:val="PL"/>
      </w:pPr>
    </w:p>
    <w:p w14:paraId="2B3288D6" w14:textId="77777777" w:rsidR="00FB0F41" w:rsidRPr="00E450AC" w:rsidRDefault="00FB0F41" w:rsidP="00FB0F41">
      <w:pPr>
        <w:pStyle w:val="PL"/>
      </w:pPr>
      <w:r w:rsidRPr="00E450AC">
        <w:t xml:space="preserve">CSI-RS-CellMobility ::=             </w:t>
      </w:r>
      <w:r w:rsidRPr="00E450AC">
        <w:rPr>
          <w:color w:val="993366"/>
        </w:rPr>
        <w:t>SEQUENCE</w:t>
      </w:r>
      <w:r w:rsidRPr="00E450AC">
        <w:t xml:space="preserve"> {</w:t>
      </w:r>
    </w:p>
    <w:p w14:paraId="4CB84E7C" w14:textId="77777777" w:rsidR="00FB0F41" w:rsidRPr="00E450AC" w:rsidRDefault="00FB0F41" w:rsidP="00FB0F41">
      <w:pPr>
        <w:pStyle w:val="PL"/>
      </w:pPr>
      <w:r w:rsidRPr="00E450AC">
        <w:t xml:space="preserve">    cellId                              PhysCellId,</w:t>
      </w:r>
    </w:p>
    <w:p w14:paraId="55A7D598" w14:textId="77777777" w:rsidR="00FB0F41" w:rsidRPr="00E450AC" w:rsidRDefault="00FB0F41" w:rsidP="00FB0F41">
      <w:pPr>
        <w:pStyle w:val="PL"/>
      </w:pPr>
      <w:r w:rsidRPr="00E450AC">
        <w:t xml:space="preserve">    csi-rs-MeasurementBW                </w:t>
      </w:r>
      <w:r w:rsidRPr="00E450AC">
        <w:rPr>
          <w:color w:val="993366"/>
        </w:rPr>
        <w:t>SEQUENCE</w:t>
      </w:r>
      <w:r w:rsidRPr="00E450AC">
        <w:t xml:space="preserve"> {</w:t>
      </w:r>
    </w:p>
    <w:p w14:paraId="22BA0D4D" w14:textId="77777777" w:rsidR="00FB0F41" w:rsidRPr="00E450AC" w:rsidRDefault="00FB0F41" w:rsidP="00FB0F41">
      <w:pPr>
        <w:pStyle w:val="PL"/>
      </w:pPr>
      <w:r w:rsidRPr="00E450AC">
        <w:t xml:space="preserve">        nrofPRBs                            </w:t>
      </w:r>
      <w:r w:rsidRPr="00E450AC">
        <w:rPr>
          <w:color w:val="993366"/>
        </w:rPr>
        <w:t>ENUMERATED</w:t>
      </w:r>
      <w:r w:rsidRPr="00E450AC">
        <w:t xml:space="preserve"> { size24, size48, size96, size192, size264},</w:t>
      </w:r>
    </w:p>
    <w:p w14:paraId="569CF7B9" w14:textId="77777777" w:rsidR="00FB0F41" w:rsidRPr="00E450AC" w:rsidRDefault="00FB0F41" w:rsidP="00FB0F41">
      <w:pPr>
        <w:pStyle w:val="PL"/>
      </w:pPr>
      <w:r w:rsidRPr="00E450AC">
        <w:t xml:space="preserve">        startPRB                            </w:t>
      </w:r>
      <w:r w:rsidRPr="00E450AC">
        <w:rPr>
          <w:color w:val="993366"/>
        </w:rPr>
        <w:t>INTEGER</w:t>
      </w:r>
      <w:r w:rsidRPr="00E450AC">
        <w:t>(0..2169)</w:t>
      </w:r>
    </w:p>
    <w:p w14:paraId="5ED84940" w14:textId="77777777" w:rsidR="00FB0F41" w:rsidRPr="00E450AC" w:rsidRDefault="00FB0F41" w:rsidP="00FB0F41">
      <w:pPr>
        <w:pStyle w:val="PL"/>
      </w:pPr>
      <w:r w:rsidRPr="00E450AC">
        <w:t xml:space="preserve">    },</w:t>
      </w:r>
    </w:p>
    <w:p w14:paraId="2A7EFC4F" w14:textId="77777777" w:rsidR="00FB0F41" w:rsidRPr="00E450AC" w:rsidRDefault="00FB0F41" w:rsidP="00FB0F41">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4A2374B" w14:textId="77777777" w:rsidR="00FB0F41" w:rsidRPr="00E450AC" w:rsidRDefault="00FB0F41" w:rsidP="00FB0F41">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3E3014DC" w14:textId="77777777" w:rsidR="00FB0F41" w:rsidRPr="00E450AC" w:rsidRDefault="00FB0F41" w:rsidP="00FB0F41">
      <w:pPr>
        <w:pStyle w:val="PL"/>
      </w:pPr>
      <w:r w:rsidRPr="00E450AC">
        <w:t>}</w:t>
      </w:r>
    </w:p>
    <w:p w14:paraId="559D02E1" w14:textId="77777777" w:rsidR="00FB0F41" w:rsidRPr="00E450AC" w:rsidRDefault="00FB0F41" w:rsidP="00FB0F41">
      <w:pPr>
        <w:pStyle w:val="PL"/>
      </w:pPr>
    </w:p>
    <w:p w14:paraId="03844C1B" w14:textId="77777777" w:rsidR="00FB0F41" w:rsidRPr="00E450AC" w:rsidRDefault="00FB0F41" w:rsidP="00FB0F41">
      <w:pPr>
        <w:pStyle w:val="PL"/>
      </w:pPr>
      <w:r w:rsidRPr="00E450AC">
        <w:t xml:space="preserve">CSI-RS-Resource-Mobility ::=        </w:t>
      </w:r>
      <w:r w:rsidRPr="00E450AC">
        <w:rPr>
          <w:color w:val="993366"/>
        </w:rPr>
        <w:t>SEQUENCE</w:t>
      </w:r>
      <w:r w:rsidRPr="00E450AC">
        <w:t xml:space="preserve"> {</w:t>
      </w:r>
    </w:p>
    <w:p w14:paraId="05685D89" w14:textId="77777777" w:rsidR="00FB0F41" w:rsidRPr="00E450AC" w:rsidRDefault="00FB0F41" w:rsidP="00FB0F41">
      <w:pPr>
        <w:pStyle w:val="PL"/>
      </w:pPr>
      <w:r w:rsidRPr="00E450AC">
        <w:t xml:space="preserve">    csi-RS-Index                        CSI-RS-Index,</w:t>
      </w:r>
    </w:p>
    <w:p w14:paraId="0FD90D51" w14:textId="77777777" w:rsidR="00FB0F41" w:rsidRPr="00E450AC" w:rsidRDefault="00FB0F41" w:rsidP="00FB0F41">
      <w:pPr>
        <w:pStyle w:val="PL"/>
      </w:pPr>
      <w:r w:rsidRPr="00E450AC">
        <w:t xml:space="preserve">    slotConfig                          </w:t>
      </w:r>
      <w:r w:rsidRPr="00E450AC">
        <w:rPr>
          <w:color w:val="993366"/>
        </w:rPr>
        <w:t>CHOICE</w:t>
      </w:r>
      <w:r w:rsidRPr="00E450AC">
        <w:t xml:space="preserve"> {</w:t>
      </w:r>
    </w:p>
    <w:p w14:paraId="14E086EA" w14:textId="77777777" w:rsidR="00FB0F41" w:rsidRPr="00E450AC" w:rsidRDefault="00FB0F41" w:rsidP="00FB0F41">
      <w:pPr>
        <w:pStyle w:val="PL"/>
      </w:pPr>
      <w:r w:rsidRPr="00E450AC">
        <w:t xml:space="preserve">        ms4                                 </w:t>
      </w:r>
      <w:r w:rsidRPr="00E450AC">
        <w:rPr>
          <w:color w:val="993366"/>
        </w:rPr>
        <w:t>INTEGER</w:t>
      </w:r>
      <w:r w:rsidRPr="00E450AC">
        <w:t xml:space="preserve"> (0..31),</w:t>
      </w:r>
    </w:p>
    <w:p w14:paraId="04A4721D" w14:textId="77777777" w:rsidR="00FB0F41" w:rsidRPr="00E450AC" w:rsidRDefault="00FB0F41" w:rsidP="00FB0F41">
      <w:pPr>
        <w:pStyle w:val="PL"/>
      </w:pPr>
      <w:r w:rsidRPr="00E450AC">
        <w:t xml:space="preserve">        ms5                                 </w:t>
      </w:r>
      <w:r w:rsidRPr="00E450AC">
        <w:rPr>
          <w:color w:val="993366"/>
        </w:rPr>
        <w:t>INTEGER</w:t>
      </w:r>
      <w:r w:rsidRPr="00E450AC">
        <w:t xml:space="preserve"> (0..39),</w:t>
      </w:r>
    </w:p>
    <w:p w14:paraId="33BA715E" w14:textId="77777777" w:rsidR="00FB0F41" w:rsidRPr="00E450AC" w:rsidRDefault="00FB0F41" w:rsidP="00FB0F41">
      <w:pPr>
        <w:pStyle w:val="PL"/>
      </w:pPr>
      <w:r w:rsidRPr="00E450AC">
        <w:t xml:space="preserve">        ms10                                </w:t>
      </w:r>
      <w:r w:rsidRPr="00E450AC">
        <w:rPr>
          <w:color w:val="993366"/>
        </w:rPr>
        <w:t>INTEGER</w:t>
      </w:r>
      <w:r w:rsidRPr="00E450AC">
        <w:t xml:space="preserve"> (0..79),</w:t>
      </w:r>
    </w:p>
    <w:p w14:paraId="129BEAC8" w14:textId="77777777" w:rsidR="00FB0F41" w:rsidRPr="00E450AC" w:rsidRDefault="00FB0F41" w:rsidP="00FB0F41">
      <w:pPr>
        <w:pStyle w:val="PL"/>
      </w:pPr>
      <w:r w:rsidRPr="00E450AC">
        <w:t xml:space="preserve">        ms20                                </w:t>
      </w:r>
      <w:r w:rsidRPr="00E450AC">
        <w:rPr>
          <w:color w:val="993366"/>
        </w:rPr>
        <w:t>INTEGER</w:t>
      </w:r>
      <w:r w:rsidRPr="00E450AC">
        <w:t xml:space="preserve"> (0..159),</w:t>
      </w:r>
    </w:p>
    <w:p w14:paraId="028AC703" w14:textId="77777777" w:rsidR="00FB0F41" w:rsidRPr="00E450AC" w:rsidRDefault="00FB0F41" w:rsidP="00FB0F41">
      <w:pPr>
        <w:pStyle w:val="PL"/>
      </w:pPr>
      <w:r w:rsidRPr="00E450AC">
        <w:t xml:space="preserve">        ms40                                </w:t>
      </w:r>
      <w:r w:rsidRPr="00E450AC">
        <w:rPr>
          <w:color w:val="993366"/>
        </w:rPr>
        <w:t>INTEGER</w:t>
      </w:r>
      <w:r w:rsidRPr="00E450AC">
        <w:t xml:space="preserve"> (0..319)</w:t>
      </w:r>
    </w:p>
    <w:p w14:paraId="21017517" w14:textId="77777777" w:rsidR="00FB0F41" w:rsidRPr="00E450AC" w:rsidRDefault="00FB0F41" w:rsidP="00FB0F41">
      <w:pPr>
        <w:pStyle w:val="PL"/>
      </w:pPr>
      <w:r w:rsidRPr="00E450AC">
        <w:t xml:space="preserve">    },</w:t>
      </w:r>
    </w:p>
    <w:p w14:paraId="4FF5B345" w14:textId="77777777" w:rsidR="00FB0F41" w:rsidRPr="00E450AC" w:rsidRDefault="00FB0F41" w:rsidP="00FB0F41">
      <w:pPr>
        <w:pStyle w:val="PL"/>
      </w:pPr>
      <w:r w:rsidRPr="00E450AC">
        <w:t xml:space="preserve">    associatedSSB                       </w:t>
      </w:r>
      <w:r w:rsidRPr="00E450AC">
        <w:rPr>
          <w:color w:val="993366"/>
        </w:rPr>
        <w:t>SEQUENCE</w:t>
      </w:r>
      <w:r w:rsidRPr="00E450AC">
        <w:t xml:space="preserve"> {</w:t>
      </w:r>
    </w:p>
    <w:p w14:paraId="1FEB4C97" w14:textId="77777777" w:rsidR="00FB0F41" w:rsidRPr="00E450AC" w:rsidRDefault="00FB0F41" w:rsidP="00FB0F41">
      <w:pPr>
        <w:pStyle w:val="PL"/>
      </w:pPr>
      <w:r w:rsidRPr="00E450AC">
        <w:t xml:space="preserve">        ssb-Index                           SSB-Index,</w:t>
      </w:r>
    </w:p>
    <w:p w14:paraId="20E5ED43" w14:textId="77777777" w:rsidR="00FB0F41" w:rsidRPr="00E450AC" w:rsidRDefault="00FB0F41" w:rsidP="00FB0F41">
      <w:pPr>
        <w:pStyle w:val="PL"/>
      </w:pPr>
      <w:r w:rsidRPr="00E450AC">
        <w:t xml:space="preserve">        isQuasiColocated                    </w:t>
      </w:r>
      <w:r w:rsidRPr="00E450AC">
        <w:rPr>
          <w:color w:val="993366"/>
        </w:rPr>
        <w:t>BOOLEAN</w:t>
      </w:r>
    </w:p>
    <w:p w14:paraId="2FCBE3D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BF10B18"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29437CF3"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D1D38F7"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51F2889" w14:textId="77777777" w:rsidR="00FB0F41" w:rsidRPr="00E450AC" w:rsidRDefault="00FB0F41" w:rsidP="00FB0F41">
      <w:pPr>
        <w:pStyle w:val="PL"/>
      </w:pPr>
      <w:r w:rsidRPr="00E450AC">
        <w:t xml:space="preserve">    },</w:t>
      </w:r>
    </w:p>
    <w:p w14:paraId="1762CA3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43F46D88" w14:textId="77777777" w:rsidR="00FB0F41" w:rsidRPr="00E450AC" w:rsidRDefault="00FB0F41" w:rsidP="00FB0F41">
      <w:pPr>
        <w:pStyle w:val="PL"/>
      </w:pPr>
      <w:r w:rsidRPr="00E450AC">
        <w:t xml:space="preserve">    sequenceGenerationConfig            </w:t>
      </w:r>
      <w:r w:rsidRPr="00E450AC">
        <w:rPr>
          <w:color w:val="993366"/>
        </w:rPr>
        <w:t>INTEGER</w:t>
      </w:r>
      <w:r w:rsidRPr="00E450AC">
        <w:t xml:space="preserve"> (0..1023),</w:t>
      </w:r>
    </w:p>
    <w:p w14:paraId="131AD42C" w14:textId="77777777" w:rsidR="00FB0F41" w:rsidRPr="00E450AC" w:rsidRDefault="00FB0F41" w:rsidP="00FB0F41">
      <w:pPr>
        <w:pStyle w:val="PL"/>
      </w:pPr>
      <w:r w:rsidRPr="00E450AC">
        <w:t xml:space="preserve">    ...,</w:t>
      </w:r>
    </w:p>
    <w:p w14:paraId="074A66B1" w14:textId="77777777" w:rsidR="00FB0F41" w:rsidRPr="00E450AC" w:rsidRDefault="00FB0F41" w:rsidP="00FB0F41">
      <w:pPr>
        <w:pStyle w:val="PL"/>
      </w:pPr>
      <w:r w:rsidRPr="00E450AC">
        <w:t xml:space="preserve">    [[</w:t>
      </w:r>
    </w:p>
    <w:p w14:paraId="4C524B73" w14:textId="77777777" w:rsidR="00FB0F41" w:rsidRPr="00E450AC" w:rsidRDefault="00FB0F41" w:rsidP="00FB0F41">
      <w:pPr>
        <w:pStyle w:val="PL"/>
      </w:pPr>
      <w:r w:rsidRPr="00E450AC">
        <w:t xml:space="preserve">    slotConfig-r17                      </w:t>
      </w:r>
      <w:r w:rsidRPr="00E450AC">
        <w:rPr>
          <w:color w:val="993366"/>
        </w:rPr>
        <w:t>CHOICE</w:t>
      </w:r>
      <w:r w:rsidRPr="00E450AC">
        <w:t xml:space="preserve"> {</w:t>
      </w:r>
    </w:p>
    <w:p w14:paraId="0C2548A2" w14:textId="77777777" w:rsidR="00FB0F41" w:rsidRPr="00E450AC" w:rsidRDefault="00FB0F41" w:rsidP="00FB0F41">
      <w:pPr>
        <w:pStyle w:val="PL"/>
      </w:pPr>
      <w:r w:rsidRPr="00E450AC">
        <w:t xml:space="preserve">        ms4                                 </w:t>
      </w:r>
      <w:r w:rsidRPr="00E450AC">
        <w:rPr>
          <w:color w:val="993366"/>
        </w:rPr>
        <w:t>INTEGER</w:t>
      </w:r>
      <w:r w:rsidRPr="00E450AC">
        <w:t xml:space="preserve"> (0..255),</w:t>
      </w:r>
    </w:p>
    <w:p w14:paraId="0D6017C4" w14:textId="77777777" w:rsidR="00FB0F41" w:rsidRPr="00E450AC" w:rsidRDefault="00FB0F41" w:rsidP="00FB0F41">
      <w:pPr>
        <w:pStyle w:val="PL"/>
      </w:pPr>
      <w:r w:rsidRPr="00E450AC">
        <w:t xml:space="preserve">        ms5                                 </w:t>
      </w:r>
      <w:r w:rsidRPr="00E450AC">
        <w:rPr>
          <w:color w:val="993366"/>
        </w:rPr>
        <w:t>INTEGER</w:t>
      </w:r>
      <w:r w:rsidRPr="00E450AC">
        <w:t xml:space="preserve"> (0..319),</w:t>
      </w:r>
    </w:p>
    <w:p w14:paraId="3A7C746C" w14:textId="77777777" w:rsidR="00FB0F41" w:rsidRPr="00E450AC" w:rsidRDefault="00FB0F41" w:rsidP="00FB0F41">
      <w:pPr>
        <w:pStyle w:val="PL"/>
      </w:pPr>
      <w:r w:rsidRPr="00E450AC">
        <w:t xml:space="preserve">        ms10                                </w:t>
      </w:r>
      <w:r w:rsidRPr="00E450AC">
        <w:rPr>
          <w:color w:val="993366"/>
        </w:rPr>
        <w:t>INTEGER</w:t>
      </w:r>
      <w:r w:rsidRPr="00E450AC">
        <w:t xml:space="preserve"> (0..639),</w:t>
      </w:r>
    </w:p>
    <w:p w14:paraId="538B323E" w14:textId="77777777" w:rsidR="00FB0F41" w:rsidRPr="00E450AC" w:rsidRDefault="00FB0F41" w:rsidP="00FB0F41">
      <w:pPr>
        <w:pStyle w:val="PL"/>
      </w:pPr>
      <w:r w:rsidRPr="00E450AC">
        <w:t xml:space="preserve">        ms20                                </w:t>
      </w:r>
      <w:r w:rsidRPr="00E450AC">
        <w:rPr>
          <w:color w:val="993366"/>
        </w:rPr>
        <w:t>INTEGER</w:t>
      </w:r>
      <w:r w:rsidRPr="00E450AC">
        <w:t xml:space="preserve"> (0..1279),</w:t>
      </w:r>
    </w:p>
    <w:p w14:paraId="1E135AA7" w14:textId="77777777" w:rsidR="00FB0F41" w:rsidRPr="00E450AC" w:rsidRDefault="00FB0F41" w:rsidP="00FB0F41">
      <w:pPr>
        <w:pStyle w:val="PL"/>
      </w:pPr>
      <w:r w:rsidRPr="00E450AC">
        <w:t xml:space="preserve">        ms40                                </w:t>
      </w:r>
      <w:r w:rsidRPr="00E450AC">
        <w:rPr>
          <w:color w:val="993366"/>
        </w:rPr>
        <w:t>INTEGER</w:t>
      </w:r>
      <w:r w:rsidRPr="00E450AC">
        <w:t xml:space="preserve"> (0..2559)</w:t>
      </w:r>
    </w:p>
    <w:p w14:paraId="678982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15692F7" w14:textId="77777777" w:rsidR="00FB0F41" w:rsidRPr="00E450AC" w:rsidRDefault="00FB0F41" w:rsidP="00FB0F41">
      <w:pPr>
        <w:pStyle w:val="PL"/>
      </w:pPr>
      <w:r w:rsidRPr="00E450AC">
        <w:t xml:space="preserve">    ]]</w:t>
      </w:r>
    </w:p>
    <w:p w14:paraId="1150CCAC" w14:textId="77777777" w:rsidR="00FB0F41" w:rsidRPr="00E450AC" w:rsidRDefault="00FB0F41" w:rsidP="00FB0F41">
      <w:pPr>
        <w:pStyle w:val="PL"/>
      </w:pPr>
      <w:r w:rsidRPr="00E450AC">
        <w:t>}</w:t>
      </w:r>
    </w:p>
    <w:p w14:paraId="63C8AC23" w14:textId="77777777" w:rsidR="00FB0F41" w:rsidRPr="00E450AC" w:rsidRDefault="00FB0F41" w:rsidP="00FB0F41">
      <w:pPr>
        <w:pStyle w:val="PL"/>
      </w:pPr>
    </w:p>
    <w:p w14:paraId="2480A9C3" w14:textId="77777777" w:rsidR="00FB0F41" w:rsidRPr="00E450AC" w:rsidRDefault="00FB0F41" w:rsidP="00FB0F41">
      <w:pPr>
        <w:pStyle w:val="PL"/>
      </w:pPr>
      <w:r w:rsidRPr="00E450AC">
        <w:t xml:space="preserve">CSI-RS-Index ::=                    </w:t>
      </w:r>
      <w:r w:rsidRPr="00E450AC">
        <w:rPr>
          <w:color w:val="993366"/>
        </w:rPr>
        <w:t>INTEGER</w:t>
      </w:r>
      <w:r w:rsidRPr="00E450AC">
        <w:t xml:space="preserve"> (0..maxNrofCSI-RS-ResourcesRRM-1)</w:t>
      </w:r>
    </w:p>
    <w:p w14:paraId="76FD58A8" w14:textId="77777777" w:rsidR="00FB0F41" w:rsidRPr="00E450AC" w:rsidRDefault="00FB0F41" w:rsidP="00FB0F41">
      <w:pPr>
        <w:pStyle w:val="PL"/>
      </w:pPr>
    </w:p>
    <w:p w14:paraId="703F156C" w14:textId="77777777" w:rsidR="00FB0F41" w:rsidRPr="00E450AC" w:rsidRDefault="00FB0F41" w:rsidP="00FB0F41">
      <w:pPr>
        <w:pStyle w:val="PL"/>
        <w:rPr>
          <w:color w:val="808080"/>
        </w:rPr>
      </w:pPr>
      <w:r w:rsidRPr="00E450AC">
        <w:rPr>
          <w:color w:val="808080"/>
        </w:rPr>
        <w:t>-- TAG-CSI-RS-RESOURCECONFIGMOBILITY-STOP</w:t>
      </w:r>
    </w:p>
    <w:p w14:paraId="3F25BBC2" w14:textId="77777777" w:rsidR="00FB0F41" w:rsidRPr="00E450AC" w:rsidRDefault="00FB0F41" w:rsidP="00FB0F41">
      <w:pPr>
        <w:pStyle w:val="PL"/>
        <w:rPr>
          <w:color w:val="808080"/>
        </w:rPr>
      </w:pPr>
      <w:r w:rsidRPr="00E450AC">
        <w:rPr>
          <w:color w:val="808080"/>
        </w:rPr>
        <w:t>-- ASN1STOP</w:t>
      </w:r>
    </w:p>
    <w:p w14:paraId="25A0CE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11BFB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109ADC" w14:textId="77777777" w:rsidR="00FB0F41" w:rsidRPr="002D3917" w:rsidRDefault="00FB0F41" w:rsidP="00B30F2E">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FB0F41" w:rsidRPr="002D3917" w14:paraId="30167B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8F4A880" w14:textId="77777777" w:rsidR="00FB0F41" w:rsidRPr="002D3917" w:rsidRDefault="00FB0F41" w:rsidP="00B30F2E">
            <w:pPr>
              <w:pStyle w:val="TAL"/>
              <w:rPr>
                <w:szCs w:val="22"/>
                <w:lang w:eastAsia="sv-SE"/>
              </w:rPr>
            </w:pPr>
            <w:r w:rsidRPr="002D3917">
              <w:rPr>
                <w:b/>
                <w:i/>
                <w:szCs w:val="22"/>
                <w:lang w:eastAsia="sv-SE"/>
              </w:rPr>
              <w:t>csi-rs-ResourceList-Mobility</w:t>
            </w:r>
          </w:p>
          <w:p w14:paraId="2CF0E1E3" w14:textId="77777777" w:rsidR="00FB0F41" w:rsidRPr="002D3917" w:rsidRDefault="00FB0F41" w:rsidP="00B30F2E">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Pr="002D3917">
              <w:rPr>
                <w:iCs/>
                <w:szCs w:val="22"/>
                <w:lang w:eastAsia="zh-CN"/>
              </w:rPr>
              <w:t>and</w:t>
            </w:r>
            <w:r w:rsidRPr="002D3917">
              <w:rPr>
                <w:szCs w:val="22"/>
                <w:lang w:eastAsia="zh-CN"/>
              </w:rPr>
              <w:t xml:space="preserve"> the support of </w:t>
            </w:r>
            <w:r w:rsidRPr="002D3917">
              <w:rPr>
                <w:i/>
                <w:szCs w:val="22"/>
                <w:lang w:eastAsia="zh-CN"/>
              </w:rPr>
              <w:t xml:space="preserve">increasedNumberofCSIRSPerMO </w:t>
            </w:r>
            <w:r w:rsidRPr="002D3917">
              <w:rPr>
                <w:szCs w:val="22"/>
                <w:lang w:eastAsia="zh-CN"/>
              </w:rPr>
              <w:t xml:space="preserve">capability </w:t>
            </w:r>
            <w:r w:rsidRPr="002D3917">
              <w:rPr>
                <w:rFonts w:eastAsia="SimSun"/>
                <w:szCs w:val="22"/>
                <w:lang w:eastAsia="zh-CN"/>
              </w:rPr>
              <w:t>(see TS 38.214 [19], clause 5.1.6.1.3).</w:t>
            </w:r>
          </w:p>
        </w:tc>
      </w:tr>
      <w:tr w:rsidR="00FB0F41" w:rsidRPr="002D3917" w14:paraId="1F8C0DF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98B27F8" w14:textId="77777777" w:rsidR="00FB0F41" w:rsidRPr="002D3917" w:rsidRDefault="00FB0F41" w:rsidP="00B30F2E">
            <w:pPr>
              <w:pStyle w:val="TAL"/>
              <w:rPr>
                <w:szCs w:val="22"/>
                <w:lang w:eastAsia="sv-SE"/>
              </w:rPr>
            </w:pPr>
            <w:r w:rsidRPr="002D3917">
              <w:rPr>
                <w:b/>
                <w:i/>
                <w:szCs w:val="22"/>
                <w:lang w:eastAsia="sv-SE"/>
              </w:rPr>
              <w:t>density</w:t>
            </w:r>
          </w:p>
          <w:p w14:paraId="1A894796" w14:textId="77777777" w:rsidR="00FB0F41" w:rsidRPr="002D3917" w:rsidRDefault="00FB0F41" w:rsidP="00B30F2E">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FB0F41" w:rsidRPr="002D3917" w14:paraId="3E4A913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FFEF8E" w14:textId="77777777" w:rsidR="00FB0F41" w:rsidRPr="002D3917" w:rsidRDefault="00FB0F41" w:rsidP="00B30F2E">
            <w:pPr>
              <w:pStyle w:val="TAL"/>
              <w:rPr>
                <w:szCs w:val="22"/>
                <w:lang w:eastAsia="sv-SE"/>
              </w:rPr>
            </w:pPr>
            <w:r w:rsidRPr="002D3917">
              <w:rPr>
                <w:b/>
                <w:i/>
                <w:szCs w:val="22"/>
                <w:lang w:eastAsia="sv-SE"/>
              </w:rPr>
              <w:t>nrofPRBs</w:t>
            </w:r>
          </w:p>
          <w:p w14:paraId="2795F0FB" w14:textId="77777777" w:rsidR="00FB0F41" w:rsidRPr="002D3917" w:rsidRDefault="00FB0F41" w:rsidP="00B30F2E">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FB0F41" w:rsidRPr="002D3917" w14:paraId="125203B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B1E87C" w14:textId="77777777" w:rsidR="00FB0F41" w:rsidRPr="002D3917" w:rsidRDefault="00FB0F41" w:rsidP="00B30F2E">
            <w:pPr>
              <w:pStyle w:val="TAL"/>
              <w:rPr>
                <w:szCs w:val="22"/>
                <w:lang w:eastAsia="sv-SE"/>
              </w:rPr>
            </w:pPr>
            <w:r w:rsidRPr="002D3917">
              <w:rPr>
                <w:b/>
                <w:i/>
                <w:szCs w:val="22"/>
                <w:lang w:eastAsia="sv-SE"/>
              </w:rPr>
              <w:t>startPRB</w:t>
            </w:r>
          </w:p>
          <w:p w14:paraId="3D30C067" w14:textId="77777777" w:rsidR="00FB0F41" w:rsidRPr="002D3917" w:rsidRDefault="00FB0F41" w:rsidP="00B30F2E">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6F6544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59CAF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6EFCA" w14:textId="77777777" w:rsidR="00FB0F41" w:rsidRPr="002D3917" w:rsidRDefault="00FB0F41" w:rsidP="00B30F2E">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FB0F41" w:rsidRPr="002D3917" w14:paraId="73F254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CC0A26" w14:textId="77777777" w:rsidR="00FB0F41" w:rsidRPr="002D3917" w:rsidRDefault="00FB0F41" w:rsidP="00B30F2E">
            <w:pPr>
              <w:pStyle w:val="TAL"/>
              <w:rPr>
                <w:szCs w:val="22"/>
                <w:lang w:eastAsia="sv-SE"/>
              </w:rPr>
            </w:pPr>
            <w:r w:rsidRPr="002D3917">
              <w:rPr>
                <w:b/>
                <w:i/>
                <w:szCs w:val="22"/>
                <w:lang w:eastAsia="sv-SE"/>
              </w:rPr>
              <w:t>csi-RS-CellList-Mobility</w:t>
            </w:r>
          </w:p>
          <w:p w14:paraId="1FAE11EC" w14:textId="77777777" w:rsidR="00FB0F41" w:rsidRPr="002D3917" w:rsidRDefault="00FB0F41" w:rsidP="00B30F2E">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FB0F41" w:rsidRPr="002D3917" w14:paraId="7C908EB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29F28E1" w14:textId="77777777" w:rsidR="00FB0F41" w:rsidRPr="002D3917" w:rsidRDefault="00FB0F41" w:rsidP="00B30F2E">
            <w:pPr>
              <w:pStyle w:val="TAL"/>
              <w:rPr>
                <w:b/>
                <w:bCs/>
                <w:i/>
                <w:iCs/>
                <w:noProof/>
                <w:lang w:eastAsia="sv-SE"/>
              </w:rPr>
            </w:pPr>
            <w:r w:rsidRPr="002D3917">
              <w:rPr>
                <w:b/>
                <w:bCs/>
                <w:i/>
                <w:iCs/>
                <w:lang w:eastAsia="sv-SE"/>
              </w:rPr>
              <w:t>refServCellIndex</w:t>
            </w:r>
          </w:p>
          <w:p w14:paraId="1EF01CE0" w14:textId="77777777" w:rsidR="00FB0F41" w:rsidRPr="002D3917" w:rsidRDefault="00FB0F41" w:rsidP="00B30F2E">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FB0F41" w:rsidRPr="002D3917" w14:paraId="2FB7E66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0C11944" w14:textId="77777777" w:rsidR="00FB0F41" w:rsidRPr="002D3917" w:rsidRDefault="00FB0F41" w:rsidP="00B30F2E">
            <w:pPr>
              <w:pStyle w:val="TAL"/>
              <w:rPr>
                <w:szCs w:val="22"/>
                <w:lang w:eastAsia="sv-SE"/>
              </w:rPr>
            </w:pPr>
            <w:r w:rsidRPr="002D3917">
              <w:rPr>
                <w:b/>
                <w:i/>
                <w:szCs w:val="22"/>
                <w:lang w:eastAsia="sv-SE"/>
              </w:rPr>
              <w:t>subcarrierSpacing</w:t>
            </w:r>
          </w:p>
          <w:p w14:paraId="1AF3247D" w14:textId="77777777" w:rsidR="00FB0F41" w:rsidRPr="002D3917" w:rsidRDefault="00FB0F41" w:rsidP="00B30F2E">
            <w:pPr>
              <w:pStyle w:val="TAL"/>
              <w:rPr>
                <w:szCs w:val="22"/>
                <w:lang w:eastAsia="sv-SE"/>
              </w:rPr>
            </w:pPr>
            <w:r w:rsidRPr="002D3917">
              <w:rPr>
                <w:szCs w:val="22"/>
                <w:lang w:eastAsia="sv-SE"/>
              </w:rPr>
              <w:t>Subcarrier spacing of CSI-RS.</w:t>
            </w:r>
          </w:p>
          <w:p w14:paraId="7CCBA0A1"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ADE3CCC" w14:textId="77777777" w:rsidR="00FB0F41" w:rsidRPr="002D3917" w:rsidRDefault="00FB0F41" w:rsidP="00B30F2E">
            <w:pPr>
              <w:pStyle w:val="TAL"/>
              <w:rPr>
                <w:szCs w:val="22"/>
                <w:lang w:eastAsia="sv-SE"/>
              </w:rPr>
            </w:pPr>
            <w:r w:rsidRPr="002D3917">
              <w:rPr>
                <w:szCs w:val="22"/>
                <w:lang w:eastAsia="sv-SE"/>
              </w:rPr>
              <w:t>FR1:    15, 30, or 60 kHz</w:t>
            </w:r>
          </w:p>
          <w:p w14:paraId="2ACF1EC6" w14:textId="77777777" w:rsidR="00FB0F41" w:rsidRPr="002D3917" w:rsidRDefault="00FB0F41" w:rsidP="00B30F2E">
            <w:pPr>
              <w:pStyle w:val="TAL"/>
              <w:rPr>
                <w:szCs w:val="22"/>
                <w:lang w:eastAsia="sv-SE"/>
              </w:rPr>
            </w:pPr>
            <w:r w:rsidRPr="002D3917">
              <w:rPr>
                <w:szCs w:val="22"/>
                <w:lang w:eastAsia="sv-SE"/>
              </w:rPr>
              <w:t>FR2-1:  60 or 120 kHz</w:t>
            </w:r>
          </w:p>
          <w:p w14:paraId="66DC6267" w14:textId="77777777" w:rsidR="00FB0F41" w:rsidRPr="002D3917" w:rsidRDefault="00FB0F41" w:rsidP="00B30F2E">
            <w:pPr>
              <w:pStyle w:val="TAL"/>
              <w:rPr>
                <w:szCs w:val="22"/>
                <w:lang w:eastAsia="sv-SE"/>
              </w:rPr>
            </w:pPr>
            <w:r w:rsidRPr="002D3917">
              <w:rPr>
                <w:szCs w:val="22"/>
                <w:lang w:eastAsia="sv-SE"/>
              </w:rPr>
              <w:t>FR2-2:  120, 480, or 960 kHz</w:t>
            </w:r>
          </w:p>
        </w:tc>
      </w:tr>
    </w:tbl>
    <w:p w14:paraId="3D0EE73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3B6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C91519" w14:textId="77777777" w:rsidR="00FB0F41" w:rsidRPr="002D3917" w:rsidRDefault="00FB0F41" w:rsidP="00B30F2E">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FB0F41" w:rsidRPr="002D3917" w14:paraId="0D522F00"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87BB3A" w14:textId="77777777" w:rsidR="00FB0F41" w:rsidRPr="002D3917" w:rsidRDefault="00FB0F41" w:rsidP="00B30F2E">
            <w:pPr>
              <w:pStyle w:val="TAL"/>
              <w:rPr>
                <w:rFonts w:cs="Arial"/>
                <w:b/>
                <w:i/>
                <w:iCs/>
                <w:szCs w:val="18"/>
                <w:lang w:eastAsia="sv-SE"/>
              </w:rPr>
            </w:pPr>
            <w:r w:rsidRPr="002D3917">
              <w:rPr>
                <w:rFonts w:cs="Arial"/>
                <w:b/>
                <w:i/>
                <w:iCs/>
                <w:szCs w:val="18"/>
                <w:lang w:eastAsia="sv-SE"/>
              </w:rPr>
              <w:t>associatedSSB</w:t>
            </w:r>
          </w:p>
          <w:p w14:paraId="2F268AEB" w14:textId="77777777" w:rsidR="00FB0F41" w:rsidRPr="002D3917" w:rsidRDefault="00FB0F41" w:rsidP="00B30F2E">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4AC33F5" w14:textId="77777777" w:rsidR="00FB0F41" w:rsidRPr="002D3917" w:rsidRDefault="00FB0F41" w:rsidP="00B30F2E">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FB0F41" w:rsidRPr="002D3917" w14:paraId="7D8D41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E1C32E" w14:textId="77777777" w:rsidR="00FB0F41" w:rsidRPr="002D3917" w:rsidRDefault="00FB0F41" w:rsidP="00B30F2E">
            <w:pPr>
              <w:pStyle w:val="TAL"/>
              <w:rPr>
                <w:b/>
                <w:i/>
                <w:szCs w:val="22"/>
                <w:lang w:eastAsia="sv-SE"/>
              </w:rPr>
            </w:pPr>
            <w:r w:rsidRPr="002D3917">
              <w:rPr>
                <w:b/>
                <w:i/>
                <w:szCs w:val="22"/>
                <w:lang w:eastAsia="sv-SE"/>
              </w:rPr>
              <w:t>csi-RS-Index</w:t>
            </w:r>
          </w:p>
          <w:p w14:paraId="04098DB0" w14:textId="77777777" w:rsidR="00FB0F41" w:rsidRPr="002D3917" w:rsidRDefault="00FB0F41" w:rsidP="00B30F2E">
            <w:pPr>
              <w:pStyle w:val="TAL"/>
              <w:rPr>
                <w:szCs w:val="22"/>
                <w:lang w:eastAsia="sv-SE"/>
              </w:rPr>
            </w:pPr>
            <w:r w:rsidRPr="002D3917">
              <w:rPr>
                <w:szCs w:val="22"/>
                <w:lang w:eastAsia="sv-SE"/>
              </w:rPr>
              <w:t>CSI-RS resource index associated to the CSI-RS resource to be measured (and used for reporting).</w:t>
            </w:r>
          </w:p>
        </w:tc>
      </w:tr>
      <w:tr w:rsidR="00FB0F41" w:rsidRPr="002D3917" w14:paraId="3F7ACC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15A310" w14:textId="77777777" w:rsidR="00FB0F41" w:rsidRPr="002D3917" w:rsidRDefault="00FB0F41" w:rsidP="00B30F2E">
            <w:pPr>
              <w:pStyle w:val="TAL"/>
              <w:rPr>
                <w:szCs w:val="22"/>
                <w:lang w:eastAsia="sv-SE"/>
              </w:rPr>
            </w:pPr>
            <w:r w:rsidRPr="002D3917">
              <w:rPr>
                <w:b/>
                <w:i/>
                <w:szCs w:val="22"/>
                <w:lang w:eastAsia="sv-SE"/>
              </w:rPr>
              <w:t>firstOFDMSymbolInTimeDomain</w:t>
            </w:r>
          </w:p>
          <w:p w14:paraId="6C1D6A10"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27ED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38383" w14:textId="77777777" w:rsidR="00FB0F41" w:rsidRPr="002D3917" w:rsidRDefault="00FB0F41" w:rsidP="00B30F2E">
            <w:pPr>
              <w:pStyle w:val="TAL"/>
              <w:rPr>
                <w:szCs w:val="22"/>
                <w:lang w:eastAsia="sv-SE"/>
              </w:rPr>
            </w:pPr>
            <w:r w:rsidRPr="002D3917">
              <w:rPr>
                <w:b/>
                <w:i/>
                <w:szCs w:val="22"/>
                <w:lang w:eastAsia="sv-SE"/>
              </w:rPr>
              <w:t>frequencyDomainAllocation</w:t>
            </w:r>
          </w:p>
          <w:p w14:paraId="6D092289" w14:textId="77777777" w:rsidR="00FB0F41" w:rsidRPr="002D3917" w:rsidRDefault="00FB0F41" w:rsidP="00B30F2E">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B0F41" w:rsidRPr="002D3917" w14:paraId="1F41E6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429CF" w14:textId="77777777" w:rsidR="00FB0F41" w:rsidRPr="002D3917" w:rsidRDefault="00FB0F41" w:rsidP="00B30F2E">
            <w:pPr>
              <w:pStyle w:val="TAL"/>
              <w:rPr>
                <w:szCs w:val="22"/>
                <w:lang w:eastAsia="sv-SE"/>
              </w:rPr>
            </w:pPr>
            <w:r w:rsidRPr="002D3917">
              <w:rPr>
                <w:b/>
                <w:i/>
                <w:szCs w:val="22"/>
                <w:lang w:eastAsia="sv-SE"/>
              </w:rPr>
              <w:t>isQuasiColocated</w:t>
            </w:r>
          </w:p>
          <w:p w14:paraId="2B84C337" w14:textId="77777777" w:rsidR="00FB0F41" w:rsidRPr="002D3917" w:rsidRDefault="00FB0F41" w:rsidP="00B30F2E">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FB0F41" w:rsidRPr="002D3917" w14:paraId="3FEF1F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D4DEE" w14:textId="77777777" w:rsidR="00FB0F41" w:rsidRPr="002D3917" w:rsidRDefault="00FB0F41" w:rsidP="00B30F2E">
            <w:pPr>
              <w:pStyle w:val="TAL"/>
              <w:rPr>
                <w:szCs w:val="22"/>
                <w:lang w:eastAsia="sv-SE"/>
              </w:rPr>
            </w:pPr>
            <w:r w:rsidRPr="002D3917">
              <w:rPr>
                <w:b/>
                <w:i/>
                <w:szCs w:val="22"/>
                <w:lang w:eastAsia="sv-SE"/>
              </w:rPr>
              <w:t>sequenceGenerationConfig</w:t>
            </w:r>
          </w:p>
          <w:p w14:paraId="50E36D90" w14:textId="77777777" w:rsidR="00FB0F41" w:rsidRPr="002D3917" w:rsidRDefault="00FB0F41" w:rsidP="00B30F2E">
            <w:pPr>
              <w:pStyle w:val="TAL"/>
              <w:rPr>
                <w:szCs w:val="22"/>
                <w:lang w:eastAsia="sv-SE"/>
              </w:rPr>
            </w:pPr>
            <w:r w:rsidRPr="002D3917">
              <w:rPr>
                <w:szCs w:val="22"/>
                <w:lang w:eastAsia="sv-SE"/>
              </w:rPr>
              <w:t>Scrambling ID for CSI-RS (see TS 38.211 [16], clause 7.4.1.5.2).</w:t>
            </w:r>
          </w:p>
        </w:tc>
      </w:tr>
      <w:tr w:rsidR="00FB0F41" w:rsidRPr="002D3917" w14:paraId="49A6EA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A3EA4A" w14:textId="77777777" w:rsidR="00FB0F41" w:rsidRPr="002D3917" w:rsidRDefault="00FB0F41" w:rsidP="00B30F2E">
            <w:pPr>
              <w:pStyle w:val="TAL"/>
              <w:rPr>
                <w:szCs w:val="22"/>
                <w:lang w:eastAsia="sv-SE"/>
              </w:rPr>
            </w:pPr>
            <w:r w:rsidRPr="002D3917">
              <w:rPr>
                <w:b/>
                <w:i/>
                <w:szCs w:val="22"/>
                <w:lang w:eastAsia="sv-SE"/>
              </w:rPr>
              <w:t>slotConfig</w:t>
            </w:r>
          </w:p>
          <w:p w14:paraId="52600B86" w14:textId="77777777" w:rsidR="00FB0F41" w:rsidRPr="002D3917" w:rsidRDefault="00FB0F41" w:rsidP="00B30F2E">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 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48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127</w:t>
            </w:r>
            <w:r w:rsidRPr="002D3917">
              <w:rPr>
                <w:szCs w:val="22"/>
                <w:lang w:eastAsia="sv-SE"/>
              </w:rPr>
              <w:t>/</w:t>
            </w:r>
            <w:r w:rsidRPr="002D3917">
              <w:rPr>
                <w:rFonts w:eastAsia="SimSun"/>
                <w:szCs w:val="22"/>
                <w:lang w:eastAsia="zh-CN"/>
              </w:rPr>
              <w:t>159</w:t>
            </w:r>
            <w:r w:rsidRPr="002D3917">
              <w:rPr>
                <w:szCs w:val="22"/>
                <w:lang w:eastAsia="sv-SE"/>
              </w:rPr>
              <w:t>/</w:t>
            </w:r>
            <w:r w:rsidRPr="002D3917">
              <w:rPr>
                <w:rFonts w:eastAsia="SimSun"/>
                <w:szCs w:val="22"/>
                <w:lang w:eastAsia="zh-CN"/>
              </w:rPr>
              <w:t>319</w:t>
            </w:r>
            <w:r w:rsidRPr="002D3917">
              <w:rPr>
                <w:szCs w:val="22"/>
                <w:lang w:eastAsia="sv-SE"/>
              </w:rPr>
              <w:t>/</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 xml:space="preserve"> slots.</w:t>
            </w:r>
            <w:r w:rsidRPr="002D3917">
              <w:rPr>
                <w:rFonts w:eastAsia="SimSun"/>
                <w:szCs w:val="22"/>
                <w:lang w:eastAsia="zh-CN"/>
              </w:rPr>
              <w:t xml:space="preserve"> </w:t>
            </w:r>
            <w:r w:rsidRPr="002D3917">
              <w:rPr>
                <w:szCs w:val="22"/>
                <w:lang w:eastAsia="sv-SE"/>
              </w:rPr>
              <w:t xml:space="preserve">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9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255</w:t>
            </w:r>
            <w:r w:rsidRPr="002D3917">
              <w:rPr>
                <w:szCs w:val="22"/>
                <w:lang w:eastAsia="sv-SE"/>
              </w:rPr>
              <w:t>/3</w:t>
            </w:r>
            <w:r w:rsidRPr="002D3917">
              <w:rPr>
                <w:rFonts w:eastAsia="SimSun"/>
                <w:szCs w:val="22"/>
                <w:lang w:eastAsia="zh-CN"/>
              </w:rPr>
              <w:t>1</w:t>
            </w:r>
            <w:r w:rsidRPr="002D3917">
              <w:rPr>
                <w:szCs w:val="22"/>
                <w:lang w:eastAsia="sv-SE"/>
              </w:rPr>
              <w:t>9/</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w:t>
            </w:r>
            <w:r w:rsidRPr="002D3917">
              <w:rPr>
                <w:rFonts w:eastAsia="SimSun"/>
                <w:szCs w:val="22"/>
                <w:lang w:eastAsia="zh-CN"/>
              </w:rPr>
              <w:t>2559</w:t>
            </w:r>
            <w:r w:rsidRPr="002D3917">
              <w:rPr>
                <w:szCs w:val="22"/>
                <w:lang w:eastAsia="sv-SE"/>
              </w:rPr>
              <w:t xml:space="preserve"> slots.</w:t>
            </w:r>
            <w:r w:rsidRPr="002D3917">
              <w:rPr>
                <w:rFonts w:eastAsia="SimSun"/>
                <w:szCs w:val="22"/>
                <w:lang w:eastAsia="zh-CN"/>
              </w:rPr>
              <w:t xml:space="preserve"> If </w:t>
            </w:r>
            <w:r w:rsidRPr="002D3917">
              <w:rPr>
                <w:i/>
                <w:iCs/>
              </w:rPr>
              <w:t>slotConfig</w:t>
            </w:r>
            <w:r w:rsidRPr="002D3917">
              <w:rPr>
                <w:rFonts w:eastAsia="SimSun"/>
                <w:i/>
                <w:iCs/>
                <w:lang w:eastAsia="zh-CN"/>
              </w:rPr>
              <w:t xml:space="preserve">-r17 </w:t>
            </w:r>
            <w:r w:rsidRPr="002D3917">
              <w:rPr>
                <w:rFonts w:eastAsia="SimSun"/>
                <w:lang w:eastAsia="zh-CN"/>
              </w:rPr>
              <w:t xml:space="preserve">is </w:t>
            </w:r>
            <w:r w:rsidRPr="002D3917">
              <w:rPr>
                <w:szCs w:val="22"/>
                <w:lang w:eastAsia="sv-SE"/>
              </w:rPr>
              <w:t xml:space="preserve">present, UE shall ignore the </w:t>
            </w:r>
            <w:r w:rsidRPr="002D3917">
              <w:rPr>
                <w:rFonts w:eastAsia="SimSun"/>
                <w:i/>
                <w:szCs w:val="22"/>
                <w:lang w:eastAsia="zh-CN"/>
              </w:rPr>
              <w:t>slotConfig</w:t>
            </w:r>
            <w:r w:rsidRPr="002D3917">
              <w:rPr>
                <w:szCs w:val="22"/>
                <w:lang w:eastAsia="sv-SE"/>
              </w:rPr>
              <w:t xml:space="preserve"> (without suffix).</w:t>
            </w:r>
          </w:p>
        </w:tc>
      </w:tr>
    </w:tbl>
    <w:p w14:paraId="236E9EF0" w14:textId="77777777" w:rsidR="00FB0F41" w:rsidRPr="002D3917" w:rsidRDefault="00FB0F41" w:rsidP="00FB0F41"/>
    <w:p w14:paraId="65D43454" w14:textId="77777777" w:rsidR="00FB0F41" w:rsidRPr="002D3917" w:rsidRDefault="00FB0F41" w:rsidP="00FB0F41">
      <w:pPr>
        <w:pStyle w:val="Heading4"/>
      </w:pPr>
      <w:bookmarkStart w:id="1676" w:name="_Toc60777223"/>
      <w:bookmarkStart w:id="1677" w:name="_Toc171467833"/>
      <w:r w:rsidRPr="002D3917">
        <w:t>–</w:t>
      </w:r>
      <w:r w:rsidRPr="002D3917">
        <w:tab/>
      </w:r>
      <w:r w:rsidRPr="002D3917">
        <w:rPr>
          <w:i/>
        </w:rPr>
        <w:t>CSI-RS-ResourceMapping</w:t>
      </w:r>
      <w:bookmarkEnd w:id="1676"/>
      <w:bookmarkEnd w:id="1677"/>
    </w:p>
    <w:p w14:paraId="18E85DE0" w14:textId="77777777" w:rsidR="00FB0F41" w:rsidRPr="002D3917" w:rsidRDefault="00FB0F41" w:rsidP="00FB0F41">
      <w:r w:rsidRPr="002D3917">
        <w:t xml:space="preserve">The IE </w:t>
      </w:r>
      <w:r w:rsidRPr="002D3917">
        <w:rPr>
          <w:i/>
        </w:rPr>
        <w:t>CSI-RS-ResourceMapping</w:t>
      </w:r>
      <w:r w:rsidRPr="002D3917">
        <w:t xml:space="preserve"> is used to configure the resource element mapping of a CSI-RS resource in time- and frequency domain.</w:t>
      </w:r>
    </w:p>
    <w:p w14:paraId="2566084F" w14:textId="77777777" w:rsidR="00FB0F41" w:rsidRPr="002D3917" w:rsidRDefault="00FB0F41" w:rsidP="00FB0F41">
      <w:pPr>
        <w:pStyle w:val="TH"/>
      </w:pPr>
      <w:r w:rsidRPr="002D3917">
        <w:rPr>
          <w:i/>
        </w:rPr>
        <w:t>CSI-RS-ResourceMapping</w:t>
      </w:r>
      <w:r w:rsidRPr="002D3917">
        <w:t xml:space="preserve"> information element</w:t>
      </w:r>
    </w:p>
    <w:p w14:paraId="56597F70" w14:textId="77777777" w:rsidR="00FB0F41" w:rsidRPr="00E450AC" w:rsidRDefault="00FB0F41" w:rsidP="00FB0F41">
      <w:pPr>
        <w:pStyle w:val="PL"/>
        <w:rPr>
          <w:color w:val="808080"/>
        </w:rPr>
      </w:pPr>
      <w:r w:rsidRPr="00E450AC">
        <w:rPr>
          <w:color w:val="808080"/>
        </w:rPr>
        <w:t>-- ASN1START</w:t>
      </w:r>
    </w:p>
    <w:p w14:paraId="427AC321" w14:textId="77777777" w:rsidR="00FB0F41" w:rsidRPr="00E450AC" w:rsidRDefault="00FB0F41" w:rsidP="00FB0F41">
      <w:pPr>
        <w:pStyle w:val="PL"/>
        <w:rPr>
          <w:color w:val="808080"/>
        </w:rPr>
      </w:pPr>
      <w:r w:rsidRPr="00E450AC">
        <w:rPr>
          <w:color w:val="808080"/>
        </w:rPr>
        <w:t>-- TAG-CSI-RS-RESOURCEMAPPING-START</w:t>
      </w:r>
    </w:p>
    <w:p w14:paraId="7A9CA1DA" w14:textId="77777777" w:rsidR="00FB0F41" w:rsidRPr="00E450AC" w:rsidRDefault="00FB0F41" w:rsidP="00FB0F41">
      <w:pPr>
        <w:pStyle w:val="PL"/>
      </w:pPr>
    </w:p>
    <w:p w14:paraId="65FA125E" w14:textId="77777777" w:rsidR="00FB0F41" w:rsidRPr="00E450AC" w:rsidRDefault="00FB0F41" w:rsidP="00FB0F41">
      <w:pPr>
        <w:pStyle w:val="PL"/>
      </w:pPr>
      <w:r w:rsidRPr="00E450AC">
        <w:t xml:space="preserve">CSI-RS-ResourceMapping ::=          </w:t>
      </w:r>
      <w:r w:rsidRPr="00E450AC">
        <w:rPr>
          <w:color w:val="993366"/>
        </w:rPr>
        <w:t>SEQUENCE</w:t>
      </w:r>
      <w:r w:rsidRPr="00E450AC">
        <w:t xml:space="preserve"> {</w:t>
      </w:r>
    </w:p>
    <w:p w14:paraId="459F88D3"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1450D6FA"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C5403DE"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E254DB1" w14:textId="77777777" w:rsidR="00FB0F41" w:rsidRPr="00E450AC" w:rsidRDefault="00FB0F41" w:rsidP="00FB0F41">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8224476" w14:textId="77777777" w:rsidR="00FB0F41" w:rsidRPr="00E450AC" w:rsidRDefault="00FB0F41" w:rsidP="00FB0F41">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5A92F72" w14:textId="77777777" w:rsidR="00FB0F41" w:rsidRPr="00E450AC" w:rsidRDefault="00FB0F41" w:rsidP="00FB0F41">
      <w:pPr>
        <w:pStyle w:val="PL"/>
      </w:pPr>
      <w:r w:rsidRPr="00E450AC">
        <w:t xml:space="preserve">    },</w:t>
      </w:r>
    </w:p>
    <w:p w14:paraId="168DF452" w14:textId="77777777" w:rsidR="00FB0F41" w:rsidRPr="00E450AC" w:rsidRDefault="00FB0F41" w:rsidP="00FB0F41">
      <w:pPr>
        <w:pStyle w:val="PL"/>
      </w:pPr>
      <w:r w:rsidRPr="00E450AC">
        <w:t xml:space="preserve">    nrofPorts                           </w:t>
      </w:r>
      <w:r w:rsidRPr="00E450AC">
        <w:rPr>
          <w:color w:val="993366"/>
        </w:rPr>
        <w:t>ENUMERATED</w:t>
      </w:r>
      <w:r w:rsidRPr="00E450AC">
        <w:t xml:space="preserve"> {p1,p2,p4,p8,p12,p16,p24,p32},</w:t>
      </w:r>
    </w:p>
    <w:p w14:paraId="5EE2A15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37545F3F" w14:textId="77777777" w:rsidR="00FB0F41" w:rsidRPr="00E450AC" w:rsidRDefault="00FB0F41" w:rsidP="00FB0F41">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3AD6C928" w14:textId="77777777" w:rsidR="00FB0F41" w:rsidRPr="00E450AC" w:rsidRDefault="00FB0F41" w:rsidP="00FB0F41">
      <w:pPr>
        <w:pStyle w:val="PL"/>
      </w:pPr>
      <w:r w:rsidRPr="00E450AC">
        <w:lastRenderedPageBreak/>
        <w:t xml:space="preserve">    cdm-Type                            </w:t>
      </w:r>
      <w:r w:rsidRPr="00E450AC">
        <w:rPr>
          <w:color w:val="993366"/>
        </w:rPr>
        <w:t>ENUMERATED</w:t>
      </w:r>
      <w:r w:rsidRPr="00E450AC">
        <w:t xml:space="preserve"> {noCDM, fd-CDM2, cdm4-FD2-TD2, cdm8-FD2-TD4},</w:t>
      </w:r>
    </w:p>
    <w:p w14:paraId="5CEFD221" w14:textId="77777777" w:rsidR="00FB0F41" w:rsidRPr="00E450AC" w:rsidRDefault="00FB0F41" w:rsidP="00FB0F41">
      <w:pPr>
        <w:pStyle w:val="PL"/>
      </w:pPr>
      <w:r w:rsidRPr="00E450AC">
        <w:t xml:space="preserve">    density                             </w:t>
      </w:r>
      <w:r w:rsidRPr="00E450AC">
        <w:rPr>
          <w:color w:val="993366"/>
        </w:rPr>
        <w:t>CHOICE</w:t>
      </w:r>
      <w:r w:rsidRPr="00E450AC">
        <w:t xml:space="preserve"> {</w:t>
      </w:r>
    </w:p>
    <w:p w14:paraId="775D2A94" w14:textId="77777777" w:rsidR="00FB0F41" w:rsidRPr="00E450AC" w:rsidRDefault="00FB0F41" w:rsidP="00FB0F41">
      <w:pPr>
        <w:pStyle w:val="PL"/>
      </w:pPr>
      <w:r w:rsidRPr="00E450AC">
        <w:t xml:space="preserve">        dot5                                </w:t>
      </w:r>
      <w:r w:rsidRPr="00E450AC">
        <w:rPr>
          <w:color w:val="993366"/>
        </w:rPr>
        <w:t>ENUMERATED</w:t>
      </w:r>
      <w:r w:rsidRPr="00E450AC">
        <w:t xml:space="preserve"> {evenPRBs, oddPRBs},</w:t>
      </w:r>
    </w:p>
    <w:p w14:paraId="4C3773DD" w14:textId="77777777" w:rsidR="00FB0F41" w:rsidRPr="00E450AC" w:rsidRDefault="00FB0F41" w:rsidP="00FB0F41">
      <w:pPr>
        <w:pStyle w:val="PL"/>
      </w:pPr>
      <w:r w:rsidRPr="00E450AC">
        <w:t xml:space="preserve">        one                                 </w:t>
      </w:r>
      <w:r w:rsidRPr="00E450AC">
        <w:rPr>
          <w:color w:val="993366"/>
        </w:rPr>
        <w:t>NULL</w:t>
      </w:r>
      <w:r w:rsidRPr="00E450AC">
        <w:t>,</w:t>
      </w:r>
    </w:p>
    <w:p w14:paraId="0664C81F" w14:textId="77777777" w:rsidR="00FB0F41" w:rsidRPr="00E450AC" w:rsidRDefault="00FB0F41" w:rsidP="00FB0F41">
      <w:pPr>
        <w:pStyle w:val="PL"/>
      </w:pPr>
      <w:r w:rsidRPr="00E450AC">
        <w:t xml:space="preserve">        three                               </w:t>
      </w:r>
      <w:r w:rsidRPr="00E450AC">
        <w:rPr>
          <w:color w:val="993366"/>
        </w:rPr>
        <w:t>NULL</w:t>
      </w:r>
      <w:r w:rsidRPr="00E450AC">
        <w:t>,</w:t>
      </w:r>
    </w:p>
    <w:p w14:paraId="635DF0C7" w14:textId="77777777" w:rsidR="00FB0F41" w:rsidRPr="00E450AC" w:rsidRDefault="00FB0F41" w:rsidP="00FB0F41">
      <w:pPr>
        <w:pStyle w:val="PL"/>
      </w:pPr>
      <w:r w:rsidRPr="00E450AC">
        <w:t xml:space="preserve">        spare                               </w:t>
      </w:r>
      <w:r w:rsidRPr="00E450AC">
        <w:rPr>
          <w:color w:val="993366"/>
        </w:rPr>
        <w:t>NULL</w:t>
      </w:r>
    </w:p>
    <w:p w14:paraId="25EADFE1" w14:textId="77777777" w:rsidR="00FB0F41" w:rsidRPr="00E450AC" w:rsidRDefault="00FB0F41" w:rsidP="00FB0F41">
      <w:pPr>
        <w:pStyle w:val="PL"/>
      </w:pPr>
      <w:r w:rsidRPr="00E450AC">
        <w:t xml:space="preserve">    },</w:t>
      </w:r>
    </w:p>
    <w:p w14:paraId="3E9B8F8F" w14:textId="77777777" w:rsidR="00FB0F41" w:rsidRPr="00E450AC" w:rsidRDefault="00FB0F41" w:rsidP="00FB0F41">
      <w:pPr>
        <w:pStyle w:val="PL"/>
      </w:pPr>
      <w:r w:rsidRPr="00E450AC">
        <w:t xml:space="preserve">    freqBand                            CSI-FrequencyOccupation,</w:t>
      </w:r>
    </w:p>
    <w:p w14:paraId="70DF2C1A" w14:textId="77777777" w:rsidR="00FB0F41" w:rsidRPr="00E450AC" w:rsidRDefault="00FB0F41" w:rsidP="00FB0F41">
      <w:pPr>
        <w:pStyle w:val="PL"/>
      </w:pPr>
      <w:r w:rsidRPr="00E450AC">
        <w:t xml:space="preserve">    ...</w:t>
      </w:r>
    </w:p>
    <w:p w14:paraId="3CABC267" w14:textId="77777777" w:rsidR="00FB0F41" w:rsidRPr="00E450AC" w:rsidRDefault="00FB0F41" w:rsidP="00FB0F41">
      <w:pPr>
        <w:pStyle w:val="PL"/>
      </w:pPr>
      <w:r w:rsidRPr="00E450AC">
        <w:t>}</w:t>
      </w:r>
    </w:p>
    <w:p w14:paraId="244DC50F" w14:textId="77777777" w:rsidR="00FB0F41" w:rsidRPr="00E450AC" w:rsidRDefault="00FB0F41" w:rsidP="00FB0F41">
      <w:pPr>
        <w:pStyle w:val="PL"/>
      </w:pPr>
    </w:p>
    <w:p w14:paraId="568D898B" w14:textId="77777777" w:rsidR="00FB0F41" w:rsidRPr="00E450AC" w:rsidRDefault="00FB0F41" w:rsidP="00FB0F41">
      <w:pPr>
        <w:pStyle w:val="PL"/>
        <w:rPr>
          <w:color w:val="808080"/>
        </w:rPr>
      </w:pPr>
      <w:r w:rsidRPr="00E450AC">
        <w:rPr>
          <w:color w:val="808080"/>
        </w:rPr>
        <w:t>-- TAG-CSI-RS-RESOURCEMAPPING-STOP</w:t>
      </w:r>
    </w:p>
    <w:p w14:paraId="0EE28313" w14:textId="77777777" w:rsidR="00FB0F41" w:rsidRPr="00E450AC" w:rsidRDefault="00FB0F41" w:rsidP="00FB0F41">
      <w:pPr>
        <w:pStyle w:val="PL"/>
        <w:rPr>
          <w:color w:val="808080"/>
        </w:rPr>
      </w:pPr>
      <w:r w:rsidRPr="00E450AC">
        <w:rPr>
          <w:color w:val="808080"/>
        </w:rPr>
        <w:t>-- ASN1STOP</w:t>
      </w:r>
    </w:p>
    <w:p w14:paraId="22CB20C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3076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B4766F" w14:textId="77777777" w:rsidR="00FB0F41" w:rsidRPr="002D3917" w:rsidRDefault="00FB0F41" w:rsidP="00B30F2E">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FB0F41" w:rsidRPr="002D3917" w14:paraId="0859C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4CBD65" w14:textId="77777777" w:rsidR="00FB0F41" w:rsidRPr="002D3917" w:rsidRDefault="00FB0F41" w:rsidP="00B30F2E">
            <w:pPr>
              <w:pStyle w:val="TAL"/>
              <w:rPr>
                <w:szCs w:val="22"/>
                <w:lang w:eastAsia="sv-SE"/>
              </w:rPr>
            </w:pPr>
            <w:r w:rsidRPr="002D3917">
              <w:rPr>
                <w:b/>
                <w:i/>
                <w:szCs w:val="22"/>
                <w:lang w:eastAsia="sv-SE"/>
              </w:rPr>
              <w:t>cdm-Type</w:t>
            </w:r>
          </w:p>
          <w:p w14:paraId="100AC5FA" w14:textId="77777777" w:rsidR="00FB0F41" w:rsidRPr="002D3917" w:rsidRDefault="00FB0F41" w:rsidP="00B30F2E">
            <w:pPr>
              <w:pStyle w:val="TAL"/>
              <w:rPr>
                <w:szCs w:val="22"/>
                <w:lang w:eastAsia="sv-SE"/>
              </w:rPr>
            </w:pPr>
            <w:r w:rsidRPr="002D3917">
              <w:rPr>
                <w:szCs w:val="22"/>
                <w:lang w:eastAsia="sv-SE"/>
              </w:rPr>
              <w:t>CDM type (see TS 38.214 [19], clause 5.2.2.3.1).</w:t>
            </w:r>
          </w:p>
        </w:tc>
      </w:tr>
      <w:tr w:rsidR="00FB0F41" w:rsidRPr="002D3917" w14:paraId="5F631F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F7074F" w14:textId="77777777" w:rsidR="00FB0F41" w:rsidRPr="002D3917" w:rsidRDefault="00FB0F41" w:rsidP="00B30F2E">
            <w:pPr>
              <w:pStyle w:val="TAL"/>
              <w:rPr>
                <w:szCs w:val="22"/>
                <w:lang w:eastAsia="sv-SE"/>
              </w:rPr>
            </w:pPr>
            <w:r w:rsidRPr="002D3917">
              <w:rPr>
                <w:b/>
                <w:i/>
                <w:szCs w:val="22"/>
                <w:lang w:eastAsia="sv-SE"/>
              </w:rPr>
              <w:t>density</w:t>
            </w:r>
          </w:p>
          <w:p w14:paraId="5AE05F0E" w14:textId="77777777" w:rsidR="00FB0F41" w:rsidRPr="002D3917" w:rsidRDefault="00FB0F41" w:rsidP="00B30F2E">
            <w:pPr>
              <w:pStyle w:val="TAL"/>
              <w:rPr>
                <w:szCs w:val="22"/>
                <w:lang w:eastAsia="sv-SE"/>
              </w:rPr>
            </w:pPr>
            <w:r w:rsidRPr="002D3917">
              <w:rPr>
                <w:szCs w:val="22"/>
                <w:lang w:eastAsia="sv-SE"/>
              </w:rPr>
              <w:t>Density of CSI-RS resource measured in RE/port/PRB (see TS 38.211 [16], clause 7.4.1.5.3).</w:t>
            </w:r>
          </w:p>
          <w:p w14:paraId="6CAB7194" w14:textId="77777777" w:rsidR="00FB0F41" w:rsidRPr="002D3917" w:rsidRDefault="00FB0F41" w:rsidP="00B30F2E">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08311E46" w14:textId="77777777" w:rsidR="00FB0F41" w:rsidRPr="002D3917" w:rsidRDefault="00FB0F41" w:rsidP="00B30F2E">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FB0F41" w:rsidRPr="002D3917" w14:paraId="4F9D0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B48577" w14:textId="77777777" w:rsidR="00FB0F41" w:rsidRPr="002D3917" w:rsidRDefault="00FB0F41" w:rsidP="00B30F2E">
            <w:pPr>
              <w:pStyle w:val="TAL"/>
              <w:rPr>
                <w:szCs w:val="22"/>
                <w:lang w:eastAsia="sv-SE"/>
              </w:rPr>
            </w:pPr>
            <w:r w:rsidRPr="002D3917">
              <w:rPr>
                <w:b/>
                <w:i/>
                <w:szCs w:val="22"/>
                <w:lang w:eastAsia="sv-SE"/>
              </w:rPr>
              <w:t>firstOFDMSymbolInTimeDomain2</w:t>
            </w:r>
          </w:p>
          <w:p w14:paraId="407124C9" w14:textId="77777777" w:rsidR="00FB0F41" w:rsidRPr="002D3917" w:rsidRDefault="00FB0F41" w:rsidP="00B30F2E">
            <w:pPr>
              <w:pStyle w:val="TAL"/>
              <w:rPr>
                <w:szCs w:val="22"/>
                <w:lang w:eastAsia="sv-SE"/>
              </w:rPr>
            </w:pPr>
            <w:r w:rsidRPr="002D3917">
              <w:rPr>
                <w:szCs w:val="22"/>
                <w:lang w:eastAsia="sv-SE"/>
              </w:rPr>
              <w:t>Time domain allocation within a physical resource block. See TS 38.211 [16], clause 7.4.1.5.3.</w:t>
            </w:r>
          </w:p>
        </w:tc>
      </w:tr>
      <w:tr w:rsidR="00FB0F41" w:rsidRPr="002D3917" w14:paraId="220526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2734D" w14:textId="77777777" w:rsidR="00FB0F41" w:rsidRPr="002D3917" w:rsidRDefault="00FB0F41" w:rsidP="00B30F2E">
            <w:pPr>
              <w:pStyle w:val="TAL"/>
              <w:rPr>
                <w:szCs w:val="22"/>
                <w:lang w:eastAsia="sv-SE"/>
              </w:rPr>
            </w:pPr>
            <w:r w:rsidRPr="002D3917">
              <w:rPr>
                <w:b/>
                <w:i/>
                <w:szCs w:val="22"/>
                <w:lang w:eastAsia="sv-SE"/>
              </w:rPr>
              <w:t>firstOFDMSymbolInTimeDomain</w:t>
            </w:r>
          </w:p>
          <w:p w14:paraId="059E3934"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4507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9F2532" w14:textId="77777777" w:rsidR="00FB0F41" w:rsidRPr="002D3917" w:rsidRDefault="00FB0F41" w:rsidP="00B30F2E">
            <w:pPr>
              <w:pStyle w:val="TAL"/>
              <w:rPr>
                <w:szCs w:val="22"/>
                <w:lang w:eastAsia="sv-SE"/>
              </w:rPr>
            </w:pPr>
            <w:r w:rsidRPr="002D3917">
              <w:rPr>
                <w:b/>
                <w:i/>
                <w:szCs w:val="22"/>
                <w:lang w:eastAsia="sv-SE"/>
              </w:rPr>
              <w:t>freqBand</w:t>
            </w:r>
          </w:p>
          <w:p w14:paraId="0662B899" w14:textId="77777777" w:rsidR="00FB0F41" w:rsidRPr="002D3917" w:rsidRDefault="00FB0F41" w:rsidP="00B30F2E">
            <w:pPr>
              <w:pStyle w:val="TAL"/>
              <w:rPr>
                <w:szCs w:val="22"/>
                <w:lang w:eastAsia="sv-SE"/>
              </w:rPr>
            </w:pPr>
            <w:r w:rsidRPr="002D3917">
              <w:rPr>
                <w:szCs w:val="22"/>
                <w:lang w:eastAsia="sv-SE"/>
              </w:rPr>
              <w:t>Wideband or partial band CSI-RS, (see TS 38.214 [19], clause 5.2.2.3.1).</w:t>
            </w:r>
          </w:p>
        </w:tc>
      </w:tr>
      <w:tr w:rsidR="00FB0F41" w:rsidRPr="002D3917" w14:paraId="22E191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4C859A" w14:textId="77777777" w:rsidR="00FB0F41" w:rsidRPr="002D3917" w:rsidRDefault="00FB0F41" w:rsidP="00B30F2E">
            <w:pPr>
              <w:pStyle w:val="TAL"/>
              <w:rPr>
                <w:szCs w:val="22"/>
                <w:lang w:eastAsia="sv-SE"/>
              </w:rPr>
            </w:pPr>
            <w:r w:rsidRPr="002D3917">
              <w:rPr>
                <w:b/>
                <w:i/>
                <w:szCs w:val="22"/>
                <w:lang w:eastAsia="sv-SE"/>
              </w:rPr>
              <w:t>frequencyDomainAllocation</w:t>
            </w:r>
          </w:p>
          <w:p w14:paraId="08AE5438" w14:textId="77777777" w:rsidR="00FB0F41" w:rsidRPr="002D3917" w:rsidRDefault="00FB0F41" w:rsidP="00B30F2E">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FB0F41" w:rsidRPr="002D3917" w14:paraId="52755B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26A4A" w14:textId="77777777" w:rsidR="00FB0F41" w:rsidRPr="002D3917" w:rsidRDefault="00FB0F41" w:rsidP="00B30F2E">
            <w:pPr>
              <w:pStyle w:val="TAL"/>
              <w:rPr>
                <w:szCs w:val="22"/>
                <w:lang w:eastAsia="sv-SE"/>
              </w:rPr>
            </w:pPr>
            <w:r w:rsidRPr="002D3917">
              <w:rPr>
                <w:b/>
                <w:i/>
                <w:szCs w:val="22"/>
                <w:lang w:eastAsia="sv-SE"/>
              </w:rPr>
              <w:t>nrofPorts</w:t>
            </w:r>
          </w:p>
          <w:p w14:paraId="6BD48168" w14:textId="77777777" w:rsidR="00FB0F41" w:rsidRPr="002D3917" w:rsidRDefault="00FB0F41" w:rsidP="00B30F2E">
            <w:pPr>
              <w:pStyle w:val="TAL"/>
              <w:rPr>
                <w:szCs w:val="22"/>
                <w:lang w:eastAsia="sv-SE"/>
              </w:rPr>
            </w:pPr>
            <w:r w:rsidRPr="002D3917">
              <w:rPr>
                <w:szCs w:val="22"/>
                <w:lang w:eastAsia="sv-SE"/>
              </w:rPr>
              <w:t>Number of ports (see TS 38.214 [19], clause 5.2.2.3.1).</w:t>
            </w:r>
          </w:p>
        </w:tc>
      </w:tr>
    </w:tbl>
    <w:p w14:paraId="7B4547D8" w14:textId="77777777" w:rsidR="00FB0F41" w:rsidRPr="002D3917" w:rsidRDefault="00FB0F41" w:rsidP="00FB0F41"/>
    <w:p w14:paraId="2BE228B3" w14:textId="77777777" w:rsidR="00FB0F41" w:rsidRPr="002D3917" w:rsidRDefault="00FB0F41" w:rsidP="00FB0F41">
      <w:pPr>
        <w:pStyle w:val="Heading4"/>
      </w:pPr>
      <w:bookmarkStart w:id="1678" w:name="_Toc60777224"/>
      <w:bookmarkStart w:id="1679" w:name="_Toc171467834"/>
      <w:r w:rsidRPr="002D3917">
        <w:t>–</w:t>
      </w:r>
      <w:r w:rsidRPr="002D3917">
        <w:tab/>
      </w:r>
      <w:r w:rsidRPr="002D3917">
        <w:rPr>
          <w:i/>
        </w:rPr>
        <w:t>CSI-SemiPersistentOnPUSCH-TriggerStateList</w:t>
      </w:r>
      <w:bookmarkEnd w:id="1678"/>
      <w:bookmarkEnd w:id="1679"/>
    </w:p>
    <w:p w14:paraId="1E401EFD" w14:textId="77777777" w:rsidR="00FB0F41" w:rsidRPr="002D3917" w:rsidRDefault="00FB0F41" w:rsidP="00FB0F4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1CF1A016" w14:textId="77777777" w:rsidR="00FB0F41" w:rsidRPr="002D3917" w:rsidRDefault="00FB0F41" w:rsidP="00FB0F41">
      <w:pPr>
        <w:pStyle w:val="TH"/>
      </w:pPr>
      <w:r w:rsidRPr="002D3917">
        <w:rPr>
          <w:i/>
        </w:rPr>
        <w:t>CSI-SemiPersistentOnPUSCH-TriggerStateList</w:t>
      </w:r>
      <w:r w:rsidRPr="002D3917">
        <w:t xml:space="preserve"> information element</w:t>
      </w:r>
    </w:p>
    <w:p w14:paraId="7C972D1A" w14:textId="77777777" w:rsidR="00FB0F41" w:rsidRPr="00E450AC" w:rsidRDefault="00FB0F41" w:rsidP="00FB0F41">
      <w:pPr>
        <w:pStyle w:val="PL"/>
        <w:rPr>
          <w:color w:val="808080"/>
        </w:rPr>
      </w:pPr>
      <w:r w:rsidRPr="00E450AC">
        <w:rPr>
          <w:color w:val="808080"/>
        </w:rPr>
        <w:t>-- ASN1START</w:t>
      </w:r>
    </w:p>
    <w:p w14:paraId="4EAA38BA" w14:textId="77777777" w:rsidR="00FB0F41" w:rsidRPr="00E450AC" w:rsidRDefault="00FB0F41" w:rsidP="00FB0F41">
      <w:pPr>
        <w:pStyle w:val="PL"/>
        <w:rPr>
          <w:color w:val="808080"/>
        </w:rPr>
      </w:pPr>
      <w:r w:rsidRPr="00E450AC">
        <w:rPr>
          <w:color w:val="808080"/>
        </w:rPr>
        <w:t>-- TAG-CSI-SEMIPERSISTENTONPUSCHTRIGGERSTATELIST-START</w:t>
      </w:r>
    </w:p>
    <w:p w14:paraId="734F2231" w14:textId="77777777" w:rsidR="00FB0F41" w:rsidRPr="00E450AC" w:rsidRDefault="00FB0F41" w:rsidP="00FB0F41">
      <w:pPr>
        <w:pStyle w:val="PL"/>
      </w:pPr>
    </w:p>
    <w:p w14:paraId="3DDF9DD9" w14:textId="77777777" w:rsidR="00FB0F41" w:rsidRPr="00E450AC" w:rsidRDefault="00FB0F41" w:rsidP="00FB0F41">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46B764F9" w14:textId="77777777" w:rsidR="00FB0F41" w:rsidRPr="00E450AC" w:rsidRDefault="00FB0F41" w:rsidP="00FB0F41">
      <w:pPr>
        <w:pStyle w:val="PL"/>
      </w:pPr>
    </w:p>
    <w:p w14:paraId="04A987D1" w14:textId="77777777" w:rsidR="00FB0F41" w:rsidRPr="00E450AC" w:rsidRDefault="00FB0F41" w:rsidP="00FB0F41">
      <w:pPr>
        <w:pStyle w:val="PL"/>
      </w:pPr>
      <w:r w:rsidRPr="00E450AC">
        <w:t xml:space="preserve">CSI-SemiPersistentOnPUSCH-TriggerState ::=     </w:t>
      </w:r>
      <w:r w:rsidRPr="00E450AC">
        <w:rPr>
          <w:color w:val="993366"/>
        </w:rPr>
        <w:t>SEQUENCE</w:t>
      </w:r>
      <w:r w:rsidRPr="00E450AC">
        <w:t xml:space="preserve"> {</w:t>
      </w:r>
    </w:p>
    <w:p w14:paraId="76CC0ADB" w14:textId="77777777" w:rsidR="00FB0F41" w:rsidRPr="00E450AC" w:rsidRDefault="00FB0F41" w:rsidP="00FB0F41">
      <w:pPr>
        <w:pStyle w:val="PL"/>
      </w:pPr>
      <w:r w:rsidRPr="00E450AC">
        <w:t xml:space="preserve">    associatedReportConfigInfo                     CSI-ReportConfigId,</w:t>
      </w:r>
    </w:p>
    <w:p w14:paraId="0CC95AAA" w14:textId="77777777" w:rsidR="00FB0F41" w:rsidRPr="00E450AC" w:rsidRDefault="00FB0F41" w:rsidP="00FB0F41">
      <w:pPr>
        <w:pStyle w:val="PL"/>
      </w:pPr>
      <w:r w:rsidRPr="00E450AC">
        <w:t xml:space="preserve">    ...,</w:t>
      </w:r>
    </w:p>
    <w:p w14:paraId="23A7DCD7" w14:textId="77777777" w:rsidR="00FB0F41" w:rsidRPr="00E450AC" w:rsidRDefault="00FB0F41" w:rsidP="00FB0F41">
      <w:pPr>
        <w:pStyle w:val="PL"/>
      </w:pPr>
      <w:r w:rsidRPr="00E450AC">
        <w:t xml:space="preserve">    [[</w:t>
      </w:r>
    </w:p>
    <w:p w14:paraId="79CFD69B" w14:textId="77777777" w:rsidR="00FB0F41" w:rsidRPr="00E450AC" w:rsidRDefault="00FB0F41" w:rsidP="00FB0F41">
      <w:pPr>
        <w:pStyle w:val="PL"/>
        <w:rPr>
          <w:color w:val="808080"/>
        </w:rPr>
      </w:pPr>
      <w:r w:rsidRPr="00E450AC">
        <w:t xml:space="preserve">    s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68E27C" w14:textId="77777777" w:rsidR="00FB0F41" w:rsidRPr="00E450AC" w:rsidRDefault="00FB0F41" w:rsidP="00FB0F41">
      <w:pPr>
        <w:pStyle w:val="PL"/>
      </w:pPr>
      <w:r w:rsidRPr="00E450AC">
        <w:t xml:space="preserve">    ]],</w:t>
      </w:r>
    </w:p>
    <w:p w14:paraId="13C5715D" w14:textId="77777777" w:rsidR="00FB0F41" w:rsidRPr="00E450AC" w:rsidRDefault="00FB0F41" w:rsidP="00FB0F41">
      <w:pPr>
        <w:pStyle w:val="PL"/>
      </w:pPr>
      <w:r w:rsidRPr="00E450AC">
        <w:t xml:space="preserve">    [[</w:t>
      </w:r>
    </w:p>
    <w:p w14:paraId="189AA6BF"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7FFBBC6F"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7778E05D" w14:textId="77777777" w:rsidR="00FB0F41" w:rsidRPr="00E450AC" w:rsidRDefault="00FB0F41" w:rsidP="00FB0F41">
      <w:pPr>
        <w:pStyle w:val="PL"/>
      </w:pPr>
      <w:r w:rsidRPr="00E450AC">
        <w:t xml:space="preserve">    ]]</w:t>
      </w:r>
    </w:p>
    <w:p w14:paraId="73443B4E" w14:textId="77777777" w:rsidR="00FB0F41" w:rsidRPr="00E450AC" w:rsidRDefault="00FB0F41" w:rsidP="00FB0F41">
      <w:pPr>
        <w:pStyle w:val="PL"/>
      </w:pPr>
      <w:r w:rsidRPr="00E450AC">
        <w:t>}</w:t>
      </w:r>
    </w:p>
    <w:p w14:paraId="1BA4125A" w14:textId="77777777" w:rsidR="00FB0F41" w:rsidRPr="00E450AC" w:rsidRDefault="00FB0F41" w:rsidP="00FB0F41">
      <w:pPr>
        <w:pStyle w:val="PL"/>
      </w:pPr>
    </w:p>
    <w:p w14:paraId="0060D9A5" w14:textId="77777777" w:rsidR="00FB0F41" w:rsidRPr="00E450AC" w:rsidRDefault="00FB0F41" w:rsidP="00FB0F41">
      <w:pPr>
        <w:pStyle w:val="PL"/>
        <w:rPr>
          <w:color w:val="808080"/>
        </w:rPr>
      </w:pPr>
      <w:r w:rsidRPr="00E450AC">
        <w:rPr>
          <w:color w:val="808080"/>
        </w:rPr>
        <w:t>-- TAG-CSI-SEMIPERSISTENTONPUSCHTRIGGERSTATELIST-STOP</w:t>
      </w:r>
    </w:p>
    <w:p w14:paraId="1E8A4557" w14:textId="77777777" w:rsidR="00FB0F41" w:rsidRPr="00E450AC" w:rsidRDefault="00FB0F41" w:rsidP="00FB0F41">
      <w:pPr>
        <w:pStyle w:val="PL"/>
        <w:rPr>
          <w:color w:val="808080"/>
        </w:rPr>
      </w:pPr>
      <w:r w:rsidRPr="00E450AC">
        <w:rPr>
          <w:color w:val="808080"/>
        </w:rPr>
        <w:t>-- ASN1STOP</w:t>
      </w:r>
    </w:p>
    <w:p w14:paraId="3992EF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BD3E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FAE202" w14:textId="77777777" w:rsidR="00FB0F41" w:rsidRPr="002D3917" w:rsidRDefault="00FB0F41" w:rsidP="00B30F2E">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FB0F41" w:rsidRPr="002D3917" w14:paraId="7BAC41A3" w14:textId="77777777" w:rsidTr="00B30F2E">
        <w:tc>
          <w:tcPr>
            <w:tcW w:w="14173" w:type="dxa"/>
            <w:tcBorders>
              <w:top w:val="single" w:sz="4" w:space="0" w:color="auto"/>
              <w:left w:val="single" w:sz="4" w:space="0" w:color="auto"/>
              <w:bottom w:val="single" w:sz="4" w:space="0" w:color="auto"/>
              <w:right w:val="single" w:sz="4" w:space="0" w:color="auto"/>
            </w:tcBorders>
          </w:tcPr>
          <w:p w14:paraId="721DCF73"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7CAC5E58"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FB0F41" w:rsidRPr="002D3917" w14:paraId="60BCBCA9" w14:textId="77777777" w:rsidTr="00B30F2E">
        <w:tc>
          <w:tcPr>
            <w:tcW w:w="14173" w:type="dxa"/>
            <w:tcBorders>
              <w:top w:val="single" w:sz="4" w:space="0" w:color="auto"/>
              <w:left w:val="single" w:sz="4" w:space="0" w:color="auto"/>
              <w:bottom w:val="single" w:sz="4" w:space="0" w:color="auto"/>
              <w:right w:val="single" w:sz="4" w:space="0" w:color="auto"/>
            </w:tcBorders>
          </w:tcPr>
          <w:p w14:paraId="1A5F0B2B"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4B3C3B53" w14:textId="77777777" w:rsidR="00FB0F41" w:rsidRPr="002D3917" w:rsidRDefault="00FB0F41" w:rsidP="00B30F2E">
            <w:pPr>
              <w:pStyle w:val="TAL"/>
              <w:rPr>
                <w:b/>
                <w:i/>
                <w:szCs w:val="22"/>
                <w:lang w:eastAsia="sv-SE"/>
              </w:rPr>
            </w:pPr>
            <w:r w:rsidRPr="002D3917">
              <w:rPr>
                <w:bCs/>
                <w:iCs/>
                <w:szCs w:val="22"/>
                <w:lang w:eastAsia="sv-SE"/>
              </w:rPr>
              <w:t xml:space="preserve">This field configures semi-persistent CSI reports on PUSCH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FB0F41" w:rsidRPr="002D3917" w14:paraId="2D58A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9E939C" w14:textId="77777777" w:rsidR="00FB0F41" w:rsidRPr="002D3917" w:rsidRDefault="00FB0F41" w:rsidP="00B30F2E">
            <w:pPr>
              <w:pStyle w:val="TAL"/>
              <w:rPr>
                <w:b/>
                <w:i/>
                <w:szCs w:val="22"/>
                <w:lang w:eastAsia="sv-SE"/>
              </w:rPr>
            </w:pPr>
            <w:r w:rsidRPr="002D3917">
              <w:rPr>
                <w:b/>
                <w:i/>
                <w:szCs w:val="22"/>
                <w:lang w:eastAsia="sv-SE"/>
              </w:rPr>
              <w:t>sp-CSI-MultiplexingMode</w:t>
            </w:r>
          </w:p>
          <w:p w14:paraId="359196F2" w14:textId="77777777" w:rsidR="00FB0F41" w:rsidRPr="002D3917" w:rsidRDefault="00FB0F41" w:rsidP="00B30F2E">
            <w:pPr>
              <w:pStyle w:val="TAL"/>
              <w:rPr>
                <w:szCs w:val="22"/>
                <w:lang w:eastAsia="sv-SE"/>
              </w:rPr>
            </w:pPr>
            <w:r w:rsidRPr="002D3917">
              <w:rPr>
                <w:szCs w:val="22"/>
                <w:lang w:eastAsia="sv-SE"/>
              </w:rPr>
              <w:t xml:space="preserve">Indicates if the behavior of transmitting SP-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 xml:space="preserve">'noncodebook' </w:t>
            </w:r>
            <w:r w:rsidRPr="002D3917">
              <w:rPr>
                <w:szCs w:val="22"/>
                <w:lang w:eastAsia="sv-SE"/>
              </w:rPr>
              <w:t>is enabled or not.</w:t>
            </w:r>
          </w:p>
        </w:tc>
      </w:tr>
    </w:tbl>
    <w:p w14:paraId="3C5EC125" w14:textId="77777777" w:rsidR="00FB0F41" w:rsidRPr="002D3917" w:rsidRDefault="00FB0F41" w:rsidP="00FB0F41"/>
    <w:p w14:paraId="1A248E92" w14:textId="77777777" w:rsidR="00FB0F41" w:rsidRPr="002D3917" w:rsidRDefault="00FB0F41" w:rsidP="00FB0F41">
      <w:pPr>
        <w:pStyle w:val="Heading4"/>
      </w:pPr>
      <w:bookmarkStart w:id="1680" w:name="_Toc60777225"/>
      <w:bookmarkStart w:id="1681" w:name="_Toc171467835"/>
      <w:r w:rsidRPr="002D3917">
        <w:t>–</w:t>
      </w:r>
      <w:r w:rsidRPr="002D3917">
        <w:tab/>
      </w:r>
      <w:r w:rsidRPr="002D3917">
        <w:rPr>
          <w:i/>
        </w:rPr>
        <w:t>CSI-SSB-ResourceSet</w:t>
      </w:r>
      <w:bookmarkEnd w:id="1680"/>
      <w:bookmarkEnd w:id="1681"/>
    </w:p>
    <w:p w14:paraId="077E409F" w14:textId="77777777" w:rsidR="00FB0F41" w:rsidRPr="002D3917" w:rsidRDefault="00FB0F41" w:rsidP="00FB0F4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Pr="002D3917">
        <w:t xml:space="preserve"> and </w:t>
      </w:r>
      <w:r w:rsidRPr="002D3917">
        <w:rPr>
          <w:i/>
        </w:rPr>
        <w:t>ServingCellConfig</w:t>
      </w:r>
      <w:r w:rsidRPr="002D3917">
        <w:t>.</w:t>
      </w:r>
    </w:p>
    <w:p w14:paraId="1181D57A" w14:textId="77777777" w:rsidR="00FB0F41" w:rsidRPr="002D3917" w:rsidRDefault="00FB0F41" w:rsidP="00FB0F41">
      <w:pPr>
        <w:pStyle w:val="TH"/>
      </w:pPr>
      <w:r w:rsidRPr="002D3917">
        <w:rPr>
          <w:i/>
        </w:rPr>
        <w:t>CSI-SSB-ResourceSet</w:t>
      </w:r>
      <w:r w:rsidRPr="002D3917">
        <w:t xml:space="preserve"> information element</w:t>
      </w:r>
    </w:p>
    <w:p w14:paraId="3CE76843" w14:textId="77777777" w:rsidR="00FB0F41" w:rsidRPr="00E450AC" w:rsidRDefault="00FB0F41" w:rsidP="00FB0F41">
      <w:pPr>
        <w:pStyle w:val="PL"/>
        <w:rPr>
          <w:color w:val="808080"/>
        </w:rPr>
      </w:pPr>
      <w:r w:rsidRPr="00E450AC">
        <w:rPr>
          <w:color w:val="808080"/>
        </w:rPr>
        <w:t>-- ASN1START</w:t>
      </w:r>
    </w:p>
    <w:p w14:paraId="14979BFF" w14:textId="77777777" w:rsidR="00FB0F41" w:rsidRPr="00E450AC" w:rsidRDefault="00FB0F41" w:rsidP="00FB0F41">
      <w:pPr>
        <w:pStyle w:val="PL"/>
        <w:rPr>
          <w:color w:val="808080"/>
        </w:rPr>
      </w:pPr>
      <w:r w:rsidRPr="00E450AC">
        <w:rPr>
          <w:color w:val="808080"/>
        </w:rPr>
        <w:t>-- TAG-CSI-SSB-RESOURCESET-START</w:t>
      </w:r>
    </w:p>
    <w:p w14:paraId="17484E52" w14:textId="77777777" w:rsidR="00FB0F41" w:rsidRPr="00E450AC" w:rsidRDefault="00FB0F41" w:rsidP="00FB0F41">
      <w:pPr>
        <w:pStyle w:val="PL"/>
      </w:pPr>
    </w:p>
    <w:p w14:paraId="4BF15A9B" w14:textId="77777777" w:rsidR="00FB0F41" w:rsidRPr="00E450AC" w:rsidRDefault="00FB0F41" w:rsidP="00FB0F41">
      <w:pPr>
        <w:pStyle w:val="PL"/>
      </w:pPr>
      <w:r w:rsidRPr="00E450AC">
        <w:t xml:space="preserve">CSI-SSB-ResourceSet ::=             </w:t>
      </w:r>
      <w:r w:rsidRPr="00E450AC">
        <w:rPr>
          <w:color w:val="993366"/>
        </w:rPr>
        <w:t>SEQUENCE</w:t>
      </w:r>
      <w:r w:rsidRPr="00E450AC">
        <w:t xml:space="preserve"> {</w:t>
      </w:r>
    </w:p>
    <w:p w14:paraId="052DDCB4" w14:textId="77777777" w:rsidR="00FB0F41" w:rsidRPr="00E450AC" w:rsidRDefault="00FB0F41" w:rsidP="00FB0F41">
      <w:pPr>
        <w:pStyle w:val="PL"/>
      </w:pPr>
      <w:r w:rsidRPr="00E450AC">
        <w:t xml:space="preserve">    csi-SSB-ResourceSetId               CSI-SSB-ResourceSetId,</w:t>
      </w:r>
    </w:p>
    <w:p w14:paraId="4B78AA8D" w14:textId="77777777" w:rsidR="00FB0F41" w:rsidRPr="00E450AC" w:rsidRDefault="00FB0F41" w:rsidP="00FB0F41">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6F33AFCC" w14:textId="77777777" w:rsidR="00FB0F41" w:rsidRPr="00E450AC" w:rsidRDefault="00FB0F41" w:rsidP="00FB0F41">
      <w:pPr>
        <w:pStyle w:val="PL"/>
      </w:pPr>
      <w:r w:rsidRPr="00E450AC">
        <w:t xml:space="preserve">    ...,</w:t>
      </w:r>
    </w:p>
    <w:p w14:paraId="2CEC1760" w14:textId="77777777" w:rsidR="00FB0F41" w:rsidRPr="00E450AC" w:rsidRDefault="00FB0F41" w:rsidP="00FB0F41">
      <w:pPr>
        <w:pStyle w:val="PL"/>
      </w:pPr>
      <w:r w:rsidRPr="00E450AC">
        <w:t xml:space="preserve">    [[</w:t>
      </w:r>
    </w:p>
    <w:p w14:paraId="784997DC" w14:textId="77777777" w:rsidR="00FB0F41" w:rsidRPr="00E450AC" w:rsidRDefault="00FB0F41" w:rsidP="00FB0F41">
      <w:pPr>
        <w:pStyle w:val="PL"/>
        <w:rPr>
          <w:color w:val="808080"/>
        </w:rPr>
      </w:pPr>
      <w:r w:rsidRPr="00E450AC">
        <w:t xml:space="preserve">    servingA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ervingAdditionalPCIIndex-r17  </w:t>
      </w:r>
      <w:r w:rsidRPr="00E450AC">
        <w:rPr>
          <w:color w:val="993366"/>
        </w:rPr>
        <w:t>OPTIONAL</w:t>
      </w:r>
      <w:r w:rsidRPr="00E450AC">
        <w:t xml:space="preserve">  </w:t>
      </w:r>
      <w:r w:rsidRPr="00E450AC">
        <w:rPr>
          <w:color w:val="808080"/>
        </w:rPr>
        <w:t>-- Need R</w:t>
      </w:r>
    </w:p>
    <w:p w14:paraId="3A53D8E5" w14:textId="77777777" w:rsidR="00FB0F41" w:rsidRPr="00E450AC" w:rsidRDefault="00FB0F41" w:rsidP="00FB0F41">
      <w:pPr>
        <w:pStyle w:val="PL"/>
      </w:pPr>
      <w:r w:rsidRPr="00E450AC">
        <w:t xml:space="preserve">    ]]</w:t>
      </w:r>
    </w:p>
    <w:p w14:paraId="3DB49A57" w14:textId="77777777" w:rsidR="00FB0F41" w:rsidRPr="00E450AC" w:rsidRDefault="00FB0F41" w:rsidP="00FB0F41">
      <w:pPr>
        <w:pStyle w:val="PL"/>
      </w:pPr>
      <w:r w:rsidRPr="00E450AC">
        <w:t>}</w:t>
      </w:r>
    </w:p>
    <w:p w14:paraId="5491CA94" w14:textId="77777777" w:rsidR="00FB0F41" w:rsidRPr="00E450AC" w:rsidRDefault="00FB0F41" w:rsidP="00FB0F41">
      <w:pPr>
        <w:pStyle w:val="PL"/>
      </w:pPr>
    </w:p>
    <w:p w14:paraId="78157AD6" w14:textId="77777777" w:rsidR="00FB0F41" w:rsidRPr="00E450AC" w:rsidRDefault="00FB0F41" w:rsidP="00FB0F41">
      <w:pPr>
        <w:pStyle w:val="PL"/>
      </w:pPr>
      <w:r w:rsidRPr="00E450AC">
        <w:t xml:space="preserve">ServingAdditionalPCIIndex-r17  ::=  </w:t>
      </w:r>
      <w:r w:rsidRPr="00E450AC">
        <w:rPr>
          <w:color w:val="993366"/>
        </w:rPr>
        <w:t>INTEGER</w:t>
      </w:r>
      <w:r w:rsidRPr="00E450AC">
        <w:t>(0..maxNrofAdditionalPCI-r17)</w:t>
      </w:r>
    </w:p>
    <w:p w14:paraId="6B16533C" w14:textId="77777777" w:rsidR="00FB0F41" w:rsidRPr="00E450AC" w:rsidRDefault="00FB0F41" w:rsidP="00FB0F41">
      <w:pPr>
        <w:pStyle w:val="PL"/>
      </w:pPr>
    </w:p>
    <w:p w14:paraId="5284096D" w14:textId="77777777" w:rsidR="00FB0F41" w:rsidRPr="00E450AC" w:rsidRDefault="00FB0F41" w:rsidP="00FB0F41">
      <w:pPr>
        <w:pStyle w:val="PL"/>
        <w:rPr>
          <w:color w:val="808080"/>
        </w:rPr>
      </w:pPr>
      <w:r w:rsidRPr="00E450AC">
        <w:rPr>
          <w:color w:val="808080"/>
        </w:rPr>
        <w:t>-- TAG-CSI-SSB-RESOURCESET-STOP</w:t>
      </w:r>
    </w:p>
    <w:p w14:paraId="2E6A7257" w14:textId="77777777" w:rsidR="00FB0F41" w:rsidRPr="00E450AC" w:rsidRDefault="00FB0F41" w:rsidP="00FB0F41">
      <w:pPr>
        <w:pStyle w:val="PL"/>
        <w:rPr>
          <w:color w:val="808080"/>
        </w:rPr>
      </w:pPr>
      <w:r w:rsidRPr="00E450AC">
        <w:rPr>
          <w:color w:val="808080"/>
        </w:rPr>
        <w:t>-- ASN1STOP</w:t>
      </w:r>
    </w:p>
    <w:p w14:paraId="44B14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303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3D13DF" w14:textId="77777777" w:rsidR="00FB0F41" w:rsidRPr="002D3917" w:rsidRDefault="00FB0F41" w:rsidP="00B30F2E">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FB0F41" w:rsidRPr="002D3917" w14:paraId="52035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EDFCD" w14:textId="77777777" w:rsidR="00FB0F41" w:rsidRPr="002D3917" w:rsidRDefault="00FB0F41" w:rsidP="00B30F2E">
            <w:pPr>
              <w:pStyle w:val="TAL"/>
              <w:rPr>
                <w:b/>
                <w:bCs/>
                <w:i/>
                <w:iCs/>
                <w:szCs w:val="22"/>
                <w:lang w:eastAsia="sv-SE"/>
              </w:rPr>
            </w:pPr>
            <w:r w:rsidRPr="002D3917">
              <w:rPr>
                <w:b/>
                <w:bCs/>
                <w:i/>
                <w:iCs/>
              </w:rPr>
              <w:t>servingAdditionalPCIList</w:t>
            </w:r>
          </w:p>
          <w:p w14:paraId="2C5CAF50" w14:textId="77777777" w:rsidR="00FB0F41" w:rsidRPr="002D3917" w:rsidRDefault="00FB0F41" w:rsidP="00B30F2E">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Pr="002D3917">
              <w:t xml:space="preserve">. The first entry of the list indicates the value of the PCI for the first entry of </w:t>
            </w:r>
            <w:r w:rsidRPr="002D3917">
              <w:rPr>
                <w:i/>
              </w:rPr>
              <w:t>csi-SSB-ResourceList</w:t>
            </w:r>
            <w:r w:rsidRPr="002D3917">
              <w:t xml:space="preserve">, the second entry of this list indicates the value of the PCI for the second entry of </w:t>
            </w:r>
            <w:r w:rsidRPr="002D3917">
              <w:rPr>
                <w:i/>
              </w:rPr>
              <w:t>csi-SSB-ResourceList</w:t>
            </w:r>
            <w:r w:rsidRPr="002D3917">
              <w:t>, and so on. For each entry, the following applies:</w:t>
            </w:r>
          </w:p>
          <w:p w14:paraId="7ABE62DB" w14:textId="77777777" w:rsidR="00FB0F41" w:rsidRPr="002D3917" w:rsidRDefault="00FB0F41" w:rsidP="00B30F2E">
            <w:pPr>
              <w:pStyle w:val="TAL"/>
            </w:pPr>
            <w:r w:rsidRPr="002D3917">
              <w:t xml:space="preserve">- If the value is zero, the PCI is the PCI of the serving cell in which this </w:t>
            </w:r>
            <w:r w:rsidRPr="002D3917">
              <w:rPr>
                <w:i/>
              </w:rPr>
              <w:t>CSI-SSB-ResourceSet</w:t>
            </w:r>
            <w:r w:rsidRPr="002D3917">
              <w:t xml:space="preserve"> is defined;</w:t>
            </w:r>
          </w:p>
          <w:p w14:paraId="74E360BE" w14:textId="77777777" w:rsidR="00FB0F41" w:rsidRPr="002D3917" w:rsidRDefault="00FB0F41" w:rsidP="00B30F2E">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configured using the </w:t>
            </w:r>
            <w:r w:rsidRPr="002D3917">
              <w:rPr>
                <w:i/>
              </w:rPr>
              <w:t>additionalPCI-ToAddMod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Pr="002D3917">
              <w:t>.</w:t>
            </w:r>
          </w:p>
        </w:tc>
      </w:tr>
    </w:tbl>
    <w:p w14:paraId="66015220" w14:textId="77777777" w:rsidR="00FB0F41" w:rsidRPr="002D3917" w:rsidRDefault="00FB0F41" w:rsidP="00FB0F41"/>
    <w:p w14:paraId="5BB88079" w14:textId="77777777" w:rsidR="00FB0F41" w:rsidRPr="002D3917" w:rsidRDefault="00FB0F41" w:rsidP="00FB0F41">
      <w:pPr>
        <w:pStyle w:val="Heading4"/>
      </w:pPr>
      <w:bookmarkStart w:id="1682" w:name="_Toc60777226"/>
      <w:bookmarkStart w:id="1683" w:name="_Toc171467836"/>
      <w:r w:rsidRPr="002D3917">
        <w:t>–</w:t>
      </w:r>
      <w:r w:rsidRPr="002D3917">
        <w:tab/>
      </w:r>
      <w:r w:rsidRPr="002D3917">
        <w:rPr>
          <w:i/>
        </w:rPr>
        <w:t>CSI-SSB-ResourceSetId</w:t>
      </w:r>
      <w:bookmarkEnd w:id="1682"/>
      <w:bookmarkEnd w:id="1683"/>
    </w:p>
    <w:p w14:paraId="50257C8B" w14:textId="77777777" w:rsidR="00FB0F41" w:rsidRPr="002D3917" w:rsidRDefault="00FB0F41" w:rsidP="00FB0F41">
      <w:r w:rsidRPr="002D3917">
        <w:t xml:space="preserve">The IE </w:t>
      </w:r>
      <w:r w:rsidRPr="002D3917">
        <w:rPr>
          <w:i/>
        </w:rPr>
        <w:t>CSI-SSB-ResourceSetId</w:t>
      </w:r>
      <w:r w:rsidRPr="002D3917">
        <w:t xml:space="preserve"> is used to identify one SS/PBCH block resource set.</w:t>
      </w:r>
    </w:p>
    <w:p w14:paraId="4927D17D" w14:textId="77777777" w:rsidR="00FB0F41" w:rsidRPr="002D3917" w:rsidRDefault="00FB0F41" w:rsidP="00FB0F41">
      <w:pPr>
        <w:pStyle w:val="TH"/>
      </w:pPr>
      <w:r w:rsidRPr="002D3917">
        <w:rPr>
          <w:i/>
        </w:rPr>
        <w:t>CSI-SSB-ResourceId</w:t>
      </w:r>
      <w:r w:rsidRPr="002D3917">
        <w:t xml:space="preserve"> information element</w:t>
      </w:r>
    </w:p>
    <w:p w14:paraId="179C7EF5" w14:textId="77777777" w:rsidR="00FB0F41" w:rsidRPr="00E450AC" w:rsidRDefault="00FB0F41" w:rsidP="00FB0F41">
      <w:pPr>
        <w:pStyle w:val="PL"/>
        <w:rPr>
          <w:color w:val="808080"/>
        </w:rPr>
      </w:pPr>
      <w:r w:rsidRPr="00E450AC">
        <w:rPr>
          <w:color w:val="808080"/>
        </w:rPr>
        <w:t>-- ASN1START</w:t>
      </w:r>
    </w:p>
    <w:p w14:paraId="69BF289C" w14:textId="77777777" w:rsidR="00FB0F41" w:rsidRPr="00E450AC" w:rsidRDefault="00FB0F41" w:rsidP="00FB0F41">
      <w:pPr>
        <w:pStyle w:val="PL"/>
        <w:rPr>
          <w:color w:val="808080"/>
        </w:rPr>
      </w:pPr>
      <w:r w:rsidRPr="00E450AC">
        <w:rPr>
          <w:color w:val="808080"/>
        </w:rPr>
        <w:t>-- TAG-CSI-SSB-RESOURCESETID-START</w:t>
      </w:r>
    </w:p>
    <w:p w14:paraId="6585DDEF" w14:textId="77777777" w:rsidR="00FB0F41" w:rsidRPr="00E450AC" w:rsidRDefault="00FB0F41" w:rsidP="00FB0F41">
      <w:pPr>
        <w:pStyle w:val="PL"/>
      </w:pPr>
    </w:p>
    <w:p w14:paraId="5B9FFDED" w14:textId="77777777" w:rsidR="00FB0F41" w:rsidRPr="00E450AC" w:rsidRDefault="00FB0F41" w:rsidP="00FB0F41">
      <w:pPr>
        <w:pStyle w:val="PL"/>
      </w:pPr>
      <w:r w:rsidRPr="00E450AC">
        <w:t xml:space="preserve">CSI-SSB-ResourceSetId ::=           </w:t>
      </w:r>
      <w:r w:rsidRPr="00E450AC">
        <w:rPr>
          <w:color w:val="993366"/>
        </w:rPr>
        <w:t>INTEGER</w:t>
      </w:r>
      <w:r w:rsidRPr="00E450AC">
        <w:t xml:space="preserve"> (0..maxNrofCSI-SSB-ResourceSets-1)</w:t>
      </w:r>
    </w:p>
    <w:p w14:paraId="23DD60B7" w14:textId="77777777" w:rsidR="00FB0F41" w:rsidRPr="00E450AC" w:rsidRDefault="00FB0F41" w:rsidP="00FB0F41">
      <w:pPr>
        <w:pStyle w:val="PL"/>
      </w:pPr>
    </w:p>
    <w:p w14:paraId="7ED40A5E" w14:textId="77777777" w:rsidR="00FB0F41" w:rsidRPr="00E450AC" w:rsidRDefault="00FB0F41" w:rsidP="00FB0F41">
      <w:pPr>
        <w:pStyle w:val="PL"/>
        <w:rPr>
          <w:color w:val="808080"/>
        </w:rPr>
      </w:pPr>
      <w:r w:rsidRPr="00E450AC">
        <w:rPr>
          <w:color w:val="808080"/>
        </w:rPr>
        <w:t>-- TAG-CSI-SSB-RESOURCESETID-STOP</w:t>
      </w:r>
    </w:p>
    <w:p w14:paraId="279EB9B4" w14:textId="77777777" w:rsidR="00FB0F41" w:rsidRPr="00E450AC" w:rsidRDefault="00FB0F41" w:rsidP="00FB0F41">
      <w:pPr>
        <w:pStyle w:val="PL"/>
        <w:rPr>
          <w:color w:val="808080"/>
        </w:rPr>
      </w:pPr>
      <w:r w:rsidRPr="00E450AC">
        <w:rPr>
          <w:color w:val="808080"/>
        </w:rPr>
        <w:t>-- ASN1STOP</w:t>
      </w:r>
    </w:p>
    <w:p w14:paraId="0F46E41E" w14:textId="77777777" w:rsidR="00FB0F41" w:rsidRPr="002D3917" w:rsidRDefault="00FB0F41" w:rsidP="00FB0F41"/>
    <w:p w14:paraId="2DAA0F71" w14:textId="77777777" w:rsidR="00FB0F41" w:rsidRPr="002D3917" w:rsidRDefault="00FB0F41" w:rsidP="00FB0F41">
      <w:pPr>
        <w:pStyle w:val="Heading4"/>
      </w:pPr>
      <w:bookmarkStart w:id="1684" w:name="_Toc60777227"/>
      <w:bookmarkStart w:id="1685" w:name="_Toc171467837"/>
      <w:r w:rsidRPr="002D3917">
        <w:t>–</w:t>
      </w:r>
      <w:r w:rsidRPr="002D3917">
        <w:tab/>
      </w:r>
      <w:r w:rsidRPr="002D3917">
        <w:rPr>
          <w:i/>
          <w:noProof/>
        </w:rPr>
        <w:t>DedicatedNAS-Message</w:t>
      </w:r>
      <w:bookmarkEnd w:id="1684"/>
      <w:bookmarkEnd w:id="1685"/>
    </w:p>
    <w:p w14:paraId="701F32E5" w14:textId="77777777" w:rsidR="00FB0F41" w:rsidRPr="002D3917" w:rsidRDefault="00FB0F41" w:rsidP="00FB0F4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7F07B04" w14:textId="77777777" w:rsidR="00FB0F41" w:rsidRPr="002D3917" w:rsidRDefault="00FB0F41" w:rsidP="00FB0F41">
      <w:pPr>
        <w:pStyle w:val="TH"/>
      </w:pPr>
      <w:r w:rsidRPr="002D3917">
        <w:rPr>
          <w:bCs/>
          <w:i/>
          <w:iCs/>
        </w:rPr>
        <w:t xml:space="preserve">DedicatedNAS-Message </w:t>
      </w:r>
      <w:r w:rsidRPr="002D3917">
        <w:t>information element</w:t>
      </w:r>
    </w:p>
    <w:p w14:paraId="5FAC4428" w14:textId="77777777" w:rsidR="00FB0F41" w:rsidRPr="00E450AC" w:rsidRDefault="00FB0F41" w:rsidP="00FB0F41">
      <w:pPr>
        <w:pStyle w:val="PL"/>
        <w:rPr>
          <w:color w:val="808080"/>
        </w:rPr>
      </w:pPr>
      <w:r w:rsidRPr="00E450AC">
        <w:rPr>
          <w:color w:val="808080"/>
        </w:rPr>
        <w:t>-- ASN1START</w:t>
      </w:r>
    </w:p>
    <w:p w14:paraId="6EBFAE89" w14:textId="77777777" w:rsidR="00FB0F41" w:rsidRPr="00E450AC" w:rsidRDefault="00FB0F41" w:rsidP="00FB0F41">
      <w:pPr>
        <w:pStyle w:val="PL"/>
        <w:rPr>
          <w:color w:val="808080"/>
        </w:rPr>
      </w:pPr>
      <w:r w:rsidRPr="00E450AC">
        <w:rPr>
          <w:color w:val="808080"/>
        </w:rPr>
        <w:t>-- TAG-DEDICATED-NAS-MESSAGE-START</w:t>
      </w:r>
    </w:p>
    <w:p w14:paraId="4A97AF36" w14:textId="77777777" w:rsidR="00FB0F41" w:rsidRPr="00E450AC" w:rsidRDefault="00FB0F41" w:rsidP="00FB0F41">
      <w:pPr>
        <w:pStyle w:val="PL"/>
      </w:pPr>
    </w:p>
    <w:p w14:paraId="382984C2" w14:textId="77777777" w:rsidR="00FB0F41" w:rsidRPr="00E450AC" w:rsidRDefault="00FB0F41" w:rsidP="00FB0F41">
      <w:pPr>
        <w:pStyle w:val="PL"/>
      </w:pPr>
      <w:r w:rsidRPr="00E450AC">
        <w:t xml:space="preserve">DedicatedNAS-Message ::=        </w:t>
      </w:r>
      <w:r w:rsidRPr="00E450AC">
        <w:rPr>
          <w:color w:val="993366"/>
        </w:rPr>
        <w:t>OCTET</w:t>
      </w:r>
      <w:r w:rsidRPr="00E450AC">
        <w:t xml:space="preserve"> </w:t>
      </w:r>
      <w:r w:rsidRPr="00E450AC">
        <w:rPr>
          <w:color w:val="993366"/>
        </w:rPr>
        <w:t>STRING</w:t>
      </w:r>
    </w:p>
    <w:p w14:paraId="2BD6CDA9" w14:textId="77777777" w:rsidR="00FB0F41" w:rsidRPr="00E450AC" w:rsidRDefault="00FB0F41" w:rsidP="00FB0F41">
      <w:pPr>
        <w:pStyle w:val="PL"/>
      </w:pPr>
    </w:p>
    <w:p w14:paraId="6A9C954C" w14:textId="77777777" w:rsidR="00FB0F41" w:rsidRPr="00E450AC" w:rsidRDefault="00FB0F41" w:rsidP="00FB0F41">
      <w:pPr>
        <w:pStyle w:val="PL"/>
        <w:rPr>
          <w:color w:val="808080"/>
        </w:rPr>
      </w:pPr>
      <w:r w:rsidRPr="00E450AC">
        <w:rPr>
          <w:color w:val="808080"/>
        </w:rPr>
        <w:t>-- TAG-DEDICATED-NAS-MESSAGE-STOP</w:t>
      </w:r>
    </w:p>
    <w:p w14:paraId="14187AB3" w14:textId="77777777" w:rsidR="00FB0F41" w:rsidRPr="00E450AC" w:rsidRDefault="00FB0F41" w:rsidP="00FB0F41">
      <w:pPr>
        <w:pStyle w:val="PL"/>
        <w:rPr>
          <w:color w:val="808080"/>
        </w:rPr>
      </w:pPr>
      <w:r w:rsidRPr="00E450AC">
        <w:rPr>
          <w:color w:val="808080"/>
        </w:rPr>
        <w:t>-- ASN1STOP</w:t>
      </w:r>
    </w:p>
    <w:p w14:paraId="0A27E2B2" w14:textId="77777777" w:rsidR="00FB0F41" w:rsidRPr="002D3917" w:rsidRDefault="00FB0F41" w:rsidP="00FB0F41"/>
    <w:p w14:paraId="37308CF3" w14:textId="77777777" w:rsidR="00FB0F41" w:rsidRPr="002D3917" w:rsidRDefault="00FB0F41" w:rsidP="00FB0F41">
      <w:pPr>
        <w:pStyle w:val="Heading4"/>
        <w:rPr>
          <w:i/>
        </w:rPr>
      </w:pPr>
      <w:bookmarkStart w:id="1686" w:name="_Toc171467838"/>
      <w:r w:rsidRPr="002D3917">
        <w:lastRenderedPageBreak/>
        <w:t>–</w:t>
      </w:r>
      <w:r w:rsidRPr="002D3917">
        <w:tab/>
      </w:r>
      <w:r w:rsidRPr="002D3917">
        <w:rPr>
          <w:i/>
        </w:rPr>
        <w:t>DL-PPW-PreConfig</w:t>
      </w:r>
      <w:bookmarkEnd w:id="1686"/>
    </w:p>
    <w:p w14:paraId="5C9C084A" w14:textId="77777777" w:rsidR="00FB0F41" w:rsidRPr="002D3917" w:rsidRDefault="00FB0F41" w:rsidP="00FB0F41">
      <w:r w:rsidRPr="002D3917">
        <w:t xml:space="preserve">The IE </w:t>
      </w:r>
      <w:r w:rsidRPr="002D3917">
        <w:rPr>
          <w:i/>
        </w:rPr>
        <w:t xml:space="preserve">DL-PPW-PreConfig </w:t>
      </w:r>
      <w:r w:rsidRPr="002D3917">
        <w:t xml:space="preserve">provides configuration for a measurement window where a UE </w:t>
      </w:r>
      <w:r w:rsidRPr="002D3917">
        <w:rPr>
          <w:shd w:val="clear" w:color="auto" w:fill="FFFFFF"/>
        </w:rPr>
        <w:t>is expected to measure the DL PRS</w:t>
      </w:r>
      <w:r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8F6D9B2" w14:textId="77777777" w:rsidR="00FB0F41" w:rsidRPr="002D3917" w:rsidRDefault="00FB0F41" w:rsidP="00FB0F41">
      <w:pPr>
        <w:pStyle w:val="TH"/>
      </w:pPr>
      <w:r w:rsidRPr="002D3917">
        <w:rPr>
          <w:i/>
          <w:iCs/>
        </w:rPr>
        <w:t>DL-PPW-PreConfig</w:t>
      </w:r>
      <w:r w:rsidRPr="002D3917">
        <w:t xml:space="preserve"> information element</w:t>
      </w:r>
    </w:p>
    <w:p w14:paraId="610A6132" w14:textId="77777777" w:rsidR="00FB0F41" w:rsidRPr="00E450AC" w:rsidRDefault="00FB0F41" w:rsidP="00FB0F41">
      <w:pPr>
        <w:pStyle w:val="PL"/>
        <w:rPr>
          <w:color w:val="808080"/>
        </w:rPr>
      </w:pPr>
      <w:r w:rsidRPr="00E450AC">
        <w:rPr>
          <w:color w:val="808080"/>
        </w:rPr>
        <w:t>-- ASN1START</w:t>
      </w:r>
    </w:p>
    <w:p w14:paraId="663FABB4" w14:textId="77777777" w:rsidR="00FB0F41" w:rsidRPr="00E450AC" w:rsidRDefault="00FB0F41" w:rsidP="00FB0F41">
      <w:pPr>
        <w:pStyle w:val="PL"/>
        <w:rPr>
          <w:color w:val="808080"/>
        </w:rPr>
      </w:pPr>
      <w:r w:rsidRPr="00E450AC">
        <w:rPr>
          <w:color w:val="808080"/>
        </w:rPr>
        <w:t>-- TAG-DL-PPW-PRECONFIG-START</w:t>
      </w:r>
    </w:p>
    <w:p w14:paraId="33AB11DA" w14:textId="77777777" w:rsidR="00FB0F41" w:rsidRPr="00E450AC" w:rsidRDefault="00FB0F41" w:rsidP="00FB0F41">
      <w:pPr>
        <w:pStyle w:val="PL"/>
      </w:pPr>
    </w:p>
    <w:p w14:paraId="44D89C88" w14:textId="77777777" w:rsidR="00FB0F41" w:rsidRPr="00E450AC" w:rsidRDefault="00FB0F41" w:rsidP="00FB0F41">
      <w:pPr>
        <w:pStyle w:val="PL"/>
      </w:pPr>
      <w:r w:rsidRPr="00E450AC">
        <w:t xml:space="preserve">DL-PPW-PreConfig-r17 ::= </w:t>
      </w:r>
      <w:r w:rsidRPr="00E450AC">
        <w:rPr>
          <w:color w:val="993366"/>
        </w:rPr>
        <w:t>SEQUENCE</w:t>
      </w:r>
      <w:r w:rsidRPr="00E450AC">
        <w:t xml:space="preserve"> {</w:t>
      </w:r>
    </w:p>
    <w:p w14:paraId="44F9DA0F" w14:textId="77777777" w:rsidR="00FB0F41" w:rsidRPr="00E450AC" w:rsidRDefault="00FB0F41" w:rsidP="00FB0F41">
      <w:pPr>
        <w:pStyle w:val="PL"/>
      </w:pPr>
      <w:r w:rsidRPr="00E450AC">
        <w:t xml:space="preserve">    dl-PPW-ID-r17            DL-PPW-ID-r17,</w:t>
      </w:r>
    </w:p>
    <w:p w14:paraId="402F4452" w14:textId="77777777" w:rsidR="00FB0F41" w:rsidRPr="00E450AC" w:rsidRDefault="00FB0F41" w:rsidP="00FB0F41">
      <w:pPr>
        <w:pStyle w:val="PL"/>
      </w:pPr>
      <w:r w:rsidRPr="00E450AC">
        <w:t xml:space="preserve">    dl-PPW-PeriodicityAndStartSlot-r17     DL-PPW-PeriodicityAndStartSlot-r17,</w:t>
      </w:r>
    </w:p>
    <w:p w14:paraId="705CD394" w14:textId="77777777" w:rsidR="00FB0F41" w:rsidRPr="00E450AC" w:rsidRDefault="00FB0F41" w:rsidP="00FB0F41">
      <w:pPr>
        <w:pStyle w:val="PL"/>
      </w:pPr>
      <w:r w:rsidRPr="00E450AC">
        <w:t xml:space="preserve">    length-r17                               </w:t>
      </w:r>
      <w:r w:rsidRPr="00E450AC">
        <w:rPr>
          <w:color w:val="993366"/>
        </w:rPr>
        <w:t>INTEGER</w:t>
      </w:r>
      <w:r w:rsidRPr="00E450AC">
        <w:t xml:space="preserve"> (1..160),</w:t>
      </w:r>
    </w:p>
    <w:p w14:paraId="342DD425" w14:textId="77777777" w:rsidR="00FB0F41" w:rsidRPr="00E450AC" w:rsidRDefault="00FB0F41" w:rsidP="00FB0F41">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Cond MultiType</w:t>
      </w:r>
    </w:p>
    <w:p w14:paraId="5D306130" w14:textId="77777777" w:rsidR="00FB0F41" w:rsidRPr="00E450AC" w:rsidRDefault="00FB0F41" w:rsidP="00FB0F41">
      <w:pPr>
        <w:pStyle w:val="PL"/>
        <w:rPr>
          <w:color w:val="808080"/>
        </w:rPr>
      </w:pPr>
      <w:r w:rsidRPr="00E450AC">
        <w:t xml:space="preserve">    priority-r17                             </w:t>
      </w:r>
      <w:r w:rsidRPr="00E450AC">
        <w:rPr>
          <w:color w:val="993366"/>
        </w:rPr>
        <w:t>ENUMERATED</w:t>
      </w:r>
      <w:r w:rsidRPr="00E450AC">
        <w:t xml:space="preserve"> {st1, st2, st3}                                    </w:t>
      </w:r>
      <w:r w:rsidRPr="00E450AC">
        <w:rPr>
          <w:color w:val="993366"/>
        </w:rPr>
        <w:t>OPTIONAL</w:t>
      </w:r>
      <w:r w:rsidRPr="00E450AC">
        <w:t xml:space="preserve">  </w:t>
      </w:r>
      <w:r w:rsidRPr="00E450AC">
        <w:rPr>
          <w:color w:val="808080"/>
        </w:rPr>
        <w:t>-- Cond MultiState</w:t>
      </w:r>
    </w:p>
    <w:p w14:paraId="240D4ECC" w14:textId="77777777" w:rsidR="00FB0F41" w:rsidRPr="00E450AC" w:rsidRDefault="00FB0F41" w:rsidP="00FB0F41">
      <w:pPr>
        <w:pStyle w:val="PL"/>
      </w:pPr>
      <w:r w:rsidRPr="00E450AC">
        <w:t>}</w:t>
      </w:r>
    </w:p>
    <w:p w14:paraId="2D94B237" w14:textId="77777777" w:rsidR="00FB0F41" w:rsidRPr="00E450AC" w:rsidRDefault="00FB0F41" w:rsidP="00FB0F41">
      <w:pPr>
        <w:pStyle w:val="PL"/>
      </w:pPr>
    </w:p>
    <w:p w14:paraId="3C85B41C" w14:textId="77777777" w:rsidR="00FB0F41" w:rsidRPr="00E450AC" w:rsidRDefault="00FB0F41" w:rsidP="00FB0F41">
      <w:pPr>
        <w:pStyle w:val="PL"/>
      </w:pPr>
      <w:r w:rsidRPr="00E450AC">
        <w:t xml:space="preserve">DL-PPW-ID-r17 ::= </w:t>
      </w:r>
      <w:r w:rsidRPr="00E450AC">
        <w:rPr>
          <w:color w:val="993366"/>
        </w:rPr>
        <w:t>INTEGER</w:t>
      </w:r>
      <w:r w:rsidRPr="00E450AC">
        <w:t xml:space="preserve">  (0..maxNrofPPW-ID-1-r17)</w:t>
      </w:r>
    </w:p>
    <w:p w14:paraId="705B5EA0" w14:textId="77777777" w:rsidR="00FB0F41" w:rsidRPr="00E450AC" w:rsidRDefault="00FB0F41" w:rsidP="00FB0F41">
      <w:pPr>
        <w:pStyle w:val="PL"/>
      </w:pPr>
    </w:p>
    <w:p w14:paraId="7C4A12C3" w14:textId="77777777" w:rsidR="00FB0F41" w:rsidRPr="00E450AC" w:rsidRDefault="00FB0F41" w:rsidP="00FB0F41">
      <w:pPr>
        <w:pStyle w:val="PL"/>
      </w:pPr>
      <w:r w:rsidRPr="00E450AC">
        <w:t xml:space="preserve">DL-PPW-PeriodicityAndStartSlot-r17 ::= </w:t>
      </w:r>
      <w:r w:rsidRPr="00E450AC">
        <w:rPr>
          <w:color w:val="993366"/>
        </w:rPr>
        <w:t>CHOICE</w:t>
      </w:r>
      <w:r w:rsidRPr="00E450AC">
        <w:t xml:space="preserve"> {</w:t>
      </w:r>
    </w:p>
    <w:p w14:paraId="40BEBFBF" w14:textId="77777777" w:rsidR="00FB0F41" w:rsidRPr="00E450AC" w:rsidRDefault="00FB0F41" w:rsidP="00FB0F41">
      <w:pPr>
        <w:pStyle w:val="PL"/>
      </w:pPr>
      <w:r w:rsidRPr="00E450AC">
        <w:t xml:space="preserve">    scs15                                    </w:t>
      </w:r>
      <w:r w:rsidRPr="00E450AC">
        <w:rPr>
          <w:color w:val="993366"/>
        </w:rPr>
        <w:t>CHOICE</w:t>
      </w:r>
      <w:r w:rsidRPr="00E450AC">
        <w:t xml:space="preserve"> {</w:t>
      </w:r>
    </w:p>
    <w:p w14:paraId="70CED46E" w14:textId="77777777" w:rsidR="00FB0F41" w:rsidRPr="00E450AC" w:rsidRDefault="00FB0F41" w:rsidP="00FB0F41">
      <w:pPr>
        <w:pStyle w:val="PL"/>
      </w:pPr>
      <w:r w:rsidRPr="00E450AC">
        <w:t xml:space="preserve">                      n4                         </w:t>
      </w:r>
      <w:r w:rsidRPr="00E450AC">
        <w:rPr>
          <w:color w:val="993366"/>
        </w:rPr>
        <w:t>INTEGER</w:t>
      </w:r>
      <w:r w:rsidRPr="00E450AC">
        <w:t xml:space="preserve"> (0..3),</w:t>
      </w:r>
    </w:p>
    <w:p w14:paraId="49B87C31" w14:textId="77777777" w:rsidR="00FB0F41" w:rsidRPr="00E450AC" w:rsidRDefault="00FB0F41" w:rsidP="00FB0F41">
      <w:pPr>
        <w:pStyle w:val="PL"/>
      </w:pPr>
      <w:r w:rsidRPr="00E450AC">
        <w:t xml:space="preserve">                      n5                         </w:t>
      </w:r>
      <w:r w:rsidRPr="00E450AC">
        <w:rPr>
          <w:color w:val="993366"/>
        </w:rPr>
        <w:t>INTEGER</w:t>
      </w:r>
      <w:r w:rsidRPr="00E450AC">
        <w:t xml:space="preserve"> (0..4),</w:t>
      </w:r>
    </w:p>
    <w:p w14:paraId="458143EF"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0B180364"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3346C575"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3D11E0D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71EB489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4C69F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8A5A63"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26BA552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561235D"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0A968619"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4BA3225B"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4C69DC84"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43D9D88"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1AD11B43"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630F9D4C"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126325" w14:textId="77777777" w:rsidR="00FB0F41" w:rsidRPr="00E450AC" w:rsidRDefault="00FB0F41" w:rsidP="00FB0F41">
      <w:pPr>
        <w:pStyle w:val="PL"/>
      </w:pPr>
      <w:r w:rsidRPr="00E450AC">
        <w:t xml:space="preserve">                     ...</w:t>
      </w:r>
    </w:p>
    <w:p w14:paraId="017269EC" w14:textId="77777777" w:rsidR="00FB0F41" w:rsidRPr="00E450AC" w:rsidRDefault="00FB0F41" w:rsidP="00FB0F41">
      <w:pPr>
        <w:pStyle w:val="PL"/>
      </w:pPr>
      <w:r w:rsidRPr="00E450AC">
        <w:t xml:space="preserve">    },</w:t>
      </w:r>
    </w:p>
    <w:p w14:paraId="1D56304B" w14:textId="77777777" w:rsidR="00FB0F41" w:rsidRPr="00E450AC" w:rsidRDefault="00FB0F41" w:rsidP="00FB0F41">
      <w:pPr>
        <w:pStyle w:val="PL"/>
      </w:pPr>
      <w:r w:rsidRPr="00E450AC">
        <w:t xml:space="preserve">    scs30                                    </w:t>
      </w:r>
      <w:r w:rsidRPr="00E450AC">
        <w:rPr>
          <w:color w:val="993366"/>
        </w:rPr>
        <w:t>CHOICE</w:t>
      </w:r>
      <w:r w:rsidRPr="00E450AC">
        <w:t xml:space="preserve"> {</w:t>
      </w:r>
    </w:p>
    <w:p w14:paraId="0E877183"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7D1A5968"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76E4F6C8"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48DC52F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47678E6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CE892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70ED3F"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574A4D6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8880EC8" w14:textId="77777777" w:rsidR="00FB0F41" w:rsidRPr="00E450AC" w:rsidRDefault="00FB0F41" w:rsidP="00FB0F41">
      <w:pPr>
        <w:pStyle w:val="PL"/>
      </w:pPr>
      <w:r w:rsidRPr="00E450AC">
        <w:lastRenderedPageBreak/>
        <w:t xml:space="preserve">                      n128                       </w:t>
      </w:r>
      <w:r w:rsidRPr="00E450AC">
        <w:rPr>
          <w:color w:val="993366"/>
        </w:rPr>
        <w:t>INTEGER</w:t>
      </w:r>
      <w:r w:rsidRPr="00E450AC">
        <w:t xml:space="preserve"> (0..127),</w:t>
      </w:r>
    </w:p>
    <w:p w14:paraId="76ABE87E"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3C0321CF"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5F34DBBD"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09DEBDD3"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41250B2A"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452A16FC"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AC09B62"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4A15F6A3"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47A3A4C1" w14:textId="77777777" w:rsidR="00FB0F41" w:rsidRPr="00E450AC" w:rsidRDefault="00FB0F41" w:rsidP="00FB0F41">
      <w:pPr>
        <w:pStyle w:val="PL"/>
      </w:pPr>
      <w:r w:rsidRPr="00E450AC">
        <w:t xml:space="preserve">                      ...</w:t>
      </w:r>
    </w:p>
    <w:p w14:paraId="6BF45C46" w14:textId="77777777" w:rsidR="00FB0F41" w:rsidRPr="00E450AC" w:rsidRDefault="00FB0F41" w:rsidP="00FB0F41">
      <w:pPr>
        <w:pStyle w:val="PL"/>
      </w:pPr>
      <w:r w:rsidRPr="00E450AC">
        <w:t xml:space="preserve">    },</w:t>
      </w:r>
    </w:p>
    <w:p w14:paraId="1884D34E" w14:textId="77777777" w:rsidR="00FB0F41" w:rsidRPr="00E450AC" w:rsidRDefault="00FB0F41" w:rsidP="00FB0F41">
      <w:pPr>
        <w:pStyle w:val="PL"/>
      </w:pPr>
      <w:r w:rsidRPr="00E450AC">
        <w:t xml:space="preserve">    scs60                                    </w:t>
      </w:r>
      <w:r w:rsidRPr="00E450AC">
        <w:rPr>
          <w:color w:val="993366"/>
        </w:rPr>
        <w:t>CHOICE</w:t>
      </w:r>
      <w:r w:rsidRPr="00E450AC">
        <w:t xml:space="preserve"> {</w:t>
      </w:r>
    </w:p>
    <w:p w14:paraId="3AAB2423"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52963385"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6743693A"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2028D63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59AE2D3B"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0A0A0DF3"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3EC5CAC4"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4500907A"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1B378E7"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1D3214EE"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2559AE3A"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7C7DB0A6"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7CEEB860"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6D24469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23B5EC19"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152F46B0"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1B78BFA"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0981DEF3" w14:textId="77777777" w:rsidR="00FB0F41" w:rsidRPr="00E450AC" w:rsidRDefault="00FB0F41" w:rsidP="00FB0F41">
      <w:pPr>
        <w:pStyle w:val="PL"/>
      </w:pPr>
      <w:r w:rsidRPr="00E450AC">
        <w:t xml:space="preserve">                      ...</w:t>
      </w:r>
    </w:p>
    <w:p w14:paraId="5652BDAF" w14:textId="77777777" w:rsidR="00FB0F41" w:rsidRPr="00E450AC" w:rsidRDefault="00FB0F41" w:rsidP="00FB0F41">
      <w:pPr>
        <w:pStyle w:val="PL"/>
      </w:pPr>
      <w:r w:rsidRPr="00E450AC">
        <w:t xml:space="preserve">    },</w:t>
      </w:r>
    </w:p>
    <w:p w14:paraId="3F43BF43" w14:textId="77777777" w:rsidR="00FB0F41" w:rsidRPr="00E450AC" w:rsidRDefault="00FB0F41" w:rsidP="00FB0F41">
      <w:pPr>
        <w:pStyle w:val="PL"/>
      </w:pPr>
      <w:r w:rsidRPr="00E450AC">
        <w:t xml:space="preserve">    scs120                                   </w:t>
      </w:r>
      <w:r w:rsidRPr="00E450AC">
        <w:rPr>
          <w:color w:val="993366"/>
        </w:rPr>
        <w:t>CHOICE</w:t>
      </w:r>
      <w:r w:rsidRPr="00E450AC">
        <w:t xml:space="preserve"> {</w:t>
      </w:r>
    </w:p>
    <w:p w14:paraId="250D3B44"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07A775F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3E64A160"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358FBF42"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66A92995"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02AD1478"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4F7032E"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5341CF68"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1EBEB581" w14:textId="77777777" w:rsidR="00FB0F41" w:rsidRPr="00E450AC" w:rsidRDefault="00FB0F41" w:rsidP="00FB0F41">
      <w:pPr>
        <w:pStyle w:val="PL"/>
      </w:pPr>
      <w:r w:rsidRPr="00E450AC">
        <w:t xml:space="preserve">                      n512                       </w:t>
      </w:r>
      <w:r w:rsidRPr="00E450AC">
        <w:rPr>
          <w:color w:val="993366"/>
        </w:rPr>
        <w:t>INTEGER</w:t>
      </w:r>
      <w:r w:rsidRPr="00E450AC">
        <w:t xml:space="preserve"> (0..511),</w:t>
      </w:r>
    </w:p>
    <w:p w14:paraId="1545DED9"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3482DB29"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B1E93CE"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7F190C7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F0122A0"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9A40D8"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DB68DE3"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3F6E1B20" w14:textId="77777777" w:rsidR="00FB0F41" w:rsidRPr="00E450AC" w:rsidRDefault="00FB0F41" w:rsidP="00FB0F41">
      <w:pPr>
        <w:pStyle w:val="PL"/>
      </w:pPr>
      <w:r w:rsidRPr="00E450AC">
        <w:t xml:space="preserve">                      n81920                     </w:t>
      </w:r>
      <w:r w:rsidRPr="00E450AC">
        <w:rPr>
          <w:color w:val="993366"/>
        </w:rPr>
        <w:t>INTEGER</w:t>
      </w:r>
      <w:r w:rsidRPr="00E450AC">
        <w:t xml:space="preserve"> (0..81919),</w:t>
      </w:r>
    </w:p>
    <w:p w14:paraId="7E137669" w14:textId="77777777" w:rsidR="00FB0F41" w:rsidRPr="00E450AC" w:rsidRDefault="00FB0F41" w:rsidP="00FB0F41">
      <w:pPr>
        <w:pStyle w:val="PL"/>
      </w:pPr>
      <w:r w:rsidRPr="00E450AC">
        <w:t xml:space="preserve">                     ...</w:t>
      </w:r>
    </w:p>
    <w:p w14:paraId="4BB2878A" w14:textId="77777777" w:rsidR="00FB0F41" w:rsidRPr="00E450AC" w:rsidRDefault="00FB0F41" w:rsidP="00FB0F41">
      <w:pPr>
        <w:pStyle w:val="PL"/>
      </w:pPr>
      <w:r w:rsidRPr="00E450AC">
        <w:t xml:space="preserve">    },</w:t>
      </w:r>
    </w:p>
    <w:p w14:paraId="1B069A78" w14:textId="77777777" w:rsidR="00FB0F41" w:rsidRPr="00E450AC" w:rsidRDefault="00FB0F41" w:rsidP="00FB0F41">
      <w:pPr>
        <w:pStyle w:val="PL"/>
      </w:pPr>
      <w:r w:rsidRPr="00E450AC">
        <w:t xml:space="preserve">    ...</w:t>
      </w:r>
    </w:p>
    <w:p w14:paraId="67609F32" w14:textId="77777777" w:rsidR="00FB0F41" w:rsidRPr="00E450AC" w:rsidRDefault="00FB0F41" w:rsidP="00FB0F41">
      <w:pPr>
        <w:pStyle w:val="PL"/>
      </w:pPr>
      <w:r w:rsidRPr="00E450AC">
        <w:lastRenderedPageBreak/>
        <w:t>}</w:t>
      </w:r>
    </w:p>
    <w:p w14:paraId="00C82473" w14:textId="77777777" w:rsidR="00FB0F41" w:rsidRPr="00E450AC" w:rsidRDefault="00FB0F41" w:rsidP="00FB0F41">
      <w:pPr>
        <w:pStyle w:val="PL"/>
      </w:pPr>
    </w:p>
    <w:p w14:paraId="192AF6BE" w14:textId="77777777" w:rsidR="00FB0F41" w:rsidRPr="00E450AC" w:rsidRDefault="00FB0F41" w:rsidP="00FB0F41">
      <w:pPr>
        <w:pStyle w:val="PL"/>
        <w:rPr>
          <w:color w:val="808080"/>
        </w:rPr>
      </w:pPr>
      <w:r w:rsidRPr="00E450AC">
        <w:rPr>
          <w:color w:val="808080"/>
        </w:rPr>
        <w:t>-- TAG-DL-PPW-PRECONFIG-STOP</w:t>
      </w:r>
    </w:p>
    <w:p w14:paraId="20489BE3" w14:textId="77777777" w:rsidR="00FB0F41" w:rsidRPr="00E450AC" w:rsidRDefault="00FB0F41" w:rsidP="00FB0F41">
      <w:pPr>
        <w:pStyle w:val="PL"/>
        <w:rPr>
          <w:color w:val="808080"/>
        </w:rPr>
      </w:pPr>
      <w:r w:rsidRPr="00E450AC">
        <w:rPr>
          <w:color w:val="808080"/>
        </w:rPr>
        <w:t>-- ASN1STOP</w:t>
      </w:r>
    </w:p>
    <w:p w14:paraId="1C910FAC" w14:textId="77777777" w:rsidR="00FB0F41" w:rsidRPr="002D3917" w:rsidRDefault="00FB0F41" w:rsidP="00FB0F4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7AD1D5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2FE29" w14:textId="77777777" w:rsidR="00FB0F41" w:rsidRPr="002D3917" w:rsidRDefault="00FB0F41" w:rsidP="00B30F2E">
            <w:pPr>
              <w:pStyle w:val="TAH"/>
              <w:rPr>
                <w:lang w:eastAsia="en-GB"/>
              </w:rPr>
            </w:pPr>
            <w:r w:rsidRPr="002D3917">
              <w:rPr>
                <w:rFonts w:eastAsia="SimSun"/>
                <w:i/>
                <w:lang w:eastAsia="zh-CN"/>
              </w:rPr>
              <w:t xml:space="preserve">DL-PPW-PreConfig </w:t>
            </w:r>
            <w:r w:rsidRPr="002D3917">
              <w:rPr>
                <w:iCs/>
                <w:lang w:eastAsia="en-GB"/>
              </w:rPr>
              <w:t>field descriptions</w:t>
            </w:r>
          </w:p>
        </w:tc>
      </w:tr>
      <w:tr w:rsidR="00FB0F41" w:rsidRPr="002D3917" w14:paraId="2C1140A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C25ED" w14:textId="77777777" w:rsidR="00FB0F41" w:rsidRPr="002D3917" w:rsidRDefault="00FB0F41" w:rsidP="00B30F2E">
            <w:pPr>
              <w:pStyle w:val="TAL"/>
              <w:rPr>
                <w:lang w:eastAsia="zh-CN"/>
              </w:rPr>
            </w:pPr>
            <w:r w:rsidRPr="002D3917">
              <w:rPr>
                <w:rFonts w:cs="Arial"/>
                <w:b/>
                <w:i/>
                <w:lang w:eastAsia="en-GB"/>
              </w:rPr>
              <w:t>dl-PPW-ID</w:t>
            </w:r>
          </w:p>
          <w:p w14:paraId="3F57F2FA" w14:textId="77777777" w:rsidR="00FB0F41" w:rsidRPr="002D3917" w:rsidRDefault="00FB0F41" w:rsidP="00B30F2E">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FB0F41" w:rsidRPr="002D3917" w14:paraId="757B791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EA2CB9" w14:textId="77777777" w:rsidR="00FB0F41" w:rsidRPr="002D3917" w:rsidRDefault="00FB0F41" w:rsidP="00B30F2E">
            <w:pPr>
              <w:pStyle w:val="TAL"/>
              <w:rPr>
                <w:rFonts w:eastAsia="SimSun"/>
                <w:b/>
                <w:bCs/>
                <w:i/>
                <w:iCs/>
                <w:lang w:eastAsia="zh-CN"/>
              </w:rPr>
            </w:pPr>
            <w:r w:rsidRPr="002D3917">
              <w:rPr>
                <w:rFonts w:eastAsia="SimSun"/>
                <w:b/>
                <w:bCs/>
                <w:i/>
                <w:iCs/>
                <w:lang w:eastAsia="zh-CN"/>
              </w:rPr>
              <w:t>dl-PPW-PeriodicityAndStartSlot</w:t>
            </w:r>
          </w:p>
          <w:p w14:paraId="2EC277D2" w14:textId="77777777" w:rsidR="00FB0F41" w:rsidRPr="002D3917" w:rsidRDefault="00FB0F41" w:rsidP="00B30F2E">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FB0F41" w:rsidRPr="002D3917" w14:paraId="1576FEF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27F31" w14:textId="77777777" w:rsidR="00FB0F41" w:rsidRPr="002D3917" w:rsidRDefault="00FB0F41" w:rsidP="00B30F2E">
            <w:pPr>
              <w:pStyle w:val="TAL"/>
              <w:rPr>
                <w:rFonts w:eastAsia="SimSun"/>
                <w:b/>
                <w:i/>
                <w:lang w:eastAsia="zh-CN"/>
              </w:rPr>
            </w:pPr>
            <w:r w:rsidRPr="002D3917">
              <w:rPr>
                <w:rFonts w:eastAsia="SimSun"/>
                <w:b/>
                <w:i/>
                <w:lang w:eastAsia="zh-CN"/>
              </w:rPr>
              <w:t>length</w:t>
            </w:r>
          </w:p>
          <w:p w14:paraId="3836480D" w14:textId="77777777" w:rsidR="00FB0F41" w:rsidRPr="002D3917" w:rsidRDefault="00FB0F41" w:rsidP="00B30F2E">
            <w:pPr>
              <w:pStyle w:val="TAL"/>
              <w:rPr>
                <w:rFonts w:eastAsia="SimSun"/>
                <w:lang w:eastAsia="zh-CN"/>
              </w:rPr>
            </w:pPr>
            <w:r w:rsidRPr="002D3917">
              <w:rPr>
                <w:rFonts w:eastAsia="SimSun"/>
                <w:lang w:eastAsia="zh-CN"/>
              </w:rPr>
              <w:t xml:space="preserve">Indicates the length of DL-PRS processing window in slots. Value 1 indicates </w:t>
            </w:r>
            <w:r w:rsidRPr="002D3917">
              <w:rPr>
                <w:rFonts w:eastAsia="SimSun"/>
                <w:i/>
                <w:lang w:eastAsia="zh-CN"/>
              </w:rPr>
              <w:t>length</w:t>
            </w:r>
            <w:r w:rsidRPr="002D3917">
              <w:rPr>
                <w:rFonts w:eastAsia="SimSun"/>
                <w:lang w:eastAsia="zh-CN"/>
              </w:rPr>
              <w:t xml:space="preserve"> of one slot, value 2 indicates </w:t>
            </w:r>
            <w:r w:rsidRPr="002D3917">
              <w:rPr>
                <w:rFonts w:eastAsia="SimSun"/>
                <w:i/>
                <w:lang w:eastAsia="zh-CN"/>
              </w:rPr>
              <w:t>length</w:t>
            </w:r>
            <w:r w:rsidRPr="002D3917">
              <w:rPr>
                <w:rFonts w:eastAsia="SimSun"/>
                <w:lang w:eastAsia="zh-CN"/>
              </w:rPr>
              <w:t xml:space="preserve"> of two slots and so on.</w:t>
            </w:r>
          </w:p>
        </w:tc>
      </w:tr>
      <w:tr w:rsidR="00FB0F41" w:rsidRPr="002D3917" w14:paraId="4DB00E9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209803" w14:textId="77777777" w:rsidR="00FB0F41" w:rsidRPr="002D3917" w:rsidRDefault="00FB0F41" w:rsidP="00B30F2E">
            <w:pPr>
              <w:pStyle w:val="TAL"/>
              <w:rPr>
                <w:rFonts w:eastAsia="SimSun"/>
                <w:b/>
                <w:i/>
                <w:lang w:eastAsia="zh-CN"/>
              </w:rPr>
            </w:pPr>
            <w:r w:rsidRPr="002D3917">
              <w:rPr>
                <w:rFonts w:eastAsia="SimSun"/>
                <w:b/>
                <w:i/>
                <w:lang w:eastAsia="zh-CN"/>
              </w:rPr>
              <w:t>priority</w:t>
            </w:r>
          </w:p>
          <w:p w14:paraId="2A7460BD" w14:textId="77777777" w:rsidR="00FB0F41" w:rsidRPr="002D3917" w:rsidRDefault="00FB0F41" w:rsidP="00B30F2E">
            <w:pPr>
              <w:pStyle w:val="TAL"/>
              <w:rPr>
                <w:rFonts w:eastAsia="SimSun"/>
                <w:b/>
                <w:i/>
                <w:lang w:eastAsia="zh-CN"/>
              </w:rPr>
            </w:pPr>
            <w:r w:rsidRPr="002D3917">
              <w:rPr>
                <w:rFonts w:eastAsia="SimSun"/>
                <w:lang w:eastAsia="zh-CN"/>
              </w:rPr>
              <w:t>Indicates the priority between PDCCH/PDSCH/CSI-RS and PRS as specified in TS 38.214 [19</w:t>
            </w:r>
            <w:r w:rsidRPr="002D3917">
              <w:rPr>
                <w:rFonts w:eastAsiaTheme="minorEastAsia"/>
              </w:rPr>
              <w:t>]</w:t>
            </w:r>
            <w:r w:rsidRPr="002D3917">
              <w:rPr>
                <w:rFonts w:eastAsia="SimSun"/>
                <w:lang w:eastAsia="zh-CN"/>
              </w:rPr>
              <w:t>.</w:t>
            </w:r>
          </w:p>
        </w:tc>
      </w:tr>
      <w:tr w:rsidR="00FB0F41" w:rsidRPr="002D3917" w14:paraId="0E3A3F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2CD88C" w14:textId="77777777" w:rsidR="00FB0F41" w:rsidRPr="002D3917" w:rsidRDefault="00FB0F41" w:rsidP="00B30F2E">
            <w:pPr>
              <w:pStyle w:val="TAL"/>
              <w:rPr>
                <w:rFonts w:eastAsia="SimSun"/>
                <w:b/>
                <w:i/>
                <w:lang w:eastAsia="zh-CN"/>
              </w:rPr>
            </w:pPr>
            <w:r w:rsidRPr="002D3917">
              <w:rPr>
                <w:rFonts w:eastAsia="SimSun"/>
                <w:b/>
                <w:i/>
                <w:lang w:eastAsia="zh-CN"/>
              </w:rPr>
              <w:t>type</w:t>
            </w:r>
          </w:p>
          <w:p w14:paraId="317C7250" w14:textId="77777777" w:rsidR="00FB0F41" w:rsidRPr="002D3917" w:rsidRDefault="00FB0F41" w:rsidP="00B30F2E">
            <w:pPr>
              <w:pStyle w:val="TAL"/>
              <w:rPr>
                <w:rFonts w:eastAsia="SimSun"/>
                <w:b/>
                <w:i/>
                <w:lang w:eastAsia="zh-CN"/>
              </w:rPr>
            </w:pPr>
            <w:r w:rsidRPr="002D3917">
              <w:rPr>
                <w:rFonts w:eastAsia="SimSun"/>
                <w:lang w:eastAsia="zh-CN"/>
              </w:rPr>
              <w:t>Indicates the DL-PRS processing window type as specified in TS 38.214 [19].</w:t>
            </w:r>
          </w:p>
        </w:tc>
      </w:tr>
    </w:tbl>
    <w:p w14:paraId="6BB071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9975512"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FB42C6"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3D9559"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60507C00" w14:textId="77777777" w:rsidTr="00B30F2E">
        <w:tc>
          <w:tcPr>
            <w:tcW w:w="3402" w:type="dxa"/>
            <w:tcBorders>
              <w:top w:val="single" w:sz="4" w:space="0" w:color="auto"/>
              <w:left w:val="single" w:sz="4" w:space="0" w:color="auto"/>
              <w:bottom w:val="single" w:sz="4" w:space="0" w:color="auto"/>
              <w:right w:val="single" w:sz="4" w:space="0" w:color="auto"/>
            </w:tcBorders>
          </w:tcPr>
          <w:p w14:paraId="0DA74FEF" w14:textId="77777777" w:rsidR="00FB0F41" w:rsidRPr="002D3917" w:rsidRDefault="00FB0F41" w:rsidP="00B30F2E">
            <w:pPr>
              <w:pStyle w:val="TAL"/>
              <w:rPr>
                <w:rFonts w:eastAsia="SimSun"/>
                <w:i/>
              </w:rPr>
            </w:pPr>
            <w:r w:rsidRPr="002D3917">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6B246BC" w14:textId="77777777" w:rsidR="00FB0F41" w:rsidRPr="002D3917" w:rsidRDefault="00FB0F41" w:rsidP="00B30F2E">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B0F41" w:rsidRPr="002D3917" w14:paraId="49A0BD93" w14:textId="77777777" w:rsidTr="00B30F2E">
        <w:tc>
          <w:tcPr>
            <w:tcW w:w="3402" w:type="dxa"/>
            <w:tcBorders>
              <w:top w:val="single" w:sz="4" w:space="0" w:color="auto"/>
              <w:left w:val="single" w:sz="4" w:space="0" w:color="auto"/>
              <w:bottom w:val="single" w:sz="4" w:space="0" w:color="auto"/>
              <w:right w:val="single" w:sz="4" w:space="0" w:color="auto"/>
            </w:tcBorders>
          </w:tcPr>
          <w:p w14:paraId="0AB206D0" w14:textId="77777777" w:rsidR="00FB0F41" w:rsidRPr="002D3917" w:rsidRDefault="00FB0F41" w:rsidP="00B30F2E">
            <w:pPr>
              <w:pStyle w:val="TAL"/>
              <w:rPr>
                <w:rFonts w:eastAsia="SimSun"/>
                <w:i/>
              </w:rPr>
            </w:pPr>
            <w:r w:rsidRPr="002D3917">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BC01DF" w14:textId="77777777" w:rsidR="00FB0F41" w:rsidRPr="002D3917" w:rsidRDefault="00FB0F41" w:rsidP="00B30F2E">
            <w:pPr>
              <w:pStyle w:val="TAL"/>
              <w:rPr>
                <w:lang w:eastAsia="sv-SE"/>
              </w:rPr>
            </w:pPr>
            <w:r w:rsidRPr="002D3917">
              <w:rPr>
                <w:lang w:eastAsia="sv-SE"/>
              </w:rPr>
              <w:t>The field is mandatory present when the UE reports its capability on supporting option 1 or option 2 for the configured type, otherwise it is absent.</w:t>
            </w:r>
          </w:p>
        </w:tc>
      </w:tr>
    </w:tbl>
    <w:p w14:paraId="36958A04" w14:textId="77777777" w:rsidR="00FB0F41" w:rsidRPr="002D3917" w:rsidRDefault="00FB0F41" w:rsidP="00FB0F41"/>
    <w:p w14:paraId="21DC9E96" w14:textId="77777777" w:rsidR="00FB0F41" w:rsidRPr="002D3917" w:rsidRDefault="00FB0F41" w:rsidP="00FB0F41">
      <w:pPr>
        <w:pStyle w:val="Heading4"/>
      </w:pPr>
      <w:bookmarkStart w:id="1687" w:name="_Toc171467839"/>
      <w:r w:rsidRPr="002D3917">
        <w:t>–</w:t>
      </w:r>
      <w:r w:rsidRPr="002D3917">
        <w:tab/>
      </w:r>
      <w:r w:rsidRPr="002D3917">
        <w:rPr>
          <w:i/>
        </w:rPr>
        <w:t>DMRS-BundlingPUCCH-Config</w:t>
      </w:r>
      <w:bookmarkEnd w:id="1687"/>
    </w:p>
    <w:p w14:paraId="27BC9FE2" w14:textId="77777777" w:rsidR="00FB0F41" w:rsidRPr="002D3917" w:rsidRDefault="00FB0F41" w:rsidP="00FB0F41">
      <w:r w:rsidRPr="002D3917">
        <w:t xml:space="preserve">The IE </w:t>
      </w:r>
      <w:r w:rsidRPr="002D3917">
        <w:rPr>
          <w:i/>
        </w:rPr>
        <w:t>DMRS-BundlingPUCCH-Config-r17</w:t>
      </w:r>
      <w:r w:rsidRPr="002D3917">
        <w:t xml:space="preserve"> is used to configure DMRS bundling for PUCCH.</w:t>
      </w:r>
    </w:p>
    <w:p w14:paraId="0A4E6E35" w14:textId="77777777" w:rsidR="00FB0F41" w:rsidRPr="002D3917" w:rsidRDefault="00FB0F41" w:rsidP="00FB0F41">
      <w:pPr>
        <w:pStyle w:val="TH"/>
      </w:pPr>
      <w:r w:rsidRPr="002D3917">
        <w:rPr>
          <w:i/>
        </w:rPr>
        <w:t xml:space="preserve">DMRS-BundlingPUCCH-Config </w:t>
      </w:r>
      <w:r w:rsidRPr="002D3917">
        <w:t>information element</w:t>
      </w:r>
    </w:p>
    <w:p w14:paraId="7DE69734" w14:textId="77777777" w:rsidR="00FB0F41" w:rsidRPr="00E450AC" w:rsidRDefault="00FB0F41" w:rsidP="00FB0F41">
      <w:pPr>
        <w:pStyle w:val="PL"/>
        <w:rPr>
          <w:color w:val="808080"/>
        </w:rPr>
      </w:pPr>
      <w:r w:rsidRPr="00E450AC">
        <w:rPr>
          <w:color w:val="808080"/>
        </w:rPr>
        <w:t>-- ASN1START</w:t>
      </w:r>
    </w:p>
    <w:p w14:paraId="1243AFB0" w14:textId="77777777" w:rsidR="00FB0F41" w:rsidRPr="00E450AC" w:rsidRDefault="00FB0F41" w:rsidP="00FB0F41">
      <w:pPr>
        <w:pStyle w:val="PL"/>
        <w:rPr>
          <w:color w:val="808080"/>
        </w:rPr>
      </w:pPr>
      <w:r w:rsidRPr="00E450AC">
        <w:rPr>
          <w:color w:val="808080"/>
        </w:rPr>
        <w:t>-- TAG-DMRS-BUNDLINGPUCCH-CONFIG-START</w:t>
      </w:r>
    </w:p>
    <w:p w14:paraId="49B7A7E9" w14:textId="77777777" w:rsidR="00FB0F41" w:rsidRPr="00E450AC" w:rsidRDefault="00FB0F41" w:rsidP="00FB0F41">
      <w:pPr>
        <w:pStyle w:val="PL"/>
      </w:pPr>
    </w:p>
    <w:p w14:paraId="25B17F98" w14:textId="77777777" w:rsidR="00FB0F41" w:rsidRPr="00E450AC" w:rsidRDefault="00FB0F41" w:rsidP="00FB0F41">
      <w:pPr>
        <w:pStyle w:val="PL"/>
      </w:pPr>
      <w:r w:rsidRPr="00E450AC">
        <w:t xml:space="preserve">DMRS-BundlingPUCCH-Config-r17 ::=         </w:t>
      </w:r>
      <w:r w:rsidRPr="00E450AC">
        <w:rPr>
          <w:color w:val="993366"/>
        </w:rPr>
        <w:t>SEQUENCE</w:t>
      </w:r>
      <w:r w:rsidRPr="00E450AC">
        <w:t xml:space="preserve"> {</w:t>
      </w:r>
    </w:p>
    <w:p w14:paraId="2578BDEA" w14:textId="77777777" w:rsidR="00FB0F41" w:rsidRPr="00E450AC" w:rsidRDefault="00FB0F41" w:rsidP="00FB0F41">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1A8FBA" w14:textId="77777777" w:rsidR="00FB0F41" w:rsidRPr="00E450AC" w:rsidRDefault="00FB0F41" w:rsidP="00FB0F41">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2A08A49E" w14:textId="77777777" w:rsidR="00FB0F41" w:rsidRPr="00E450AC" w:rsidRDefault="00FB0F41" w:rsidP="00FB0F41">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A01745" w14:textId="77777777" w:rsidR="00FB0F41" w:rsidRPr="00E450AC" w:rsidRDefault="00FB0F41" w:rsidP="00FB0F41">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20A96BB0" w14:textId="77777777" w:rsidR="00FB0F41" w:rsidRPr="00E450AC" w:rsidRDefault="00FB0F41" w:rsidP="00FB0F41">
      <w:pPr>
        <w:pStyle w:val="PL"/>
      </w:pPr>
      <w:r w:rsidRPr="00E450AC">
        <w:t xml:space="preserve">    ...</w:t>
      </w:r>
    </w:p>
    <w:p w14:paraId="1E950C91" w14:textId="77777777" w:rsidR="00FB0F41" w:rsidRPr="00E450AC" w:rsidRDefault="00FB0F41" w:rsidP="00FB0F41">
      <w:pPr>
        <w:pStyle w:val="PL"/>
      </w:pPr>
      <w:r w:rsidRPr="00E450AC">
        <w:t>}</w:t>
      </w:r>
    </w:p>
    <w:p w14:paraId="570FD10B" w14:textId="77777777" w:rsidR="00FB0F41" w:rsidRPr="00E450AC" w:rsidRDefault="00FB0F41" w:rsidP="00FB0F41">
      <w:pPr>
        <w:pStyle w:val="PL"/>
      </w:pPr>
    </w:p>
    <w:p w14:paraId="14D37FF2" w14:textId="77777777" w:rsidR="00FB0F41" w:rsidRPr="00E450AC" w:rsidRDefault="00FB0F41" w:rsidP="00FB0F41">
      <w:pPr>
        <w:pStyle w:val="PL"/>
        <w:rPr>
          <w:color w:val="808080"/>
        </w:rPr>
      </w:pPr>
      <w:r w:rsidRPr="00E450AC">
        <w:rPr>
          <w:color w:val="808080"/>
        </w:rPr>
        <w:t>-- TAG-DMRS-BUNDLINGPUCCH-CONFIG-STOP</w:t>
      </w:r>
    </w:p>
    <w:p w14:paraId="10E01E70" w14:textId="77777777" w:rsidR="00FB0F41" w:rsidRPr="00E450AC" w:rsidRDefault="00FB0F41" w:rsidP="00FB0F41">
      <w:pPr>
        <w:pStyle w:val="PL"/>
        <w:rPr>
          <w:color w:val="808080"/>
        </w:rPr>
      </w:pPr>
      <w:r w:rsidRPr="00E450AC">
        <w:rPr>
          <w:color w:val="808080"/>
        </w:rPr>
        <w:t>-- ASN1STOP</w:t>
      </w:r>
    </w:p>
    <w:p w14:paraId="00FC79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B0CA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BB6F7C" w14:textId="77777777" w:rsidR="00FB0F41" w:rsidRPr="002D3917" w:rsidRDefault="00FB0F41" w:rsidP="00B30F2E">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FB0F41" w:rsidRPr="002D3917" w14:paraId="19D717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558FCD" w14:textId="77777777" w:rsidR="00FB0F41" w:rsidRPr="002D3917" w:rsidRDefault="00FB0F41" w:rsidP="00B30F2E">
            <w:pPr>
              <w:pStyle w:val="TAL"/>
              <w:rPr>
                <w:szCs w:val="22"/>
                <w:lang w:eastAsia="sv-SE"/>
              </w:rPr>
            </w:pPr>
            <w:r w:rsidRPr="002D3917">
              <w:rPr>
                <w:b/>
                <w:i/>
                <w:szCs w:val="22"/>
                <w:lang w:eastAsia="sv-SE"/>
              </w:rPr>
              <w:t>pucch-DMRS-Bundling</w:t>
            </w:r>
          </w:p>
          <w:p w14:paraId="2B7A9C9E" w14:textId="77777777" w:rsidR="00FB0F41" w:rsidRPr="002D3917" w:rsidRDefault="00FB0F41" w:rsidP="00B30F2E">
            <w:pPr>
              <w:pStyle w:val="TAL"/>
              <w:rPr>
                <w:szCs w:val="22"/>
                <w:lang w:eastAsia="sv-SE"/>
              </w:rPr>
            </w:pPr>
            <w:r w:rsidRPr="002D3917">
              <w:rPr>
                <w:szCs w:val="22"/>
              </w:rPr>
              <w:t>Indicates whether DMRS bundling and time domain window for PUCCH are jointly enabled.</w:t>
            </w:r>
          </w:p>
        </w:tc>
      </w:tr>
      <w:tr w:rsidR="00FB0F41" w:rsidRPr="002D3917" w14:paraId="4A63F8D8" w14:textId="77777777" w:rsidTr="00B30F2E">
        <w:tc>
          <w:tcPr>
            <w:tcW w:w="14173" w:type="dxa"/>
            <w:tcBorders>
              <w:top w:val="single" w:sz="4" w:space="0" w:color="auto"/>
              <w:left w:val="single" w:sz="4" w:space="0" w:color="auto"/>
              <w:bottom w:val="single" w:sz="4" w:space="0" w:color="auto"/>
              <w:right w:val="single" w:sz="4" w:space="0" w:color="auto"/>
            </w:tcBorders>
          </w:tcPr>
          <w:p w14:paraId="6BADECAE" w14:textId="77777777" w:rsidR="00FB0F41" w:rsidRPr="002D3917" w:rsidRDefault="00FB0F41" w:rsidP="00B30F2E">
            <w:pPr>
              <w:pStyle w:val="TAL"/>
              <w:rPr>
                <w:szCs w:val="22"/>
                <w:lang w:eastAsia="sv-SE"/>
              </w:rPr>
            </w:pPr>
            <w:r w:rsidRPr="002D3917">
              <w:rPr>
                <w:b/>
                <w:i/>
                <w:szCs w:val="22"/>
                <w:lang w:eastAsia="sv-SE"/>
              </w:rPr>
              <w:t>pucch-FrequencyHoppingInterval</w:t>
            </w:r>
          </w:p>
          <w:p w14:paraId="0A5DC53A" w14:textId="77777777" w:rsidR="00FB0F41" w:rsidRPr="002D3917" w:rsidRDefault="00FB0F41" w:rsidP="00B30F2E">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FB0F41" w:rsidRPr="002D3917" w14:paraId="657830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4E47D6" w14:textId="77777777" w:rsidR="00FB0F41" w:rsidRPr="002D3917" w:rsidRDefault="00FB0F41" w:rsidP="00B30F2E">
            <w:pPr>
              <w:pStyle w:val="TAL"/>
              <w:rPr>
                <w:szCs w:val="22"/>
                <w:lang w:eastAsia="sv-SE"/>
              </w:rPr>
            </w:pPr>
            <w:r w:rsidRPr="002D3917">
              <w:rPr>
                <w:b/>
                <w:i/>
                <w:szCs w:val="22"/>
                <w:lang w:eastAsia="sv-SE"/>
              </w:rPr>
              <w:t>pucch-TimeDomainWindowLength</w:t>
            </w:r>
          </w:p>
          <w:p w14:paraId="6E26E6FB" w14:textId="77777777" w:rsidR="00FB0F41" w:rsidRPr="002D3917" w:rsidRDefault="00FB0F41" w:rsidP="00B30F2E">
            <w:pPr>
              <w:pStyle w:val="TAL"/>
              <w:rPr>
                <w:rFonts w:eastAsiaTheme="minorEastAsia"/>
                <w:szCs w:val="22"/>
              </w:rPr>
            </w:pPr>
            <w:r w:rsidRPr="002D3917">
              <w:rPr>
                <w:szCs w:val="22"/>
              </w:rPr>
              <w:t>Configures the length of a nominal time domain window in slots for DMRS bundling for PUCCH. The value shall not exceed the maximum duration</w:t>
            </w:r>
            <w:r w:rsidRPr="002D3917">
              <w:t xml:space="preserve"> </w:t>
            </w:r>
            <w:r w:rsidRPr="002D3917">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B0F41" w:rsidRPr="002D3917" w14:paraId="6F8866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2FE2D" w14:textId="77777777" w:rsidR="00FB0F41" w:rsidRPr="002D3917" w:rsidRDefault="00FB0F41" w:rsidP="00B30F2E">
            <w:pPr>
              <w:pStyle w:val="TAL"/>
              <w:rPr>
                <w:szCs w:val="22"/>
                <w:lang w:eastAsia="sv-SE"/>
              </w:rPr>
            </w:pPr>
            <w:r w:rsidRPr="002D3917">
              <w:rPr>
                <w:b/>
                <w:i/>
                <w:szCs w:val="22"/>
                <w:lang w:eastAsia="sv-SE"/>
              </w:rPr>
              <w:t>pucch-WindowRestart</w:t>
            </w:r>
          </w:p>
          <w:p w14:paraId="753DE141" w14:textId="77777777" w:rsidR="00FB0F41" w:rsidRPr="002D3917" w:rsidRDefault="00FB0F41" w:rsidP="00B30F2E">
            <w:pPr>
              <w:pStyle w:val="TAL"/>
              <w:rPr>
                <w:szCs w:val="22"/>
              </w:rPr>
            </w:pPr>
            <w:r w:rsidRPr="002D3917">
              <w:rPr>
                <w:szCs w:val="22"/>
              </w:rPr>
              <w:t xml:space="preserve">Indicates whether UE bundles PUC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61F783CE"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5EC3CAB8" w14:textId="77777777" w:rsidR="00FB0F41" w:rsidRPr="002D3917" w:rsidRDefault="00FB0F41" w:rsidP="00FB0F41">
      <w:pPr>
        <w:rPr>
          <w:rFonts w:eastAsiaTheme="minorEastAsia"/>
        </w:rPr>
      </w:pPr>
    </w:p>
    <w:p w14:paraId="1844EC0F" w14:textId="77777777" w:rsidR="00FB0F41" w:rsidRPr="002D3917" w:rsidRDefault="00FB0F41" w:rsidP="00FB0F41">
      <w:pPr>
        <w:pStyle w:val="Heading4"/>
      </w:pPr>
      <w:bookmarkStart w:id="1688" w:name="_Toc171467840"/>
      <w:r w:rsidRPr="002D3917">
        <w:t>–</w:t>
      </w:r>
      <w:r w:rsidRPr="002D3917">
        <w:tab/>
      </w:r>
      <w:r w:rsidRPr="002D3917">
        <w:rPr>
          <w:i/>
        </w:rPr>
        <w:t>DMRS-BundlingPUSCH-Config</w:t>
      </w:r>
      <w:bookmarkEnd w:id="1688"/>
    </w:p>
    <w:p w14:paraId="2720AE8D" w14:textId="77777777" w:rsidR="00FB0F41" w:rsidRPr="002D3917" w:rsidRDefault="00FB0F41" w:rsidP="00FB0F41">
      <w:r w:rsidRPr="002D3917">
        <w:t xml:space="preserve">The IE </w:t>
      </w:r>
      <w:r w:rsidRPr="002D3917">
        <w:rPr>
          <w:i/>
        </w:rPr>
        <w:t>DMRS-BundlingPUSCH-Config-r17</w:t>
      </w:r>
      <w:r w:rsidRPr="002D3917">
        <w:t xml:space="preserve"> is used to configure DMRS bundling for PUSCH.</w:t>
      </w:r>
    </w:p>
    <w:p w14:paraId="2BD52C6B" w14:textId="77777777" w:rsidR="00FB0F41" w:rsidRPr="002D3917" w:rsidRDefault="00FB0F41" w:rsidP="00FB0F41">
      <w:pPr>
        <w:pStyle w:val="TH"/>
      </w:pPr>
      <w:r w:rsidRPr="002D3917">
        <w:rPr>
          <w:i/>
        </w:rPr>
        <w:t xml:space="preserve">DMRS-BundlingPUSCH-Config </w:t>
      </w:r>
      <w:r w:rsidRPr="002D3917">
        <w:t>information element</w:t>
      </w:r>
    </w:p>
    <w:p w14:paraId="2C15CC81" w14:textId="77777777" w:rsidR="00FB0F41" w:rsidRPr="00E450AC" w:rsidRDefault="00FB0F41" w:rsidP="00FB0F41">
      <w:pPr>
        <w:pStyle w:val="PL"/>
        <w:rPr>
          <w:color w:val="808080"/>
        </w:rPr>
      </w:pPr>
      <w:r w:rsidRPr="00E450AC">
        <w:rPr>
          <w:color w:val="808080"/>
        </w:rPr>
        <w:t>-- ASN1START</w:t>
      </w:r>
    </w:p>
    <w:p w14:paraId="5B533D37" w14:textId="77777777" w:rsidR="00FB0F41" w:rsidRPr="00E450AC" w:rsidRDefault="00FB0F41" w:rsidP="00FB0F41">
      <w:pPr>
        <w:pStyle w:val="PL"/>
        <w:rPr>
          <w:color w:val="808080"/>
        </w:rPr>
      </w:pPr>
      <w:r w:rsidRPr="00E450AC">
        <w:rPr>
          <w:color w:val="808080"/>
        </w:rPr>
        <w:t>-- TAG-DMRS-BUNDLINGPUSCH-CONFIG-START</w:t>
      </w:r>
    </w:p>
    <w:p w14:paraId="23604458" w14:textId="77777777" w:rsidR="00FB0F41" w:rsidRPr="00E450AC" w:rsidRDefault="00FB0F41" w:rsidP="00FB0F41">
      <w:pPr>
        <w:pStyle w:val="PL"/>
      </w:pPr>
    </w:p>
    <w:p w14:paraId="3F2AA3E2" w14:textId="77777777" w:rsidR="00FB0F41" w:rsidRPr="00E450AC" w:rsidRDefault="00FB0F41" w:rsidP="00FB0F41">
      <w:pPr>
        <w:pStyle w:val="PL"/>
      </w:pPr>
      <w:r w:rsidRPr="00E450AC">
        <w:t xml:space="preserve">DMRS-BundlingPUSCH-Config-r17 ::=          </w:t>
      </w:r>
      <w:r w:rsidRPr="00E450AC">
        <w:rPr>
          <w:color w:val="993366"/>
        </w:rPr>
        <w:t>SEQUENCE</w:t>
      </w:r>
      <w:r w:rsidRPr="00E450AC">
        <w:t xml:space="preserve"> {</w:t>
      </w:r>
    </w:p>
    <w:p w14:paraId="61DDEC9E" w14:textId="77777777" w:rsidR="00FB0F41" w:rsidRPr="00E450AC" w:rsidRDefault="00FB0F41" w:rsidP="00FB0F41">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B493C" w14:textId="77777777" w:rsidR="00FB0F41" w:rsidRPr="00E450AC" w:rsidRDefault="00FB0F41" w:rsidP="00FB0F41">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6C5427D" w14:textId="77777777" w:rsidR="00FB0F41" w:rsidRPr="00E450AC" w:rsidRDefault="00FB0F41" w:rsidP="00FB0F41">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947805" w14:textId="77777777" w:rsidR="00FB0F41" w:rsidRPr="00E450AC" w:rsidRDefault="00FB0F41" w:rsidP="00FB0F41">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72CD4403" w14:textId="77777777" w:rsidR="00FB0F41" w:rsidRPr="00E450AC" w:rsidRDefault="00FB0F41" w:rsidP="00FB0F41">
      <w:pPr>
        <w:pStyle w:val="PL"/>
      </w:pPr>
      <w:r w:rsidRPr="00E450AC">
        <w:t xml:space="preserve">    ...</w:t>
      </w:r>
    </w:p>
    <w:p w14:paraId="47B70C05" w14:textId="77777777" w:rsidR="00FB0F41" w:rsidRPr="00E450AC" w:rsidRDefault="00FB0F41" w:rsidP="00FB0F41">
      <w:pPr>
        <w:pStyle w:val="PL"/>
      </w:pPr>
      <w:r w:rsidRPr="00E450AC">
        <w:t>}</w:t>
      </w:r>
    </w:p>
    <w:p w14:paraId="5454E911" w14:textId="77777777" w:rsidR="00FB0F41" w:rsidRPr="00E450AC" w:rsidRDefault="00FB0F41" w:rsidP="00FB0F41">
      <w:pPr>
        <w:pStyle w:val="PL"/>
      </w:pPr>
    </w:p>
    <w:p w14:paraId="587E156E" w14:textId="77777777" w:rsidR="00FB0F41" w:rsidRPr="00E450AC" w:rsidRDefault="00FB0F41" w:rsidP="00FB0F41">
      <w:pPr>
        <w:pStyle w:val="PL"/>
        <w:rPr>
          <w:color w:val="808080"/>
        </w:rPr>
      </w:pPr>
      <w:r w:rsidRPr="00E450AC">
        <w:rPr>
          <w:color w:val="808080"/>
        </w:rPr>
        <w:t>-- TAG-DMRS-BUNDLINGPUSCH-CONFIG-STOP</w:t>
      </w:r>
    </w:p>
    <w:p w14:paraId="7808F825" w14:textId="77777777" w:rsidR="00FB0F41" w:rsidRPr="00E450AC" w:rsidRDefault="00FB0F41" w:rsidP="00FB0F41">
      <w:pPr>
        <w:pStyle w:val="PL"/>
        <w:rPr>
          <w:color w:val="808080"/>
        </w:rPr>
      </w:pPr>
      <w:r w:rsidRPr="00E450AC">
        <w:rPr>
          <w:color w:val="808080"/>
        </w:rPr>
        <w:t>-- ASN1STOP</w:t>
      </w:r>
    </w:p>
    <w:p w14:paraId="0B24A5D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7ED9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FA1EDE" w14:textId="77777777" w:rsidR="00FB0F41" w:rsidRPr="002D3917" w:rsidRDefault="00FB0F41" w:rsidP="00B30F2E">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FB0F41" w:rsidRPr="002D3917" w14:paraId="69331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16BB4" w14:textId="77777777" w:rsidR="00FB0F41" w:rsidRPr="002D3917" w:rsidRDefault="00FB0F41" w:rsidP="00B30F2E">
            <w:pPr>
              <w:pStyle w:val="TAL"/>
              <w:rPr>
                <w:szCs w:val="22"/>
                <w:lang w:eastAsia="sv-SE"/>
              </w:rPr>
            </w:pPr>
            <w:r w:rsidRPr="002D3917">
              <w:rPr>
                <w:b/>
                <w:i/>
                <w:szCs w:val="22"/>
                <w:lang w:eastAsia="sv-SE"/>
              </w:rPr>
              <w:t>pusch-DMRS-Bundling</w:t>
            </w:r>
          </w:p>
          <w:p w14:paraId="766DB12D" w14:textId="77777777" w:rsidR="00FB0F41" w:rsidRPr="002D3917" w:rsidRDefault="00FB0F41" w:rsidP="00B30F2E">
            <w:pPr>
              <w:pStyle w:val="TAL"/>
              <w:rPr>
                <w:szCs w:val="22"/>
                <w:lang w:eastAsia="sv-SE"/>
              </w:rPr>
            </w:pPr>
            <w:r w:rsidRPr="002D3917">
              <w:rPr>
                <w:szCs w:val="22"/>
              </w:rPr>
              <w:t>Indicates whether DMRS bundling and time domain window for PUSCH are jointly enabled.</w:t>
            </w:r>
          </w:p>
        </w:tc>
      </w:tr>
      <w:tr w:rsidR="00FB0F41" w:rsidRPr="002D3917" w14:paraId="394FA0F0" w14:textId="77777777" w:rsidTr="00B30F2E">
        <w:tc>
          <w:tcPr>
            <w:tcW w:w="14173" w:type="dxa"/>
            <w:tcBorders>
              <w:top w:val="single" w:sz="4" w:space="0" w:color="auto"/>
              <w:left w:val="single" w:sz="4" w:space="0" w:color="auto"/>
              <w:bottom w:val="single" w:sz="4" w:space="0" w:color="auto"/>
              <w:right w:val="single" w:sz="4" w:space="0" w:color="auto"/>
            </w:tcBorders>
          </w:tcPr>
          <w:p w14:paraId="67B641BA" w14:textId="77777777" w:rsidR="00FB0F41" w:rsidRPr="002D3917" w:rsidRDefault="00FB0F41" w:rsidP="00B30F2E">
            <w:pPr>
              <w:pStyle w:val="TAL"/>
              <w:rPr>
                <w:szCs w:val="22"/>
                <w:lang w:eastAsia="sv-SE"/>
              </w:rPr>
            </w:pPr>
            <w:r w:rsidRPr="002D3917">
              <w:rPr>
                <w:b/>
                <w:i/>
                <w:szCs w:val="22"/>
                <w:lang w:eastAsia="sv-SE"/>
              </w:rPr>
              <w:t>pusch-FrequencyHoppingInterval</w:t>
            </w:r>
          </w:p>
          <w:p w14:paraId="56046BEA" w14:textId="77777777" w:rsidR="00FB0F41" w:rsidRPr="002D3917" w:rsidRDefault="00FB0F41" w:rsidP="00B30F2E">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02ACC6B4" w14:textId="77777777" w:rsidR="00FB0F41" w:rsidRPr="002D3917" w:rsidRDefault="00FB0F41" w:rsidP="00B30F2E">
            <w:pPr>
              <w:pStyle w:val="TAL"/>
              <w:rPr>
                <w:b/>
                <w:i/>
                <w:szCs w:val="22"/>
                <w:lang w:eastAsia="sv-SE"/>
              </w:rPr>
            </w:pPr>
            <w:r w:rsidRPr="002D3917">
              <w:rPr>
                <w:szCs w:val="22"/>
              </w:rPr>
              <w:t>Note: For unpaired spectrum, the UE is not expected to be configured the value of s6, s8, s12, s14 and s16.</w:t>
            </w:r>
          </w:p>
        </w:tc>
      </w:tr>
      <w:tr w:rsidR="00FB0F41" w:rsidRPr="002D3917" w14:paraId="414A8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DDD9" w14:textId="77777777" w:rsidR="00FB0F41" w:rsidRPr="002D3917" w:rsidRDefault="00FB0F41" w:rsidP="00B30F2E">
            <w:pPr>
              <w:pStyle w:val="TAL"/>
              <w:rPr>
                <w:szCs w:val="22"/>
                <w:lang w:eastAsia="sv-SE"/>
              </w:rPr>
            </w:pPr>
            <w:r w:rsidRPr="002D3917">
              <w:rPr>
                <w:b/>
                <w:i/>
                <w:szCs w:val="22"/>
                <w:lang w:eastAsia="sv-SE"/>
              </w:rPr>
              <w:t>pusch-TimeDomainWindowLength</w:t>
            </w:r>
          </w:p>
          <w:p w14:paraId="6094A353" w14:textId="77777777" w:rsidR="00FB0F41" w:rsidRPr="002D3917" w:rsidRDefault="00FB0F41" w:rsidP="00B30F2E">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2D3917">
              <w:rPr>
                <w:lang w:eastAsia="zh-CN"/>
              </w:rPr>
              <w:t>for DMRS bundling for PUSCH as specified in TS 38.306 [26]</w:t>
            </w:r>
            <w:r w:rsidRPr="002D3917">
              <w:rPr>
                <w:szCs w:val="22"/>
              </w:rPr>
              <w:t>.</w:t>
            </w:r>
          </w:p>
        </w:tc>
      </w:tr>
      <w:tr w:rsidR="00FB0F41" w:rsidRPr="002D3917" w14:paraId="2DDA5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63143" w14:textId="77777777" w:rsidR="00FB0F41" w:rsidRPr="002D3917" w:rsidRDefault="00FB0F41" w:rsidP="00B30F2E">
            <w:pPr>
              <w:pStyle w:val="TAL"/>
              <w:rPr>
                <w:szCs w:val="22"/>
                <w:lang w:eastAsia="sv-SE"/>
              </w:rPr>
            </w:pPr>
            <w:r w:rsidRPr="002D3917">
              <w:rPr>
                <w:b/>
                <w:i/>
                <w:szCs w:val="22"/>
                <w:lang w:eastAsia="sv-SE"/>
              </w:rPr>
              <w:t>pusch-WindowRestart</w:t>
            </w:r>
          </w:p>
          <w:p w14:paraId="5F8CB633" w14:textId="77777777" w:rsidR="00FB0F41" w:rsidRPr="002D3917" w:rsidRDefault="00FB0F41" w:rsidP="00B30F2E">
            <w:pPr>
              <w:pStyle w:val="TAL"/>
              <w:rPr>
                <w:szCs w:val="22"/>
              </w:rPr>
            </w:pPr>
            <w:r w:rsidRPr="002D3917">
              <w:rPr>
                <w:szCs w:val="22"/>
              </w:rPr>
              <w:t xml:space="preserve">Indicates whether UE bundles PUS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34369AB8"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2C3B9F16" w14:textId="77777777" w:rsidR="00FB0F41" w:rsidRPr="002D3917" w:rsidRDefault="00FB0F41" w:rsidP="00FB0F41"/>
    <w:p w14:paraId="0652D4FB" w14:textId="77777777" w:rsidR="00FB0F41" w:rsidRPr="002D3917" w:rsidRDefault="00FB0F41" w:rsidP="00FB0F41">
      <w:pPr>
        <w:pStyle w:val="Heading4"/>
      </w:pPr>
      <w:bookmarkStart w:id="1689" w:name="_Toc60777228"/>
      <w:bookmarkStart w:id="1690" w:name="_Toc171467841"/>
      <w:r w:rsidRPr="002D3917">
        <w:t>–</w:t>
      </w:r>
      <w:r w:rsidRPr="002D3917">
        <w:tab/>
      </w:r>
      <w:r w:rsidRPr="002D3917">
        <w:rPr>
          <w:i/>
        </w:rPr>
        <w:t>DMRS-DownlinkConfig</w:t>
      </w:r>
      <w:bookmarkEnd w:id="1689"/>
      <w:bookmarkEnd w:id="1690"/>
    </w:p>
    <w:p w14:paraId="32C14753" w14:textId="77777777" w:rsidR="00FB0F41" w:rsidRPr="002D3917" w:rsidRDefault="00FB0F41" w:rsidP="00FB0F41">
      <w:r w:rsidRPr="002D3917">
        <w:t xml:space="preserve">The IE </w:t>
      </w:r>
      <w:r w:rsidRPr="002D3917">
        <w:rPr>
          <w:i/>
        </w:rPr>
        <w:t>DMRS-DownlinkConfig</w:t>
      </w:r>
      <w:r w:rsidRPr="002D3917">
        <w:t xml:space="preserve"> is used to configure downlink demodulation reference signals for PDSCH.</w:t>
      </w:r>
    </w:p>
    <w:p w14:paraId="3BDA0016" w14:textId="77777777" w:rsidR="00FB0F41" w:rsidRPr="002D3917" w:rsidRDefault="00FB0F41" w:rsidP="00FB0F41">
      <w:pPr>
        <w:pStyle w:val="TH"/>
      </w:pPr>
      <w:r w:rsidRPr="002D3917">
        <w:rPr>
          <w:i/>
        </w:rPr>
        <w:t xml:space="preserve">DMRS-DownlinkConfig </w:t>
      </w:r>
      <w:r w:rsidRPr="002D3917">
        <w:t>information element</w:t>
      </w:r>
    </w:p>
    <w:p w14:paraId="35422A07" w14:textId="77777777" w:rsidR="00FB0F41" w:rsidRPr="00E450AC" w:rsidRDefault="00FB0F41" w:rsidP="00FB0F41">
      <w:pPr>
        <w:pStyle w:val="PL"/>
        <w:rPr>
          <w:color w:val="808080"/>
        </w:rPr>
      </w:pPr>
      <w:r w:rsidRPr="00E450AC">
        <w:rPr>
          <w:color w:val="808080"/>
        </w:rPr>
        <w:t>-- ASN1START</w:t>
      </w:r>
    </w:p>
    <w:p w14:paraId="465326CF" w14:textId="77777777" w:rsidR="00FB0F41" w:rsidRPr="00E450AC" w:rsidRDefault="00FB0F41" w:rsidP="00FB0F41">
      <w:pPr>
        <w:pStyle w:val="PL"/>
        <w:rPr>
          <w:color w:val="808080"/>
        </w:rPr>
      </w:pPr>
      <w:r w:rsidRPr="00E450AC">
        <w:rPr>
          <w:color w:val="808080"/>
        </w:rPr>
        <w:t>-- TAG-DMRS-DOWNLINKCONFIG-START</w:t>
      </w:r>
    </w:p>
    <w:p w14:paraId="7F04ABFC" w14:textId="77777777" w:rsidR="00FB0F41" w:rsidRPr="00E450AC" w:rsidRDefault="00FB0F41" w:rsidP="00FB0F41">
      <w:pPr>
        <w:pStyle w:val="PL"/>
      </w:pPr>
    </w:p>
    <w:p w14:paraId="7146EC1D" w14:textId="77777777" w:rsidR="00FB0F41" w:rsidRPr="00E450AC" w:rsidRDefault="00FB0F41" w:rsidP="00FB0F41">
      <w:pPr>
        <w:pStyle w:val="PL"/>
      </w:pPr>
      <w:r w:rsidRPr="00E450AC">
        <w:t xml:space="preserve">DMRS-DownlinkConfig ::=             </w:t>
      </w:r>
      <w:r w:rsidRPr="00E450AC">
        <w:rPr>
          <w:color w:val="993366"/>
        </w:rPr>
        <w:t>SEQUENCE</w:t>
      </w:r>
      <w:r w:rsidRPr="00E450AC">
        <w:t xml:space="preserve"> {</w:t>
      </w:r>
    </w:p>
    <w:p w14:paraId="48DD0142"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61860A08"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6E3BB290"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33E4078"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63BDC57"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80B78C" w14:textId="77777777" w:rsidR="00FB0F41" w:rsidRPr="00E450AC" w:rsidRDefault="00FB0F41" w:rsidP="00FB0F41">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020E3A57" w14:textId="77777777" w:rsidR="00FB0F41" w:rsidRPr="00E450AC" w:rsidRDefault="00FB0F41" w:rsidP="00FB0F41">
      <w:pPr>
        <w:pStyle w:val="PL"/>
      </w:pPr>
      <w:r w:rsidRPr="00E450AC">
        <w:t xml:space="preserve">    ...,</w:t>
      </w:r>
    </w:p>
    <w:p w14:paraId="76E0C08B" w14:textId="77777777" w:rsidR="00FB0F41" w:rsidRPr="00E450AC" w:rsidRDefault="00FB0F41" w:rsidP="00FB0F41">
      <w:pPr>
        <w:pStyle w:val="PL"/>
      </w:pPr>
      <w:r w:rsidRPr="00E450AC">
        <w:t xml:space="preserve">    [[</w:t>
      </w:r>
    </w:p>
    <w:p w14:paraId="27478365" w14:textId="77777777" w:rsidR="00FB0F41" w:rsidRPr="00E450AC" w:rsidRDefault="00FB0F41" w:rsidP="00FB0F41">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D887DA6" w14:textId="77777777" w:rsidR="00FB0F41" w:rsidRPr="00E450AC" w:rsidRDefault="00FB0F41" w:rsidP="00FB0F41">
      <w:pPr>
        <w:pStyle w:val="PL"/>
      </w:pPr>
      <w:r w:rsidRPr="00E450AC">
        <w:t xml:space="preserve">    ]],</w:t>
      </w:r>
    </w:p>
    <w:p w14:paraId="78493FD7" w14:textId="77777777" w:rsidR="00FB0F41" w:rsidRPr="00E450AC" w:rsidRDefault="00FB0F41" w:rsidP="00FB0F41">
      <w:pPr>
        <w:pStyle w:val="PL"/>
      </w:pPr>
      <w:r w:rsidRPr="00E450AC">
        <w:t xml:space="preserve">    [[</w:t>
      </w:r>
    </w:p>
    <w:p w14:paraId="2D2302BC"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32CA1DE" w14:textId="77777777" w:rsidR="00FB0F41" w:rsidRPr="00E450AC" w:rsidRDefault="00FB0F41" w:rsidP="00FB0F41">
      <w:pPr>
        <w:pStyle w:val="PL"/>
      </w:pPr>
      <w:r w:rsidRPr="00E450AC">
        <w:t xml:space="preserve">    ]]</w:t>
      </w:r>
    </w:p>
    <w:p w14:paraId="524A84A2" w14:textId="77777777" w:rsidR="00FB0F41" w:rsidRPr="00E450AC" w:rsidRDefault="00FB0F41" w:rsidP="00FB0F41">
      <w:pPr>
        <w:pStyle w:val="PL"/>
      </w:pPr>
      <w:r w:rsidRPr="00E450AC">
        <w:t>}</w:t>
      </w:r>
    </w:p>
    <w:p w14:paraId="0FCF2388" w14:textId="77777777" w:rsidR="00FB0F41" w:rsidRPr="00E450AC" w:rsidRDefault="00FB0F41" w:rsidP="00FB0F41">
      <w:pPr>
        <w:pStyle w:val="PL"/>
      </w:pPr>
    </w:p>
    <w:p w14:paraId="1892C25E" w14:textId="77777777" w:rsidR="00FB0F41" w:rsidRPr="00E450AC" w:rsidRDefault="00FB0F41" w:rsidP="00FB0F41">
      <w:pPr>
        <w:pStyle w:val="PL"/>
        <w:rPr>
          <w:color w:val="808080"/>
        </w:rPr>
      </w:pPr>
      <w:r w:rsidRPr="00E450AC">
        <w:rPr>
          <w:color w:val="808080"/>
        </w:rPr>
        <w:lastRenderedPageBreak/>
        <w:t>-- TAG-DMRS-DOWNLINKCONFIG-STOP</w:t>
      </w:r>
    </w:p>
    <w:p w14:paraId="51375F32" w14:textId="77777777" w:rsidR="00FB0F41" w:rsidRPr="00E450AC" w:rsidRDefault="00FB0F41" w:rsidP="00FB0F41">
      <w:pPr>
        <w:pStyle w:val="PL"/>
        <w:rPr>
          <w:color w:val="808080"/>
        </w:rPr>
      </w:pPr>
      <w:r w:rsidRPr="00E450AC">
        <w:rPr>
          <w:color w:val="808080"/>
        </w:rPr>
        <w:t>-- ASN1STOP</w:t>
      </w:r>
    </w:p>
    <w:p w14:paraId="544BF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3A9D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DFD44" w14:textId="77777777" w:rsidR="00FB0F41" w:rsidRPr="002D3917" w:rsidRDefault="00FB0F41" w:rsidP="00B30F2E">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FB0F41" w:rsidRPr="002D3917" w14:paraId="12D817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D7C1D" w14:textId="77777777" w:rsidR="00FB0F41" w:rsidRPr="002D3917" w:rsidRDefault="00FB0F41" w:rsidP="00B30F2E">
            <w:pPr>
              <w:pStyle w:val="TAL"/>
              <w:rPr>
                <w:szCs w:val="22"/>
                <w:lang w:eastAsia="sv-SE"/>
              </w:rPr>
            </w:pPr>
            <w:r w:rsidRPr="002D3917">
              <w:rPr>
                <w:b/>
                <w:i/>
                <w:szCs w:val="22"/>
                <w:lang w:eastAsia="sv-SE"/>
              </w:rPr>
              <w:t>dmrs-AdditionalPosition</w:t>
            </w:r>
          </w:p>
          <w:p w14:paraId="4CEF4933" w14:textId="77777777" w:rsidR="00FB0F41" w:rsidRPr="002D3917" w:rsidRDefault="00FB0F41" w:rsidP="00B30F2E">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FB0F41" w:rsidRPr="002D3917" w14:paraId="2D2E9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199B64" w14:textId="77777777" w:rsidR="00FB0F41" w:rsidRPr="002D3917" w:rsidRDefault="00FB0F41" w:rsidP="00B30F2E">
            <w:pPr>
              <w:pStyle w:val="TAL"/>
              <w:rPr>
                <w:b/>
                <w:i/>
                <w:szCs w:val="22"/>
                <w:lang w:eastAsia="sv-SE"/>
              </w:rPr>
            </w:pPr>
            <w:r w:rsidRPr="002D3917">
              <w:rPr>
                <w:b/>
                <w:i/>
                <w:szCs w:val="22"/>
                <w:lang w:eastAsia="sv-SE"/>
              </w:rPr>
              <w:t>dmrs-Downlink</w:t>
            </w:r>
          </w:p>
          <w:p w14:paraId="7C6AEDB8"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7.4.1.1.1.</w:t>
            </w:r>
          </w:p>
        </w:tc>
      </w:tr>
      <w:tr w:rsidR="00FB0F41" w:rsidRPr="002D3917" w14:paraId="46403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F063B1" w14:textId="77777777" w:rsidR="00FB0F41" w:rsidRPr="002D3917" w:rsidRDefault="00FB0F41" w:rsidP="00B30F2E">
            <w:pPr>
              <w:pStyle w:val="TAL"/>
              <w:rPr>
                <w:szCs w:val="22"/>
                <w:lang w:eastAsia="sv-SE"/>
              </w:rPr>
            </w:pPr>
            <w:r w:rsidRPr="002D3917">
              <w:rPr>
                <w:b/>
                <w:i/>
                <w:szCs w:val="22"/>
                <w:lang w:eastAsia="sv-SE"/>
              </w:rPr>
              <w:t>dmrs-Type</w:t>
            </w:r>
          </w:p>
          <w:p w14:paraId="172D7723" w14:textId="77777777" w:rsidR="00FB0F41" w:rsidRPr="002D3917" w:rsidRDefault="00FB0F41" w:rsidP="00B30F2E">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FB0F41" w:rsidRPr="002D3917" w14:paraId="35C7CA0E" w14:textId="77777777" w:rsidTr="00B30F2E">
        <w:tc>
          <w:tcPr>
            <w:tcW w:w="14173" w:type="dxa"/>
            <w:tcBorders>
              <w:top w:val="single" w:sz="4" w:space="0" w:color="auto"/>
              <w:left w:val="single" w:sz="4" w:space="0" w:color="auto"/>
              <w:bottom w:val="single" w:sz="4" w:space="0" w:color="auto"/>
              <w:right w:val="single" w:sz="4" w:space="0" w:color="auto"/>
            </w:tcBorders>
          </w:tcPr>
          <w:p w14:paraId="2917EB32" w14:textId="77777777" w:rsidR="00FB0F41" w:rsidRPr="002D3917" w:rsidRDefault="00FB0F41" w:rsidP="00B30F2E">
            <w:pPr>
              <w:pStyle w:val="TAL"/>
              <w:rPr>
                <w:szCs w:val="22"/>
                <w:lang w:eastAsia="sv-SE"/>
              </w:rPr>
            </w:pPr>
            <w:r w:rsidRPr="002D3917">
              <w:rPr>
                <w:b/>
                <w:i/>
                <w:szCs w:val="22"/>
                <w:lang w:eastAsia="sv-SE"/>
              </w:rPr>
              <w:t>dmrs-TypeEnh</w:t>
            </w:r>
          </w:p>
          <w:p w14:paraId="15A6A9AB" w14:textId="77777777" w:rsidR="00FB0F41" w:rsidRPr="002D3917" w:rsidRDefault="00FB0F41" w:rsidP="00B30F2E">
            <w:pPr>
              <w:pStyle w:val="TAL"/>
              <w:rPr>
                <w:b/>
                <w:i/>
                <w:szCs w:val="22"/>
                <w:lang w:eastAsia="sv-SE"/>
              </w:rPr>
            </w:pPr>
            <w:r w:rsidRPr="002D3917">
              <w:rPr>
                <w:szCs w:val="22"/>
                <w:lang w:eastAsia="sv-SE"/>
              </w:rPr>
              <w:t>This field is used in TS 38.211 [16], clause 7.4.1.1.2.</w:t>
            </w:r>
          </w:p>
        </w:tc>
      </w:tr>
      <w:tr w:rsidR="00FB0F41" w:rsidRPr="002D3917" w14:paraId="3DDB5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9F591F" w14:textId="77777777" w:rsidR="00FB0F41" w:rsidRPr="002D3917" w:rsidRDefault="00FB0F41" w:rsidP="00B30F2E">
            <w:pPr>
              <w:pStyle w:val="TAL"/>
              <w:rPr>
                <w:szCs w:val="22"/>
                <w:lang w:eastAsia="sv-SE"/>
              </w:rPr>
            </w:pPr>
            <w:r w:rsidRPr="002D3917">
              <w:rPr>
                <w:b/>
                <w:i/>
                <w:szCs w:val="22"/>
                <w:lang w:eastAsia="sv-SE"/>
              </w:rPr>
              <w:t>maxLength</w:t>
            </w:r>
          </w:p>
          <w:p w14:paraId="182AD288" w14:textId="77777777" w:rsidR="00FB0F41" w:rsidRPr="002D3917" w:rsidRDefault="00FB0F41" w:rsidP="00B30F2E">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FB0F41" w:rsidRPr="002D3917" w14:paraId="0BB043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B9796" w14:textId="77777777" w:rsidR="00FB0F41" w:rsidRPr="002D3917" w:rsidRDefault="00FB0F41" w:rsidP="00B30F2E">
            <w:pPr>
              <w:pStyle w:val="TAL"/>
              <w:rPr>
                <w:szCs w:val="22"/>
                <w:lang w:eastAsia="sv-SE"/>
              </w:rPr>
            </w:pPr>
            <w:r w:rsidRPr="002D3917">
              <w:rPr>
                <w:b/>
                <w:i/>
                <w:szCs w:val="22"/>
                <w:lang w:eastAsia="sv-SE"/>
              </w:rPr>
              <w:t>phaseTrackingRS</w:t>
            </w:r>
          </w:p>
          <w:p w14:paraId="08E31BDB" w14:textId="77777777" w:rsidR="00FB0F41" w:rsidRPr="002D3917" w:rsidRDefault="00FB0F41" w:rsidP="00B30F2E">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FB0F41" w:rsidRPr="002D3917" w14:paraId="1B9E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DEC0B" w14:textId="77777777" w:rsidR="00FB0F41" w:rsidRPr="002D3917" w:rsidRDefault="00FB0F41" w:rsidP="00B30F2E">
            <w:pPr>
              <w:pStyle w:val="TAL"/>
              <w:rPr>
                <w:szCs w:val="22"/>
                <w:lang w:eastAsia="sv-SE"/>
              </w:rPr>
            </w:pPr>
            <w:r w:rsidRPr="002D3917">
              <w:rPr>
                <w:b/>
                <w:i/>
                <w:szCs w:val="22"/>
                <w:lang w:eastAsia="sv-SE"/>
              </w:rPr>
              <w:t>scramblingID0</w:t>
            </w:r>
          </w:p>
          <w:p w14:paraId="25251B8B"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FB0F41" w:rsidRPr="002D3917" w14:paraId="3BC2AA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B3F06" w14:textId="77777777" w:rsidR="00FB0F41" w:rsidRPr="002D3917" w:rsidRDefault="00FB0F41" w:rsidP="00B30F2E">
            <w:pPr>
              <w:pStyle w:val="TAL"/>
              <w:rPr>
                <w:szCs w:val="22"/>
                <w:lang w:eastAsia="sv-SE"/>
              </w:rPr>
            </w:pPr>
            <w:r w:rsidRPr="002D3917">
              <w:rPr>
                <w:b/>
                <w:i/>
                <w:szCs w:val="22"/>
                <w:lang w:eastAsia="sv-SE"/>
              </w:rPr>
              <w:t>scramblingID1</w:t>
            </w:r>
          </w:p>
          <w:p w14:paraId="728D8F62"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360EDD72" w14:textId="77777777" w:rsidR="00FB0F41" w:rsidRPr="002D3917" w:rsidRDefault="00FB0F41" w:rsidP="00FB0F41"/>
    <w:p w14:paraId="73523D92" w14:textId="77777777" w:rsidR="00FB0F41" w:rsidRPr="002D3917" w:rsidRDefault="00FB0F41" w:rsidP="00FB0F41">
      <w:pPr>
        <w:pStyle w:val="Heading4"/>
      </w:pPr>
      <w:bookmarkStart w:id="1691" w:name="_Toc60777229"/>
      <w:bookmarkStart w:id="1692" w:name="_Toc171467842"/>
      <w:r w:rsidRPr="002D3917">
        <w:t>–</w:t>
      </w:r>
      <w:r w:rsidRPr="002D3917">
        <w:tab/>
      </w:r>
      <w:r w:rsidRPr="002D3917">
        <w:rPr>
          <w:i/>
        </w:rPr>
        <w:t>DMRS-UplinkConfig</w:t>
      </w:r>
      <w:bookmarkEnd w:id="1691"/>
      <w:bookmarkEnd w:id="1692"/>
    </w:p>
    <w:p w14:paraId="3510FE1B" w14:textId="77777777" w:rsidR="00FB0F41" w:rsidRPr="002D3917" w:rsidRDefault="00FB0F41" w:rsidP="00FB0F41">
      <w:r w:rsidRPr="002D3917">
        <w:t xml:space="preserve">The IE </w:t>
      </w:r>
      <w:r w:rsidRPr="002D3917">
        <w:rPr>
          <w:i/>
        </w:rPr>
        <w:t>DMRS-UplinkConfig</w:t>
      </w:r>
      <w:r w:rsidRPr="002D3917">
        <w:t xml:space="preserve"> is used to configure uplink demodulation reference signals for PUSCH.</w:t>
      </w:r>
    </w:p>
    <w:p w14:paraId="67F11338" w14:textId="77777777" w:rsidR="00FB0F41" w:rsidRPr="002D3917" w:rsidRDefault="00FB0F41" w:rsidP="00FB0F41">
      <w:pPr>
        <w:pStyle w:val="TH"/>
      </w:pPr>
      <w:r w:rsidRPr="002D3917">
        <w:rPr>
          <w:i/>
        </w:rPr>
        <w:t>DMRS-UplinkConfig</w:t>
      </w:r>
      <w:r w:rsidRPr="002D3917">
        <w:t xml:space="preserve"> information element</w:t>
      </w:r>
    </w:p>
    <w:p w14:paraId="267B3B23" w14:textId="77777777" w:rsidR="00FB0F41" w:rsidRPr="00E450AC" w:rsidRDefault="00FB0F41" w:rsidP="00FB0F41">
      <w:pPr>
        <w:pStyle w:val="PL"/>
        <w:rPr>
          <w:color w:val="808080"/>
        </w:rPr>
      </w:pPr>
      <w:r w:rsidRPr="00E450AC">
        <w:rPr>
          <w:color w:val="808080"/>
        </w:rPr>
        <w:t>-- ASN1START</w:t>
      </w:r>
    </w:p>
    <w:p w14:paraId="609887DA" w14:textId="77777777" w:rsidR="00FB0F41" w:rsidRPr="00E450AC" w:rsidRDefault="00FB0F41" w:rsidP="00FB0F41">
      <w:pPr>
        <w:pStyle w:val="PL"/>
        <w:rPr>
          <w:color w:val="808080"/>
        </w:rPr>
      </w:pPr>
      <w:r w:rsidRPr="00E450AC">
        <w:rPr>
          <w:color w:val="808080"/>
        </w:rPr>
        <w:t>-- TAG-DMRS-UPLINKCONFIG-START</w:t>
      </w:r>
    </w:p>
    <w:p w14:paraId="56A0A3BD" w14:textId="77777777" w:rsidR="00FB0F41" w:rsidRPr="00E450AC" w:rsidRDefault="00FB0F41" w:rsidP="00FB0F41">
      <w:pPr>
        <w:pStyle w:val="PL"/>
      </w:pPr>
    </w:p>
    <w:p w14:paraId="6BB678ED" w14:textId="77777777" w:rsidR="00FB0F41" w:rsidRPr="00E450AC" w:rsidRDefault="00FB0F41" w:rsidP="00FB0F41">
      <w:pPr>
        <w:pStyle w:val="PL"/>
      </w:pPr>
      <w:r w:rsidRPr="00E450AC">
        <w:t xml:space="preserve">DMRS-UplinkConfig ::=               </w:t>
      </w:r>
      <w:r w:rsidRPr="00E450AC">
        <w:rPr>
          <w:color w:val="993366"/>
        </w:rPr>
        <w:t>SEQUENCE</w:t>
      </w:r>
      <w:r w:rsidRPr="00E450AC">
        <w:t xml:space="preserve"> {</w:t>
      </w:r>
    </w:p>
    <w:p w14:paraId="524A122F"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7EA8791A"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203AC718" w14:textId="77777777" w:rsidR="00FB0F41" w:rsidRPr="00E450AC" w:rsidRDefault="00FB0F41" w:rsidP="00FB0F41">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09F4A5E2"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98C917E" w14:textId="77777777" w:rsidR="00FB0F41" w:rsidRPr="00E450AC" w:rsidRDefault="00FB0F41" w:rsidP="00FB0F41">
      <w:pPr>
        <w:pStyle w:val="PL"/>
      </w:pPr>
      <w:r w:rsidRPr="00E450AC">
        <w:t xml:space="preserve">    transformPrecodingDisabled          </w:t>
      </w:r>
      <w:r w:rsidRPr="00E450AC">
        <w:rPr>
          <w:color w:val="993366"/>
        </w:rPr>
        <w:t>SEQUENCE</w:t>
      </w:r>
      <w:r w:rsidRPr="00E450AC">
        <w:t xml:space="preserve"> {</w:t>
      </w:r>
    </w:p>
    <w:p w14:paraId="70B63FB3"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AB6A752"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C3DC0D7" w14:textId="77777777" w:rsidR="00FB0F41" w:rsidRPr="00E450AC" w:rsidRDefault="00FB0F41" w:rsidP="00FB0F41">
      <w:pPr>
        <w:pStyle w:val="PL"/>
      </w:pPr>
      <w:r w:rsidRPr="00E450AC">
        <w:t xml:space="preserve">        ...,</w:t>
      </w:r>
    </w:p>
    <w:p w14:paraId="181BDFF5" w14:textId="77777777" w:rsidR="00FB0F41" w:rsidRPr="00E450AC" w:rsidRDefault="00FB0F41" w:rsidP="00FB0F41">
      <w:pPr>
        <w:pStyle w:val="PL"/>
      </w:pPr>
      <w:r w:rsidRPr="00E450AC">
        <w:t xml:space="preserve">        [[</w:t>
      </w:r>
    </w:p>
    <w:p w14:paraId="006B8A8E" w14:textId="77777777" w:rsidR="00FB0F41" w:rsidRPr="00E450AC" w:rsidRDefault="00FB0F41" w:rsidP="00FB0F41">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AF272E" w14:textId="77777777" w:rsidR="00FB0F41" w:rsidRPr="00E450AC" w:rsidRDefault="00FB0F41" w:rsidP="00FB0F41">
      <w:pPr>
        <w:pStyle w:val="PL"/>
      </w:pPr>
      <w:r w:rsidRPr="00E450AC">
        <w:t xml:space="preserve">        ]]</w:t>
      </w:r>
    </w:p>
    <w:p w14:paraId="327ECF0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D91124" w14:textId="77777777" w:rsidR="00FB0F41" w:rsidRPr="00E450AC" w:rsidRDefault="00FB0F41" w:rsidP="00FB0F41">
      <w:pPr>
        <w:pStyle w:val="PL"/>
      </w:pPr>
      <w:r w:rsidRPr="00E450AC">
        <w:lastRenderedPageBreak/>
        <w:t xml:space="preserve">    transformPrecodingEnabled           </w:t>
      </w:r>
      <w:r w:rsidRPr="00E450AC">
        <w:rPr>
          <w:color w:val="993366"/>
        </w:rPr>
        <w:t>SEQUENCE</w:t>
      </w:r>
      <w:r w:rsidRPr="00E450AC">
        <w:t xml:space="preserve"> {</w:t>
      </w:r>
    </w:p>
    <w:p w14:paraId="33736480" w14:textId="77777777" w:rsidR="00FB0F41" w:rsidRPr="00E450AC" w:rsidRDefault="00FB0F41" w:rsidP="00FB0F41">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CE354D8" w14:textId="77777777" w:rsidR="00FB0F41" w:rsidRPr="00E450AC" w:rsidRDefault="00FB0F41" w:rsidP="00FB0F41">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683AD435" w14:textId="77777777" w:rsidR="00FB0F41" w:rsidRPr="00E450AC" w:rsidRDefault="00FB0F41" w:rsidP="00FB0F41">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EBEB44" w14:textId="77777777" w:rsidR="00FB0F41" w:rsidRPr="00E450AC" w:rsidRDefault="00FB0F41" w:rsidP="00FB0F41">
      <w:pPr>
        <w:pStyle w:val="PL"/>
      </w:pPr>
      <w:r w:rsidRPr="00E450AC">
        <w:t xml:space="preserve">        ...,</w:t>
      </w:r>
    </w:p>
    <w:p w14:paraId="7CAD6CC3" w14:textId="77777777" w:rsidR="00FB0F41" w:rsidRPr="00E450AC" w:rsidRDefault="00FB0F41" w:rsidP="00FB0F41">
      <w:pPr>
        <w:pStyle w:val="PL"/>
      </w:pPr>
      <w:r w:rsidRPr="00E450AC">
        <w:t xml:space="preserve">        [[</w:t>
      </w:r>
    </w:p>
    <w:p w14:paraId="2432659C" w14:textId="77777777" w:rsidR="00FB0F41" w:rsidRPr="00E450AC" w:rsidRDefault="00FB0F41" w:rsidP="00FB0F41">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3C70D362" w14:textId="77777777" w:rsidR="00FB0F41" w:rsidRPr="00E450AC" w:rsidRDefault="00FB0F41" w:rsidP="00FB0F41">
      <w:pPr>
        <w:pStyle w:val="PL"/>
      </w:pPr>
      <w:r w:rsidRPr="00E450AC">
        <w:t xml:space="preserve">        ]]</w:t>
      </w:r>
    </w:p>
    <w:p w14:paraId="4F6A3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88FCF0" w14:textId="77777777" w:rsidR="00FB0F41" w:rsidRPr="00E450AC" w:rsidRDefault="00FB0F41" w:rsidP="00FB0F41">
      <w:pPr>
        <w:pStyle w:val="PL"/>
      </w:pPr>
      <w:r w:rsidRPr="00E450AC">
        <w:t xml:space="preserve">    ...,</w:t>
      </w:r>
    </w:p>
    <w:p w14:paraId="575C4BDE" w14:textId="77777777" w:rsidR="00FB0F41" w:rsidRPr="00E450AC" w:rsidRDefault="00FB0F41" w:rsidP="00FB0F41">
      <w:pPr>
        <w:pStyle w:val="PL"/>
      </w:pPr>
      <w:r w:rsidRPr="00E450AC">
        <w:t xml:space="preserve">    [[</w:t>
      </w:r>
    </w:p>
    <w:p w14:paraId="0AD764D6"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440969" w14:textId="77777777" w:rsidR="00FB0F41" w:rsidRPr="00E450AC" w:rsidRDefault="00FB0F41" w:rsidP="00FB0F41">
      <w:pPr>
        <w:pStyle w:val="PL"/>
      </w:pPr>
      <w:r w:rsidRPr="00E450AC">
        <w:t xml:space="preserve">    ]]</w:t>
      </w:r>
    </w:p>
    <w:p w14:paraId="4129C64E" w14:textId="77777777" w:rsidR="00FB0F41" w:rsidRPr="00E450AC" w:rsidRDefault="00FB0F41" w:rsidP="00FB0F41">
      <w:pPr>
        <w:pStyle w:val="PL"/>
      </w:pPr>
      <w:r w:rsidRPr="00E450AC">
        <w:t>}</w:t>
      </w:r>
    </w:p>
    <w:p w14:paraId="7AA96AE9" w14:textId="77777777" w:rsidR="00FB0F41" w:rsidRPr="00E450AC" w:rsidRDefault="00FB0F41" w:rsidP="00FB0F41">
      <w:pPr>
        <w:pStyle w:val="PL"/>
      </w:pPr>
    </w:p>
    <w:p w14:paraId="50775EE9" w14:textId="77777777" w:rsidR="00FB0F41" w:rsidRPr="00E450AC" w:rsidRDefault="00FB0F41" w:rsidP="00FB0F41">
      <w:pPr>
        <w:pStyle w:val="PL"/>
      </w:pPr>
      <w:r w:rsidRPr="00E450AC">
        <w:t xml:space="preserve">DMRS-UplinkTransformPrecoding-r16  ::=  </w:t>
      </w:r>
      <w:r w:rsidRPr="00E450AC">
        <w:rPr>
          <w:color w:val="993366"/>
        </w:rPr>
        <w:t>SEQUENCE</w:t>
      </w:r>
      <w:r w:rsidRPr="00E450AC">
        <w:t xml:space="preserve"> {</w:t>
      </w:r>
    </w:p>
    <w:p w14:paraId="0E80EAA3" w14:textId="77777777" w:rsidR="00FB0F41" w:rsidRPr="00E450AC" w:rsidRDefault="00FB0F41" w:rsidP="00FB0F41">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02B62877" w14:textId="77777777" w:rsidR="00FB0F41" w:rsidRPr="00E450AC" w:rsidRDefault="00FB0F41" w:rsidP="00FB0F41">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213B0804" w14:textId="77777777" w:rsidR="00FB0F41" w:rsidRPr="00E450AC" w:rsidRDefault="00FB0F41" w:rsidP="00FB0F41">
      <w:pPr>
        <w:pStyle w:val="PL"/>
      </w:pPr>
      <w:r w:rsidRPr="00E450AC">
        <w:t>}</w:t>
      </w:r>
    </w:p>
    <w:p w14:paraId="70AF506D" w14:textId="77777777" w:rsidR="00FB0F41" w:rsidRPr="00E450AC" w:rsidRDefault="00FB0F41" w:rsidP="00FB0F41">
      <w:pPr>
        <w:pStyle w:val="PL"/>
      </w:pPr>
    </w:p>
    <w:p w14:paraId="10AD67AD" w14:textId="77777777" w:rsidR="00FB0F41" w:rsidRPr="00E450AC" w:rsidRDefault="00FB0F41" w:rsidP="00FB0F41">
      <w:pPr>
        <w:pStyle w:val="PL"/>
        <w:rPr>
          <w:color w:val="808080"/>
        </w:rPr>
      </w:pPr>
      <w:r w:rsidRPr="00E450AC">
        <w:rPr>
          <w:color w:val="808080"/>
        </w:rPr>
        <w:t>-- TAG-DMRS-UPLINKCONFIG-STOP</w:t>
      </w:r>
    </w:p>
    <w:p w14:paraId="676F17E9" w14:textId="77777777" w:rsidR="00FB0F41" w:rsidRPr="00E450AC" w:rsidRDefault="00FB0F41" w:rsidP="00FB0F41">
      <w:pPr>
        <w:pStyle w:val="PL"/>
        <w:rPr>
          <w:color w:val="808080"/>
        </w:rPr>
      </w:pPr>
      <w:r w:rsidRPr="00E450AC">
        <w:rPr>
          <w:color w:val="808080"/>
        </w:rPr>
        <w:t>-- ASN1STOP</w:t>
      </w:r>
    </w:p>
    <w:p w14:paraId="2BF52B19" w14:textId="77777777" w:rsidR="00FB0F41" w:rsidRPr="002D3917" w:rsidRDefault="00FB0F41" w:rsidP="00FB0F4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B0F41" w:rsidRPr="002D3917" w14:paraId="7FAEEE48"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78335AC" w14:textId="77777777" w:rsidR="00FB0F41" w:rsidRPr="002D3917" w:rsidRDefault="00FB0F41" w:rsidP="00B30F2E">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FB0F41" w:rsidRPr="002D3917" w14:paraId="4A9E8D3F"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4F84873" w14:textId="77777777" w:rsidR="00FB0F41" w:rsidRPr="002D3917" w:rsidRDefault="00FB0F41" w:rsidP="00B30F2E">
            <w:pPr>
              <w:pStyle w:val="TAL"/>
              <w:rPr>
                <w:szCs w:val="22"/>
                <w:lang w:eastAsia="sv-SE"/>
              </w:rPr>
            </w:pPr>
            <w:r w:rsidRPr="002D3917">
              <w:rPr>
                <w:b/>
                <w:i/>
                <w:szCs w:val="22"/>
                <w:lang w:eastAsia="sv-SE"/>
              </w:rPr>
              <w:t>dmrs-AdditionalPosition</w:t>
            </w:r>
          </w:p>
          <w:p w14:paraId="74004D33" w14:textId="77777777" w:rsidR="00FB0F41" w:rsidRPr="002D3917" w:rsidRDefault="00FB0F41" w:rsidP="00B30F2E">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B0F41" w:rsidRPr="002D3917" w14:paraId="1452E58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F9D7D22" w14:textId="77777777" w:rsidR="00FB0F41" w:rsidRPr="002D3917" w:rsidRDefault="00FB0F41" w:rsidP="00B30F2E">
            <w:pPr>
              <w:pStyle w:val="TAL"/>
              <w:rPr>
                <w:szCs w:val="22"/>
                <w:lang w:eastAsia="sv-SE"/>
              </w:rPr>
            </w:pPr>
            <w:r w:rsidRPr="002D3917">
              <w:rPr>
                <w:b/>
                <w:i/>
                <w:szCs w:val="22"/>
                <w:lang w:eastAsia="sv-SE"/>
              </w:rPr>
              <w:t>dmrs-Type</w:t>
            </w:r>
          </w:p>
          <w:p w14:paraId="17D653A0" w14:textId="77777777" w:rsidR="00FB0F41" w:rsidRPr="002D3917" w:rsidRDefault="00FB0F41" w:rsidP="00B30F2E">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FB0F41" w:rsidRPr="002D3917" w14:paraId="4E30806F" w14:textId="77777777" w:rsidTr="00B30F2E">
        <w:tc>
          <w:tcPr>
            <w:tcW w:w="14409" w:type="dxa"/>
            <w:tcBorders>
              <w:top w:val="single" w:sz="4" w:space="0" w:color="auto"/>
              <w:left w:val="single" w:sz="4" w:space="0" w:color="auto"/>
              <w:bottom w:val="single" w:sz="4" w:space="0" w:color="auto"/>
              <w:right w:val="single" w:sz="4" w:space="0" w:color="auto"/>
            </w:tcBorders>
          </w:tcPr>
          <w:p w14:paraId="4B3C8C64" w14:textId="77777777" w:rsidR="00FB0F41" w:rsidRPr="002D3917" w:rsidRDefault="00FB0F41" w:rsidP="00B30F2E">
            <w:pPr>
              <w:pStyle w:val="TAL"/>
              <w:rPr>
                <w:szCs w:val="22"/>
                <w:lang w:eastAsia="sv-SE"/>
              </w:rPr>
            </w:pPr>
            <w:r w:rsidRPr="002D3917">
              <w:rPr>
                <w:b/>
                <w:i/>
                <w:szCs w:val="22"/>
                <w:lang w:eastAsia="sv-SE"/>
              </w:rPr>
              <w:t>dmrs-TypeEnh</w:t>
            </w:r>
          </w:p>
          <w:p w14:paraId="6CE2A713" w14:textId="77777777" w:rsidR="00FB0F41" w:rsidRPr="002D3917" w:rsidRDefault="00FB0F41" w:rsidP="00B30F2E">
            <w:pPr>
              <w:pStyle w:val="TAL"/>
              <w:rPr>
                <w:b/>
                <w:i/>
                <w:szCs w:val="22"/>
                <w:lang w:eastAsia="sv-SE"/>
              </w:rPr>
            </w:pPr>
            <w:r w:rsidRPr="002D3917">
              <w:rPr>
                <w:szCs w:val="22"/>
                <w:lang w:eastAsia="sv-SE"/>
              </w:rPr>
              <w:t>This field is used in TS 38.211 [16], clause 6.4.1.1.3.</w:t>
            </w:r>
          </w:p>
        </w:tc>
      </w:tr>
      <w:tr w:rsidR="00FB0F41" w:rsidRPr="002D3917" w14:paraId="258761F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BBF7F8" w14:textId="77777777" w:rsidR="00FB0F41" w:rsidRPr="002D3917" w:rsidRDefault="00FB0F41" w:rsidP="00B30F2E">
            <w:pPr>
              <w:pStyle w:val="TAL"/>
              <w:rPr>
                <w:b/>
                <w:i/>
                <w:szCs w:val="22"/>
                <w:lang w:eastAsia="sv-SE"/>
              </w:rPr>
            </w:pPr>
            <w:r w:rsidRPr="002D3917">
              <w:rPr>
                <w:b/>
                <w:i/>
                <w:szCs w:val="22"/>
                <w:lang w:eastAsia="sv-SE"/>
              </w:rPr>
              <w:t>dmrs-Uplink</w:t>
            </w:r>
          </w:p>
          <w:p w14:paraId="0724B02D"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6.4.1.1.1.1.</w:t>
            </w:r>
          </w:p>
        </w:tc>
      </w:tr>
      <w:tr w:rsidR="00FB0F41" w:rsidRPr="002D3917" w14:paraId="61C09D2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5C66D11" w14:textId="77777777" w:rsidR="00FB0F41" w:rsidRPr="002D3917" w:rsidRDefault="00FB0F41" w:rsidP="00B30F2E">
            <w:pPr>
              <w:pStyle w:val="TAL"/>
              <w:rPr>
                <w:b/>
                <w:i/>
                <w:szCs w:val="22"/>
                <w:lang w:eastAsia="sv-SE"/>
              </w:rPr>
            </w:pPr>
            <w:r w:rsidRPr="002D3917">
              <w:rPr>
                <w:b/>
                <w:i/>
                <w:szCs w:val="22"/>
                <w:lang w:eastAsia="sv-SE"/>
              </w:rPr>
              <w:t>dmrs-UplinkTransformPrecoding</w:t>
            </w:r>
          </w:p>
          <w:p w14:paraId="3852F653" w14:textId="77777777" w:rsidR="00FB0F41" w:rsidRPr="002D3917" w:rsidRDefault="00FB0F41" w:rsidP="00B30F2E">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FB0F41" w:rsidRPr="002D3917" w14:paraId="424F8629"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58BFB3" w14:textId="77777777" w:rsidR="00FB0F41" w:rsidRPr="002D3917" w:rsidRDefault="00FB0F41" w:rsidP="00B30F2E">
            <w:pPr>
              <w:pStyle w:val="TAL"/>
              <w:rPr>
                <w:szCs w:val="22"/>
                <w:lang w:eastAsia="sv-SE"/>
              </w:rPr>
            </w:pPr>
            <w:r w:rsidRPr="002D3917">
              <w:rPr>
                <w:b/>
                <w:i/>
                <w:szCs w:val="22"/>
                <w:lang w:eastAsia="sv-SE"/>
              </w:rPr>
              <w:t>maxLength</w:t>
            </w:r>
          </w:p>
          <w:p w14:paraId="28BEFF29" w14:textId="77777777" w:rsidR="00FB0F41" w:rsidRPr="002D3917" w:rsidRDefault="00FB0F41" w:rsidP="00B30F2E">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FB0F41" w:rsidRPr="002D3917" w14:paraId="3856F9B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FDAAA8F" w14:textId="77777777" w:rsidR="00FB0F41" w:rsidRPr="002D3917" w:rsidRDefault="00FB0F41" w:rsidP="00B30F2E">
            <w:pPr>
              <w:pStyle w:val="TAL"/>
              <w:rPr>
                <w:szCs w:val="22"/>
                <w:lang w:eastAsia="sv-SE"/>
              </w:rPr>
            </w:pPr>
            <w:r w:rsidRPr="002D3917">
              <w:rPr>
                <w:b/>
                <w:i/>
                <w:szCs w:val="22"/>
                <w:lang w:eastAsia="sv-SE"/>
              </w:rPr>
              <w:t>nPUSCH-Identity</w:t>
            </w:r>
          </w:p>
          <w:p w14:paraId="02CE1DB9" w14:textId="77777777" w:rsidR="00FB0F41" w:rsidRPr="002D3917" w:rsidRDefault="00FB0F41" w:rsidP="00B30F2E">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FB0F41" w:rsidRPr="002D3917" w14:paraId="4899236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BB74543" w14:textId="77777777" w:rsidR="00FB0F41" w:rsidRPr="002D3917" w:rsidRDefault="00FB0F41" w:rsidP="00B30F2E">
            <w:pPr>
              <w:pStyle w:val="TAL"/>
              <w:rPr>
                <w:szCs w:val="22"/>
                <w:lang w:eastAsia="sv-SE"/>
              </w:rPr>
            </w:pPr>
            <w:r w:rsidRPr="002D3917">
              <w:rPr>
                <w:b/>
                <w:i/>
                <w:szCs w:val="22"/>
                <w:lang w:eastAsia="sv-SE"/>
              </w:rPr>
              <w:t>phaseTrackingRS</w:t>
            </w:r>
          </w:p>
          <w:p w14:paraId="40E91360" w14:textId="77777777" w:rsidR="00FB0F41" w:rsidRPr="002D3917" w:rsidRDefault="00FB0F41" w:rsidP="00B30F2E">
            <w:pPr>
              <w:pStyle w:val="TAL"/>
              <w:rPr>
                <w:szCs w:val="22"/>
                <w:lang w:eastAsia="sv-SE"/>
              </w:rPr>
            </w:pPr>
            <w:r w:rsidRPr="002D3917">
              <w:rPr>
                <w:szCs w:val="22"/>
                <w:lang w:eastAsia="sv-SE"/>
              </w:rPr>
              <w:t>Configures uplink PTRS (see TS 38.211 [16]).</w:t>
            </w:r>
          </w:p>
        </w:tc>
      </w:tr>
      <w:tr w:rsidR="00FB0F41" w:rsidRPr="002D3917" w14:paraId="5BB5A55D"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F075AC" w14:textId="77777777" w:rsidR="00FB0F41" w:rsidRPr="002D3917" w:rsidRDefault="00FB0F41" w:rsidP="00B30F2E">
            <w:pPr>
              <w:pStyle w:val="TAL"/>
              <w:rPr>
                <w:b/>
                <w:i/>
                <w:lang w:eastAsia="sv-SE"/>
              </w:rPr>
            </w:pPr>
            <w:r w:rsidRPr="002D3917">
              <w:rPr>
                <w:b/>
                <w:i/>
                <w:lang w:eastAsia="sv-SE"/>
              </w:rPr>
              <w:t>pi2BPSK-ScramblingID0, pi2BPSK-ScramblingID1</w:t>
            </w:r>
          </w:p>
          <w:p w14:paraId="64DF0AFE" w14:textId="77777777" w:rsidR="00FB0F41" w:rsidRPr="002D3917" w:rsidRDefault="00FB0F41" w:rsidP="00B30F2E">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FB0F41" w:rsidRPr="002D3917" w14:paraId="258C348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295BA9F" w14:textId="77777777" w:rsidR="00FB0F41" w:rsidRPr="002D3917" w:rsidRDefault="00FB0F41" w:rsidP="00B30F2E">
            <w:pPr>
              <w:pStyle w:val="TAL"/>
              <w:rPr>
                <w:szCs w:val="22"/>
                <w:lang w:eastAsia="sv-SE"/>
              </w:rPr>
            </w:pPr>
            <w:r w:rsidRPr="002D3917">
              <w:rPr>
                <w:b/>
                <w:i/>
                <w:szCs w:val="22"/>
                <w:lang w:eastAsia="sv-SE"/>
              </w:rPr>
              <w:t>scramblingID0</w:t>
            </w:r>
          </w:p>
          <w:p w14:paraId="25255DCC"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0FC73B2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EC6E0BA" w14:textId="77777777" w:rsidR="00FB0F41" w:rsidRPr="002D3917" w:rsidRDefault="00FB0F41" w:rsidP="00B30F2E">
            <w:pPr>
              <w:pStyle w:val="TAL"/>
              <w:rPr>
                <w:szCs w:val="22"/>
                <w:lang w:eastAsia="sv-SE"/>
              </w:rPr>
            </w:pPr>
            <w:r w:rsidRPr="002D3917">
              <w:rPr>
                <w:b/>
                <w:i/>
                <w:szCs w:val="22"/>
                <w:lang w:eastAsia="sv-SE"/>
              </w:rPr>
              <w:t>scramblingID1</w:t>
            </w:r>
          </w:p>
          <w:p w14:paraId="7EA80B52"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61D8F6D4"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9344205" w14:textId="77777777" w:rsidR="00FB0F41" w:rsidRPr="002D3917" w:rsidRDefault="00FB0F41" w:rsidP="00B30F2E">
            <w:pPr>
              <w:pStyle w:val="TAL"/>
              <w:rPr>
                <w:szCs w:val="22"/>
                <w:lang w:eastAsia="sv-SE"/>
              </w:rPr>
            </w:pPr>
            <w:r w:rsidRPr="002D3917">
              <w:rPr>
                <w:b/>
                <w:i/>
                <w:szCs w:val="22"/>
                <w:lang w:eastAsia="sv-SE"/>
              </w:rPr>
              <w:t>sequenceGroupHopping</w:t>
            </w:r>
          </w:p>
          <w:p w14:paraId="14D59C46" w14:textId="77777777" w:rsidR="00FB0F41" w:rsidRPr="002D3917" w:rsidRDefault="00FB0F41" w:rsidP="00B30F2E">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FB0F41" w:rsidRPr="002D3917" w14:paraId="145B324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B821534" w14:textId="77777777" w:rsidR="00FB0F41" w:rsidRPr="002D3917" w:rsidRDefault="00FB0F41" w:rsidP="00B30F2E">
            <w:pPr>
              <w:pStyle w:val="TAL"/>
              <w:rPr>
                <w:szCs w:val="22"/>
                <w:lang w:eastAsia="sv-SE"/>
              </w:rPr>
            </w:pPr>
            <w:r w:rsidRPr="002D3917">
              <w:rPr>
                <w:b/>
                <w:i/>
                <w:szCs w:val="22"/>
                <w:lang w:eastAsia="sv-SE"/>
              </w:rPr>
              <w:t>sequenceHopping</w:t>
            </w:r>
          </w:p>
          <w:p w14:paraId="28746534" w14:textId="77777777" w:rsidR="00FB0F41" w:rsidRPr="002D3917" w:rsidRDefault="00FB0F41" w:rsidP="00B30F2E">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B0F41" w:rsidRPr="002D3917" w14:paraId="6C10D057"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9A515C8" w14:textId="77777777" w:rsidR="00FB0F41" w:rsidRPr="002D3917" w:rsidRDefault="00FB0F41" w:rsidP="00B30F2E">
            <w:pPr>
              <w:pStyle w:val="TAL"/>
              <w:rPr>
                <w:b/>
                <w:i/>
                <w:szCs w:val="22"/>
                <w:lang w:eastAsia="sv-SE"/>
              </w:rPr>
            </w:pPr>
            <w:r w:rsidRPr="002D3917">
              <w:rPr>
                <w:b/>
                <w:i/>
                <w:szCs w:val="22"/>
                <w:lang w:eastAsia="sv-SE"/>
              </w:rPr>
              <w:t>transformPrecodingDisabled</w:t>
            </w:r>
          </w:p>
          <w:p w14:paraId="1D41456B" w14:textId="77777777" w:rsidR="00FB0F41" w:rsidRPr="002D3917" w:rsidRDefault="00FB0F41" w:rsidP="00B30F2E">
            <w:pPr>
              <w:pStyle w:val="TAL"/>
              <w:rPr>
                <w:lang w:eastAsia="sv-SE"/>
              </w:rPr>
            </w:pPr>
            <w:r w:rsidRPr="002D3917">
              <w:rPr>
                <w:lang w:eastAsia="sv-SE"/>
              </w:rPr>
              <w:t>DMRS related parameters for Cyclic Prefix OFDM.</w:t>
            </w:r>
          </w:p>
        </w:tc>
      </w:tr>
      <w:tr w:rsidR="00FB0F41" w:rsidRPr="002D3917" w14:paraId="033C0E3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C159BD4" w14:textId="77777777" w:rsidR="00FB0F41" w:rsidRPr="002D3917" w:rsidRDefault="00FB0F41" w:rsidP="00B30F2E">
            <w:pPr>
              <w:pStyle w:val="TAL"/>
              <w:rPr>
                <w:b/>
                <w:i/>
                <w:szCs w:val="22"/>
                <w:lang w:eastAsia="sv-SE"/>
              </w:rPr>
            </w:pPr>
            <w:r w:rsidRPr="002D3917">
              <w:rPr>
                <w:b/>
                <w:i/>
                <w:szCs w:val="22"/>
                <w:lang w:eastAsia="sv-SE"/>
              </w:rPr>
              <w:t>transformPrecodingEnabled</w:t>
            </w:r>
          </w:p>
          <w:p w14:paraId="44080887" w14:textId="77777777" w:rsidR="00FB0F41" w:rsidRPr="002D3917" w:rsidRDefault="00FB0F41" w:rsidP="00B30F2E">
            <w:pPr>
              <w:pStyle w:val="TAL"/>
              <w:rPr>
                <w:lang w:eastAsia="sv-SE"/>
              </w:rPr>
            </w:pPr>
            <w:r w:rsidRPr="002D3917">
              <w:rPr>
                <w:lang w:eastAsia="sv-SE"/>
              </w:rPr>
              <w:t>DMRS related parameters for DFT-s-OFDM (Transform Precoding).</w:t>
            </w:r>
          </w:p>
        </w:tc>
      </w:tr>
    </w:tbl>
    <w:p w14:paraId="31F93DE6" w14:textId="77777777" w:rsidR="00FB0F41" w:rsidRPr="002D3917" w:rsidRDefault="00FB0F41" w:rsidP="00FB0F41"/>
    <w:p w14:paraId="41C88111" w14:textId="77777777" w:rsidR="00FB0F41" w:rsidRPr="002D3917" w:rsidRDefault="00FB0F41" w:rsidP="00FB0F41">
      <w:pPr>
        <w:pStyle w:val="Heading4"/>
        <w:rPr>
          <w:i/>
          <w:iCs/>
        </w:rPr>
      </w:pPr>
      <w:bookmarkStart w:id="1693" w:name="_Toc60777230"/>
      <w:bookmarkStart w:id="1694" w:name="_Toc171467843"/>
      <w:r w:rsidRPr="002D3917">
        <w:rPr>
          <w:i/>
          <w:iCs/>
        </w:rPr>
        <w:t>–</w:t>
      </w:r>
      <w:r w:rsidRPr="002D3917">
        <w:rPr>
          <w:i/>
          <w:iCs/>
        </w:rPr>
        <w:tab/>
        <w:t>DownlinkConfigCommon</w:t>
      </w:r>
      <w:bookmarkEnd w:id="1693"/>
      <w:bookmarkEnd w:id="1694"/>
    </w:p>
    <w:p w14:paraId="440C31DB" w14:textId="77777777" w:rsidR="00FB0F41" w:rsidRPr="002D3917" w:rsidRDefault="00FB0F41" w:rsidP="00FB0F41">
      <w:r w:rsidRPr="002D3917">
        <w:t xml:space="preserve">The IE </w:t>
      </w:r>
      <w:r w:rsidRPr="002D3917">
        <w:rPr>
          <w:i/>
        </w:rPr>
        <w:t xml:space="preserve">DownlinkConfigCommon </w:t>
      </w:r>
      <w:r w:rsidRPr="002D3917">
        <w:t>provides common downlink parameters of a cell.</w:t>
      </w:r>
    </w:p>
    <w:p w14:paraId="22E17FBE" w14:textId="77777777" w:rsidR="00FB0F41" w:rsidRPr="002D3917" w:rsidRDefault="00FB0F41" w:rsidP="00FB0F41">
      <w:pPr>
        <w:pStyle w:val="TH"/>
      </w:pPr>
      <w:r w:rsidRPr="002D3917">
        <w:rPr>
          <w:i/>
        </w:rPr>
        <w:lastRenderedPageBreak/>
        <w:t>DownlinkConfigCommon</w:t>
      </w:r>
      <w:r w:rsidRPr="002D3917">
        <w:t xml:space="preserve"> information element</w:t>
      </w:r>
    </w:p>
    <w:p w14:paraId="3FEE660E" w14:textId="77777777" w:rsidR="00FB0F41" w:rsidRPr="00E450AC" w:rsidRDefault="00FB0F41" w:rsidP="00FB0F41">
      <w:pPr>
        <w:pStyle w:val="PL"/>
        <w:rPr>
          <w:color w:val="808080"/>
        </w:rPr>
      </w:pPr>
      <w:r w:rsidRPr="00E450AC">
        <w:rPr>
          <w:color w:val="808080"/>
        </w:rPr>
        <w:t>-- ASN1START</w:t>
      </w:r>
    </w:p>
    <w:p w14:paraId="37CDEC3F" w14:textId="77777777" w:rsidR="00FB0F41" w:rsidRPr="00E450AC" w:rsidRDefault="00FB0F41" w:rsidP="00FB0F41">
      <w:pPr>
        <w:pStyle w:val="PL"/>
        <w:rPr>
          <w:color w:val="808080"/>
        </w:rPr>
      </w:pPr>
      <w:r w:rsidRPr="00E450AC">
        <w:rPr>
          <w:color w:val="808080"/>
        </w:rPr>
        <w:t>-- TAG-DOWNLINKCONFIGCOMMON-START</w:t>
      </w:r>
    </w:p>
    <w:p w14:paraId="71ECF976" w14:textId="77777777" w:rsidR="00FB0F41" w:rsidRPr="00E450AC" w:rsidRDefault="00FB0F41" w:rsidP="00FB0F41">
      <w:pPr>
        <w:pStyle w:val="PL"/>
      </w:pPr>
    </w:p>
    <w:p w14:paraId="2B2B1622" w14:textId="77777777" w:rsidR="00FB0F41" w:rsidRPr="00E450AC" w:rsidRDefault="00FB0F41" w:rsidP="00FB0F41">
      <w:pPr>
        <w:pStyle w:val="PL"/>
      </w:pPr>
      <w:r w:rsidRPr="00E450AC">
        <w:t xml:space="preserve">DownlinkConfigCommon ::=        </w:t>
      </w:r>
      <w:r w:rsidRPr="00E450AC">
        <w:rPr>
          <w:color w:val="993366"/>
        </w:rPr>
        <w:t>SEQUENCE</w:t>
      </w:r>
      <w:r w:rsidRPr="00E450AC">
        <w:t xml:space="preserve"> {</w:t>
      </w:r>
    </w:p>
    <w:p w14:paraId="2EFCF058" w14:textId="77777777" w:rsidR="00FB0F41" w:rsidRPr="00E450AC" w:rsidRDefault="00FB0F41" w:rsidP="00FB0F41">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389D1937" w14:textId="77777777" w:rsidR="00FB0F41" w:rsidRPr="00E450AC" w:rsidRDefault="00FB0F41" w:rsidP="00FB0F41">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7DDD2420" w14:textId="77777777" w:rsidR="00FB0F41" w:rsidRPr="00E450AC" w:rsidRDefault="00FB0F41" w:rsidP="00FB0F41">
      <w:pPr>
        <w:pStyle w:val="PL"/>
      </w:pPr>
      <w:r w:rsidRPr="00E450AC">
        <w:t xml:space="preserve">    ...,</w:t>
      </w:r>
    </w:p>
    <w:p w14:paraId="27BFD4F7" w14:textId="77777777" w:rsidR="00FB0F41" w:rsidRPr="00E450AC" w:rsidRDefault="00FB0F41" w:rsidP="00FB0F41">
      <w:pPr>
        <w:pStyle w:val="PL"/>
      </w:pPr>
      <w:r w:rsidRPr="00E450AC">
        <w:t xml:space="preserve">    [[</w:t>
      </w:r>
    </w:p>
    <w:p w14:paraId="0559CC98"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10A93EC" w14:textId="77777777" w:rsidR="00FB0F41" w:rsidRPr="00E450AC" w:rsidRDefault="00FB0F41" w:rsidP="00FB0F41">
      <w:pPr>
        <w:pStyle w:val="PL"/>
      </w:pPr>
    </w:p>
    <w:p w14:paraId="6DD9A11E" w14:textId="77777777" w:rsidR="00FB0F41" w:rsidRPr="00E450AC" w:rsidRDefault="00FB0F41" w:rsidP="00FB0F41">
      <w:pPr>
        <w:pStyle w:val="PL"/>
      </w:pPr>
      <w:r w:rsidRPr="00E450AC">
        <w:t xml:space="preserve">    ]]</w:t>
      </w:r>
    </w:p>
    <w:p w14:paraId="5106FAAD" w14:textId="77777777" w:rsidR="00FB0F41" w:rsidRPr="00E450AC" w:rsidRDefault="00FB0F41" w:rsidP="00FB0F41">
      <w:pPr>
        <w:pStyle w:val="PL"/>
      </w:pPr>
      <w:r w:rsidRPr="00E450AC">
        <w:t>}</w:t>
      </w:r>
    </w:p>
    <w:p w14:paraId="13CBA594" w14:textId="77777777" w:rsidR="00FB0F41" w:rsidRPr="00E450AC" w:rsidRDefault="00FB0F41" w:rsidP="00FB0F41">
      <w:pPr>
        <w:pStyle w:val="PL"/>
      </w:pPr>
    </w:p>
    <w:p w14:paraId="069BD35E" w14:textId="77777777" w:rsidR="00FB0F41" w:rsidRPr="00E450AC" w:rsidRDefault="00FB0F41" w:rsidP="00FB0F41">
      <w:pPr>
        <w:pStyle w:val="PL"/>
        <w:rPr>
          <w:color w:val="808080"/>
        </w:rPr>
      </w:pPr>
      <w:r w:rsidRPr="00E450AC">
        <w:rPr>
          <w:color w:val="808080"/>
        </w:rPr>
        <w:t>-- TAG-DOWNLINKCONFIGCOMMON-STOP</w:t>
      </w:r>
    </w:p>
    <w:p w14:paraId="23088442" w14:textId="77777777" w:rsidR="00FB0F41" w:rsidRPr="00E450AC" w:rsidRDefault="00FB0F41" w:rsidP="00FB0F41">
      <w:pPr>
        <w:pStyle w:val="PL"/>
        <w:rPr>
          <w:color w:val="808080"/>
        </w:rPr>
      </w:pPr>
      <w:r w:rsidRPr="00E450AC">
        <w:rPr>
          <w:color w:val="808080"/>
        </w:rPr>
        <w:t>-- ASN1STOP</w:t>
      </w:r>
    </w:p>
    <w:p w14:paraId="18C699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4E8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0B79DB" w14:textId="77777777" w:rsidR="00FB0F41" w:rsidRPr="002D3917" w:rsidRDefault="00FB0F41" w:rsidP="00B30F2E">
            <w:pPr>
              <w:pStyle w:val="TAH"/>
              <w:rPr>
                <w:lang w:eastAsia="sv-SE"/>
              </w:rPr>
            </w:pPr>
            <w:r w:rsidRPr="002D3917">
              <w:rPr>
                <w:i/>
                <w:lang w:eastAsia="sv-SE"/>
              </w:rPr>
              <w:t>DownlinkConfigCommon</w:t>
            </w:r>
            <w:r w:rsidRPr="002D3917">
              <w:rPr>
                <w:lang w:eastAsia="sv-SE"/>
              </w:rPr>
              <w:t xml:space="preserve"> field descriptions</w:t>
            </w:r>
          </w:p>
        </w:tc>
      </w:tr>
      <w:tr w:rsidR="00FB0F41" w:rsidRPr="002D3917" w14:paraId="6D84B0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250C00" w14:textId="77777777" w:rsidR="00FB0F41" w:rsidRPr="002D3917" w:rsidRDefault="00FB0F41" w:rsidP="00B30F2E">
            <w:pPr>
              <w:pStyle w:val="TAL"/>
              <w:rPr>
                <w:b/>
                <w:i/>
                <w:lang w:eastAsia="sv-SE"/>
              </w:rPr>
            </w:pPr>
            <w:r w:rsidRPr="002D3917">
              <w:rPr>
                <w:b/>
                <w:i/>
                <w:lang w:eastAsia="sv-SE"/>
              </w:rPr>
              <w:t>frequencyInfoDL</w:t>
            </w:r>
          </w:p>
          <w:p w14:paraId="444A329E"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6DF557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DC463" w14:textId="77777777" w:rsidR="00FB0F41" w:rsidRPr="002D3917" w:rsidRDefault="00FB0F41" w:rsidP="00B30F2E">
            <w:pPr>
              <w:pStyle w:val="TAL"/>
              <w:rPr>
                <w:b/>
                <w:i/>
                <w:lang w:eastAsia="sv-SE"/>
              </w:rPr>
            </w:pPr>
            <w:r w:rsidRPr="002D3917">
              <w:rPr>
                <w:b/>
                <w:i/>
                <w:lang w:eastAsia="sv-SE"/>
              </w:rPr>
              <w:t>initialDownlinkBWP</w:t>
            </w:r>
          </w:p>
          <w:p w14:paraId="0C13C83C" w14:textId="77777777" w:rsidR="00FB0F41" w:rsidRPr="002D3917" w:rsidRDefault="00FB0F41" w:rsidP="00B30F2E">
            <w:pPr>
              <w:pStyle w:val="TAL"/>
              <w:rPr>
                <w:lang w:eastAsia="sv-SE"/>
              </w:rPr>
            </w:pPr>
            <w:r w:rsidRPr="002D3917">
              <w:rPr>
                <w:lang w:eastAsia="sv-SE"/>
              </w:rPr>
              <w:t xml:space="preserve">The initial downlink BWP configuration for a serving 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FB0F41" w:rsidRPr="002D3917" w14:paraId="265E3EE9" w14:textId="77777777" w:rsidTr="00B30F2E">
        <w:tc>
          <w:tcPr>
            <w:tcW w:w="14173" w:type="dxa"/>
            <w:tcBorders>
              <w:top w:val="single" w:sz="4" w:space="0" w:color="auto"/>
              <w:left w:val="single" w:sz="4" w:space="0" w:color="auto"/>
              <w:bottom w:val="single" w:sz="4" w:space="0" w:color="auto"/>
              <w:right w:val="single" w:sz="4" w:space="0" w:color="auto"/>
            </w:tcBorders>
          </w:tcPr>
          <w:p w14:paraId="781B47D9" w14:textId="77777777" w:rsidR="00FB0F41" w:rsidRPr="002D3917" w:rsidRDefault="00FB0F41" w:rsidP="00B30F2E">
            <w:pPr>
              <w:pStyle w:val="TAL"/>
              <w:rPr>
                <w:b/>
                <w:i/>
                <w:lang w:eastAsia="sv-SE"/>
              </w:rPr>
            </w:pPr>
            <w:r w:rsidRPr="002D3917">
              <w:rPr>
                <w:b/>
                <w:i/>
                <w:lang w:eastAsia="sv-SE"/>
              </w:rPr>
              <w:t>initialDownlinkBWP-RedCap</w:t>
            </w:r>
          </w:p>
          <w:p w14:paraId="49A05415"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w:t>
            </w:r>
          </w:p>
          <w:p w14:paraId="26C67409"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bl>
    <w:p w14:paraId="08A0289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CF5F46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343032E"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DD9DA7" w14:textId="77777777" w:rsidR="00FB0F41" w:rsidRPr="002D3917" w:rsidRDefault="00FB0F41" w:rsidP="00B30F2E">
            <w:pPr>
              <w:pStyle w:val="TAH"/>
              <w:rPr>
                <w:lang w:eastAsia="sv-SE"/>
              </w:rPr>
            </w:pPr>
            <w:r w:rsidRPr="002D3917">
              <w:rPr>
                <w:lang w:eastAsia="sv-SE"/>
              </w:rPr>
              <w:t>Explanation</w:t>
            </w:r>
          </w:p>
        </w:tc>
      </w:tr>
      <w:tr w:rsidR="00FB0F41" w:rsidRPr="002D3917" w14:paraId="3038C4FA"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22ACD627" w14:textId="77777777" w:rsidR="00FB0F41" w:rsidRPr="002D3917" w:rsidRDefault="00FB0F41" w:rsidP="00B30F2E">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BA05063"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3F7D889D"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CE96A96" w14:textId="77777777" w:rsidR="00FB0F41" w:rsidRPr="002D3917" w:rsidRDefault="00FB0F41" w:rsidP="00B30F2E">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AAC612"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4DEED46A" w14:textId="77777777" w:rsidR="00FB0F41" w:rsidRPr="002D3917" w:rsidRDefault="00FB0F41" w:rsidP="00FB0F41"/>
    <w:p w14:paraId="5E57B721" w14:textId="77777777" w:rsidR="00FB0F41" w:rsidRPr="002D3917" w:rsidRDefault="00FB0F41" w:rsidP="00FB0F41">
      <w:pPr>
        <w:pStyle w:val="Heading4"/>
      </w:pPr>
      <w:bookmarkStart w:id="1695" w:name="_Toc60777231"/>
      <w:bookmarkStart w:id="1696" w:name="_Toc171467844"/>
      <w:r w:rsidRPr="002D3917">
        <w:t>–</w:t>
      </w:r>
      <w:r w:rsidRPr="002D3917">
        <w:tab/>
      </w:r>
      <w:r w:rsidRPr="002D3917">
        <w:rPr>
          <w:i/>
        </w:rPr>
        <w:t>DownlinkConfigCommonSIB</w:t>
      </w:r>
      <w:bookmarkEnd w:id="1695"/>
      <w:bookmarkEnd w:id="1696"/>
    </w:p>
    <w:p w14:paraId="661957E9" w14:textId="77777777" w:rsidR="00FB0F41" w:rsidRPr="002D3917" w:rsidRDefault="00FB0F41" w:rsidP="00FB0F41">
      <w:r w:rsidRPr="002D3917">
        <w:t xml:space="preserve">The IE </w:t>
      </w:r>
      <w:r w:rsidRPr="002D3917">
        <w:rPr>
          <w:i/>
        </w:rPr>
        <w:t xml:space="preserve">DownlinkConfigCommonSIB </w:t>
      </w:r>
      <w:r w:rsidRPr="002D3917">
        <w:t>provides common downlink parameters of a cell.</w:t>
      </w:r>
    </w:p>
    <w:p w14:paraId="754E6733" w14:textId="77777777" w:rsidR="00FB0F41" w:rsidRPr="002D3917" w:rsidRDefault="00FB0F41" w:rsidP="00FB0F41">
      <w:pPr>
        <w:pStyle w:val="TH"/>
      </w:pPr>
      <w:r w:rsidRPr="002D3917">
        <w:rPr>
          <w:i/>
        </w:rPr>
        <w:t>DownlinkConfigCommonSIB</w:t>
      </w:r>
      <w:r w:rsidRPr="002D3917">
        <w:t xml:space="preserve"> information element</w:t>
      </w:r>
    </w:p>
    <w:p w14:paraId="5BD9FC66" w14:textId="77777777" w:rsidR="00FB0F41" w:rsidRPr="00E450AC" w:rsidRDefault="00FB0F41" w:rsidP="00FB0F41">
      <w:pPr>
        <w:pStyle w:val="PL"/>
        <w:rPr>
          <w:color w:val="808080"/>
        </w:rPr>
      </w:pPr>
      <w:r w:rsidRPr="00E450AC">
        <w:rPr>
          <w:color w:val="808080"/>
        </w:rPr>
        <w:t>-- ASN1START</w:t>
      </w:r>
    </w:p>
    <w:p w14:paraId="54B4AC0C" w14:textId="77777777" w:rsidR="00FB0F41" w:rsidRPr="00E450AC" w:rsidRDefault="00FB0F41" w:rsidP="00FB0F41">
      <w:pPr>
        <w:pStyle w:val="PL"/>
        <w:rPr>
          <w:color w:val="808080"/>
        </w:rPr>
      </w:pPr>
      <w:r w:rsidRPr="00E450AC">
        <w:rPr>
          <w:color w:val="808080"/>
        </w:rPr>
        <w:t>-- TAG-DOWNLINKCONFIGCOMMONSIB-START</w:t>
      </w:r>
    </w:p>
    <w:p w14:paraId="32391DC7" w14:textId="77777777" w:rsidR="00FB0F41" w:rsidRPr="00E450AC" w:rsidRDefault="00FB0F41" w:rsidP="00FB0F41">
      <w:pPr>
        <w:pStyle w:val="PL"/>
      </w:pPr>
    </w:p>
    <w:p w14:paraId="543837D4" w14:textId="77777777" w:rsidR="00FB0F41" w:rsidRPr="00E450AC" w:rsidRDefault="00FB0F41" w:rsidP="00FB0F41">
      <w:pPr>
        <w:pStyle w:val="PL"/>
      </w:pPr>
      <w:r w:rsidRPr="00E450AC">
        <w:t xml:space="preserve">DownlinkConfigCommonSIB ::=     </w:t>
      </w:r>
      <w:r w:rsidRPr="00E450AC">
        <w:rPr>
          <w:color w:val="993366"/>
        </w:rPr>
        <w:t>SEQUENCE</w:t>
      </w:r>
      <w:r w:rsidRPr="00E450AC">
        <w:t xml:space="preserve"> {</w:t>
      </w:r>
    </w:p>
    <w:p w14:paraId="0BC2A65F" w14:textId="77777777" w:rsidR="00FB0F41" w:rsidRPr="00E450AC" w:rsidRDefault="00FB0F41" w:rsidP="00FB0F41">
      <w:pPr>
        <w:pStyle w:val="PL"/>
      </w:pPr>
      <w:r w:rsidRPr="00E450AC">
        <w:t xml:space="preserve">    frequencyInfoDL                 FrequencyInfoDL-SIB,</w:t>
      </w:r>
    </w:p>
    <w:p w14:paraId="457542A2" w14:textId="77777777" w:rsidR="00FB0F41" w:rsidRPr="00E450AC" w:rsidRDefault="00FB0F41" w:rsidP="00FB0F41">
      <w:pPr>
        <w:pStyle w:val="PL"/>
      </w:pPr>
      <w:r w:rsidRPr="00E450AC">
        <w:lastRenderedPageBreak/>
        <w:t xml:space="preserve">    initialDownlinkBWP              BWP-DownlinkCommon,</w:t>
      </w:r>
    </w:p>
    <w:p w14:paraId="3E8A1C90" w14:textId="77777777" w:rsidR="00FB0F41" w:rsidRPr="00E450AC" w:rsidRDefault="00FB0F41" w:rsidP="00FB0F41">
      <w:pPr>
        <w:pStyle w:val="PL"/>
      </w:pPr>
      <w:r w:rsidRPr="00E450AC">
        <w:t xml:space="preserve">    bcch-Config                     BCCH-Config,</w:t>
      </w:r>
    </w:p>
    <w:p w14:paraId="5376A6BD" w14:textId="77777777" w:rsidR="00FB0F41" w:rsidRPr="00E450AC" w:rsidRDefault="00FB0F41" w:rsidP="00FB0F41">
      <w:pPr>
        <w:pStyle w:val="PL"/>
      </w:pPr>
      <w:r w:rsidRPr="00E450AC">
        <w:t xml:space="preserve">    pcch-Config                     PCCH-Config,</w:t>
      </w:r>
    </w:p>
    <w:p w14:paraId="09E7861E" w14:textId="77777777" w:rsidR="00FB0F41" w:rsidRPr="00E450AC" w:rsidRDefault="00FB0F41" w:rsidP="00FB0F41">
      <w:pPr>
        <w:pStyle w:val="PL"/>
      </w:pPr>
      <w:r w:rsidRPr="00E450AC">
        <w:t xml:space="preserve">    ...,</w:t>
      </w:r>
    </w:p>
    <w:p w14:paraId="1210DE21" w14:textId="77777777" w:rsidR="00FB0F41" w:rsidRPr="00E450AC" w:rsidRDefault="00FB0F41" w:rsidP="00FB0F41">
      <w:pPr>
        <w:pStyle w:val="PL"/>
      </w:pPr>
      <w:r w:rsidRPr="00E450AC">
        <w:t xml:space="preserve">    [[</w:t>
      </w:r>
    </w:p>
    <w:p w14:paraId="2C26586E" w14:textId="77777777" w:rsidR="00FB0F41" w:rsidRPr="00E450AC" w:rsidRDefault="00FB0F41" w:rsidP="00FB0F41">
      <w:pPr>
        <w:pStyle w:val="PL"/>
        <w:rPr>
          <w:color w:val="808080"/>
        </w:rPr>
      </w:pPr>
      <w:r w:rsidRPr="00E450AC">
        <w:t xml:space="preserve">    pei-Config-r17                  PEI-Config-r17                         </w:t>
      </w:r>
      <w:r w:rsidRPr="00E450AC">
        <w:rPr>
          <w:color w:val="993366"/>
        </w:rPr>
        <w:t>OPTIONAL</w:t>
      </w:r>
      <w:r w:rsidRPr="00E450AC">
        <w:t xml:space="preserve">,     </w:t>
      </w:r>
      <w:r w:rsidRPr="00E450AC">
        <w:rPr>
          <w:color w:val="808080"/>
        </w:rPr>
        <w:t>-- Need R</w:t>
      </w:r>
    </w:p>
    <w:p w14:paraId="561B2F87"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BFB3764" w14:textId="77777777" w:rsidR="00FB0F41" w:rsidRPr="00E450AC" w:rsidRDefault="00FB0F41" w:rsidP="00FB0F41">
      <w:pPr>
        <w:pStyle w:val="PL"/>
      </w:pPr>
      <w:r w:rsidRPr="00E450AC">
        <w:t xml:space="preserve">    ]],</w:t>
      </w:r>
    </w:p>
    <w:p w14:paraId="1F88E001" w14:textId="77777777" w:rsidR="00FB0F41" w:rsidRPr="00E450AC" w:rsidRDefault="00FB0F41" w:rsidP="00FB0F41">
      <w:pPr>
        <w:pStyle w:val="PL"/>
      </w:pPr>
      <w:r w:rsidRPr="00E450AC">
        <w:t xml:space="preserve">    [[</w:t>
      </w:r>
    </w:p>
    <w:p w14:paraId="610656C2" w14:textId="77777777" w:rsidR="00FB0F41" w:rsidRPr="00E450AC" w:rsidRDefault="00FB0F41" w:rsidP="00FB0F41">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4B3B4CDB" w14:textId="77777777" w:rsidR="00FB0F41" w:rsidRPr="00E450AC" w:rsidRDefault="00FB0F41" w:rsidP="00FB0F41">
      <w:pPr>
        <w:pStyle w:val="PL"/>
      </w:pPr>
      <w:r w:rsidRPr="00E450AC">
        <w:t xml:space="preserve">    ]]</w:t>
      </w:r>
    </w:p>
    <w:p w14:paraId="3D005B7B" w14:textId="77777777" w:rsidR="00FB0F41" w:rsidRPr="00E450AC" w:rsidRDefault="00FB0F41" w:rsidP="00FB0F41">
      <w:pPr>
        <w:pStyle w:val="PL"/>
      </w:pPr>
      <w:r w:rsidRPr="00E450AC">
        <w:t>}</w:t>
      </w:r>
    </w:p>
    <w:p w14:paraId="51C24311" w14:textId="77777777" w:rsidR="00FB0F41" w:rsidRPr="00E450AC" w:rsidRDefault="00FB0F41" w:rsidP="00FB0F41">
      <w:pPr>
        <w:pStyle w:val="PL"/>
      </w:pPr>
    </w:p>
    <w:p w14:paraId="2493C4A9" w14:textId="77777777" w:rsidR="00FB0F41" w:rsidRPr="00E450AC" w:rsidRDefault="00FB0F41" w:rsidP="00FB0F41">
      <w:pPr>
        <w:pStyle w:val="PL"/>
      </w:pPr>
      <w:r w:rsidRPr="00E450AC">
        <w:t xml:space="preserve">DownlinkConfigCommonSIB-v1760 ::=   </w:t>
      </w:r>
      <w:r w:rsidRPr="00E450AC">
        <w:rPr>
          <w:color w:val="993366"/>
        </w:rPr>
        <w:t>SEQUENCE</w:t>
      </w:r>
      <w:r w:rsidRPr="00E450AC">
        <w:t xml:space="preserve"> {</w:t>
      </w:r>
    </w:p>
    <w:p w14:paraId="53EC46EF" w14:textId="77777777" w:rsidR="00FB0F41" w:rsidRPr="00E450AC" w:rsidRDefault="00FB0F41" w:rsidP="00FB0F41">
      <w:pPr>
        <w:pStyle w:val="PL"/>
      </w:pPr>
      <w:r w:rsidRPr="00E450AC">
        <w:t xml:space="preserve">    frequencyInfoDL-v1760               FrequencyInfoDL-SIB-v1760</w:t>
      </w:r>
    </w:p>
    <w:p w14:paraId="2A6A19DD" w14:textId="77777777" w:rsidR="00FB0F41" w:rsidRPr="00E450AC" w:rsidRDefault="00FB0F41" w:rsidP="00FB0F41">
      <w:pPr>
        <w:pStyle w:val="PL"/>
      </w:pPr>
      <w:r w:rsidRPr="00E450AC">
        <w:t>}</w:t>
      </w:r>
    </w:p>
    <w:p w14:paraId="436F015C" w14:textId="77777777" w:rsidR="00FB0F41" w:rsidRPr="00E450AC" w:rsidRDefault="00FB0F41" w:rsidP="00FB0F41">
      <w:pPr>
        <w:pStyle w:val="PL"/>
      </w:pPr>
    </w:p>
    <w:p w14:paraId="14940A9B" w14:textId="77777777" w:rsidR="00FB0F41" w:rsidRPr="00E450AC" w:rsidRDefault="00FB0F41" w:rsidP="00FB0F41">
      <w:pPr>
        <w:pStyle w:val="PL"/>
      </w:pPr>
      <w:r w:rsidRPr="00E450AC">
        <w:t xml:space="preserve">BCCH-Config ::=                 </w:t>
      </w:r>
      <w:r w:rsidRPr="00E450AC">
        <w:rPr>
          <w:color w:val="993366"/>
        </w:rPr>
        <w:t>SEQUENCE</w:t>
      </w:r>
      <w:r w:rsidRPr="00E450AC">
        <w:t xml:space="preserve"> {</w:t>
      </w:r>
    </w:p>
    <w:p w14:paraId="0E678A2B" w14:textId="77777777" w:rsidR="00FB0F41" w:rsidRPr="00E450AC" w:rsidRDefault="00FB0F41" w:rsidP="00FB0F41">
      <w:pPr>
        <w:pStyle w:val="PL"/>
      </w:pPr>
      <w:r w:rsidRPr="00E450AC">
        <w:t xml:space="preserve">    modificationPeriodCoeff         </w:t>
      </w:r>
      <w:r w:rsidRPr="00E450AC">
        <w:rPr>
          <w:color w:val="993366"/>
        </w:rPr>
        <w:t>ENUMERATED</w:t>
      </w:r>
      <w:r w:rsidRPr="00E450AC">
        <w:t xml:space="preserve"> {n2, n4, n8, n16},</w:t>
      </w:r>
    </w:p>
    <w:p w14:paraId="352C4D64" w14:textId="77777777" w:rsidR="00FB0F41" w:rsidRPr="00E450AC" w:rsidRDefault="00FB0F41" w:rsidP="00FB0F41">
      <w:pPr>
        <w:pStyle w:val="PL"/>
      </w:pPr>
      <w:r w:rsidRPr="00E450AC">
        <w:t xml:space="preserve">    ...</w:t>
      </w:r>
    </w:p>
    <w:p w14:paraId="7FA1D0E3" w14:textId="77777777" w:rsidR="00FB0F41" w:rsidRPr="00E450AC" w:rsidRDefault="00FB0F41" w:rsidP="00FB0F41">
      <w:pPr>
        <w:pStyle w:val="PL"/>
      </w:pPr>
      <w:r w:rsidRPr="00E450AC">
        <w:t>}</w:t>
      </w:r>
    </w:p>
    <w:p w14:paraId="7DD79351" w14:textId="77777777" w:rsidR="00FB0F41" w:rsidRPr="00E450AC" w:rsidRDefault="00FB0F41" w:rsidP="00FB0F41">
      <w:pPr>
        <w:pStyle w:val="PL"/>
      </w:pPr>
    </w:p>
    <w:p w14:paraId="523B7832" w14:textId="77777777" w:rsidR="00FB0F41" w:rsidRPr="00E450AC" w:rsidRDefault="00FB0F41" w:rsidP="00FB0F41">
      <w:pPr>
        <w:pStyle w:val="PL"/>
      </w:pPr>
    </w:p>
    <w:p w14:paraId="4E7EF40C" w14:textId="77777777" w:rsidR="00FB0F41" w:rsidRPr="00E450AC" w:rsidRDefault="00FB0F41" w:rsidP="00FB0F41">
      <w:pPr>
        <w:pStyle w:val="PL"/>
      </w:pPr>
      <w:r w:rsidRPr="00E450AC">
        <w:t xml:space="preserve">PCCH-Config ::=             </w:t>
      </w:r>
      <w:r w:rsidRPr="00E450AC">
        <w:rPr>
          <w:color w:val="993366"/>
        </w:rPr>
        <w:t>SEQUENCE</w:t>
      </w:r>
      <w:r w:rsidRPr="00E450AC">
        <w:t xml:space="preserve"> {</w:t>
      </w:r>
    </w:p>
    <w:p w14:paraId="7765610C" w14:textId="77777777" w:rsidR="00FB0F41" w:rsidRPr="00E450AC" w:rsidRDefault="00FB0F41" w:rsidP="00FB0F41">
      <w:pPr>
        <w:pStyle w:val="PL"/>
      </w:pPr>
      <w:r w:rsidRPr="00E450AC">
        <w:t xml:space="preserve">    defaultPagingCycle                  PagingCycle,</w:t>
      </w:r>
    </w:p>
    <w:p w14:paraId="074910C2" w14:textId="77777777" w:rsidR="00FB0F41" w:rsidRPr="00E450AC" w:rsidRDefault="00FB0F41" w:rsidP="00FB0F41">
      <w:pPr>
        <w:pStyle w:val="PL"/>
      </w:pPr>
      <w:r w:rsidRPr="00E450AC">
        <w:t xml:space="preserve">    nAndPagingFrameOffset               </w:t>
      </w:r>
      <w:r w:rsidRPr="00E450AC">
        <w:rPr>
          <w:color w:val="993366"/>
        </w:rPr>
        <w:t>CHOICE</w:t>
      </w:r>
      <w:r w:rsidRPr="00E450AC">
        <w:t xml:space="preserve"> {</w:t>
      </w:r>
    </w:p>
    <w:p w14:paraId="19149EA6" w14:textId="77777777" w:rsidR="00FB0F41" w:rsidRPr="00E450AC" w:rsidRDefault="00FB0F41" w:rsidP="00FB0F41">
      <w:pPr>
        <w:pStyle w:val="PL"/>
      </w:pPr>
      <w:r w:rsidRPr="00E450AC">
        <w:t xml:space="preserve">        oneT                                </w:t>
      </w:r>
      <w:r w:rsidRPr="00E450AC">
        <w:rPr>
          <w:color w:val="993366"/>
        </w:rPr>
        <w:t>NULL</w:t>
      </w:r>
      <w:r w:rsidRPr="00E450AC">
        <w:t>,</w:t>
      </w:r>
    </w:p>
    <w:p w14:paraId="4716F450" w14:textId="77777777" w:rsidR="00FB0F41" w:rsidRPr="00E450AC" w:rsidRDefault="00FB0F41" w:rsidP="00FB0F41">
      <w:pPr>
        <w:pStyle w:val="PL"/>
      </w:pPr>
      <w:r w:rsidRPr="00E450AC">
        <w:t xml:space="preserve">        halfT                               </w:t>
      </w:r>
      <w:r w:rsidRPr="00E450AC">
        <w:rPr>
          <w:color w:val="993366"/>
        </w:rPr>
        <w:t>INTEGER</w:t>
      </w:r>
      <w:r w:rsidRPr="00E450AC">
        <w:t xml:space="preserve"> (0..1),</w:t>
      </w:r>
    </w:p>
    <w:p w14:paraId="56A768C5" w14:textId="77777777" w:rsidR="00FB0F41" w:rsidRPr="00E450AC" w:rsidRDefault="00FB0F41" w:rsidP="00FB0F41">
      <w:pPr>
        <w:pStyle w:val="PL"/>
      </w:pPr>
      <w:r w:rsidRPr="00E450AC">
        <w:t xml:space="preserve">        quarterT                            </w:t>
      </w:r>
      <w:r w:rsidRPr="00E450AC">
        <w:rPr>
          <w:color w:val="993366"/>
        </w:rPr>
        <w:t>INTEGER</w:t>
      </w:r>
      <w:r w:rsidRPr="00E450AC">
        <w:t xml:space="preserve"> (0..3),</w:t>
      </w:r>
    </w:p>
    <w:p w14:paraId="6F6B20E2" w14:textId="77777777" w:rsidR="00FB0F41" w:rsidRPr="00E450AC" w:rsidRDefault="00FB0F41" w:rsidP="00FB0F41">
      <w:pPr>
        <w:pStyle w:val="PL"/>
      </w:pPr>
      <w:r w:rsidRPr="00E450AC">
        <w:t xml:space="preserve">        oneEighthT                          </w:t>
      </w:r>
      <w:r w:rsidRPr="00E450AC">
        <w:rPr>
          <w:color w:val="993366"/>
        </w:rPr>
        <w:t>INTEGER</w:t>
      </w:r>
      <w:r w:rsidRPr="00E450AC">
        <w:t xml:space="preserve"> (0..7),</w:t>
      </w:r>
    </w:p>
    <w:p w14:paraId="7BD97DB3" w14:textId="77777777" w:rsidR="00FB0F41" w:rsidRPr="00E450AC" w:rsidRDefault="00FB0F41" w:rsidP="00FB0F41">
      <w:pPr>
        <w:pStyle w:val="PL"/>
      </w:pPr>
      <w:r w:rsidRPr="00E450AC">
        <w:t xml:space="preserve">        oneSixteenthT                       </w:t>
      </w:r>
      <w:r w:rsidRPr="00E450AC">
        <w:rPr>
          <w:color w:val="993366"/>
        </w:rPr>
        <w:t>INTEGER</w:t>
      </w:r>
      <w:r w:rsidRPr="00E450AC">
        <w:t xml:space="preserve"> (0..15)</w:t>
      </w:r>
    </w:p>
    <w:p w14:paraId="61B8491E" w14:textId="77777777" w:rsidR="00FB0F41" w:rsidRPr="00E450AC" w:rsidRDefault="00FB0F41" w:rsidP="00FB0F41">
      <w:pPr>
        <w:pStyle w:val="PL"/>
      </w:pPr>
      <w:r w:rsidRPr="00E450AC">
        <w:t xml:space="preserve">    },</w:t>
      </w:r>
    </w:p>
    <w:p w14:paraId="75D9DEEF" w14:textId="77777777" w:rsidR="00FB0F41" w:rsidRPr="00E450AC" w:rsidRDefault="00FB0F41" w:rsidP="00FB0F41">
      <w:pPr>
        <w:pStyle w:val="PL"/>
      </w:pPr>
      <w:r w:rsidRPr="00E450AC">
        <w:t xml:space="preserve">    ns                                  </w:t>
      </w:r>
      <w:r w:rsidRPr="00E450AC">
        <w:rPr>
          <w:color w:val="993366"/>
        </w:rPr>
        <w:t>ENUMERATED</w:t>
      </w:r>
      <w:r w:rsidRPr="00E450AC">
        <w:t xml:space="preserve"> {four, two, one},</w:t>
      </w:r>
    </w:p>
    <w:p w14:paraId="424A6B43"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3C01CDAB"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2C3BFB47"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1423AAB0"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3757D7E3"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001F0EA"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584057F"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4D38D5C"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52E2F36A"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7A100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8BC4B2" w14:textId="77777777" w:rsidR="00FB0F41" w:rsidRPr="00E450AC" w:rsidRDefault="00FB0F41" w:rsidP="00FB0F41">
      <w:pPr>
        <w:pStyle w:val="PL"/>
      </w:pPr>
      <w:r w:rsidRPr="00E450AC">
        <w:t xml:space="preserve">    ...,</w:t>
      </w:r>
    </w:p>
    <w:p w14:paraId="5B05AF90" w14:textId="77777777" w:rsidR="00FB0F41" w:rsidRPr="00E450AC" w:rsidRDefault="00FB0F41" w:rsidP="00FB0F41">
      <w:pPr>
        <w:pStyle w:val="PL"/>
      </w:pPr>
      <w:r w:rsidRPr="00E450AC">
        <w:t xml:space="preserve">    [[</w:t>
      </w:r>
    </w:p>
    <w:p w14:paraId="042D0B6C" w14:textId="77777777" w:rsidR="00FB0F41" w:rsidRPr="00E450AC" w:rsidRDefault="00FB0F41" w:rsidP="00FB0F41">
      <w:pPr>
        <w:pStyle w:val="PL"/>
        <w:rPr>
          <w:color w:val="808080"/>
        </w:rPr>
      </w:pPr>
      <w:r w:rsidRPr="00E450AC">
        <w:t xml:space="preserve">    nrofPDCCH-MonitoringOccasionPerSSB-InPO-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Cond SharedSpectrum2</w:t>
      </w:r>
    </w:p>
    <w:p w14:paraId="4F1BD51F" w14:textId="77777777" w:rsidR="00FB0F41" w:rsidRPr="00E450AC" w:rsidRDefault="00FB0F41" w:rsidP="00FB0F41">
      <w:pPr>
        <w:pStyle w:val="PL"/>
      </w:pPr>
      <w:r w:rsidRPr="00E450AC">
        <w:t xml:space="preserve">    ]],</w:t>
      </w:r>
    </w:p>
    <w:p w14:paraId="79CBEA83" w14:textId="77777777" w:rsidR="00FB0F41" w:rsidRPr="00E450AC" w:rsidRDefault="00FB0F41" w:rsidP="00FB0F41">
      <w:pPr>
        <w:pStyle w:val="PL"/>
      </w:pPr>
      <w:r w:rsidRPr="00E450AC">
        <w:t xml:space="preserve">    [[</w:t>
      </w:r>
    </w:p>
    <w:p w14:paraId="1EF0A525" w14:textId="77777777" w:rsidR="00FB0F41" w:rsidRPr="00E450AC" w:rsidRDefault="00FB0F41" w:rsidP="00FB0F41">
      <w:pPr>
        <w:pStyle w:val="PL"/>
        <w:rPr>
          <w:color w:val="808080"/>
        </w:rPr>
      </w:pPr>
      <w:r w:rsidRPr="00E450AC">
        <w:t xml:space="preserve">    ranPagingInIdleP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0FC322B" w14:textId="77777777" w:rsidR="00FB0F41" w:rsidRPr="00E450AC" w:rsidRDefault="00FB0F41" w:rsidP="00FB0F41">
      <w:pPr>
        <w:pStyle w:val="PL"/>
      </w:pPr>
    </w:p>
    <w:p w14:paraId="361D582A"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1ECC141C"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62C2947" w14:textId="77777777" w:rsidR="00FB0F41" w:rsidRPr="00E450AC" w:rsidRDefault="00FB0F41" w:rsidP="00FB0F41">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373837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2BABCC3" w14:textId="77777777" w:rsidR="00FB0F41" w:rsidRPr="00E450AC" w:rsidRDefault="00FB0F41" w:rsidP="00FB0F41">
      <w:pPr>
        <w:pStyle w:val="PL"/>
      </w:pPr>
      <w:r w:rsidRPr="00E450AC">
        <w:t xml:space="preserve">    ]]</w:t>
      </w:r>
    </w:p>
    <w:p w14:paraId="50E82AD4" w14:textId="77777777" w:rsidR="00FB0F41" w:rsidRPr="00E450AC" w:rsidRDefault="00FB0F41" w:rsidP="00FB0F41">
      <w:pPr>
        <w:pStyle w:val="PL"/>
      </w:pPr>
      <w:r w:rsidRPr="00E450AC">
        <w:t>}</w:t>
      </w:r>
    </w:p>
    <w:p w14:paraId="75BFE460" w14:textId="77777777" w:rsidR="00FB0F41" w:rsidRPr="00E450AC" w:rsidRDefault="00FB0F41" w:rsidP="00FB0F41">
      <w:pPr>
        <w:pStyle w:val="PL"/>
      </w:pPr>
    </w:p>
    <w:p w14:paraId="5DA93427" w14:textId="77777777" w:rsidR="00FB0F41" w:rsidRPr="00E450AC" w:rsidRDefault="00FB0F41" w:rsidP="00FB0F41">
      <w:pPr>
        <w:pStyle w:val="PL"/>
      </w:pPr>
      <w:r w:rsidRPr="00E450AC">
        <w:t xml:space="preserve">PEI-Config-r17 ::=                        </w:t>
      </w:r>
      <w:r w:rsidRPr="00E450AC">
        <w:rPr>
          <w:color w:val="993366"/>
        </w:rPr>
        <w:t>SEQUENCE</w:t>
      </w:r>
      <w:r w:rsidRPr="00E450AC">
        <w:t xml:space="preserve"> {</w:t>
      </w:r>
    </w:p>
    <w:p w14:paraId="3F42B0FB" w14:textId="77777777" w:rsidR="00FB0F41" w:rsidRPr="00E450AC" w:rsidRDefault="00FB0F41" w:rsidP="00FB0F41">
      <w:pPr>
        <w:pStyle w:val="PL"/>
      </w:pPr>
      <w:r w:rsidRPr="00E450AC">
        <w:t xml:space="preserve">    po-NumPerPEI-r17                          </w:t>
      </w:r>
      <w:r w:rsidRPr="00E450AC">
        <w:rPr>
          <w:color w:val="993366"/>
        </w:rPr>
        <w:t>ENUMERATED</w:t>
      </w:r>
      <w:r w:rsidRPr="00E450AC">
        <w:t xml:space="preserve"> {po1, po2, po4, po8},</w:t>
      </w:r>
    </w:p>
    <w:p w14:paraId="7C8C6DD6" w14:textId="77777777" w:rsidR="00FB0F41" w:rsidRPr="00E450AC" w:rsidRDefault="00FB0F41" w:rsidP="00FB0F41">
      <w:pPr>
        <w:pStyle w:val="PL"/>
      </w:pPr>
      <w:r w:rsidRPr="00E450AC">
        <w:t xml:space="preserve">    payloadSizeDCI-2-7-r17                    </w:t>
      </w:r>
      <w:r w:rsidRPr="00E450AC">
        <w:rPr>
          <w:color w:val="993366"/>
        </w:rPr>
        <w:t>INTEGER</w:t>
      </w:r>
      <w:r w:rsidRPr="00E450AC">
        <w:t xml:space="preserve"> (1..maxDCI-2-7-Size-r17),</w:t>
      </w:r>
    </w:p>
    <w:p w14:paraId="325EB716" w14:textId="77777777" w:rsidR="00FB0F41" w:rsidRPr="00E450AC" w:rsidRDefault="00FB0F41" w:rsidP="00FB0F41">
      <w:pPr>
        <w:pStyle w:val="PL"/>
      </w:pPr>
      <w:r w:rsidRPr="00E450AC">
        <w:t xml:space="preserve">    pei-FrameOffset-r17                       </w:t>
      </w:r>
      <w:r w:rsidRPr="00E450AC">
        <w:rPr>
          <w:color w:val="993366"/>
        </w:rPr>
        <w:t>INTEGER</w:t>
      </w:r>
      <w:r w:rsidRPr="00E450AC">
        <w:t xml:space="preserve"> (0..16),</w:t>
      </w:r>
    </w:p>
    <w:p w14:paraId="76A282B5" w14:textId="77777777" w:rsidR="00FB0F41" w:rsidRPr="00E450AC" w:rsidRDefault="00FB0F41" w:rsidP="00FB0F41">
      <w:pPr>
        <w:pStyle w:val="PL"/>
      </w:pPr>
      <w:r w:rsidRPr="00E450AC">
        <w:t xml:space="preserve">    subgroupConfig-r17                        SubgroupConfig-r17,</w:t>
      </w:r>
    </w:p>
    <w:p w14:paraId="537D510A" w14:textId="77777777" w:rsidR="00FB0F41" w:rsidRPr="00E450AC" w:rsidRDefault="00FB0F41" w:rsidP="00FB0F41">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99ACD12" w14:textId="77777777" w:rsidR="00FB0F41" w:rsidRPr="00E450AC" w:rsidRDefault="00FB0F41" w:rsidP="00FB0F41">
      <w:pPr>
        <w:pStyle w:val="PL"/>
      </w:pPr>
      <w:r w:rsidRPr="00E450AC">
        <w:t xml:space="preserve">    ...</w:t>
      </w:r>
    </w:p>
    <w:p w14:paraId="12B9D640" w14:textId="77777777" w:rsidR="00FB0F41" w:rsidRPr="00E450AC" w:rsidRDefault="00FB0F41" w:rsidP="00FB0F41">
      <w:pPr>
        <w:pStyle w:val="PL"/>
      </w:pPr>
      <w:r w:rsidRPr="00E450AC">
        <w:t>}</w:t>
      </w:r>
    </w:p>
    <w:p w14:paraId="7E5D1D41" w14:textId="77777777" w:rsidR="00FB0F41" w:rsidRPr="00E450AC" w:rsidRDefault="00FB0F41" w:rsidP="00FB0F41">
      <w:pPr>
        <w:pStyle w:val="PL"/>
      </w:pPr>
    </w:p>
    <w:p w14:paraId="553835CE" w14:textId="77777777" w:rsidR="00FB0F41" w:rsidRPr="00E450AC" w:rsidRDefault="00FB0F41" w:rsidP="00FB0F41">
      <w:pPr>
        <w:pStyle w:val="PL"/>
      </w:pPr>
      <w:r w:rsidRPr="00E450AC">
        <w:t xml:space="preserve">SubgroupConfig-r17 ::=     </w:t>
      </w:r>
      <w:r w:rsidRPr="00E450AC">
        <w:rPr>
          <w:color w:val="993366"/>
        </w:rPr>
        <w:t>SEQUENCE</w:t>
      </w:r>
      <w:r w:rsidRPr="00E450AC">
        <w:t xml:space="preserve"> {</w:t>
      </w:r>
    </w:p>
    <w:p w14:paraId="68750EF4" w14:textId="77777777" w:rsidR="00FB0F41" w:rsidRPr="00E450AC" w:rsidRDefault="00FB0F41" w:rsidP="00FB0F41">
      <w:pPr>
        <w:pStyle w:val="PL"/>
      </w:pPr>
      <w:r w:rsidRPr="00E450AC">
        <w:t xml:space="preserve">    subgroupsNumPerPO-r17      </w:t>
      </w:r>
      <w:r w:rsidRPr="00E450AC">
        <w:rPr>
          <w:color w:val="993366"/>
        </w:rPr>
        <w:t>INTEGER</w:t>
      </w:r>
      <w:r w:rsidRPr="00E450AC">
        <w:t xml:space="preserve"> (1.. maxNrofPagingSubgroups-r17),</w:t>
      </w:r>
    </w:p>
    <w:p w14:paraId="6DCB8ECA" w14:textId="77777777" w:rsidR="00FB0F41" w:rsidRPr="00E450AC" w:rsidRDefault="00FB0F41" w:rsidP="00FB0F41">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Need S</w:t>
      </w:r>
    </w:p>
    <w:p w14:paraId="3531C7A8" w14:textId="77777777" w:rsidR="00FB0F41" w:rsidRPr="00E450AC" w:rsidRDefault="00FB0F41" w:rsidP="00FB0F41">
      <w:pPr>
        <w:pStyle w:val="PL"/>
      </w:pPr>
      <w:r w:rsidRPr="00E450AC">
        <w:t xml:space="preserve">    ...</w:t>
      </w:r>
    </w:p>
    <w:p w14:paraId="51C53DA4" w14:textId="77777777" w:rsidR="00FB0F41" w:rsidRPr="00E450AC" w:rsidRDefault="00FB0F41" w:rsidP="00FB0F41">
      <w:pPr>
        <w:pStyle w:val="PL"/>
      </w:pPr>
      <w:r w:rsidRPr="00E450AC">
        <w:t>}</w:t>
      </w:r>
    </w:p>
    <w:p w14:paraId="16DA8C9B" w14:textId="77777777" w:rsidR="00FB0F41" w:rsidRPr="00E450AC" w:rsidRDefault="00FB0F41" w:rsidP="00FB0F41">
      <w:pPr>
        <w:pStyle w:val="PL"/>
      </w:pPr>
    </w:p>
    <w:p w14:paraId="5950C97C" w14:textId="77777777" w:rsidR="00FB0F41" w:rsidRPr="00E450AC" w:rsidRDefault="00FB0F41" w:rsidP="00FB0F41">
      <w:pPr>
        <w:pStyle w:val="PL"/>
        <w:rPr>
          <w:color w:val="808080"/>
        </w:rPr>
      </w:pPr>
      <w:r w:rsidRPr="00E450AC">
        <w:rPr>
          <w:color w:val="808080"/>
        </w:rPr>
        <w:t>-- TAG-DOWNLINKCONFIGCOMMONSIB-STOP</w:t>
      </w:r>
    </w:p>
    <w:p w14:paraId="0B4E7636" w14:textId="77777777" w:rsidR="00FB0F41" w:rsidRPr="00E450AC" w:rsidRDefault="00FB0F41" w:rsidP="00FB0F41">
      <w:pPr>
        <w:pStyle w:val="PL"/>
        <w:rPr>
          <w:color w:val="808080"/>
        </w:rPr>
      </w:pPr>
      <w:r w:rsidRPr="00E450AC">
        <w:rPr>
          <w:color w:val="808080"/>
        </w:rPr>
        <w:t>-- ASN1STOP</w:t>
      </w:r>
    </w:p>
    <w:p w14:paraId="5C19B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958D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FF3B7" w14:textId="77777777" w:rsidR="00FB0F41" w:rsidRPr="002D3917" w:rsidRDefault="00FB0F41" w:rsidP="00B30F2E">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FB0F41" w:rsidRPr="002D3917" w14:paraId="05170E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5B5475" w14:textId="77777777" w:rsidR="00FB0F41" w:rsidRPr="002D3917" w:rsidRDefault="00FB0F41" w:rsidP="00B30F2E">
            <w:pPr>
              <w:pStyle w:val="TAL"/>
              <w:rPr>
                <w:b/>
                <w:i/>
                <w:lang w:eastAsia="sv-SE"/>
              </w:rPr>
            </w:pPr>
            <w:r w:rsidRPr="002D3917">
              <w:rPr>
                <w:b/>
                <w:i/>
                <w:lang w:eastAsia="sv-SE"/>
              </w:rPr>
              <w:t>bcch-Config</w:t>
            </w:r>
          </w:p>
          <w:p w14:paraId="1DC40C42" w14:textId="77777777" w:rsidR="00FB0F41" w:rsidRPr="002D3917" w:rsidRDefault="00FB0F41" w:rsidP="00B30F2E">
            <w:pPr>
              <w:pStyle w:val="TAL"/>
              <w:rPr>
                <w:lang w:eastAsia="sv-SE"/>
              </w:rPr>
            </w:pPr>
            <w:r w:rsidRPr="002D3917">
              <w:rPr>
                <w:lang w:eastAsia="sv-SE"/>
              </w:rPr>
              <w:t>The modification period related configuration.</w:t>
            </w:r>
          </w:p>
        </w:tc>
      </w:tr>
      <w:tr w:rsidR="00FB0F41" w:rsidRPr="002D3917" w14:paraId="1326C5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8B8C83" w14:textId="77777777" w:rsidR="00FB0F41" w:rsidRPr="002D3917" w:rsidRDefault="00FB0F41" w:rsidP="00B30F2E">
            <w:pPr>
              <w:pStyle w:val="TAL"/>
              <w:rPr>
                <w:b/>
                <w:i/>
                <w:lang w:eastAsia="sv-SE"/>
              </w:rPr>
            </w:pPr>
            <w:r w:rsidRPr="002D3917">
              <w:rPr>
                <w:b/>
                <w:i/>
                <w:lang w:eastAsia="sv-SE"/>
              </w:rPr>
              <w:t>frequencyInfoDL-SIB</w:t>
            </w:r>
          </w:p>
          <w:p w14:paraId="649A6BCF"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5B27C5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71EA80" w14:textId="77777777" w:rsidR="00FB0F41" w:rsidRPr="002D3917" w:rsidRDefault="00FB0F41" w:rsidP="00B30F2E">
            <w:pPr>
              <w:pStyle w:val="TAL"/>
              <w:rPr>
                <w:b/>
                <w:i/>
                <w:lang w:eastAsia="sv-SE"/>
              </w:rPr>
            </w:pPr>
            <w:r w:rsidRPr="002D3917">
              <w:rPr>
                <w:b/>
                <w:i/>
                <w:lang w:eastAsia="sv-SE"/>
              </w:rPr>
              <w:t>initialDownlinkBWP</w:t>
            </w:r>
          </w:p>
          <w:p w14:paraId="1A3E17E7" w14:textId="77777777" w:rsidR="00FB0F41" w:rsidRPr="002D3917" w:rsidRDefault="00FB0F41" w:rsidP="00B30F2E">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FB0F41" w:rsidRPr="002D3917" w14:paraId="06D2B99E" w14:textId="77777777" w:rsidTr="00B30F2E">
        <w:tc>
          <w:tcPr>
            <w:tcW w:w="14173" w:type="dxa"/>
            <w:tcBorders>
              <w:top w:val="single" w:sz="4" w:space="0" w:color="auto"/>
              <w:left w:val="single" w:sz="4" w:space="0" w:color="auto"/>
              <w:bottom w:val="single" w:sz="4" w:space="0" w:color="auto"/>
              <w:right w:val="single" w:sz="4" w:space="0" w:color="auto"/>
            </w:tcBorders>
          </w:tcPr>
          <w:p w14:paraId="1FDEC465" w14:textId="77777777" w:rsidR="00FB0F41" w:rsidRPr="002D3917" w:rsidRDefault="00FB0F41" w:rsidP="00B30F2E">
            <w:pPr>
              <w:pStyle w:val="TAL"/>
              <w:rPr>
                <w:b/>
                <w:i/>
                <w:lang w:eastAsia="sv-SE"/>
              </w:rPr>
            </w:pPr>
            <w:r w:rsidRPr="002D3917">
              <w:rPr>
                <w:b/>
                <w:i/>
                <w:lang w:eastAsia="sv-SE"/>
              </w:rPr>
              <w:t>initialDownlinkBWP-RedCap</w:t>
            </w:r>
          </w:p>
          <w:p w14:paraId="40211C00"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MsgB, Msg4) and after initial access.</w:t>
            </w:r>
          </w:p>
          <w:p w14:paraId="513C0683"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r w:rsidR="00FB0F41" w:rsidRPr="002D3917" w14:paraId="22B6268C" w14:textId="77777777" w:rsidTr="00B30F2E">
        <w:tc>
          <w:tcPr>
            <w:tcW w:w="14173" w:type="dxa"/>
            <w:tcBorders>
              <w:top w:val="single" w:sz="4" w:space="0" w:color="auto"/>
              <w:left w:val="single" w:sz="4" w:space="0" w:color="auto"/>
              <w:bottom w:val="single" w:sz="4" w:space="0" w:color="auto"/>
              <w:right w:val="single" w:sz="4" w:space="0" w:color="auto"/>
            </w:tcBorders>
          </w:tcPr>
          <w:p w14:paraId="5D2796B2" w14:textId="77777777" w:rsidR="00FB0F41" w:rsidRPr="002D3917" w:rsidRDefault="00FB0F41" w:rsidP="00B30F2E">
            <w:pPr>
              <w:pStyle w:val="TAL"/>
              <w:rPr>
                <w:b/>
                <w:i/>
                <w:lang w:eastAsia="sv-SE"/>
              </w:rPr>
            </w:pPr>
            <w:r w:rsidRPr="002D3917">
              <w:rPr>
                <w:b/>
                <w:i/>
                <w:lang w:eastAsia="sv-SE"/>
              </w:rPr>
              <w:t>lastUsedCellOnly</w:t>
            </w:r>
          </w:p>
          <w:p w14:paraId="52CD22A0" w14:textId="77777777" w:rsidR="00FB0F41" w:rsidRPr="002D3917" w:rsidRDefault="00FB0F41" w:rsidP="00B30F2E">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Pr="002D3917">
              <w:rPr>
                <w:rFonts w:eastAsia="MS Mincho"/>
                <w:lang w:eastAsia="ko-KR"/>
              </w:rPr>
              <w:t xml:space="preserve">the latest received </w:t>
            </w:r>
            <w:r w:rsidRPr="002D3917">
              <w:rPr>
                <w:rFonts w:eastAsia="MS Mincho"/>
                <w:i/>
                <w:lang w:eastAsia="ko-KR"/>
              </w:rPr>
              <w:t>RRCRelease</w:t>
            </w:r>
            <w:r w:rsidRPr="002D3917">
              <w:rPr>
                <w:rFonts w:eastAsia="MS Mincho"/>
                <w:lang w:eastAsia="ko-KR"/>
              </w:rPr>
              <w:t xml:space="preserve"> without </w:t>
            </w:r>
            <w:r w:rsidRPr="002D3917">
              <w:rPr>
                <w:rFonts w:eastAsia="MS Mincho"/>
                <w:i/>
                <w:lang w:eastAsia="ko-KR"/>
              </w:rPr>
              <w:t>noLastCellUpdate</w:t>
            </w:r>
            <w:r w:rsidRPr="002D3917">
              <w:rPr>
                <w:rFonts w:eastAsia="MS Mincho"/>
                <w:lang w:eastAsia="ko-KR"/>
              </w:rPr>
              <w:t xml:space="preserve"> is from this cell</w:t>
            </w:r>
            <w:r w:rsidRPr="002D3917">
              <w:rPr>
                <w:bCs/>
                <w:lang w:eastAsia="sv-SE"/>
              </w:rPr>
              <w:t>. A PEI-capable UE stores its last used cell information.</w:t>
            </w:r>
          </w:p>
        </w:tc>
      </w:tr>
      <w:tr w:rsidR="00FB0F41" w:rsidRPr="002D3917" w:rsidDel="00CB3FB0" w14:paraId="07B7155B" w14:textId="27086199" w:rsidTr="00B30F2E">
        <w:tc>
          <w:tcPr>
            <w:tcW w:w="14173" w:type="dxa"/>
            <w:tcBorders>
              <w:top w:val="single" w:sz="4" w:space="0" w:color="auto"/>
              <w:left w:val="single" w:sz="4" w:space="0" w:color="auto"/>
              <w:bottom w:val="single" w:sz="4" w:space="0" w:color="auto"/>
              <w:right w:val="single" w:sz="4" w:space="0" w:color="auto"/>
            </w:tcBorders>
            <w:hideMark/>
          </w:tcPr>
          <w:p w14:paraId="40F19B35" w14:textId="1CB3C92C" w:rsidR="00FB0F41" w:rsidRPr="002D3917" w:rsidDel="00CB3FB0" w:rsidRDefault="00FB0F41" w:rsidP="00B30F2E">
            <w:pPr>
              <w:pStyle w:val="TAL"/>
              <w:rPr>
                <w:moveFrom w:id="1697" w:author="Rapp (Ericsson)" w:date="2024-08-09T00:11:00Z"/>
                <w:b/>
                <w:i/>
                <w:iCs/>
                <w:lang w:eastAsia="sv-SE"/>
              </w:rPr>
            </w:pPr>
            <w:moveFromRangeStart w:id="1698" w:author="Rapp (Ericsson)" w:date="2024-08-09T00:11:00Z" w:name="move174054726"/>
            <w:moveFrom w:id="1699" w:author="Rapp (Ericsson)" w:date="2024-08-09T00:11:00Z">
              <w:r w:rsidRPr="002D3917" w:rsidDel="00CB3FB0">
                <w:rPr>
                  <w:b/>
                  <w:i/>
                  <w:iCs/>
                  <w:lang w:eastAsia="sv-SE"/>
                </w:rPr>
                <w:t>nrofPDCCH-MonitoringOccasionPerSSB-InPO</w:t>
              </w:r>
            </w:moveFrom>
          </w:p>
          <w:p w14:paraId="0FDC0BA3" w14:textId="26F52E92" w:rsidR="00FB0F41" w:rsidRPr="002D3917" w:rsidDel="00CB3FB0" w:rsidRDefault="00FB0F41" w:rsidP="00B30F2E">
            <w:pPr>
              <w:pStyle w:val="TAL"/>
              <w:rPr>
                <w:moveFrom w:id="1700" w:author="Rapp (Ericsson)" w:date="2024-08-09T00:11:00Z"/>
                <w:b/>
                <w:i/>
                <w:lang w:eastAsia="sv-SE"/>
              </w:rPr>
            </w:pPr>
            <w:moveFrom w:id="1701" w:author="Rapp (Ericsson)" w:date="2024-08-09T00:11:00Z">
              <w:r w:rsidRPr="002D3917" w:rsidDel="00CB3FB0">
                <w:rPr>
                  <w:rFonts w:cs="Arial"/>
                  <w:szCs w:val="22"/>
                  <w:lang w:eastAsia="sv-SE"/>
                </w:rPr>
                <w:t xml:space="preserve">The number of PDCCH monitoring occasions corresponding to an SSB </w:t>
              </w:r>
              <w:r w:rsidRPr="002D3917" w:rsidDel="00CB3FB0">
                <w:rPr>
                  <w:rFonts w:cs="Arial"/>
                  <w:szCs w:val="22"/>
                </w:rPr>
                <w:t>within a Paging Occasion</w:t>
              </w:r>
              <w:r w:rsidRPr="002D3917" w:rsidDel="00CB3FB0">
                <w:rPr>
                  <w:rFonts w:cs="Arial"/>
                  <w:szCs w:val="22"/>
                  <w:lang w:eastAsia="sv-SE"/>
                </w:rPr>
                <w:t>, see TS 38.304 [20], clause 7.1.</w:t>
              </w:r>
            </w:moveFrom>
          </w:p>
        </w:tc>
      </w:tr>
      <w:moveFromRangeEnd w:id="1698"/>
      <w:tr w:rsidR="00FB0F41" w:rsidRPr="002D3917" w14:paraId="3142E6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ECD3" w14:textId="77777777" w:rsidR="00FB0F41" w:rsidRPr="002D3917" w:rsidRDefault="00FB0F41" w:rsidP="00B30F2E">
            <w:pPr>
              <w:pStyle w:val="TAL"/>
              <w:rPr>
                <w:b/>
                <w:i/>
                <w:lang w:eastAsia="sv-SE"/>
              </w:rPr>
            </w:pPr>
            <w:r w:rsidRPr="002D3917">
              <w:rPr>
                <w:b/>
                <w:i/>
                <w:lang w:eastAsia="sv-SE"/>
              </w:rPr>
              <w:t>pcch-Config</w:t>
            </w:r>
          </w:p>
          <w:p w14:paraId="3F1C06EF" w14:textId="77777777" w:rsidR="00FB0F41" w:rsidRPr="002D3917" w:rsidRDefault="00FB0F41" w:rsidP="00B30F2E">
            <w:pPr>
              <w:pStyle w:val="TAL"/>
              <w:rPr>
                <w:lang w:eastAsia="sv-SE"/>
              </w:rPr>
            </w:pPr>
            <w:r w:rsidRPr="002D3917">
              <w:rPr>
                <w:lang w:eastAsia="sv-SE"/>
              </w:rPr>
              <w:t>The paging related configuration.</w:t>
            </w:r>
          </w:p>
        </w:tc>
      </w:tr>
      <w:tr w:rsidR="00FB0F41" w:rsidRPr="002D3917" w14:paraId="603A5B37" w14:textId="77777777" w:rsidTr="00B30F2E">
        <w:tc>
          <w:tcPr>
            <w:tcW w:w="14173" w:type="dxa"/>
            <w:tcBorders>
              <w:top w:val="single" w:sz="4" w:space="0" w:color="auto"/>
              <w:left w:val="single" w:sz="4" w:space="0" w:color="auto"/>
              <w:bottom w:val="single" w:sz="4" w:space="0" w:color="auto"/>
              <w:right w:val="single" w:sz="4" w:space="0" w:color="auto"/>
            </w:tcBorders>
          </w:tcPr>
          <w:p w14:paraId="6E814C47" w14:textId="77777777" w:rsidR="00FB0F41" w:rsidRPr="002D3917" w:rsidRDefault="00FB0F41" w:rsidP="00B30F2E">
            <w:pPr>
              <w:pStyle w:val="TAL"/>
              <w:rPr>
                <w:b/>
                <w:i/>
                <w:lang w:eastAsia="sv-SE"/>
              </w:rPr>
            </w:pPr>
            <w:r w:rsidRPr="002D3917">
              <w:rPr>
                <w:b/>
                <w:i/>
                <w:lang w:eastAsia="sv-SE"/>
              </w:rPr>
              <w:t>pei-Config</w:t>
            </w:r>
          </w:p>
          <w:p w14:paraId="715836C7" w14:textId="77777777" w:rsidR="00FB0F41" w:rsidRPr="002D3917" w:rsidRDefault="00FB0F41" w:rsidP="00B30F2E">
            <w:pPr>
              <w:pStyle w:val="TAL"/>
              <w:rPr>
                <w:b/>
                <w:i/>
                <w:lang w:eastAsia="sv-SE"/>
              </w:rPr>
            </w:pPr>
            <w:r w:rsidRPr="002D3917">
              <w:rPr>
                <w:lang w:eastAsia="sv-SE"/>
              </w:rPr>
              <w:t>The PEI related configuration.</w:t>
            </w:r>
          </w:p>
        </w:tc>
      </w:tr>
      <w:tr w:rsidR="00FB0F41" w:rsidRPr="002D3917" w14:paraId="517F1663" w14:textId="77777777" w:rsidTr="00B30F2E">
        <w:tc>
          <w:tcPr>
            <w:tcW w:w="14173" w:type="dxa"/>
            <w:tcBorders>
              <w:top w:val="single" w:sz="4" w:space="0" w:color="auto"/>
              <w:left w:val="single" w:sz="4" w:space="0" w:color="auto"/>
              <w:bottom w:val="single" w:sz="4" w:space="0" w:color="auto"/>
              <w:right w:val="single" w:sz="4" w:space="0" w:color="auto"/>
            </w:tcBorders>
          </w:tcPr>
          <w:p w14:paraId="39CA2E9D" w14:textId="77777777" w:rsidR="00FB0F41" w:rsidRPr="002D3917" w:rsidRDefault="00FB0F41" w:rsidP="00B30F2E">
            <w:pPr>
              <w:pStyle w:val="TAL"/>
              <w:rPr>
                <w:b/>
                <w:i/>
                <w:lang w:eastAsia="sv-SE"/>
              </w:rPr>
            </w:pPr>
            <w:r w:rsidRPr="002D3917">
              <w:rPr>
                <w:b/>
                <w:i/>
                <w:lang w:eastAsia="sv-SE"/>
              </w:rPr>
              <w:t>subgroupConfig</w:t>
            </w:r>
          </w:p>
          <w:p w14:paraId="1C6B0A83" w14:textId="77777777" w:rsidR="00FB0F41" w:rsidRPr="002D3917" w:rsidRDefault="00FB0F41" w:rsidP="00B30F2E">
            <w:pPr>
              <w:pStyle w:val="TAL"/>
              <w:rPr>
                <w:b/>
                <w:i/>
                <w:lang w:eastAsia="sv-SE"/>
              </w:rPr>
            </w:pPr>
            <w:r w:rsidRPr="002D3917">
              <w:rPr>
                <w:lang w:eastAsia="sv-SE"/>
              </w:rPr>
              <w:t>The paging subgroup related configuration.</w:t>
            </w:r>
          </w:p>
        </w:tc>
      </w:tr>
    </w:tbl>
    <w:p w14:paraId="138AA2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04B4BB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893FC85" w14:textId="77777777" w:rsidR="00FB0F41" w:rsidRPr="002D3917" w:rsidRDefault="00FB0F41" w:rsidP="00B30F2E">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FB0F41" w:rsidRPr="002D3917" w14:paraId="29B0995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A382D2" w14:textId="77777777" w:rsidR="00FB0F41" w:rsidRPr="002D3917" w:rsidRDefault="00FB0F41" w:rsidP="00B30F2E">
            <w:pPr>
              <w:pStyle w:val="TAL"/>
              <w:rPr>
                <w:szCs w:val="22"/>
                <w:lang w:eastAsia="sv-SE"/>
              </w:rPr>
            </w:pPr>
            <w:r w:rsidRPr="002D3917">
              <w:rPr>
                <w:b/>
                <w:i/>
                <w:szCs w:val="22"/>
                <w:lang w:eastAsia="sv-SE"/>
              </w:rPr>
              <w:t>modificationPeriodCoeff</w:t>
            </w:r>
          </w:p>
          <w:p w14:paraId="02DE6AB7" w14:textId="77777777" w:rsidR="00FB0F41" w:rsidRPr="002D3917" w:rsidRDefault="00FB0F41" w:rsidP="00B30F2E">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6F7748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413E71"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E3F1CD1" w14:textId="77777777" w:rsidR="00FB0F41" w:rsidRPr="002D3917" w:rsidRDefault="00FB0F41" w:rsidP="00B30F2E">
            <w:pPr>
              <w:pStyle w:val="TAH"/>
              <w:rPr>
                <w:lang w:eastAsia="sv-SE"/>
              </w:rPr>
            </w:pPr>
            <w:r w:rsidRPr="002D3917">
              <w:rPr>
                <w:i/>
                <w:lang w:eastAsia="sv-SE"/>
              </w:rPr>
              <w:lastRenderedPageBreak/>
              <w:t>PCCH-Config</w:t>
            </w:r>
            <w:r w:rsidRPr="002D3917">
              <w:rPr>
                <w:lang w:eastAsia="sv-SE"/>
              </w:rPr>
              <w:t xml:space="preserve"> field descriptions</w:t>
            </w:r>
          </w:p>
        </w:tc>
      </w:tr>
      <w:tr w:rsidR="00FB0F41" w:rsidRPr="002D3917" w14:paraId="4DCF2DE5"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0053797" w14:textId="77777777" w:rsidR="00FB0F41" w:rsidRPr="002D3917" w:rsidRDefault="00FB0F41" w:rsidP="00B30F2E">
            <w:pPr>
              <w:pStyle w:val="TAL"/>
              <w:rPr>
                <w:b/>
                <w:i/>
                <w:lang w:eastAsia="sv-SE"/>
              </w:rPr>
            </w:pPr>
            <w:r w:rsidRPr="002D3917">
              <w:rPr>
                <w:b/>
                <w:i/>
                <w:lang w:eastAsia="sv-SE"/>
              </w:rPr>
              <w:t>defaultPagingCycle</w:t>
            </w:r>
          </w:p>
          <w:p w14:paraId="53325AB8" w14:textId="77777777" w:rsidR="00FB0F41" w:rsidRPr="002D3917" w:rsidRDefault="00FB0F41" w:rsidP="00B30F2E">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FB0F41" w:rsidRPr="002D3917" w14:paraId="46F2262E"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202076FF" w14:textId="77777777" w:rsidR="00FB0F41" w:rsidRPr="002D3917" w:rsidRDefault="00FB0F41" w:rsidP="00B30F2E">
            <w:pPr>
              <w:pStyle w:val="TAL"/>
              <w:rPr>
                <w:b/>
                <w:i/>
                <w:lang w:eastAsia="sv-SE"/>
              </w:rPr>
            </w:pPr>
            <w:r w:rsidRPr="002D3917">
              <w:rPr>
                <w:b/>
                <w:i/>
                <w:lang w:eastAsia="sv-SE"/>
              </w:rPr>
              <w:t>firstPDCCH-MonitoringOccasionOfPO</w:t>
            </w:r>
          </w:p>
          <w:p w14:paraId="1881CF15" w14:textId="77777777" w:rsidR="00FB0F41" w:rsidRPr="002D3917" w:rsidRDefault="00FB0F41" w:rsidP="00B30F2E">
            <w:pPr>
              <w:pStyle w:val="TAL"/>
              <w:rPr>
                <w:b/>
                <w:i/>
                <w:lang w:eastAsia="sv-SE"/>
              </w:rPr>
            </w:pPr>
            <w:r w:rsidRPr="002D3917">
              <w:rPr>
                <w:lang w:eastAsia="sv-SE"/>
              </w:rPr>
              <w:t>Points out the first PDCCH monitoring occasion for paging of each PO of the PF, see TS 38.304 [20].</w:t>
            </w:r>
          </w:p>
        </w:tc>
      </w:tr>
      <w:tr w:rsidR="00FB0F41" w:rsidRPr="002D3917" w14:paraId="00926EAB"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52AF8C79" w14:textId="77777777" w:rsidR="00FB0F41" w:rsidRPr="002D3917" w:rsidRDefault="00FB0F41" w:rsidP="00B30F2E">
            <w:pPr>
              <w:pStyle w:val="TAL"/>
              <w:rPr>
                <w:b/>
                <w:i/>
                <w:lang w:eastAsia="sv-SE"/>
              </w:rPr>
            </w:pPr>
            <w:r w:rsidRPr="002D3917">
              <w:rPr>
                <w:b/>
                <w:i/>
                <w:lang w:eastAsia="sv-SE"/>
              </w:rPr>
              <w:t>nAndPagingFrameOffset</w:t>
            </w:r>
          </w:p>
          <w:p w14:paraId="33ACEF06" w14:textId="77777777" w:rsidR="00FB0F41" w:rsidRPr="002D3917" w:rsidRDefault="00FB0F41" w:rsidP="00B30F2E">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0C5A96B2"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A53D228"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4CB1F171"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61885CA2"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475691D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5F268B0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64B13B4D"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7E3CE10B" w14:textId="77777777" w:rsidR="00FB0F41" w:rsidRPr="002D3917" w:rsidRDefault="00FB0F41" w:rsidP="00B30F2E">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CB3FB0" w:rsidRPr="002D3917" w14:paraId="7D9A12D7"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736B1EF" w14:textId="77777777" w:rsidR="00CB3FB0" w:rsidRPr="002D3917" w:rsidRDefault="00CB3FB0" w:rsidP="00B30F2E">
            <w:pPr>
              <w:pStyle w:val="TAL"/>
              <w:rPr>
                <w:moveTo w:id="1702" w:author="Rapp (Ericsson)" w:date="2024-08-09T00:11:00Z"/>
                <w:b/>
                <w:i/>
                <w:iCs/>
                <w:lang w:eastAsia="sv-SE"/>
              </w:rPr>
            </w:pPr>
            <w:moveToRangeStart w:id="1703" w:author="Rapp (Ericsson)" w:date="2024-08-09T00:11:00Z" w:name="move174054726"/>
            <w:moveTo w:id="1704" w:author="Rapp (Ericsson)" w:date="2024-08-09T00:11:00Z">
              <w:r w:rsidRPr="002D3917">
                <w:rPr>
                  <w:b/>
                  <w:i/>
                  <w:iCs/>
                  <w:lang w:eastAsia="sv-SE"/>
                </w:rPr>
                <w:t>nrofPDCCH-MonitoringOccasionPerSSB-InPO</w:t>
              </w:r>
            </w:moveTo>
          </w:p>
          <w:p w14:paraId="4854F078" w14:textId="77777777" w:rsidR="00CB3FB0" w:rsidRPr="002D3917" w:rsidRDefault="00CB3FB0" w:rsidP="00B30F2E">
            <w:pPr>
              <w:pStyle w:val="TAL"/>
              <w:rPr>
                <w:moveTo w:id="1705" w:author="Rapp (Ericsson)" w:date="2024-08-09T00:11:00Z"/>
                <w:b/>
                <w:i/>
                <w:lang w:eastAsia="sv-SE"/>
              </w:rPr>
            </w:pPr>
            <w:moveTo w:id="1706" w:author="Rapp (Ericsson)" w:date="2024-08-09T00:11:00Z">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moveTo>
          </w:p>
        </w:tc>
      </w:tr>
      <w:moveToRangeEnd w:id="1703"/>
      <w:tr w:rsidR="00FB0F41" w:rsidRPr="002D3917" w14:paraId="562DFE1F"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CAC396A" w14:textId="77777777" w:rsidR="00FB0F41" w:rsidRPr="002D3917" w:rsidRDefault="00FB0F41" w:rsidP="00B30F2E">
            <w:pPr>
              <w:pStyle w:val="TAL"/>
              <w:rPr>
                <w:b/>
                <w:i/>
                <w:lang w:eastAsia="sv-SE"/>
              </w:rPr>
            </w:pPr>
            <w:r w:rsidRPr="002D3917">
              <w:rPr>
                <w:b/>
                <w:i/>
                <w:lang w:eastAsia="sv-SE"/>
              </w:rPr>
              <w:t>ns</w:t>
            </w:r>
          </w:p>
          <w:p w14:paraId="46236030" w14:textId="77777777" w:rsidR="00FB0F41" w:rsidRPr="002D3917" w:rsidRDefault="00FB0F41" w:rsidP="00B30F2E">
            <w:pPr>
              <w:pStyle w:val="TAL"/>
              <w:rPr>
                <w:lang w:eastAsia="sv-SE"/>
              </w:rPr>
            </w:pPr>
            <w:r w:rsidRPr="002D3917">
              <w:rPr>
                <w:lang w:eastAsia="sv-SE"/>
              </w:rPr>
              <w:t>Number of paging occasions per paging frame.</w:t>
            </w:r>
          </w:p>
        </w:tc>
      </w:tr>
      <w:tr w:rsidR="00FB0F41" w:rsidRPr="002D3917" w14:paraId="59034BED" w14:textId="77777777" w:rsidTr="00CB3FB0">
        <w:tc>
          <w:tcPr>
            <w:tcW w:w="14173" w:type="dxa"/>
            <w:tcBorders>
              <w:top w:val="single" w:sz="4" w:space="0" w:color="auto"/>
              <w:left w:val="single" w:sz="4" w:space="0" w:color="auto"/>
              <w:bottom w:val="single" w:sz="4" w:space="0" w:color="auto"/>
              <w:right w:val="single" w:sz="4" w:space="0" w:color="auto"/>
            </w:tcBorders>
          </w:tcPr>
          <w:p w14:paraId="3D7AC3FA" w14:textId="77777777" w:rsidR="00FB0F41" w:rsidRPr="002D3917" w:rsidRDefault="00FB0F41" w:rsidP="00B30F2E">
            <w:pPr>
              <w:pStyle w:val="TAL"/>
              <w:rPr>
                <w:b/>
                <w:i/>
                <w:lang w:eastAsia="sv-SE"/>
              </w:rPr>
            </w:pPr>
            <w:r w:rsidRPr="002D3917">
              <w:rPr>
                <w:b/>
                <w:i/>
                <w:lang w:eastAsia="sv-SE"/>
              </w:rPr>
              <w:t>ranPagingInIdlePO</w:t>
            </w:r>
          </w:p>
          <w:p w14:paraId="29BD2A0F" w14:textId="77777777" w:rsidR="00FB0F41" w:rsidRPr="002D3917" w:rsidRDefault="00FB0F41" w:rsidP="00B30F2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6E84B2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719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01063" w14:textId="77777777" w:rsidR="00FB0F41" w:rsidRPr="002D3917" w:rsidRDefault="00FB0F41" w:rsidP="00B30F2E">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FB0F41" w:rsidRPr="002D3917" w14:paraId="5B6D9CB3" w14:textId="77777777" w:rsidTr="00B30F2E">
        <w:tc>
          <w:tcPr>
            <w:tcW w:w="14173" w:type="dxa"/>
            <w:tcBorders>
              <w:top w:val="single" w:sz="4" w:space="0" w:color="auto"/>
              <w:left w:val="single" w:sz="4" w:space="0" w:color="auto"/>
              <w:bottom w:val="single" w:sz="4" w:space="0" w:color="auto"/>
              <w:right w:val="single" w:sz="4" w:space="0" w:color="auto"/>
            </w:tcBorders>
          </w:tcPr>
          <w:p w14:paraId="5540258B" w14:textId="77777777" w:rsidR="00FB0F41" w:rsidRPr="002D3917" w:rsidRDefault="00FB0F41" w:rsidP="00B30F2E">
            <w:pPr>
              <w:pStyle w:val="TAL"/>
              <w:rPr>
                <w:bCs/>
                <w:i/>
                <w:iCs/>
                <w:lang w:eastAsia="sv-SE"/>
              </w:rPr>
            </w:pPr>
            <w:r w:rsidRPr="002D3917">
              <w:rPr>
                <w:b/>
                <w:bCs/>
                <w:i/>
                <w:iCs/>
                <w:lang w:eastAsia="sv-SE"/>
              </w:rPr>
              <w:t>payloadSizeDCI-2-7</w:t>
            </w:r>
          </w:p>
          <w:p w14:paraId="18ED1C91" w14:textId="77777777" w:rsidR="00FB0F41" w:rsidRPr="002D3917" w:rsidRDefault="00FB0F41" w:rsidP="00B30F2E">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FB0F41" w:rsidRPr="002D3917" w14:paraId="12075D42" w14:textId="77777777" w:rsidTr="00B30F2E">
        <w:tc>
          <w:tcPr>
            <w:tcW w:w="14173" w:type="dxa"/>
            <w:tcBorders>
              <w:top w:val="single" w:sz="4" w:space="0" w:color="auto"/>
              <w:left w:val="single" w:sz="4" w:space="0" w:color="auto"/>
              <w:bottom w:val="single" w:sz="4" w:space="0" w:color="auto"/>
              <w:right w:val="single" w:sz="4" w:space="0" w:color="auto"/>
            </w:tcBorders>
          </w:tcPr>
          <w:p w14:paraId="17215772" w14:textId="77777777" w:rsidR="00FB0F41" w:rsidRPr="002D3917" w:rsidRDefault="00FB0F41" w:rsidP="00B30F2E">
            <w:pPr>
              <w:pStyle w:val="TAL"/>
              <w:rPr>
                <w:bCs/>
                <w:i/>
                <w:iCs/>
                <w:lang w:eastAsia="sv-SE"/>
              </w:rPr>
            </w:pPr>
            <w:r w:rsidRPr="002D3917">
              <w:rPr>
                <w:b/>
                <w:bCs/>
                <w:i/>
                <w:iCs/>
                <w:lang w:eastAsia="sv-SE"/>
              </w:rPr>
              <w:t>pei-FrameOffset</w:t>
            </w:r>
          </w:p>
          <w:p w14:paraId="752470C6" w14:textId="77777777" w:rsidR="00FB0F41" w:rsidRPr="002D3917" w:rsidRDefault="00FB0F41" w:rsidP="00B30F2E">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Pr="002D3917">
              <w:rPr>
                <w:bCs/>
                <w:iCs/>
                <w:szCs w:val="18"/>
                <w:lang w:eastAsia="sv-SE"/>
              </w:rPr>
              <w:t>reference frame for PEI-O</w:t>
            </w:r>
            <w:r w:rsidRPr="002D3917">
              <w:rPr>
                <w:rFonts w:eastAsia="DengXian"/>
                <w:bCs/>
                <w:iCs/>
                <w:szCs w:val="18"/>
                <w:lang w:eastAsia="zh-CN"/>
              </w:rPr>
              <w:t xml:space="preserve"> </w:t>
            </w:r>
            <w:r w:rsidRPr="002D3917">
              <w:rPr>
                <w:bCs/>
                <w:iCs/>
                <w:szCs w:val="18"/>
                <w:lang w:eastAsia="sv-SE"/>
              </w:rPr>
              <w:t xml:space="preserve">to the start of a </w:t>
            </w:r>
            <w:r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FB0F41" w:rsidRPr="002D3917" w14:paraId="06581F17" w14:textId="77777777" w:rsidTr="00B30F2E">
        <w:tc>
          <w:tcPr>
            <w:tcW w:w="14173" w:type="dxa"/>
            <w:tcBorders>
              <w:top w:val="single" w:sz="4" w:space="0" w:color="auto"/>
              <w:left w:val="single" w:sz="4" w:space="0" w:color="auto"/>
              <w:bottom w:val="single" w:sz="4" w:space="0" w:color="auto"/>
              <w:right w:val="single" w:sz="4" w:space="0" w:color="auto"/>
            </w:tcBorders>
          </w:tcPr>
          <w:p w14:paraId="3F91743C" w14:textId="77777777" w:rsidR="00FB0F41" w:rsidRPr="002D3917" w:rsidRDefault="00FB0F41" w:rsidP="00B30F2E">
            <w:pPr>
              <w:pStyle w:val="TAL"/>
              <w:rPr>
                <w:b/>
                <w:i/>
                <w:iCs/>
                <w:lang w:eastAsia="sv-SE"/>
              </w:rPr>
            </w:pPr>
            <w:r w:rsidRPr="002D3917">
              <w:rPr>
                <w:b/>
                <w:i/>
                <w:iCs/>
                <w:lang w:eastAsia="sv-SE"/>
              </w:rPr>
              <w:t>po-NumPerPEI</w:t>
            </w:r>
          </w:p>
          <w:p w14:paraId="4A24F1AC" w14:textId="77777777" w:rsidR="00FB0F41" w:rsidRPr="002D3917" w:rsidRDefault="00FB0F41" w:rsidP="00B30F2E">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sion</w:t>
            </w:r>
            <w:r w:rsidRPr="002D3917">
              <w:rPr>
                <w:bCs/>
                <w:iCs/>
                <w:szCs w:val="18"/>
                <w:lang w:eastAsia="sv-SE"/>
              </w:rPr>
              <w:t>. It is a factor of the total PO number in a paging cycle</w:t>
            </w:r>
            <w:r w:rsidRPr="002D3917">
              <w:rPr>
                <w:szCs w:val="18"/>
              </w:rPr>
              <w:t>, i.e N x Ns, as specified in TS 38.304 [20]</w:t>
            </w:r>
            <w:r w:rsidRPr="002D3917">
              <w:rPr>
                <w:bCs/>
                <w:iCs/>
                <w:szCs w:val="18"/>
                <w:lang w:eastAsia="sv-SE"/>
              </w:rPr>
              <w:t xml:space="preserve">. The maximum number of PF associated with one </w:t>
            </w:r>
            <w:r w:rsidRPr="002D3917">
              <w:rPr>
                <w:rFonts w:eastAsia="DengXian"/>
                <w:bCs/>
                <w:iCs/>
                <w:szCs w:val="18"/>
                <w:lang w:eastAsia="zh-CN"/>
              </w:rPr>
              <w:t>PEI monitoring occas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DAD7365" w14:textId="77777777" w:rsidR="00FB0F41" w:rsidRPr="002D3917" w:rsidRDefault="00FB0F41" w:rsidP="00FB0F4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146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30D2D2" w14:textId="77777777" w:rsidR="00FB0F41" w:rsidRPr="002D3917" w:rsidRDefault="00FB0F41" w:rsidP="00B30F2E">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FB0F41" w:rsidRPr="002D3917" w14:paraId="4CBA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10BC38" w14:textId="77777777" w:rsidR="00FB0F41" w:rsidRPr="002D3917" w:rsidRDefault="00FB0F41" w:rsidP="00B30F2E">
            <w:pPr>
              <w:pStyle w:val="TAL"/>
              <w:rPr>
                <w:szCs w:val="22"/>
                <w:lang w:eastAsia="sv-SE"/>
              </w:rPr>
            </w:pPr>
            <w:r w:rsidRPr="002D3917">
              <w:rPr>
                <w:b/>
                <w:i/>
                <w:szCs w:val="22"/>
                <w:lang w:eastAsia="sv-SE"/>
              </w:rPr>
              <w:t>subgroupsNumPerPO</w:t>
            </w:r>
          </w:p>
          <w:p w14:paraId="1211B784" w14:textId="77777777" w:rsidR="00FB0F41" w:rsidRPr="002D3917" w:rsidRDefault="00FB0F41" w:rsidP="00B30F2E">
            <w:pPr>
              <w:pStyle w:val="TAL"/>
              <w:rPr>
                <w:szCs w:val="22"/>
                <w:lang w:eastAsia="sv-SE"/>
              </w:rPr>
            </w:pPr>
            <w:r w:rsidRPr="002D3917">
              <w:rPr>
                <w:szCs w:val="22"/>
                <w:lang w:eastAsia="sv-SE"/>
              </w:rPr>
              <w:t>Total number of subgroups per Paging Occasion (PO) for UE to read subgroups indication from physical-layer signaling.</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 xml:space="preserve">. When </w:t>
            </w:r>
            <w:r w:rsidRPr="002D3917">
              <w:rPr>
                <w:i/>
              </w:rPr>
              <w:t>PEI-Config</w:t>
            </w:r>
            <w:r w:rsidRPr="002D3917">
              <w:rPr>
                <w:szCs w:val="22"/>
                <w:lang w:eastAsia="sv-SE"/>
              </w:rPr>
              <w:t xml:space="preserve"> is configured, there is always at least one subgroup (UEID-based subgroup or CN-assigned subgroup) configured.</w:t>
            </w:r>
          </w:p>
        </w:tc>
      </w:tr>
      <w:tr w:rsidR="00FB0F41" w:rsidRPr="002D3917" w14:paraId="5EBC024F" w14:textId="77777777" w:rsidTr="00B30F2E">
        <w:tc>
          <w:tcPr>
            <w:tcW w:w="14173" w:type="dxa"/>
            <w:tcBorders>
              <w:top w:val="single" w:sz="4" w:space="0" w:color="auto"/>
              <w:left w:val="single" w:sz="4" w:space="0" w:color="auto"/>
              <w:bottom w:val="single" w:sz="4" w:space="0" w:color="auto"/>
              <w:right w:val="single" w:sz="4" w:space="0" w:color="auto"/>
            </w:tcBorders>
          </w:tcPr>
          <w:p w14:paraId="1917FEA1" w14:textId="77777777" w:rsidR="00FB0F41" w:rsidRPr="002D3917" w:rsidRDefault="00FB0F41" w:rsidP="00B30F2E">
            <w:pPr>
              <w:pStyle w:val="TAL"/>
              <w:rPr>
                <w:szCs w:val="22"/>
                <w:lang w:eastAsia="sv-SE"/>
              </w:rPr>
            </w:pPr>
            <w:r w:rsidRPr="002D3917">
              <w:rPr>
                <w:b/>
                <w:i/>
                <w:szCs w:val="22"/>
                <w:lang w:eastAsia="sv-SE"/>
              </w:rPr>
              <w:t>subgroupsNumForUEID</w:t>
            </w:r>
          </w:p>
          <w:p w14:paraId="48903131" w14:textId="77777777" w:rsidR="00FB0F41" w:rsidRPr="002D3917" w:rsidRDefault="00FB0F41" w:rsidP="00B30F2E">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configure CN-assigned subgrouping. When </w:t>
            </w:r>
            <w:r w:rsidRPr="002D3917">
              <w:rPr>
                <w:i/>
                <w:iCs/>
              </w:rPr>
              <w:t>pei</w:t>
            </w:r>
            <w:r w:rsidRPr="002D3917">
              <w:rPr>
                <w:i/>
              </w:rPr>
              <w:t>-Config</w:t>
            </w:r>
            <w:r w:rsidRPr="002D3917">
              <w:t xml:space="preserve"> is configured, the field is absent when the network only configures CN-assigned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configure subgrouping. When </w:t>
            </w:r>
            <w:r w:rsidRPr="002D3917">
              <w:rPr>
                <w:i/>
                <w:iCs/>
                <w:szCs w:val="22"/>
                <w:lang w:eastAsia="sv-SE"/>
              </w:rPr>
              <w:t>pei</w:t>
            </w:r>
            <w:r w:rsidRPr="002D3917">
              <w:rPr>
                <w:i/>
              </w:rPr>
              <w:t>-Config</w:t>
            </w:r>
            <w:r w:rsidRPr="002D3917">
              <w:rPr>
                <w:szCs w:val="22"/>
                <w:lang w:eastAsia="sv-SE"/>
              </w:rPr>
              <w:t xml:space="preserve"> is configured, if the field is absent, the UE uses subgrouping according to TS 38.304 [20], clause 7.3.0.</w:t>
            </w:r>
          </w:p>
        </w:tc>
      </w:tr>
    </w:tbl>
    <w:p w14:paraId="6DB184E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92276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44D44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0AEE4"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43274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FEC508"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D98E3C" w14:textId="77777777" w:rsidR="00FB0F41" w:rsidRPr="002D3917" w:rsidRDefault="00FB0F41" w:rsidP="00B30F2E">
            <w:pPr>
              <w:pStyle w:val="TAL"/>
              <w:rPr>
                <w:szCs w:val="22"/>
              </w:rPr>
            </w:pPr>
            <w:r w:rsidRPr="002D3917">
              <w:rPr>
                <w:szCs w:val="22"/>
              </w:rPr>
              <w:t>The field is optional present, Need R, if this cell operates with shared spectrum channel access. Otherwise, it is absent, Need R.</w:t>
            </w:r>
          </w:p>
        </w:tc>
      </w:tr>
    </w:tbl>
    <w:p w14:paraId="3EB8CB79" w14:textId="77777777" w:rsidR="00FB0F41" w:rsidRPr="002D3917" w:rsidRDefault="00FB0F41" w:rsidP="00FB0F41"/>
    <w:p w14:paraId="5262AE5B" w14:textId="77777777" w:rsidR="00FB0F41" w:rsidRPr="002D3917" w:rsidRDefault="00FB0F41" w:rsidP="00FB0F41">
      <w:pPr>
        <w:pStyle w:val="Heading4"/>
      </w:pPr>
      <w:bookmarkStart w:id="1707" w:name="_Toc60777232"/>
      <w:bookmarkStart w:id="1708" w:name="_Toc171467845"/>
      <w:r w:rsidRPr="002D3917">
        <w:t>–</w:t>
      </w:r>
      <w:r w:rsidRPr="002D3917">
        <w:tab/>
      </w:r>
      <w:r w:rsidRPr="002D3917">
        <w:rPr>
          <w:i/>
        </w:rPr>
        <w:t>DownlinkPreemption</w:t>
      </w:r>
      <w:bookmarkEnd w:id="1707"/>
      <w:bookmarkEnd w:id="1708"/>
    </w:p>
    <w:p w14:paraId="2EC7CB40" w14:textId="77777777" w:rsidR="00FB0F41" w:rsidRPr="002D3917" w:rsidRDefault="00FB0F41" w:rsidP="00FB0F41">
      <w:r w:rsidRPr="002D3917">
        <w:t xml:space="preserve">The IE </w:t>
      </w:r>
      <w:r w:rsidRPr="002D3917">
        <w:rPr>
          <w:i/>
        </w:rPr>
        <w:t>DownlinkPreemption</w:t>
      </w:r>
      <w:r w:rsidRPr="002D3917">
        <w:t xml:space="preserve"> is used to configure the UE to monitor PDCCH for the INT-RNTI (interruption).</w:t>
      </w:r>
    </w:p>
    <w:p w14:paraId="41CD2932" w14:textId="77777777" w:rsidR="00FB0F41" w:rsidRPr="002D3917" w:rsidRDefault="00FB0F41" w:rsidP="00FB0F41">
      <w:pPr>
        <w:pStyle w:val="TH"/>
      </w:pPr>
      <w:r w:rsidRPr="002D3917">
        <w:rPr>
          <w:i/>
        </w:rPr>
        <w:t>DownlinkPreemption</w:t>
      </w:r>
      <w:r w:rsidRPr="002D3917">
        <w:t xml:space="preserve"> information element</w:t>
      </w:r>
    </w:p>
    <w:p w14:paraId="76B23FEC" w14:textId="77777777" w:rsidR="00FB0F41" w:rsidRPr="00E450AC" w:rsidRDefault="00FB0F41" w:rsidP="00FB0F41">
      <w:pPr>
        <w:pStyle w:val="PL"/>
        <w:rPr>
          <w:color w:val="808080"/>
        </w:rPr>
      </w:pPr>
      <w:r w:rsidRPr="00E450AC">
        <w:rPr>
          <w:color w:val="808080"/>
        </w:rPr>
        <w:t>-- ASN1START</w:t>
      </w:r>
    </w:p>
    <w:p w14:paraId="2F4B3BFE" w14:textId="77777777" w:rsidR="00FB0F41" w:rsidRPr="00E450AC" w:rsidRDefault="00FB0F41" w:rsidP="00FB0F41">
      <w:pPr>
        <w:pStyle w:val="PL"/>
        <w:rPr>
          <w:color w:val="808080"/>
        </w:rPr>
      </w:pPr>
      <w:r w:rsidRPr="00E450AC">
        <w:rPr>
          <w:color w:val="808080"/>
        </w:rPr>
        <w:t>-- TAG-DOWNLINKPREEMPTION-START</w:t>
      </w:r>
    </w:p>
    <w:p w14:paraId="74495178" w14:textId="77777777" w:rsidR="00FB0F41" w:rsidRPr="00E450AC" w:rsidRDefault="00FB0F41" w:rsidP="00FB0F41">
      <w:pPr>
        <w:pStyle w:val="PL"/>
      </w:pPr>
    </w:p>
    <w:p w14:paraId="3BC74C66" w14:textId="77777777" w:rsidR="00FB0F41" w:rsidRPr="00E450AC" w:rsidRDefault="00FB0F41" w:rsidP="00FB0F41">
      <w:pPr>
        <w:pStyle w:val="PL"/>
      </w:pPr>
      <w:r w:rsidRPr="00E450AC">
        <w:t xml:space="preserve">DownlinkPreemption ::=              </w:t>
      </w:r>
      <w:r w:rsidRPr="00E450AC">
        <w:rPr>
          <w:color w:val="993366"/>
        </w:rPr>
        <w:t>SEQUENCE</w:t>
      </w:r>
      <w:r w:rsidRPr="00E450AC">
        <w:t xml:space="preserve"> {</w:t>
      </w:r>
    </w:p>
    <w:p w14:paraId="67CABCCB" w14:textId="77777777" w:rsidR="00FB0F41" w:rsidRPr="00E450AC" w:rsidRDefault="00FB0F41" w:rsidP="00FB0F41">
      <w:pPr>
        <w:pStyle w:val="PL"/>
      </w:pPr>
      <w:r w:rsidRPr="00E450AC">
        <w:t xml:space="preserve">    int-RNTI                            RNTI-Value,</w:t>
      </w:r>
    </w:p>
    <w:p w14:paraId="67B9AC7B" w14:textId="77777777" w:rsidR="00FB0F41" w:rsidRPr="00E450AC" w:rsidRDefault="00FB0F41" w:rsidP="00FB0F41">
      <w:pPr>
        <w:pStyle w:val="PL"/>
      </w:pPr>
      <w:r w:rsidRPr="00E450AC">
        <w:t xml:space="preserve">    timeFrequencySet                    </w:t>
      </w:r>
      <w:r w:rsidRPr="00E450AC">
        <w:rPr>
          <w:color w:val="993366"/>
        </w:rPr>
        <w:t>ENUMERATED</w:t>
      </w:r>
      <w:r w:rsidRPr="00E450AC">
        <w:t xml:space="preserve"> {set0, set1},</w:t>
      </w:r>
    </w:p>
    <w:p w14:paraId="591AEABC" w14:textId="77777777" w:rsidR="00FB0F41" w:rsidRPr="00E450AC" w:rsidRDefault="00FB0F41" w:rsidP="00FB0F41">
      <w:pPr>
        <w:pStyle w:val="PL"/>
      </w:pPr>
      <w:r w:rsidRPr="00E450AC">
        <w:t xml:space="preserve">    dci-PayloadSize                     </w:t>
      </w:r>
      <w:r w:rsidRPr="00E450AC">
        <w:rPr>
          <w:color w:val="993366"/>
        </w:rPr>
        <w:t>INTEGER</w:t>
      </w:r>
      <w:r w:rsidRPr="00E450AC">
        <w:t xml:space="preserve"> (0..maxINT-DCI-PayloadSize),</w:t>
      </w:r>
    </w:p>
    <w:p w14:paraId="78AC1864" w14:textId="77777777" w:rsidR="00FB0F41" w:rsidRPr="00E450AC" w:rsidRDefault="00FB0F41" w:rsidP="00FB0F41">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7D30BC52" w14:textId="77777777" w:rsidR="00FB0F41" w:rsidRPr="00E450AC" w:rsidRDefault="00FB0F41" w:rsidP="00FB0F41">
      <w:pPr>
        <w:pStyle w:val="PL"/>
      </w:pPr>
      <w:r w:rsidRPr="00E450AC">
        <w:t xml:space="preserve">    ...</w:t>
      </w:r>
    </w:p>
    <w:p w14:paraId="51B589B4" w14:textId="77777777" w:rsidR="00FB0F41" w:rsidRPr="00E450AC" w:rsidRDefault="00FB0F41" w:rsidP="00FB0F41">
      <w:pPr>
        <w:pStyle w:val="PL"/>
      </w:pPr>
      <w:r w:rsidRPr="00E450AC">
        <w:t>}</w:t>
      </w:r>
    </w:p>
    <w:p w14:paraId="3C70983B" w14:textId="77777777" w:rsidR="00FB0F41" w:rsidRPr="00E450AC" w:rsidRDefault="00FB0F41" w:rsidP="00FB0F41">
      <w:pPr>
        <w:pStyle w:val="PL"/>
      </w:pPr>
    </w:p>
    <w:p w14:paraId="468CE11B" w14:textId="77777777" w:rsidR="00FB0F41" w:rsidRPr="00E450AC" w:rsidRDefault="00FB0F41" w:rsidP="00FB0F41">
      <w:pPr>
        <w:pStyle w:val="PL"/>
      </w:pPr>
      <w:r w:rsidRPr="00E450AC">
        <w:t xml:space="preserve">INT-ConfigurationPerServingCell ::= </w:t>
      </w:r>
      <w:r w:rsidRPr="00E450AC">
        <w:rPr>
          <w:color w:val="993366"/>
        </w:rPr>
        <w:t>SEQUENCE</w:t>
      </w:r>
      <w:r w:rsidRPr="00E450AC">
        <w:t xml:space="preserve"> {</w:t>
      </w:r>
    </w:p>
    <w:p w14:paraId="25A4A233" w14:textId="77777777" w:rsidR="00FB0F41" w:rsidRPr="00E450AC" w:rsidRDefault="00FB0F41" w:rsidP="00FB0F41">
      <w:pPr>
        <w:pStyle w:val="PL"/>
      </w:pPr>
      <w:r w:rsidRPr="00E450AC">
        <w:t xml:space="preserve">    servingCellId                       ServCellIndex,</w:t>
      </w:r>
    </w:p>
    <w:p w14:paraId="37EF4CC1" w14:textId="77777777" w:rsidR="00FB0F41" w:rsidRPr="00E450AC" w:rsidRDefault="00FB0F41" w:rsidP="00FB0F41">
      <w:pPr>
        <w:pStyle w:val="PL"/>
      </w:pPr>
      <w:r w:rsidRPr="00E450AC">
        <w:t xml:space="preserve">    positionInDCI                       </w:t>
      </w:r>
      <w:r w:rsidRPr="00E450AC">
        <w:rPr>
          <w:color w:val="993366"/>
        </w:rPr>
        <w:t>INTEGER</w:t>
      </w:r>
      <w:r w:rsidRPr="00E450AC">
        <w:t xml:space="preserve"> (0..maxINT-DCI-PayloadSize-1)</w:t>
      </w:r>
    </w:p>
    <w:p w14:paraId="726053DD" w14:textId="77777777" w:rsidR="00FB0F41" w:rsidRPr="00E450AC" w:rsidRDefault="00FB0F41" w:rsidP="00FB0F41">
      <w:pPr>
        <w:pStyle w:val="PL"/>
      </w:pPr>
      <w:r w:rsidRPr="00E450AC">
        <w:t>}</w:t>
      </w:r>
    </w:p>
    <w:p w14:paraId="747E379F" w14:textId="77777777" w:rsidR="00FB0F41" w:rsidRPr="00E450AC" w:rsidRDefault="00FB0F41" w:rsidP="00FB0F41">
      <w:pPr>
        <w:pStyle w:val="PL"/>
      </w:pPr>
    </w:p>
    <w:p w14:paraId="2928D629" w14:textId="77777777" w:rsidR="00FB0F41" w:rsidRPr="00E450AC" w:rsidRDefault="00FB0F41" w:rsidP="00FB0F41">
      <w:pPr>
        <w:pStyle w:val="PL"/>
        <w:rPr>
          <w:color w:val="808080"/>
        </w:rPr>
      </w:pPr>
      <w:r w:rsidRPr="00E450AC">
        <w:rPr>
          <w:color w:val="808080"/>
        </w:rPr>
        <w:t>-- TAG-DOWNLINKPREEMPTION-STOP</w:t>
      </w:r>
    </w:p>
    <w:p w14:paraId="1EAC9F10" w14:textId="77777777" w:rsidR="00FB0F41" w:rsidRPr="00E450AC" w:rsidRDefault="00FB0F41" w:rsidP="00FB0F41">
      <w:pPr>
        <w:pStyle w:val="PL"/>
        <w:rPr>
          <w:color w:val="808080"/>
        </w:rPr>
      </w:pPr>
      <w:r w:rsidRPr="00E450AC">
        <w:rPr>
          <w:color w:val="808080"/>
        </w:rPr>
        <w:t>-- ASN1STOP</w:t>
      </w:r>
    </w:p>
    <w:p w14:paraId="5F5EFD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E7BA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23BBC8" w14:textId="77777777" w:rsidR="00FB0F41" w:rsidRPr="002D3917" w:rsidRDefault="00FB0F41" w:rsidP="00B30F2E">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FB0F41" w:rsidRPr="002D3917" w14:paraId="7D9CF9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CE20E" w14:textId="77777777" w:rsidR="00FB0F41" w:rsidRPr="002D3917" w:rsidRDefault="00FB0F41" w:rsidP="00B30F2E">
            <w:pPr>
              <w:pStyle w:val="TAL"/>
              <w:rPr>
                <w:szCs w:val="22"/>
                <w:lang w:eastAsia="sv-SE"/>
              </w:rPr>
            </w:pPr>
            <w:r w:rsidRPr="002D3917">
              <w:rPr>
                <w:b/>
                <w:i/>
                <w:szCs w:val="22"/>
                <w:lang w:eastAsia="sv-SE"/>
              </w:rPr>
              <w:t>dci-PayloadSize</w:t>
            </w:r>
          </w:p>
          <w:p w14:paraId="2379401A" w14:textId="77777777" w:rsidR="00FB0F41" w:rsidRPr="002D3917" w:rsidRDefault="00FB0F41" w:rsidP="00B30F2E">
            <w:pPr>
              <w:pStyle w:val="TAL"/>
              <w:rPr>
                <w:szCs w:val="22"/>
                <w:lang w:eastAsia="sv-SE"/>
              </w:rPr>
            </w:pPr>
            <w:r w:rsidRPr="002D3917">
              <w:rPr>
                <w:szCs w:val="22"/>
                <w:lang w:eastAsia="sv-SE"/>
              </w:rPr>
              <w:t>Total length of the DCI payload scrambled with INT-RNTI (see TS 38.213 [13], clause 11.2).</w:t>
            </w:r>
          </w:p>
        </w:tc>
      </w:tr>
      <w:tr w:rsidR="00FB0F41" w:rsidRPr="002D3917" w14:paraId="4C383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FEF06" w14:textId="77777777" w:rsidR="00FB0F41" w:rsidRPr="002D3917" w:rsidRDefault="00FB0F41" w:rsidP="00B30F2E">
            <w:pPr>
              <w:pStyle w:val="TAL"/>
              <w:rPr>
                <w:szCs w:val="22"/>
                <w:lang w:eastAsia="sv-SE"/>
              </w:rPr>
            </w:pPr>
            <w:r w:rsidRPr="002D3917">
              <w:rPr>
                <w:b/>
                <w:i/>
                <w:szCs w:val="22"/>
                <w:lang w:eastAsia="sv-SE"/>
              </w:rPr>
              <w:t>int-ConfigurationPerServingCell</w:t>
            </w:r>
          </w:p>
          <w:p w14:paraId="062172A7" w14:textId="77777777" w:rsidR="00FB0F41" w:rsidRPr="002D3917" w:rsidRDefault="00FB0F41" w:rsidP="00B30F2E">
            <w:pPr>
              <w:pStyle w:val="TAL"/>
              <w:rPr>
                <w:szCs w:val="22"/>
                <w:lang w:eastAsia="sv-SE"/>
              </w:rPr>
            </w:pPr>
            <w:r w:rsidRPr="002D3917">
              <w:rPr>
                <w:szCs w:val="22"/>
                <w:lang w:eastAsia="sv-SE"/>
              </w:rPr>
              <w:t>Indicates (per serving cell) the position of the 14 bit INT values inside the DCI payload (see TS 38.213 [13], clause 11.2).</w:t>
            </w:r>
          </w:p>
        </w:tc>
      </w:tr>
      <w:tr w:rsidR="00FB0F41" w:rsidRPr="002D3917" w14:paraId="4F98E9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A3FC09" w14:textId="77777777" w:rsidR="00FB0F41" w:rsidRPr="002D3917" w:rsidRDefault="00FB0F41" w:rsidP="00B30F2E">
            <w:pPr>
              <w:pStyle w:val="TAL"/>
              <w:rPr>
                <w:szCs w:val="22"/>
                <w:lang w:eastAsia="sv-SE"/>
              </w:rPr>
            </w:pPr>
            <w:r w:rsidRPr="002D3917">
              <w:rPr>
                <w:b/>
                <w:i/>
                <w:szCs w:val="22"/>
                <w:lang w:eastAsia="sv-SE"/>
              </w:rPr>
              <w:t>int-RNTI</w:t>
            </w:r>
          </w:p>
          <w:p w14:paraId="0808AB1B" w14:textId="77777777" w:rsidR="00FB0F41" w:rsidRPr="002D3917" w:rsidRDefault="00FB0F41" w:rsidP="00B30F2E">
            <w:pPr>
              <w:pStyle w:val="TAL"/>
              <w:rPr>
                <w:szCs w:val="22"/>
                <w:lang w:eastAsia="sv-SE"/>
              </w:rPr>
            </w:pPr>
            <w:r w:rsidRPr="002D3917">
              <w:rPr>
                <w:szCs w:val="22"/>
                <w:lang w:eastAsia="sv-SE"/>
              </w:rPr>
              <w:t>RNTI used for indication pre-emption in DL (see TS 38.213 [13], clause 10).</w:t>
            </w:r>
          </w:p>
        </w:tc>
      </w:tr>
      <w:tr w:rsidR="00FB0F41" w:rsidRPr="002D3917" w14:paraId="5C1BF9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3DD50D" w14:textId="77777777" w:rsidR="00FB0F41" w:rsidRPr="002D3917" w:rsidRDefault="00FB0F41" w:rsidP="00B30F2E">
            <w:pPr>
              <w:pStyle w:val="TAL"/>
              <w:rPr>
                <w:szCs w:val="22"/>
                <w:lang w:eastAsia="sv-SE"/>
              </w:rPr>
            </w:pPr>
            <w:r w:rsidRPr="002D3917">
              <w:rPr>
                <w:b/>
                <w:i/>
                <w:szCs w:val="22"/>
                <w:lang w:eastAsia="sv-SE"/>
              </w:rPr>
              <w:t>timeFrequencySet</w:t>
            </w:r>
          </w:p>
          <w:p w14:paraId="37233102" w14:textId="77777777" w:rsidR="00FB0F41" w:rsidRPr="002D3917" w:rsidRDefault="00FB0F41" w:rsidP="00B30F2E">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382DA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482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C08BD" w14:textId="77777777" w:rsidR="00FB0F41" w:rsidRPr="002D3917" w:rsidRDefault="00FB0F41" w:rsidP="00B30F2E">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FB0F41" w:rsidRPr="002D3917" w14:paraId="0FB3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2E903" w14:textId="77777777" w:rsidR="00FB0F41" w:rsidRPr="002D3917" w:rsidRDefault="00FB0F41" w:rsidP="00B30F2E">
            <w:pPr>
              <w:pStyle w:val="TAL"/>
              <w:rPr>
                <w:szCs w:val="22"/>
                <w:lang w:eastAsia="sv-SE"/>
              </w:rPr>
            </w:pPr>
            <w:r w:rsidRPr="002D3917">
              <w:rPr>
                <w:b/>
                <w:i/>
                <w:szCs w:val="22"/>
                <w:lang w:eastAsia="sv-SE"/>
              </w:rPr>
              <w:t>positionInDCI</w:t>
            </w:r>
          </w:p>
          <w:p w14:paraId="2CD2026A" w14:textId="77777777" w:rsidR="00FB0F41" w:rsidRPr="002D3917" w:rsidRDefault="00FB0F41" w:rsidP="00B30F2E">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715D36AF" w14:textId="77777777" w:rsidR="00FB0F41" w:rsidRPr="002D3917" w:rsidRDefault="00FB0F41" w:rsidP="00FB0F41"/>
    <w:p w14:paraId="2007D1DC" w14:textId="77777777" w:rsidR="00FB0F41" w:rsidRPr="002D3917" w:rsidRDefault="00FB0F41" w:rsidP="00FB0F41">
      <w:pPr>
        <w:pStyle w:val="Heading4"/>
      </w:pPr>
      <w:bookmarkStart w:id="1709" w:name="_Toc60777233"/>
      <w:bookmarkStart w:id="1710" w:name="_Toc171467846"/>
      <w:r w:rsidRPr="002D3917">
        <w:t>–</w:t>
      </w:r>
      <w:r w:rsidRPr="002D3917">
        <w:tab/>
      </w:r>
      <w:r w:rsidRPr="002D3917">
        <w:rPr>
          <w:i/>
          <w:noProof/>
        </w:rPr>
        <w:t>DRB-Identity</w:t>
      </w:r>
      <w:bookmarkEnd w:id="1709"/>
      <w:bookmarkEnd w:id="1710"/>
    </w:p>
    <w:p w14:paraId="670AA92E" w14:textId="77777777" w:rsidR="00FB0F41" w:rsidRPr="002D3917" w:rsidRDefault="00FB0F41" w:rsidP="00FB0F41">
      <w:r w:rsidRPr="002D3917">
        <w:t xml:space="preserve">The IE </w:t>
      </w:r>
      <w:r w:rsidRPr="002D3917">
        <w:rPr>
          <w:i/>
        </w:rPr>
        <w:t>DRB-Identity</w:t>
      </w:r>
      <w:r w:rsidRPr="002D3917">
        <w:t xml:space="preserve"> is used to identify a DRB used by a UE.</w:t>
      </w:r>
    </w:p>
    <w:p w14:paraId="1F0935C3" w14:textId="77777777" w:rsidR="00FB0F41" w:rsidRPr="002D3917" w:rsidRDefault="00FB0F41" w:rsidP="00FB0F41">
      <w:pPr>
        <w:pStyle w:val="TH"/>
      </w:pPr>
      <w:r w:rsidRPr="002D3917">
        <w:rPr>
          <w:bCs/>
          <w:i/>
          <w:iCs/>
        </w:rPr>
        <w:t>DRB-Identity</w:t>
      </w:r>
      <w:r w:rsidRPr="002D3917">
        <w:t xml:space="preserve"> information element</w:t>
      </w:r>
    </w:p>
    <w:p w14:paraId="3F602A78" w14:textId="77777777" w:rsidR="00FB0F41" w:rsidRPr="00E450AC" w:rsidRDefault="00FB0F41" w:rsidP="00FB0F41">
      <w:pPr>
        <w:pStyle w:val="PL"/>
        <w:rPr>
          <w:color w:val="808080"/>
        </w:rPr>
      </w:pPr>
      <w:r w:rsidRPr="00E450AC">
        <w:rPr>
          <w:color w:val="808080"/>
        </w:rPr>
        <w:t>-- ASN1START</w:t>
      </w:r>
    </w:p>
    <w:p w14:paraId="674A1303" w14:textId="77777777" w:rsidR="00FB0F41" w:rsidRPr="00E450AC" w:rsidRDefault="00FB0F41" w:rsidP="00FB0F41">
      <w:pPr>
        <w:pStyle w:val="PL"/>
        <w:rPr>
          <w:color w:val="808080"/>
        </w:rPr>
      </w:pPr>
      <w:r w:rsidRPr="00E450AC">
        <w:rPr>
          <w:color w:val="808080"/>
        </w:rPr>
        <w:t>-- TAG-DRB-IDENTITY-START</w:t>
      </w:r>
    </w:p>
    <w:p w14:paraId="1FC836A1" w14:textId="77777777" w:rsidR="00FB0F41" w:rsidRPr="00E450AC" w:rsidRDefault="00FB0F41" w:rsidP="00FB0F41">
      <w:pPr>
        <w:pStyle w:val="PL"/>
      </w:pPr>
    </w:p>
    <w:p w14:paraId="5EE47E7A" w14:textId="77777777" w:rsidR="00FB0F41" w:rsidRPr="00E450AC" w:rsidRDefault="00FB0F41" w:rsidP="00FB0F41">
      <w:pPr>
        <w:pStyle w:val="PL"/>
      </w:pPr>
      <w:r w:rsidRPr="00E450AC">
        <w:t xml:space="preserve">DRB-Identity ::=                    </w:t>
      </w:r>
      <w:r w:rsidRPr="00E450AC">
        <w:rPr>
          <w:color w:val="993366"/>
        </w:rPr>
        <w:t>INTEGER</w:t>
      </w:r>
      <w:r w:rsidRPr="00E450AC">
        <w:t xml:space="preserve"> (1..32)</w:t>
      </w:r>
    </w:p>
    <w:p w14:paraId="7ED4ECCD" w14:textId="77777777" w:rsidR="00FB0F41" w:rsidRPr="00E450AC" w:rsidRDefault="00FB0F41" w:rsidP="00FB0F41">
      <w:pPr>
        <w:pStyle w:val="PL"/>
      </w:pPr>
    </w:p>
    <w:p w14:paraId="498D768C" w14:textId="77777777" w:rsidR="00FB0F41" w:rsidRPr="00E450AC" w:rsidRDefault="00FB0F41" w:rsidP="00FB0F41">
      <w:pPr>
        <w:pStyle w:val="PL"/>
        <w:rPr>
          <w:color w:val="808080"/>
        </w:rPr>
      </w:pPr>
      <w:r w:rsidRPr="00E450AC">
        <w:rPr>
          <w:color w:val="808080"/>
        </w:rPr>
        <w:t>-- TAG-DRB-IDENTITY-STOP</w:t>
      </w:r>
    </w:p>
    <w:p w14:paraId="5309BF49" w14:textId="77777777" w:rsidR="00FB0F41" w:rsidRPr="00E450AC" w:rsidRDefault="00FB0F41" w:rsidP="00FB0F41">
      <w:pPr>
        <w:pStyle w:val="PL"/>
        <w:rPr>
          <w:color w:val="808080"/>
        </w:rPr>
      </w:pPr>
      <w:r w:rsidRPr="00E450AC">
        <w:rPr>
          <w:color w:val="808080"/>
        </w:rPr>
        <w:t>-- ASN1STOP</w:t>
      </w:r>
    </w:p>
    <w:p w14:paraId="37FC38F9" w14:textId="77777777" w:rsidR="00FB0F41" w:rsidRPr="002D3917" w:rsidRDefault="00FB0F41" w:rsidP="00FB0F41"/>
    <w:p w14:paraId="6222800C" w14:textId="77777777" w:rsidR="00FB0F41" w:rsidRPr="002D3917" w:rsidRDefault="00FB0F41" w:rsidP="00FB0F41">
      <w:pPr>
        <w:pStyle w:val="Heading4"/>
      </w:pPr>
      <w:bookmarkStart w:id="1711" w:name="_Toc60777234"/>
      <w:bookmarkStart w:id="1712" w:name="_Toc171467847"/>
      <w:r w:rsidRPr="002D3917">
        <w:t>–</w:t>
      </w:r>
      <w:r w:rsidRPr="002D3917">
        <w:tab/>
      </w:r>
      <w:r w:rsidRPr="002D3917">
        <w:rPr>
          <w:i/>
        </w:rPr>
        <w:t>DRX-Config</w:t>
      </w:r>
      <w:bookmarkEnd w:id="1711"/>
      <w:bookmarkEnd w:id="1712"/>
    </w:p>
    <w:p w14:paraId="60973329" w14:textId="77777777" w:rsidR="00FB0F41" w:rsidRPr="002D3917" w:rsidRDefault="00FB0F41" w:rsidP="00FB0F41">
      <w:r w:rsidRPr="002D3917">
        <w:t xml:space="preserve">The IE </w:t>
      </w:r>
      <w:r w:rsidRPr="002D3917">
        <w:rPr>
          <w:i/>
        </w:rPr>
        <w:t>DRX-Config</w:t>
      </w:r>
      <w:r w:rsidRPr="002D3917">
        <w:t xml:space="preserve"> is used to configure DRX related parameters.</w:t>
      </w:r>
    </w:p>
    <w:p w14:paraId="23928DD4" w14:textId="77777777" w:rsidR="00FB0F41" w:rsidRPr="002D3917" w:rsidRDefault="00FB0F41" w:rsidP="00FB0F41">
      <w:pPr>
        <w:pStyle w:val="TH"/>
      </w:pPr>
      <w:r w:rsidRPr="002D3917">
        <w:rPr>
          <w:i/>
        </w:rPr>
        <w:t>DRX-Config</w:t>
      </w:r>
      <w:r w:rsidRPr="002D3917">
        <w:t xml:space="preserve"> information element</w:t>
      </w:r>
    </w:p>
    <w:p w14:paraId="4857C100" w14:textId="77777777" w:rsidR="00FB0F41" w:rsidRPr="00E450AC" w:rsidRDefault="00FB0F41" w:rsidP="00FB0F41">
      <w:pPr>
        <w:pStyle w:val="PL"/>
        <w:rPr>
          <w:color w:val="808080"/>
        </w:rPr>
      </w:pPr>
      <w:r w:rsidRPr="00E450AC">
        <w:rPr>
          <w:color w:val="808080"/>
        </w:rPr>
        <w:t>-- ASN1START</w:t>
      </w:r>
    </w:p>
    <w:p w14:paraId="699405AC" w14:textId="77777777" w:rsidR="00FB0F41" w:rsidRPr="00E450AC" w:rsidRDefault="00FB0F41" w:rsidP="00FB0F41">
      <w:pPr>
        <w:pStyle w:val="PL"/>
        <w:rPr>
          <w:color w:val="808080"/>
        </w:rPr>
      </w:pPr>
      <w:r w:rsidRPr="00E450AC">
        <w:rPr>
          <w:color w:val="808080"/>
        </w:rPr>
        <w:t>-- TAG-DRX-CONFIG-START</w:t>
      </w:r>
    </w:p>
    <w:p w14:paraId="6EAA8E2B" w14:textId="77777777" w:rsidR="00FB0F41" w:rsidRPr="00E450AC" w:rsidRDefault="00FB0F41" w:rsidP="00FB0F41">
      <w:pPr>
        <w:pStyle w:val="PL"/>
      </w:pPr>
    </w:p>
    <w:p w14:paraId="201CFD09" w14:textId="77777777" w:rsidR="00FB0F41" w:rsidRPr="00E450AC" w:rsidRDefault="00FB0F41" w:rsidP="00FB0F41">
      <w:pPr>
        <w:pStyle w:val="PL"/>
      </w:pPr>
      <w:r w:rsidRPr="00E450AC">
        <w:t xml:space="preserve">DRX-Config ::=                      </w:t>
      </w:r>
      <w:r w:rsidRPr="00E450AC">
        <w:rPr>
          <w:color w:val="993366"/>
        </w:rPr>
        <w:t>SEQUENCE</w:t>
      </w:r>
      <w:r w:rsidRPr="00E450AC">
        <w:t xml:space="preserve"> {</w:t>
      </w:r>
    </w:p>
    <w:p w14:paraId="13240E06"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693AC82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1D876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7AE0C206" w14:textId="77777777" w:rsidR="00FB0F41" w:rsidRPr="00E450AC" w:rsidRDefault="00FB0F41" w:rsidP="00FB0F41">
      <w:pPr>
        <w:pStyle w:val="PL"/>
      </w:pPr>
      <w:r w:rsidRPr="00E450AC">
        <w:t xml:space="preserve">                                                ms1, ms2, ms3, ms4, ms5, ms6, ms8, ms10, ms20, ms30, ms40, ms50, ms60,</w:t>
      </w:r>
    </w:p>
    <w:p w14:paraId="1B805C30" w14:textId="77777777" w:rsidR="00FB0F41" w:rsidRPr="00E450AC" w:rsidRDefault="00FB0F41" w:rsidP="00FB0F41">
      <w:pPr>
        <w:pStyle w:val="PL"/>
      </w:pPr>
      <w:r w:rsidRPr="00E450AC">
        <w:t xml:space="preserve">                                                ms80, ms100, ms200, ms300, ms400, ms500, ms600, ms800, ms1000, ms1200,</w:t>
      </w:r>
    </w:p>
    <w:p w14:paraId="265D6898" w14:textId="77777777" w:rsidR="00FB0F41" w:rsidRPr="00E450AC" w:rsidRDefault="00FB0F41" w:rsidP="00FB0F41">
      <w:pPr>
        <w:pStyle w:val="PL"/>
      </w:pPr>
      <w:r w:rsidRPr="00E450AC">
        <w:lastRenderedPageBreak/>
        <w:t xml:space="preserve">                                                ms1600, spare8, spare7, spare6, spare5, spare4, spare3, spare2, spare1 }</w:t>
      </w:r>
    </w:p>
    <w:p w14:paraId="688249CF" w14:textId="77777777" w:rsidR="00FB0F41" w:rsidRPr="00E450AC" w:rsidRDefault="00FB0F41" w:rsidP="00FB0F41">
      <w:pPr>
        <w:pStyle w:val="PL"/>
      </w:pPr>
      <w:r w:rsidRPr="00E450AC">
        <w:t xml:space="preserve">                                            },</w:t>
      </w:r>
    </w:p>
    <w:p w14:paraId="69568C0C" w14:textId="77777777" w:rsidR="00FB0F41" w:rsidRPr="00E450AC" w:rsidRDefault="00FB0F41" w:rsidP="00FB0F41">
      <w:pPr>
        <w:pStyle w:val="PL"/>
      </w:pPr>
      <w:r w:rsidRPr="00E450AC">
        <w:t xml:space="preserve">    drx-InactivityTimer                 </w:t>
      </w:r>
      <w:r w:rsidRPr="00E450AC">
        <w:rPr>
          <w:color w:val="993366"/>
        </w:rPr>
        <w:t>ENUMERATED</w:t>
      </w:r>
      <w:r w:rsidRPr="00E450AC">
        <w:t xml:space="preserve"> {</w:t>
      </w:r>
    </w:p>
    <w:p w14:paraId="3847A03F" w14:textId="77777777" w:rsidR="00FB0F41" w:rsidRPr="00E450AC" w:rsidRDefault="00FB0F41" w:rsidP="00FB0F41">
      <w:pPr>
        <w:pStyle w:val="PL"/>
      </w:pPr>
      <w:r w:rsidRPr="00E450AC">
        <w:t xml:space="preserve">                                            ms0, ms1, ms2, ms3, ms4, ms5, ms6, ms8, ms10, ms20, ms30, ms40, ms50, ms60, ms80,</w:t>
      </w:r>
    </w:p>
    <w:p w14:paraId="2EDB5C57" w14:textId="77777777" w:rsidR="00FB0F41" w:rsidRPr="00E450AC" w:rsidRDefault="00FB0F41" w:rsidP="00FB0F41">
      <w:pPr>
        <w:pStyle w:val="PL"/>
      </w:pPr>
      <w:r w:rsidRPr="00E450AC">
        <w:t xml:space="preserve">                                            ms100, ms200, ms300, ms500, ms750, ms1280, ms1920, ms2560, spare9, spare8,</w:t>
      </w:r>
    </w:p>
    <w:p w14:paraId="30724C13" w14:textId="77777777" w:rsidR="00FB0F41" w:rsidRPr="00E450AC" w:rsidRDefault="00FB0F41" w:rsidP="00FB0F41">
      <w:pPr>
        <w:pStyle w:val="PL"/>
      </w:pPr>
      <w:r w:rsidRPr="00E450AC">
        <w:t xml:space="preserve">                                            spare7, spare6, spare5, spare4, spare3, spare2, spare1},</w:t>
      </w:r>
    </w:p>
    <w:p w14:paraId="2BDD3FE8" w14:textId="77777777" w:rsidR="00FB0F41" w:rsidRPr="00E450AC" w:rsidRDefault="00FB0F41" w:rsidP="00FB0F41">
      <w:pPr>
        <w:pStyle w:val="PL"/>
      </w:pPr>
      <w:r w:rsidRPr="00E450AC">
        <w:t xml:space="preserve">    drx-HARQ-RTT-TimerDL                </w:t>
      </w:r>
      <w:r w:rsidRPr="00E450AC">
        <w:rPr>
          <w:color w:val="993366"/>
        </w:rPr>
        <w:t>INTEGER</w:t>
      </w:r>
      <w:r w:rsidRPr="00E450AC">
        <w:t xml:space="preserve"> (0..56),</w:t>
      </w:r>
    </w:p>
    <w:p w14:paraId="61E97A4D" w14:textId="77777777" w:rsidR="00FB0F41" w:rsidRPr="00E450AC" w:rsidRDefault="00FB0F41" w:rsidP="00FB0F41">
      <w:pPr>
        <w:pStyle w:val="PL"/>
      </w:pPr>
      <w:r w:rsidRPr="00E450AC">
        <w:t xml:space="preserve">    drx-HARQ-RTT-TimerUL                </w:t>
      </w:r>
      <w:r w:rsidRPr="00E450AC">
        <w:rPr>
          <w:color w:val="993366"/>
        </w:rPr>
        <w:t>INTEGER</w:t>
      </w:r>
      <w:r w:rsidRPr="00E450AC">
        <w:t xml:space="preserve"> (0..56),</w:t>
      </w:r>
    </w:p>
    <w:p w14:paraId="5505BFB4" w14:textId="77777777" w:rsidR="00FB0F41" w:rsidRPr="00E450AC" w:rsidRDefault="00FB0F41" w:rsidP="00FB0F41">
      <w:pPr>
        <w:pStyle w:val="PL"/>
      </w:pPr>
      <w:r w:rsidRPr="00E450AC">
        <w:t xml:space="preserve">    drx-RetransmissionTimerDL           </w:t>
      </w:r>
      <w:r w:rsidRPr="00E450AC">
        <w:rPr>
          <w:color w:val="993366"/>
        </w:rPr>
        <w:t>ENUMERATED</w:t>
      </w:r>
      <w:r w:rsidRPr="00E450AC">
        <w:t xml:space="preserve"> {</w:t>
      </w:r>
    </w:p>
    <w:p w14:paraId="58982D2A" w14:textId="77777777" w:rsidR="00FB0F41" w:rsidRPr="00E450AC" w:rsidRDefault="00FB0F41" w:rsidP="00FB0F41">
      <w:pPr>
        <w:pStyle w:val="PL"/>
      </w:pPr>
      <w:r w:rsidRPr="00E450AC">
        <w:t xml:space="preserve">                                            sl0, sl1, sl2, sl4, sl6, sl8, sl16, sl24, sl33, sl40, sl64, sl80, sl96, sl112, sl128,</w:t>
      </w:r>
    </w:p>
    <w:p w14:paraId="610976C1" w14:textId="77777777" w:rsidR="00FB0F41" w:rsidRPr="00E450AC" w:rsidRDefault="00FB0F41" w:rsidP="00FB0F41">
      <w:pPr>
        <w:pStyle w:val="PL"/>
      </w:pPr>
      <w:r w:rsidRPr="00E450AC">
        <w:t xml:space="preserve">                                            sl160, sl320, spare15, spare14, spare13, spare12, spare11, spare10, spare9,</w:t>
      </w:r>
    </w:p>
    <w:p w14:paraId="431DA36E" w14:textId="77777777" w:rsidR="00FB0F41" w:rsidRPr="00E450AC" w:rsidRDefault="00FB0F41" w:rsidP="00FB0F41">
      <w:pPr>
        <w:pStyle w:val="PL"/>
      </w:pPr>
      <w:r w:rsidRPr="00E450AC">
        <w:t xml:space="preserve">                                            spare8, spare7, spare6, spare5, spare4, spare3, spare2, spare1},</w:t>
      </w:r>
    </w:p>
    <w:p w14:paraId="63137A37" w14:textId="77777777" w:rsidR="00FB0F41" w:rsidRPr="00E450AC" w:rsidRDefault="00FB0F41" w:rsidP="00FB0F41">
      <w:pPr>
        <w:pStyle w:val="PL"/>
      </w:pPr>
      <w:r w:rsidRPr="00E450AC">
        <w:t xml:space="preserve">    drx-RetransmissionTimerUL           </w:t>
      </w:r>
      <w:r w:rsidRPr="00E450AC">
        <w:rPr>
          <w:color w:val="993366"/>
        </w:rPr>
        <w:t>ENUMERATED</w:t>
      </w:r>
      <w:r w:rsidRPr="00E450AC">
        <w:t xml:space="preserve"> {</w:t>
      </w:r>
    </w:p>
    <w:p w14:paraId="7D448637" w14:textId="77777777" w:rsidR="00FB0F41" w:rsidRPr="00E450AC" w:rsidRDefault="00FB0F41" w:rsidP="00FB0F41">
      <w:pPr>
        <w:pStyle w:val="PL"/>
      </w:pPr>
      <w:r w:rsidRPr="00E450AC">
        <w:t xml:space="preserve">                                            sl0, sl1, sl2, sl4, sl6, sl8, sl16, sl24, sl33, sl40, sl64, sl80, sl96, sl112, sl128,</w:t>
      </w:r>
    </w:p>
    <w:p w14:paraId="48DDDDF2" w14:textId="77777777" w:rsidR="00FB0F41" w:rsidRPr="00E450AC" w:rsidRDefault="00FB0F41" w:rsidP="00FB0F41">
      <w:pPr>
        <w:pStyle w:val="PL"/>
      </w:pPr>
      <w:r w:rsidRPr="00E450AC">
        <w:t xml:space="preserve">                                            sl160, sl320, spare15, spare14, spare13, spare12, spare11, spare10, spare9,</w:t>
      </w:r>
    </w:p>
    <w:p w14:paraId="02987166" w14:textId="77777777" w:rsidR="00FB0F41" w:rsidRPr="00E450AC" w:rsidRDefault="00FB0F41" w:rsidP="00FB0F41">
      <w:pPr>
        <w:pStyle w:val="PL"/>
      </w:pPr>
      <w:r w:rsidRPr="00E450AC">
        <w:t xml:space="preserve">                                            spare8, spare7, spare6, spare5, spare4, spare3, spare2, spare1 },</w:t>
      </w:r>
    </w:p>
    <w:p w14:paraId="2D42F96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7D6773E2" w14:textId="77777777" w:rsidR="00FB0F41" w:rsidRPr="00E450AC" w:rsidRDefault="00FB0F41" w:rsidP="00FB0F41">
      <w:pPr>
        <w:pStyle w:val="PL"/>
      </w:pPr>
      <w:r w:rsidRPr="00E450AC">
        <w:t xml:space="preserve">        ms10                                </w:t>
      </w:r>
      <w:r w:rsidRPr="00E450AC">
        <w:rPr>
          <w:color w:val="993366"/>
        </w:rPr>
        <w:t>INTEGER</w:t>
      </w:r>
      <w:r w:rsidRPr="00E450AC">
        <w:t>(0..9),</w:t>
      </w:r>
    </w:p>
    <w:p w14:paraId="04D5992B" w14:textId="77777777" w:rsidR="00FB0F41" w:rsidRPr="00E450AC" w:rsidRDefault="00FB0F41" w:rsidP="00FB0F41">
      <w:pPr>
        <w:pStyle w:val="PL"/>
      </w:pPr>
      <w:r w:rsidRPr="00E450AC">
        <w:t xml:space="preserve">        ms20                                </w:t>
      </w:r>
      <w:r w:rsidRPr="00E450AC">
        <w:rPr>
          <w:color w:val="993366"/>
        </w:rPr>
        <w:t>INTEGER</w:t>
      </w:r>
      <w:r w:rsidRPr="00E450AC">
        <w:t>(0..19),</w:t>
      </w:r>
    </w:p>
    <w:p w14:paraId="1161C809" w14:textId="77777777" w:rsidR="00FB0F41" w:rsidRPr="00E450AC" w:rsidRDefault="00FB0F41" w:rsidP="00FB0F41">
      <w:pPr>
        <w:pStyle w:val="PL"/>
      </w:pPr>
      <w:r w:rsidRPr="00E450AC">
        <w:t xml:space="preserve">        ms32                                </w:t>
      </w:r>
      <w:r w:rsidRPr="00E450AC">
        <w:rPr>
          <w:color w:val="993366"/>
        </w:rPr>
        <w:t>INTEGER</w:t>
      </w:r>
      <w:r w:rsidRPr="00E450AC">
        <w:t>(0..31),</w:t>
      </w:r>
    </w:p>
    <w:p w14:paraId="6F43CAB2" w14:textId="77777777" w:rsidR="00FB0F41" w:rsidRPr="00E450AC" w:rsidRDefault="00FB0F41" w:rsidP="00FB0F41">
      <w:pPr>
        <w:pStyle w:val="PL"/>
      </w:pPr>
      <w:r w:rsidRPr="00E450AC">
        <w:t xml:space="preserve">        ms40                                </w:t>
      </w:r>
      <w:r w:rsidRPr="00E450AC">
        <w:rPr>
          <w:color w:val="993366"/>
        </w:rPr>
        <w:t>INTEGER</w:t>
      </w:r>
      <w:r w:rsidRPr="00E450AC">
        <w:t>(0..39),</w:t>
      </w:r>
    </w:p>
    <w:p w14:paraId="16C40F2B" w14:textId="77777777" w:rsidR="00FB0F41" w:rsidRPr="00E450AC" w:rsidRDefault="00FB0F41" w:rsidP="00FB0F41">
      <w:pPr>
        <w:pStyle w:val="PL"/>
      </w:pPr>
      <w:r w:rsidRPr="00E450AC">
        <w:t xml:space="preserve">        ms60                                </w:t>
      </w:r>
      <w:r w:rsidRPr="00E450AC">
        <w:rPr>
          <w:color w:val="993366"/>
        </w:rPr>
        <w:t>INTEGER</w:t>
      </w:r>
      <w:r w:rsidRPr="00E450AC">
        <w:t>(0..59),</w:t>
      </w:r>
    </w:p>
    <w:p w14:paraId="7A86ABE0" w14:textId="77777777" w:rsidR="00FB0F41" w:rsidRPr="00E450AC" w:rsidRDefault="00FB0F41" w:rsidP="00FB0F41">
      <w:pPr>
        <w:pStyle w:val="PL"/>
      </w:pPr>
      <w:r w:rsidRPr="00E450AC">
        <w:t xml:space="preserve">        ms64                                </w:t>
      </w:r>
      <w:r w:rsidRPr="00E450AC">
        <w:rPr>
          <w:color w:val="993366"/>
        </w:rPr>
        <w:t>INTEGER</w:t>
      </w:r>
      <w:r w:rsidRPr="00E450AC">
        <w:t>(0..63),</w:t>
      </w:r>
    </w:p>
    <w:p w14:paraId="1B7CA69D" w14:textId="77777777" w:rsidR="00FB0F41" w:rsidRPr="00E450AC" w:rsidRDefault="00FB0F41" w:rsidP="00FB0F41">
      <w:pPr>
        <w:pStyle w:val="PL"/>
      </w:pPr>
      <w:r w:rsidRPr="00E450AC">
        <w:t xml:space="preserve">        ms70                                </w:t>
      </w:r>
      <w:r w:rsidRPr="00E450AC">
        <w:rPr>
          <w:color w:val="993366"/>
        </w:rPr>
        <w:t>INTEGER</w:t>
      </w:r>
      <w:r w:rsidRPr="00E450AC">
        <w:t>(0..69),</w:t>
      </w:r>
    </w:p>
    <w:p w14:paraId="1810A0CA" w14:textId="77777777" w:rsidR="00FB0F41" w:rsidRPr="00E450AC" w:rsidRDefault="00FB0F41" w:rsidP="00FB0F41">
      <w:pPr>
        <w:pStyle w:val="PL"/>
      </w:pPr>
      <w:r w:rsidRPr="00E450AC">
        <w:t xml:space="preserve">        ms80                                </w:t>
      </w:r>
      <w:r w:rsidRPr="00E450AC">
        <w:rPr>
          <w:color w:val="993366"/>
        </w:rPr>
        <w:t>INTEGER</w:t>
      </w:r>
      <w:r w:rsidRPr="00E450AC">
        <w:t>(0..79),</w:t>
      </w:r>
    </w:p>
    <w:p w14:paraId="50F5315C" w14:textId="77777777" w:rsidR="00FB0F41" w:rsidRPr="00E450AC" w:rsidRDefault="00FB0F41" w:rsidP="00FB0F41">
      <w:pPr>
        <w:pStyle w:val="PL"/>
      </w:pPr>
      <w:r w:rsidRPr="00E450AC">
        <w:t xml:space="preserve">        ms128                               </w:t>
      </w:r>
      <w:r w:rsidRPr="00E450AC">
        <w:rPr>
          <w:color w:val="993366"/>
        </w:rPr>
        <w:t>INTEGER</w:t>
      </w:r>
      <w:r w:rsidRPr="00E450AC">
        <w:t>(0..127),</w:t>
      </w:r>
    </w:p>
    <w:p w14:paraId="6973774D" w14:textId="77777777" w:rsidR="00FB0F41" w:rsidRPr="00E450AC" w:rsidRDefault="00FB0F41" w:rsidP="00FB0F41">
      <w:pPr>
        <w:pStyle w:val="PL"/>
      </w:pPr>
      <w:r w:rsidRPr="00E450AC">
        <w:t xml:space="preserve">        ms160                               </w:t>
      </w:r>
      <w:r w:rsidRPr="00E450AC">
        <w:rPr>
          <w:color w:val="993366"/>
        </w:rPr>
        <w:t>INTEGER</w:t>
      </w:r>
      <w:r w:rsidRPr="00E450AC">
        <w:t>(0..159),</w:t>
      </w:r>
    </w:p>
    <w:p w14:paraId="0DB4BFDC" w14:textId="77777777" w:rsidR="00FB0F41" w:rsidRPr="00E450AC" w:rsidRDefault="00FB0F41" w:rsidP="00FB0F41">
      <w:pPr>
        <w:pStyle w:val="PL"/>
      </w:pPr>
      <w:r w:rsidRPr="00E450AC">
        <w:t xml:space="preserve">        ms256                               </w:t>
      </w:r>
      <w:r w:rsidRPr="00E450AC">
        <w:rPr>
          <w:color w:val="993366"/>
        </w:rPr>
        <w:t>INTEGER</w:t>
      </w:r>
      <w:r w:rsidRPr="00E450AC">
        <w:t>(0..255),</w:t>
      </w:r>
    </w:p>
    <w:p w14:paraId="6A310A33" w14:textId="77777777" w:rsidR="00FB0F41" w:rsidRPr="00E450AC" w:rsidRDefault="00FB0F41" w:rsidP="00FB0F41">
      <w:pPr>
        <w:pStyle w:val="PL"/>
      </w:pPr>
      <w:r w:rsidRPr="00E450AC">
        <w:t xml:space="preserve">        ms320                               </w:t>
      </w:r>
      <w:r w:rsidRPr="00E450AC">
        <w:rPr>
          <w:color w:val="993366"/>
        </w:rPr>
        <w:t>INTEGER</w:t>
      </w:r>
      <w:r w:rsidRPr="00E450AC">
        <w:t>(0..319),</w:t>
      </w:r>
    </w:p>
    <w:p w14:paraId="766137F7" w14:textId="77777777" w:rsidR="00FB0F41" w:rsidRPr="00E450AC" w:rsidRDefault="00FB0F41" w:rsidP="00FB0F41">
      <w:pPr>
        <w:pStyle w:val="PL"/>
      </w:pPr>
      <w:r w:rsidRPr="00E450AC">
        <w:t xml:space="preserve">        ms512                               </w:t>
      </w:r>
      <w:r w:rsidRPr="00E450AC">
        <w:rPr>
          <w:color w:val="993366"/>
        </w:rPr>
        <w:t>INTEGER</w:t>
      </w:r>
      <w:r w:rsidRPr="00E450AC">
        <w:t>(0..511),</w:t>
      </w:r>
    </w:p>
    <w:p w14:paraId="0AACFF16" w14:textId="77777777" w:rsidR="00FB0F41" w:rsidRPr="00E450AC" w:rsidRDefault="00FB0F41" w:rsidP="00FB0F41">
      <w:pPr>
        <w:pStyle w:val="PL"/>
      </w:pPr>
      <w:r w:rsidRPr="00E450AC">
        <w:t xml:space="preserve">        ms640                               </w:t>
      </w:r>
      <w:r w:rsidRPr="00E450AC">
        <w:rPr>
          <w:color w:val="993366"/>
        </w:rPr>
        <w:t>INTEGER</w:t>
      </w:r>
      <w:r w:rsidRPr="00E450AC">
        <w:t>(0..639),</w:t>
      </w:r>
    </w:p>
    <w:p w14:paraId="29C2A850" w14:textId="77777777" w:rsidR="00FB0F41" w:rsidRPr="00E450AC" w:rsidRDefault="00FB0F41" w:rsidP="00FB0F41">
      <w:pPr>
        <w:pStyle w:val="PL"/>
      </w:pPr>
      <w:r w:rsidRPr="00E450AC">
        <w:t xml:space="preserve">        ms1024                              </w:t>
      </w:r>
      <w:r w:rsidRPr="00E450AC">
        <w:rPr>
          <w:color w:val="993366"/>
        </w:rPr>
        <w:t>INTEGER</w:t>
      </w:r>
      <w:r w:rsidRPr="00E450AC">
        <w:t>(0..1023),</w:t>
      </w:r>
    </w:p>
    <w:p w14:paraId="2BBFDD2E" w14:textId="77777777" w:rsidR="00FB0F41" w:rsidRPr="00E450AC" w:rsidRDefault="00FB0F41" w:rsidP="00FB0F41">
      <w:pPr>
        <w:pStyle w:val="PL"/>
      </w:pPr>
      <w:r w:rsidRPr="00E450AC">
        <w:t xml:space="preserve">        ms1280                              </w:t>
      </w:r>
      <w:r w:rsidRPr="00E450AC">
        <w:rPr>
          <w:color w:val="993366"/>
        </w:rPr>
        <w:t>INTEGER</w:t>
      </w:r>
      <w:r w:rsidRPr="00E450AC">
        <w:t>(0..1279),</w:t>
      </w:r>
    </w:p>
    <w:p w14:paraId="7A94F890" w14:textId="77777777" w:rsidR="00FB0F41" w:rsidRPr="00E450AC" w:rsidRDefault="00FB0F41" w:rsidP="00FB0F41">
      <w:pPr>
        <w:pStyle w:val="PL"/>
      </w:pPr>
      <w:r w:rsidRPr="00E450AC">
        <w:t xml:space="preserve">        ms2048                              </w:t>
      </w:r>
      <w:r w:rsidRPr="00E450AC">
        <w:rPr>
          <w:color w:val="993366"/>
        </w:rPr>
        <w:t>INTEGER</w:t>
      </w:r>
      <w:r w:rsidRPr="00E450AC">
        <w:t>(0..2047),</w:t>
      </w:r>
    </w:p>
    <w:p w14:paraId="401097C3" w14:textId="77777777" w:rsidR="00FB0F41" w:rsidRPr="00E450AC" w:rsidRDefault="00FB0F41" w:rsidP="00FB0F41">
      <w:pPr>
        <w:pStyle w:val="PL"/>
      </w:pPr>
      <w:r w:rsidRPr="00E450AC">
        <w:t xml:space="preserve">        ms2560                              </w:t>
      </w:r>
      <w:r w:rsidRPr="00E450AC">
        <w:rPr>
          <w:color w:val="993366"/>
        </w:rPr>
        <w:t>INTEGER</w:t>
      </w:r>
      <w:r w:rsidRPr="00E450AC">
        <w:t>(0..2559),</w:t>
      </w:r>
    </w:p>
    <w:p w14:paraId="579AD999" w14:textId="77777777" w:rsidR="00FB0F41" w:rsidRPr="00E450AC" w:rsidRDefault="00FB0F41" w:rsidP="00FB0F41">
      <w:pPr>
        <w:pStyle w:val="PL"/>
      </w:pPr>
      <w:r w:rsidRPr="00E450AC">
        <w:t xml:space="preserve">        ms5120                              </w:t>
      </w:r>
      <w:r w:rsidRPr="00E450AC">
        <w:rPr>
          <w:color w:val="993366"/>
        </w:rPr>
        <w:t>INTEGER</w:t>
      </w:r>
      <w:r w:rsidRPr="00E450AC">
        <w:t>(0..5119),</w:t>
      </w:r>
    </w:p>
    <w:p w14:paraId="6A9AA08A" w14:textId="77777777" w:rsidR="00FB0F41" w:rsidRPr="00E450AC" w:rsidRDefault="00FB0F41" w:rsidP="00FB0F41">
      <w:pPr>
        <w:pStyle w:val="PL"/>
      </w:pPr>
      <w:r w:rsidRPr="00E450AC">
        <w:t xml:space="preserve">        ms10240                             </w:t>
      </w:r>
      <w:r w:rsidRPr="00E450AC">
        <w:rPr>
          <w:color w:val="993366"/>
        </w:rPr>
        <w:t>INTEGER</w:t>
      </w:r>
      <w:r w:rsidRPr="00E450AC">
        <w:t>(0..10239)</w:t>
      </w:r>
    </w:p>
    <w:p w14:paraId="490DC5CB" w14:textId="77777777" w:rsidR="00FB0F41" w:rsidRPr="00E450AC" w:rsidRDefault="00FB0F41" w:rsidP="00FB0F41">
      <w:pPr>
        <w:pStyle w:val="PL"/>
      </w:pPr>
      <w:r w:rsidRPr="00E450AC">
        <w:t xml:space="preserve">    },</w:t>
      </w:r>
    </w:p>
    <w:p w14:paraId="3069D9A9"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67CFE4DC"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2D8BBC2A" w14:textId="77777777" w:rsidR="00FB0F41" w:rsidRPr="00E450AC" w:rsidRDefault="00FB0F41" w:rsidP="00FB0F41">
      <w:pPr>
        <w:pStyle w:val="PL"/>
      </w:pPr>
      <w:r w:rsidRPr="00E450AC">
        <w:t xml:space="preserve">                                                ms2, ms3, ms4, ms5, ms6, ms7, ms8, ms10, ms14, ms16, ms20, ms30, ms32,</w:t>
      </w:r>
    </w:p>
    <w:p w14:paraId="64BE74D7" w14:textId="77777777" w:rsidR="00FB0F41" w:rsidRPr="00E450AC" w:rsidRDefault="00FB0F41" w:rsidP="00FB0F41">
      <w:pPr>
        <w:pStyle w:val="PL"/>
      </w:pPr>
      <w:r w:rsidRPr="00E450AC">
        <w:t xml:space="preserve">                                                ms35, ms40, ms64, ms80, ms128, ms160, ms256, ms320, ms512, ms640, spare9,</w:t>
      </w:r>
    </w:p>
    <w:p w14:paraId="79955749" w14:textId="77777777" w:rsidR="00FB0F41" w:rsidRPr="00E450AC" w:rsidRDefault="00FB0F41" w:rsidP="00FB0F41">
      <w:pPr>
        <w:pStyle w:val="PL"/>
      </w:pPr>
      <w:r w:rsidRPr="00E450AC">
        <w:t xml:space="preserve">                                                spare8, spare7, spare6, spare5, spare4, spare3, spare2, spare1 },</w:t>
      </w:r>
    </w:p>
    <w:p w14:paraId="71427D09"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1EC3A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5CA381" w14:textId="77777777" w:rsidR="00FB0F41" w:rsidRPr="00E450AC" w:rsidRDefault="00FB0F41" w:rsidP="00FB0F41">
      <w:pPr>
        <w:pStyle w:val="PL"/>
      </w:pPr>
      <w:r w:rsidRPr="00E450AC">
        <w:t xml:space="preserve">    drx-SlotOffset                      </w:t>
      </w:r>
      <w:r w:rsidRPr="00E450AC">
        <w:rPr>
          <w:color w:val="993366"/>
        </w:rPr>
        <w:t>INTEGER</w:t>
      </w:r>
      <w:r w:rsidRPr="00E450AC">
        <w:t xml:space="preserve"> (0..31)</w:t>
      </w:r>
    </w:p>
    <w:p w14:paraId="46F9603C" w14:textId="77777777" w:rsidR="00FB0F41" w:rsidRPr="00E450AC" w:rsidRDefault="00FB0F41" w:rsidP="00FB0F41">
      <w:pPr>
        <w:pStyle w:val="PL"/>
      </w:pPr>
      <w:r w:rsidRPr="00E450AC">
        <w:t>}</w:t>
      </w:r>
    </w:p>
    <w:p w14:paraId="67EDA580" w14:textId="77777777" w:rsidR="00FB0F41" w:rsidRPr="00E450AC" w:rsidRDefault="00FB0F41" w:rsidP="00FB0F41">
      <w:pPr>
        <w:pStyle w:val="PL"/>
      </w:pPr>
    </w:p>
    <w:p w14:paraId="22F31930" w14:textId="77777777" w:rsidR="00FB0F41" w:rsidRPr="00E450AC" w:rsidRDefault="00FB0F41" w:rsidP="00FB0F41">
      <w:pPr>
        <w:pStyle w:val="PL"/>
      </w:pPr>
      <w:r w:rsidRPr="00E450AC">
        <w:t xml:space="preserve">DRX-ConfigExt-v1700 ::=                 </w:t>
      </w:r>
      <w:r w:rsidRPr="00E450AC">
        <w:rPr>
          <w:color w:val="993366"/>
        </w:rPr>
        <w:t>SEQUENCE</w:t>
      </w:r>
      <w:r w:rsidRPr="00E450AC">
        <w:t xml:space="preserve"> {</w:t>
      </w:r>
    </w:p>
    <w:p w14:paraId="6319F950" w14:textId="77777777" w:rsidR="00FB0F41" w:rsidRPr="00E450AC" w:rsidRDefault="00FB0F41" w:rsidP="00FB0F41">
      <w:pPr>
        <w:pStyle w:val="PL"/>
      </w:pPr>
      <w:r w:rsidRPr="00E450AC">
        <w:t xml:space="preserve">    drx-HARQ-RTT-TimerDL-r17                </w:t>
      </w:r>
      <w:r w:rsidRPr="00E450AC">
        <w:rPr>
          <w:color w:val="993366"/>
        </w:rPr>
        <w:t>INTEGER</w:t>
      </w:r>
      <w:r w:rsidRPr="00E450AC">
        <w:t xml:space="preserve"> (0..448),</w:t>
      </w:r>
    </w:p>
    <w:p w14:paraId="767E58B6" w14:textId="77777777" w:rsidR="00FB0F41" w:rsidRPr="00E450AC" w:rsidRDefault="00FB0F41" w:rsidP="00FB0F41">
      <w:pPr>
        <w:pStyle w:val="PL"/>
      </w:pPr>
      <w:r w:rsidRPr="00E450AC">
        <w:t xml:space="preserve">    drx-HARQ-RTT-TimerUL-r17                </w:t>
      </w:r>
      <w:r w:rsidRPr="00E450AC">
        <w:rPr>
          <w:color w:val="993366"/>
        </w:rPr>
        <w:t>INTEGER</w:t>
      </w:r>
      <w:r w:rsidRPr="00E450AC">
        <w:t xml:space="preserve"> (0..448)</w:t>
      </w:r>
    </w:p>
    <w:p w14:paraId="681E3879" w14:textId="77777777" w:rsidR="00FB0F41" w:rsidRPr="00E450AC" w:rsidRDefault="00FB0F41" w:rsidP="00FB0F41">
      <w:pPr>
        <w:pStyle w:val="PL"/>
      </w:pPr>
      <w:r w:rsidRPr="00E450AC">
        <w:t>}</w:t>
      </w:r>
    </w:p>
    <w:p w14:paraId="6A696B9F" w14:textId="77777777" w:rsidR="00FB0F41" w:rsidRPr="00E450AC" w:rsidRDefault="00FB0F41" w:rsidP="00FB0F41">
      <w:pPr>
        <w:pStyle w:val="PL"/>
      </w:pPr>
    </w:p>
    <w:p w14:paraId="6952A1A7" w14:textId="77777777" w:rsidR="00FB0F41" w:rsidRPr="00E450AC" w:rsidRDefault="00FB0F41" w:rsidP="00FB0F41">
      <w:pPr>
        <w:pStyle w:val="PL"/>
      </w:pPr>
      <w:r w:rsidRPr="00E450AC">
        <w:t xml:space="preserve">DRX-ConfigExt2-v1800 ::=                </w:t>
      </w:r>
      <w:r w:rsidRPr="00E450AC">
        <w:rPr>
          <w:color w:val="993366"/>
        </w:rPr>
        <w:t>SEQUENCE</w:t>
      </w:r>
      <w:r w:rsidRPr="00E450AC">
        <w:t xml:space="preserve"> {</w:t>
      </w:r>
    </w:p>
    <w:p w14:paraId="22107D47" w14:textId="77777777" w:rsidR="00FB0F41" w:rsidRPr="00E450AC" w:rsidRDefault="00FB0F41" w:rsidP="00FB0F41">
      <w:pPr>
        <w:pStyle w:val="PL"/>
      </w:pPr>
      <w:r w:rsidRPr="00E450AC">
        <w:t xml:space="preserve">    drx-NonIntegerLongCycleStartOffset-r18  </w:t>
      </w:r>
      <w:r w:rsidRPr="00E450AC">
        <w:rPr>
          <w:color w:val="993366"/>
        </w:rPr>
        <w:t>CHOICE</w:t>
      </w:r>
      <w:r w:rsidRPr="00E450AC">
        <w:t xml:space="preserve"> {</w:t>
      </w:r>
    </w:p>
    <w:p w14:paraId="6DA2DF10" w14:textId="77777777" w:rsidR="00FB0F41" w:rsidRPr="00E450AC" w:rsidRDefault="00FB0F41" w:rsidP="00FB0F41">
      <w:pPr>
        <w:pStyle w:val="PL"/>
      </w:pPr>
      <w:r w:rsidRPr="00E450AC">
        <w:t xml:space="preserve">        ms1001over240                           </w:t>
      </w:r>
      <w:r w:rsidRPr="00E450AC">
        <w:rPr>
          <w:color w:val="993366"/>
        </w:rPr>
        <w:t>INTEGER</w:t>
      </w:r>
      <w:r w:rsidRPr="00E450AC">
        <w:t>(0..3),</w:t>
      </w:r>
    </w:p>
    <w:p w14:paraId="1C545396" w14:textId="77777777" w:rsidR="00FB0F41" w:rsidRPr="00E450AC" w:rsidRDefault="00FB0F41" w:rsidP="00FB0F41">
      <w:pPr>
        <w:pStyle w:val="PL"/>
      </w:pPr>
      <w:r w:rsidRPr="00E450AC">
        <w:t xml:space="preserve">        ms25over6                               </w:t>
      </w:r>
      <w:r w:rsidRPr="00E450AC">
        <w:rPr>
          <w:color w:val="993366"/>
        </w:rPr>
        <w:t>INTEGER</w:t>
      </w:r>
      <w:r w:rsidRPr="00E450AC">
        <w:t>(0..3),</w:t>
      </w:r>
    </w:p>
    <w:p w14:paraId="6A17752F" w14:textId="77777777" w:rsidR="00FB0F41" w:rsidRPr="00E450AC" w:rsidRDefault="00FB0F41" w:rsidP="00FB0F41">
      <w:pPr>
        <w:pStyle w:val="PL"/>
      </w:pPr>
      <w:r w:rsidRPr="00E450AC">
        <w:t xml:space="preserve">        ms25over3                               </w:t>
      </w:r>
      <w:r w:rsidRPr="00E450AC">
        <w:rPr>
          <w:color w:val="993366"/>
        </w:rPr>
        <w:t>INTEGER</w:t>
      </w:r>
      <w:r w:rsidRPr="00E450AC">
        <w:t>(0..7),</w:t>
      </w:r>
    </w:p>
    <w:p w14:paraId="20F78828" w14:textId="77777777" w:rsidR="00FB0F41" w:rsidRPr="00E450AC" w:rsidRDefault="00FB0F41" w:rsidP="00FB0F41">
      <w:pPr>
        <w:pStyle w:val="PL"/>
      </w:pPr>
      <w:r w:rsidRPr="00E450AC">
        <w:t xml:space="preserve">        ms1001over120                           </w:t>
      </w:r>
      <w:r w:rsidRPr="00E450AC">
        <w:rPr>
          <w:color w:val="993366"/>
        </w:rPr>
        <w:t>INTEGER</w:t>
      </w:r>
      <w:r w:rsidRPr="00E450AC">
        <w:t>(0..7),</w:t>
      </w:r>
    </w:p>
    <w:p w14:paraId="532F3894" w14:textId="77777777" w:rsidR="00FB0F41" w:rsidRPr="00E450AC" w:rsidRDefault="00FB0F41" w:rsidP="00FB0F41">
      <w:pPr>
        <w:pStyle w:val="PL"/>
      </w:pPr>
      <w:r w:rsidRPr="00E450AC">
        <w:t xml:space="preserve">        ms100over9                              </w:t>
      </w:r>
      <w:r w:rsidRPr="00E450AC">
        <w:rPr>
          <w:color w:val="993366"/>
        </w:rPr>
        <w:t>INTEGER</w:t>
      </w:r>
      <w:r w:rsidRPr="00E450AC">
        <w:t>(0..10),</w:t>
      </w:r>
    </w:p>
    <w:p w14:paraId="559A5BA2" w14:textId="77777777" w:rsidR="00FB0F41" w:rsidRPr="00E450AC" w:rsidRDefault="00FB0F41" w:rsidP="00FB0F41">
      <w:pPr>
        <w:pStyle w:val="PL"/>
      </w:pPr>
      <w:r w:rsidRPr="00E450AC">
        <w:t xml:space="preserve">        ms25over2                               </w:t>
      </w:r>
      <w:r w:rsidRPr="00E450AC">
        <w:rPr>
          <w:color w:val="993366"/>
        </w:rPr>
        <w:t>INTEGER</w:t>
      </w:r>
      <w:r w:rsidRPr="00E450AC">
        <w:t>(0..11),</w:t>
      </w:r>
    </w:p>
    <w:p w14:paraId="1DBA35D6" w14:textId="77777777" w:rsidR="00FB0F41" w:rsidRPr="00E450AC" w:rsidRDefault="00FB0F41" w:rsidP="00FB0F41">
      <w:pPr>
        <w:pStyle w:val="PL"/>
      </w:pPr>
      <w:r w:rsidRPr="00E450AC">
        <w:t xml:space="preserve">        ms40over3                               </w:t>
      </w:r>
      <w:r w:rsidRPr="00E450AC">
        <w:rPr>
          <w:color w:val="993366"/>
        </w:rPr>
        <w:t>INTEGER</w:t>
      </w:r>
      <w:r w:rsidRPr="00E450AC">
        <w:t>(0..12),</w:t>
      </w:r>
    </w:p>
    <w:p w14:paraId="0BB0205F" w14:textId="77777777" w:rsidR="00FB0F41" w:rsidRPr="00E450AC" w:rsidRDefault="00FB0F41" w:rsidP="00FB0F41">
      <w:pPr>
        <w:pStyle w:val="PL"/>
      </w:pPr>
      <w:r w:rsidRPr="00E450AC">
        <w:t xml:space="preserve">        ms125over9                              </w:t>
      </w:r>
      <w:r w:rsidRPr="00E450AC">
        <w:rPr>
          <w:color w:val="993366"/>
        </w:rPr>
        <w:t>INTEGER</w:t>
      </w:r>
      <w:r w:rsidRPr="00E450AC">
        <w:t>(0..12),</w:t>
      </w:r>
    </w:p>
    <w:p w14:paraId="7ED696E1" w14:textId="77777777" w:rsidR="00FB0F41" w:rsidRPr="00E450AC" w:rsidRDefault="00FB0F41" w:rsidP="00FB0F41">
      <w:pPr>
        <w:pStyle w:val="PL"/>
      </w:pPr>
      <w:r w:rsidRPr="00E450AC">
        <w:t xml:space="preserve">        ms50over3                               </w:t>
      </w:r>
      <w:r w:rsidRPr="00E450AC">
        <w:rPr>
          <w:color w:val="993366"/>
        </w:rPr>
        <w:t>INTEGER</w:t>
      </w:r>
      <w:r w:rsidRPr="00E450AC">
        <w:t>(0..15),</w:t>
      </w:r>
    </w:p>
    <w:p w14:paraId="096722B0" w14:textId="77777777" w:rsidR="00FB0F41" w:rsidRPr="00E450AC" w:rsidRDefault="00FB0F41" w:rsidP="00FB0F41">
      <w:pPr>
        <w:pStyle w:val="PL"/>
      </w:pPr>
      <w:r w:rsidRPr="00E450AC">
        <w:t xml:space="preserve">        ms1001over60                            </w:t>
      </w:r>
      <w:r w:rsidRPr="00E450AC">
        <w:rPr>
          <w:color w:val="993366"/>
        </w:rPr>
        <w:t>INTEGER</w:t>
      </w:r>
      <w:r w:rsidRPr="00E450AC">
        <w:t>(0..15),</w:t>
      </w:r>
    </w:p>
    <w:p w14:paraId="54AA719C" w14:textId="77777777" w:rsidR="00FB0F41" w:rsidRPr="00E450AC" w:rsidRDefault="00FB0F41" w:rsidP="00FB0F41">
      <w:pPr>
        <w:pStyle w:val="PL"/>
      </w:pPr>
      <w:r w:rsidRPr="00E450AC">
        <w:t xml:space="preserve">        ms125over6                              </w:t>
      </w:r>
      <w:r w:rsidRPr="00E450AC">
        <w:rPr>
          <w:color w:val="993366"/>
        </w:rPr>
        <w:t>INTEGER</w:t>
      </w:r>
      <w:r w:rsidRPr="00E450AC">
        <w:t>(0..19),</w:t>
      </w:r>
    </w:p>
    <w:p w14:paraId="29D545F0" w14:textId="77777777" w:rsidR="00FB0F41" w:rsidRPr="00E450AC" w:rsidRDefault="00FB0F41" w:rsidP="00FB0F41">
      <w:pPr>
        <w:pStyle w:val="PL"/>
      </w:pPr>
      <w:r w:rsidRPr="00E450AC">
        <w:t xml:space="preserve">        ms200over9                              </w:t>
      </w:r>
      <w:r w:rsidRPr="00E450AC">
        <w:rPr>
          <w:color w:val="993366"/>
        </w:rPr>
        <w:t>INTEGER</w:t>
      </w:r>
      <w:r w:rsidRPr="00E450AC">
        <w:t>(0..21),</w:t>
      </w:r>
    </w:p>
    <w:p w14:paraId="75E8E0F9" w14:textId="77777777" w:rsidR="00FB0F41" w:rsidRPr="00E450AC" w:rsidRDefault="00FB0F41" w:rsidP="00FB0F41">
      <w:pPr>
        <w:pStyle w:val="PL"/>
      </w:pPr>
      <w:r w:rsidRPr="00E450AC">
        <w:t xml:space="preserve">        ms250over9                              </w:t>
      </w:r>
      <w:r w:rsidRPr="00E450AC">
        <w:rPr>
          <w:color w:val="993366"/>
        </w:rPr>
        <w:t>INTEGER</w:t>
      </w:r>
      <w:r w:rsidRPr="00E450AC">
        <w:t>(0..26),</w:t>
      </w:r>
    </w:p>
    <w:p w14:paraId="020BBA08" w14:textId="77777777" w:rsidR="00FB0F41" w:rsidRPr="00E450AC" w:rsidRDefault="00FB0F41" w:rsidP="00FB0F41">
      <w:pPr>
        <w:pStyle w:val="PL"/>
      </w:pPr>
      <w:r w:rsidRPr="00E450AC">
        <w:t xml:space="preserve">        ms100over3                              </w:t>
      </w:r>
      <w:r w:rsidRPr="00E450AC">
        <w:rPr>
          <w:color w:val="993366"/>
        </w:rPr>
        <w:t>INTEGER</w:t>
      </w:r>
      <w:r w:rsidRPr="00E450AC">
        <w:t>(0..32),</w:t>
      </w:r>
    </w:p>
    <w:p w14:paraId="16EC64E7" w14:textId="77777777" w:rsidR="00FB0F41" w:rsidRPr="00E450AC" w:rsidRDefault="00FB0F41" w:rsidP="00FB0F41">
      <w:pPr>
        <w:pStyle w:val="PL"/>
      </w:pPr>
      <w:r w:rsidRPr="00E450AC">
        <w:t xml:space="preserve">        ms1001over30                            </w:t>
      </w:r>
      <w:r w:rsidRPr="00E450AC">
        <w:rPr>
          <w:color w:val="993366"/>
        </w:rPr>
        <w:t>INTEGER</w:t>
      </w:r>
      <w:r w:rsidRPr="00E450AC">
        <w:t>(0..32),</w:t>
      </w:r>
    </w:p>
    <w:p w14:paraId="05E7BAE8" w14:textId="77777777" w:rsidR="00FB0F41" w:rsidRPr="00E450AC" w:rsidRDefault="00FB0F41" w:rsidP="00FB0F41">
      <w:pPr>
        <w:pStyle w:val="PL"/>
      </w:pPr>
      <w:r w:rsidRPr="00E450AC">
        <w:t xml:space="preserve">        ms75over2                               </w:t>
      </w:r>
      <w:r w:rsidRPr="00E450AC">
        <w:rPr>
          <w:color w:val="993366"/>
        </w:rPr>
        <w:t>INTEGER</w:t>
      </w:r>
      <w:r w:rsidRPr="00E450AC">
        <w:t>(0..36),</w:t>
      </w:r>
    </w:p>
    <w:p w14:paraId="25F9F740" w14:textId="77777777" w:rsidR="00FB0F41" w:rsidRPr="00E450AC" w:rsidRDefault="00FB0F41" w:rsidP="00FB0F41">
      <w:pPr>
        <w:pStyle w:val="PL"/>
      </w:pPr>
      <w:r w:rsidRPr="00E450AC">
        <w:t xml:space="preserve">        ms125over3                              </w:t>
      </w:r>
      <w:r w:rsidRPr="00E450AC">
        <w:rPr>
          <w:color w:val="993366"/>
        </w:rPr>
        <w:t>INTEGER</w:t>
      </w:r>
      <w:r w:rsidRPr="00E450AC">
        <w:t>(0..40),</w:t>
      </w:r>
    </w:p>
    <w:p w14:paraId="018F2919" w14:textId="77777777" w:rsidR="00FB0F41" w:rsidRPr="00E450AC" w:rsidRDefault="00FB0F41" w:rsidP="00FB0F41">
      <w:pPr>
        <w:pStyle w:val="PL"/>
      </w:pPr>
      <w:r w:rsidRPr="00E450AC">
        <w:t xml:space="preserve">        ms1001over24                            </w:t>
      </w:r>
      <w:r w:rsidRPr="00E450AC">
        <w:rPr>
          <w:color w:val="993366"/>
        </w:rPr>
        <w:t>INTEGER</w:t>
      </w:r>
      <w:r w:rsidRPr="00E450AC">
        <w:t>(0..40),</w:t>
      </w:r>
    </w:p>
    <w:p w14:paraId="6C284533" w14:textId="77777777" w:rsidR="00FB0F41" w:rsidRPr="00E450AC" w:rsidRDefault="00FB0F41" w:rsidP="00FB0F41">
      <w:pPr>
        <w:pStyle w:val="PL"/>
      </w:pPr>
      <w:r w:rsidRPr="00E450AC">
        <w:t xml:space="preserve">        ms200over3                              </w:t>
      </w:r>
      <w:r w:rsidRPr="00E450AC">
        <w:rPr>
          <w:color w:val="993366"/>
        </w:rPr>
        <w:t>INTEGER</w:t>
      </w:r>
      <w:r w:rsidRPr="00E450AC">
        <w:t>(0..65),</w:t>
      </w:r>
    </w:p>
    <w:p w14:paraId="5FF39A4E" w14:textId="77777777" w:rsidR="00FB0F41" w:rsidRPr="00E450AC" w:rsidRDefault="00FB0F41" w:rsidP="00FB0F41">
      <w:pPr>
        <w:pStyle w:val="PL"/>
      </w:pPr>
      <w:r w:rsidRPr="00E450AC">
        <w:t xml:space="preserve">        ms1001over15                            </w:t>
      </w:r>
      <w:r w:rsidRPr="00E450AC">
        <w:rPr>
          <w:color w:val="993366"/>
        </w:rPr>
        <w:t>INTEGER</w:t>
      </w:r>
      <w:r w:rsidRPr="00E450AC">
        <w:t>(0..65),</w:t>
      </w:r>
    </w:p>
    <w:p w14:paraId="1F73938E" w14:textId="77777777" w:rsidR="00FB0F41" w:rsidRPr="00E450AC" w:rsidRDefault="00FB0F41" w:rsidP="00FB0F41">
      <w:pPr>
        <w:pStyle w:val="PL"/>
      </w:pPr>
      <w:r w:rsidRPr="00E450AC">
        <w:t xml:space="preserve">        ms250over3                              </w:t>
      </w:r>
      <w:r w:rsidRPr="00E450AC">
        <w:rPr>
          <w:color w:val="993366"/>
        </w:rPr>
        <w:t>INTEGER</w:t>
      </w:r>
      <w:r w:rsidRPr="00E450AC">
        <w:t>(0..82),</w:t>
      </w:r>
    </w:p>
    <w:p w14:paraId="2FF073AC" w14:textId="77777777" w:rsidR="00FB0F41" w:rsidRPr="00E450AC" w:rsidRDefault="00FB0F41" w:rsidP="00FB0F41">
      <w:pPr>
        <w:pStyle w:val="PL"/>
      </w:pPr>
      <w:r w:rsidRPr="00E450AC">
        <w:t xml:space="preserve">        ms1001over12                            </w:t>
      </w:r>
      <w:r w:rsidRPr="00E450AC">
        <w:rPr>
          <w:color w:val="993366"/>
        </w:rPr>
        <w:t>INTEGER</w:t>
      </w:r>
      <w:r w:rsidRPr="00E450AC">
        <w:t>(0..82),</w:t>
      </w:r>
    </w:p>
    <w:p w14:paraId="36925318" w14:textId="77777777" w:rsidR="00FB0F41" w:rsidRPr="00E450AC" w:rsidRDefault="00FB0F41" w:rsidP="00FB0F41">
      <w:pPr>
        <w:pStyle w:val="PL"/>
      </w:pPr>
      <w:r w:rsidRPr="00E450AC">
        <w:t xml:space="preserve">        ms400over3                              </w:t>
      </w:r>
      <w:r w:rsidRPr="00E450AC">
        <w:rPr>
          <w:color w:val="993366"/>
        </w:rPr>
        <w:t>INTEGER</w:t>
      </w:r>
      <w:r w:rsidRPr="00E450AC">
        <w:t>(0..132),</w:t>
      </w:r>
    </w:p>
    <w:p w14:paraId="268A8FBE" w14:textId="77777777" w:rsidR="00FB0F41" w:rsidRPr="00E450AC" w:rsidRDefault="00FB0F41" w:rsidP="00FB0F41">
      <w:pPr>
        <w:pStyle w:val="PL"/>
      </w:pPr>
      <w:r w:rsidRPr="00E450AC">
        <w:t xml:space="preserve">        ...</w:t>
      </w:r>
    </w:p>
    <w:p w14:paraId="2CB94590" w14:textId="77777777" w:rsidR="00FB0F41" w:rsidRPr="00E450AC" w:rsidRDefault="00FB0F41" w:rsidP="00FB0F41">
      <w:pPr>
        <w:pStyle w:val="PL"/>
      </w:pPr>
      <w:r w:rsidRPr="00E450AC">
        <w:t xml:space="preserve">    },</w:t>
      </w:r>
    </w:p>
    <w:p w14:paraId="5AAE8179" w14:textId="77777777" w:rsidR="00FB0F41" w:rsidRPr="00E450AC" w:rsidRDefault="00FB0F41" w:rsidP="00FB0F41">
      <w:pPr>
        <w:pStyle w:val="PL"/>
      </w:pPr>
      <w:r w:rsidRPr="00E450AC">
        <w:t xml:space="preserve">    shortDRX-r18                            </w:t>
      </w:r>
      <w:r w:rsidRPr="00E450AC">
        <w:rPr>
          <w:color w:val="993366"/>
        </w:rPr>
        <w:t>SEQUENCE</w:t>
      </w:r>
      <w:r w:rsidRPr="00E450AC">
        <w:t xml:space="preserve"> {</w:t>
      </w:r>
    </w:p>
    <w:p w14:paraId="73A9E8D4" w14:textId="77777777" w:rsidR="00FB0F41" w:rsidRPr="00E450AC" w:rsidRDefault="00FB0F41" w:rsidP="00FB0F41">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5856001B" w14:textId="77777777" w:rsidR="00FB0F41" w:rsidRPr="00E450AC" w:rsidRDefault="00FB0F41" w:rsidP="00FB0F41">
      <w:pPr>
        <w:pStyle w:val="PL"/>
      </w:pPr>
      <w:r w:rsidRPr="00E450AC">
        <w:t xml:space="preserve">                                                            ms40over3, ms125over9, ms50over3, ms1001over60, ms125over6, ms200over9,</w:t>
      </w:r>
    </w:p>
    <w:p w14:paraId="764EE5A5" w14:textId="77777777" w:rsidR="00FB0F41" w:rsidRPr="00E450AC" w:rsidRDefault="00FB0F41" w:rsidP="00FB0F41">
      <w:pPr>
        <w:pStyle w:val="PL"/>
      </w:pPr>
      <w:r w:rsidRPr="00E450AC">
        <w:t xml:space="preserve">                                                            ms100over3, ms1001over30, ms125over3, ms1001over24, ms200over3, spare15,</w:t>
      </w:r>
    </w:p>
    <w:p w14:paraId="4BCCE2FA" w14:textId="77777777" w:rsidR="00FB0F41" w:rsidRPr="00E450AC" w:rsidRDefault="00FB0F41" w:rsidP="00FB0F41">
      <w:pPr>
        <w:pStyle w:val="PL"/>
      </w:pPr>
      <w:r w:rsidRPr="00E450AC">
        <w:t xml:space="preserve">                                                            spare14, spare13, spare12, spare11, spare10, spare9, spare8, spare7, spare6,</w:t>
      </w:r>
    </w:p>
    <w:p w14:paraId="0E2C6A5D" w14:textId="77777777" w:rsidR="00FB0F41" w:rsidRPr="00E450AC" w:rsidRDefault="00FB0F41" w:rsidP="00FB0F41">
      <w:pPr>
        <w:pStyle w:val="PL"/>
      </w:pPr>
      <w:r w:rsidRPr="00E450AC">
        <w:t xml:space="preserve">                                                                   spare5, spare4, spare3, spare2, spare1},</w:t>
      </w:r>
    </w:p>
    <w:p w14:paraId="58F92795" w14:textId="77777777" w:rsidR="00FB0F41" w:rsidRPr="00E450AC" w:rsidRDefault="00FB0F41" w:rsidP="00FB0F41">
      <w:pPr>
        <w:pStyle w:val="PL"/>
      </w:pPr>
      <w:r w:rsidRPr="00E450AC">
        <w:t xml:space="preserve">        drx-ShortCycleTimer-r18                 </w:t>
      </w:r>
      <w:r w:rsidRPr="00E450AC">
        <w:rPr>
          <w:color w:val="993366"/>
        </w:rPr>
        <w:t>INTEGER</w:t>
      </w:r>
      <w:r w:rsidRPr="00E450AC">
        <w:t xml:space="preserve"> (1..16)</w:t>
      </w:r>
    </w:p>
    <w:p w14:paraId="697069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791818" w14:textId="77777777" w:rsidR="00FB0F41" w:rsidRPr="00E450AC" w:rsidRDefault="00FB0F41" w:rsidP="00FB0F41">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N</w:t>
      </w:r>
    </w:p>
    <w:p w14:paraId="789E0431" w14:textId="77777777" w:rsidR="00FB0F41" w:rsidRPr="00E450AC" w:rsidRDefault="00FB0F41" w:rsidP="00FB0F41">
      <w:pPr>
        <w:pStyle w:val="PL"/>
      </w:pPr>
      <w:r w:rsidRPr="00E450AC">
        <w:t>}</w:t>
      </w:r>
    </w:p>
    <w:p w14:paraId="6113C3D6" w14:textId="77777777" w:rsidR="00FB0F41" w:rsidRPr="00E450AC" w:rsidRDefault="00FB0F41" w:rsidP="00FB0F41">
      <w:pPr>
        <w:pStyle w:val="PL"/>
      </w:pPr>
    </w:p>
    <w:p w14:paraId="4E4CC248" w14:textId="77777777" w:rsidR="00FB0F41" w:rsidRPr="00E450AC" w:rsidRDefault="00FB0F41" w:rsidP="00FB0F41">
      <w:pPr>
        <w:pStyle w:val="PL"/>
        <w:rPr>
          <w:color w:val="808080"/>
        </w:rPr>
      </w:pPr>
      <w:r w:rsidRPr="00E450AC">
        <w:rPr>
          <w:color w:val="808080"/>
        </w:rPr>
        <w:t>-- TAG-DRX-CONFIG-STOP</w:t>
      </w:r>
    </w:p>
    <w:p w14:paraId="71C62051" w14:textId="77777777" w:rsidR="00FB0F41" w:rsidRPr="00E450AC" w:rsidRDefault="00FB0F41" w:rsidP="00FB0F41">
      <w:pPr>
        <w:pStyle w:val="PL"/>
        <w:rPr>
          <w:color w:val="808080"/>
        </w:rPr>
      </w:pPr>
      <w:r w:rsidRPr="00E450AC">
        <w:rPr>
          <w:color w:val="808080"/>
        </w:rPr>
        <w:t>-- ASN1STOP</w:t>
      </w:r>
    </w:p>
    <w:p w14:paraId="58D2AD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E89F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4F2FC7" w14:textId="77777777" w:rsidR="00FB0F41" w:rsidRPr="002D3917" w:rsidRDefault="00FB0F41" w:rsidP="00B30F2E">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FB0F41" w:rsidRPr="002D3917" w14:paraId="782A4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4E337" w14:textId="77777777" w:rsidR="00FB0F41" w:rsidRPr="002D3917" w:rsidRDefault="00FB0F41" w:rsidP="00B30F2E">
            <w:pPr>
              <w:pStyle w:val="TAL"/>
              <w:rPr>
                <w:szCs w:val="22"/>
                <w:lang w:eastAsia="sv-SE"/>
              </w:rPr>
            </w:pPr>
            <w:r w:rsidRPr="002D3917">
              <w:rPr>
                <w:b/>
                <w:i/>
                <w:szCs w:val="22"/>
                <w:lang w:eastAsia="sv-SE"/>
              </w:rPr>
              <w:t>drx-HARQ-RTT-TimerDL</w:t>
            </w:r>
          </w:p>
          <w:p w14:paraId="19CD6862"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received. </w:t>
            </w:r>
            <w:r w:rsidRPr="002D3917">
              <w:rPr>
                <w:i/>
                <w:iCs/>
                <w:szCs w:val="22"/>
                <w:lang w:eastAsia="sv-SE"/>
              </w:rPr>
              <w:t>drx-HARQ-RTT-TimerDL-r17</w:t>
            </w:r>
            <w:r w:rsidRPr="002D3917">
              <w:rPr>
                <w:szCs w:val="22"/>
                <w:lang w:eastAsia="sv-SE"/>
              </w:rPr>
              <w:t xml:space="preserve"> is only applicable for SCS 480 kHz and 960 kHz. If configured, the UE shall ignore </w:t>
            </w:r>
            <w:r w:rsidRPr="002D3917">
              <w:rPr>
                <w:i/>
                <w:iCs/>
                <w:szCs w:val="22"/>
                <w:lang w:eastAsia="sv-SE"/>
              </w:rPr>
              <w:t>drx-HARQ-RTT-TimerD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108CD1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3E87DA" w14:textId="77777777" w:rsidR="00FB0F41" w:rsidRPr="002D3917" w:rsidRDefault="00FB0F41" w:rsidP="00B30F2E">
            <w:pPr>
              <w:pStyle w:val="TAL"/>
              <w:rPr>
                <w:szCs w:val="22"/>
                <w:lang w:eastAsia="sv-SE"/>
              </w:rPr>
            </w:pPr>
            <w:r w:rsidRPr="002D3917">
              <w:rPr>
                <w:b/>
                <w:i/>
                <w:szCs w:val="22"/>
                <w:lang w:eastAsia="sv-SE"/>
              </w:rPr>
              <w:t>drx-HARQ-RTT-TimerUL</w:t>
            </w:r>
          </w:p>
          <w:p w14:paraId="61EE5DAE"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transmitted. </w:t>
            </w:r>
            <w:r w:rsidRPr="002D3917">
              <w:rPr>
                <w:i/>
                <w:iCs/>
                <w:szCs w:val="22"/>
                <w:lang w:eastAsia="sv-SE"/>
              </w:rPr>
              <w:t>drx-HARQ-RTT-TimerUL-r17</w:t>
            </w:r>
            <w:r w:rsidRPr="002D3917">
              <w:rPr>
                <w:szCs w:val="22"/>
                <w:lang w:eastAsia="sv-SE"/>
              </w:rPr>
              <w:t xml:space="preserve"> is only applicable for SCS 480 kHz and 960 kHz. If configured, the UE shall ignore </w:t>
            </w:r>
            <w:r w:rsidRPr="002D3917">
              <w:rPr>
                <w:i/>
                <w:iCs/>
                <w:szCs w:val="22"/>
                <w:lang w:eastAsia="sv-SE"/>
              </w:rPr>
              <w:t>drx-HARQ-RTT-TimerU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07762D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5B526B" w14:textId="77777777" w:rsidR="00FB0F41" w:rsidRPr="002D3917" w:rsidRDefault="00FB0F41" w:rsidP="00B30F2E">
            <w:pPr>
              <w:pStyle w:val="TAL"/>
              <w:rPr>
                <w:szCs w:val="22"/>
                <w:lang w:eastAsia="sv-SE"/>
              </w:rPr>
            </w:pPr>
            <w:r w:rsidRPr="002D3917">
              <w:rPr>
                <w:b/>
                <w:i/>
                <w:szCs w:val="22"/>
                <w:lang w:eastAsia="sv-SE"/>
              </w:rPr>
              <w:t>drx-InactivityTimer</w:t>
            </w:r>
          </w:p>
          <w:p w14:paraId="1B758B85" w14:textId="77777777" w:rsidR="00FB0F41" w:rsidRPr="002D3917" w:rsidRDefault="00FB0F41" w:rsidP="00B30F2E">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6D4ED8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C4835" w14:textId="77777777" w:rsidR="00FB0F41" w:rsidRPr="002D3917" w:rsidRDefault="00FB0F41" w:rsidP="00B30F2E">
            <w:pPr>
              <w:pStyle w:val="TAL"/>
              <w:rPr>
                <w:szCs w:val="22"/>
                <w:lang w:eastAsia="sv-SE"/>
              </w:rPr>
            </w:pPr>
            <w:r w:rsidRPr="002D3917">
              <w:rPr>
                <w:b/>
                <w:i/>
                <w:szCs w:val="22"/>
                <w:lang w:eastAsia="sv-SE"/>
              </w:rPr>
              <w:t>drx-LongCycleStartOffset</w:t>
            </w:r>
          </w:p>
          <w:p w14:paraId="7B5B0153" w14:textId="77777777" w:rsidR="00FB0F41" w:rsidRPr="002D3917" w:rsidRDefault="00FB0F41" w:rsidP="00B30F2E">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FB0F41" w:rsidRPr="002D3917" w14:paraId="07C62546" w14:textId="77777777" w:rsidTr="00B30F2E">
        <w:tc>
          <w:tcPr>
            <w:tcW w:w="14173" w:type="dxa"/>
            <w:tcBorders>
              <w:top w:val="single" w:sz="4" w:space="0" w:color="auto"/>
              <w:left w:val="single" w:sz="4" w:space="0" w:color="auto"/>
              <w:bottom w:val="single" w:sz="4" w:space="0" w:color="auto"/>
              <w:right w:val="single" w:sz="4" w:space="0" w:color="auto"/>
            </w:tcBorders>
          </w:tcPr>
          <w:p w14:paraId="04E0B9F3" w14:textId="77777777" w:rsidR="00FB0F41" w:rsidRPr="002D3917" w:rsidRDefault="00FB0F41" w:rsidP="00B30F2E">
            <w:pPr>
              <w:pStyle w:val="TAL"/>
              <w:rPr>
                <w:szCs w:val="22"/>
                <w:lang w:eastAsia="sv-SE"/>
              </w:rPr>
            </w:pPr>
            <w:r w:rsidRPr="002D3917">
              <w:rPr>
                <w:b/>
                <w:i/>
                <w:szCs w:val="22"/>
                <w:lang w:eastAsia="sv-SE"/>
              </w:rPr>
              <w:t>drx-NonIntegerLongCycleStartOffset</w:t>
            </w:r>
          </w:p>
          <w:p w14:paraId="3C4A41AC" w14:textId="77777777" w:rsidR="00FB0F41" w:rsidRPr="002D3917" w:rsidRDefault="00FB0F41" w:rsidP="00B30F2E">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w:t>
            </w:r>
            <w:r w:rsidRPr="002D3917">
              <w:rPr>
                <w:i/>
                <w:iCs/>
                <w:szCs w:val="22"/>
                <w:lang w:eastAsia="sv-SE"/>
              </w:rPr>
              <w:t xml:space="preserve"> ms25over6</w:t>
            </w:r>
            <w:r w:rsidRPr="002D3917">
              <w:rPr>
                <w:szCs w:val="22"/>
                <w:lang w:eastAsia="sv-SE"/>
              </w:rPr>
              <w:t xml:space="preserve"> corresponds to 25/6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FB0F41" w:rsidRPr="002D3917" w14:paraId="29ADB523" w14:textId="77777777" w:rsidTr="00B30F2E">
        <w:tc>
          <w:tcPr>
            <w:tcW w:w="14173" w:type="dxa"/>
            <w:tcBorders>
              <w:top w:val="single" w:sz="4" w:space="0" w:color="auto"/>
              <w:left w:val="single" w:sz="4" w:space="0" w:color="auto"/>
              <w:bottom w:val="single" w:sz="4" w:space="0" w:color="auto"/>
              <w:right w:val="single" w:sz="4" w:space="0" w:color="auto"/>
            </w:tcBorders>
          </w:tcPr>
          <w:p w14:paraId="5790B456" w14:textId="77777777" w:rsidR="00FB0F41" w:rsidRPr="002D3917" w:rsidRDefault="00FB0F41" w:rsidP="00B30F2E">
            <w:pPr>
              <w:pStyle w:val="TAL"/>
              <w:rPr>
                <w:szCs w:val="22"/>
                <w:lang w:eastAsia="sv-SE"/>
              </w:rPr>
            </w:pPr>
            <w:r w:rsidRPr="002D3917">
              <w:rPr>
                <w:b/>
                <w:i/>
                <w:szCs w:val="22"/>
                <w:lang w:eastAsia="sv-SE"/>
              </w:rPr>
              <w:t>drx-NonIntegerShortCycle</w:t>
            </w:r>
          </w:p>
          <w:p w14:paraId="65633323" w14:textId="77777777" w:rsidR="00FB0F41" w:rsidRPr="002D3917" w:rsidRDefault="00FB0F41" w:rsidP="00B30F2E">
            <w:pPr>
              <w:pStyle w:val="TAL"/>
              <w:rPr>
                <w:b/>
                <w:i/>
                <w:szCs w:val="22"/>
                <w:lang w:eastAsia="sv-SE"/>
              </w:rPr>
            </w:pPr>
            <w:r w:rsidRPr="002D3917">
              <w:rPr>
                <w:lang w:eastAsia="sv-SE"/>
              </w:rPr>
              <w:t>Valu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 </w:t>
            </w:r>
            <w:r w:rsidRPr="002D3917">
              <w:rPr>
                <w:i/>
                <w:iCs/>
                <w:szCs w:val="22"/>
                <w:lang w:eastAsia="sv-SE"/>
              </w:rPr>
              <w:t>ms25over6</w:t>
            </w:r>
            <w:r w:rsidRPr="002D3917">
              <w:rPr>
                <w:szCs w:val="22"/>
                <w:lang w:eastAsia="sv-SE"/>
              </w:rPr>
              <w:t xml:space="preserve"> corresponds to 25/6 ms and so on.</w:t>
            </w:r>
          </w:p>
        </w:tc>
      </w:tr>
      <w:tr w:rsidR="00FB0F41" w:rsidRPr="002D3917" w14:paraId="2B1C8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AB704" w14:textId="77777777" w:rsidR="00FB0F41" w:rsidRPr="002D3917" w:rsidRDefault="00FB0F41" w:rsidP="00B30F2E">
            <w:pPr>
              <w:pStyle w:val="TAL"/>
              <w:rPr>
                <w:szCs w:val="22"/>
                <w:lang w:eastAsia="sv-SE"/>
              </w:rPr>
            </w:pPr>
            <w:r w:rsidRPr="002D3917">
              <w:rPr>
                <w:b/>
                <w:i/>
                <w:szCs w:val="22"/>
                <w:lang w:eastAsia="sv-SE"/>
              </w:rPr>
              <w:t>drx-onDurationTimer</w:t>
            </w:r>
          </w:p>
          <w:p w14:paraId="1E1BC9E1"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538929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7FDE5" w14:textId="77777777" w:rsidR="00FB0F41" w:rsidRPr="002D3917" w:rsidRDefault="00FB0F41" w:rsidP="00B30F2E">
            <w:pPr>
              <w:pStyle w:val="TAL"/>
              <w:rPr>
                <w:szCs w:val="22"/>
                <w:lang w:eastAsia="sv-SE"/>
              </w:rPr>
            </w:pPr>
            <w:r w:rsidRPr="002D3917">
              <w:rPr>
                <w:b/>
                <w:i/>
                <w:szCs w:val="22"/>
                <w:lang w:eastAsia="sv-SE"/>
              </w:rPr>
              <w:t>drx-RetransmissionTimerDL</w:t>
            </w:r>
          </w:p>
          <w:p w14:paraId="67D43885"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201A3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35FA6" w14:textId="77777777" w:rsidR="00FB0F41" w:rsidRPr="002D3917" w:rsidRDefault="00FB0F41" w:rsidP="00B30F2E">
            <w:pPr>
              <w:pStyle w:val="TAL"/>
              <w:rPr>
                <w:szCs w:val="22"/>
                <w:lang w:eastAsia="sv-SE"/>
              </w:rPr>
            </w:pPr>
            <w:r w:rsidRPr="002D3917">
              <w:rPr>
                <w:b/>
                <w:i/>
                <w:szCs w:val="22"/>
                <w:lang w:eastAsia="sv-SE"/>
              </w:rPr>
              <w:t>drx-RetransmissionTimerUL</w:t>
            </w:r>
          </w:p>
          <w:p w14:paraId="1249464A"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5D7FB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35696" w14:textId="77777777" w:rsidR="00FB0F41" w:rsidRPr="002D3917" w:rsidRDefault="00FB0F41" w:rsidP="00B30F2E">
            <w:pPr>
              <w:pStyle w:val="TAL"/>
              <w:rPr>
                <w:szCs w:val="22"/>
                <w:lang w:eastAsia="sv-SE"/>
              </w:rPr>
            </w:pPr>
            <w:r w:rsidRPr="002D3917">
              <w:rPr>
                <w:b/>
                <w:i/>
                <w:szCs w:val="22"/>
                <w:lang w:eastAsia="sv-SE"/>
              </w:rPr>
              <w:t>drx-ShortCycleTimer</w:t>
            </w:r>
          </w:p>
          <w:p w14:paraId="1D3D8E10" w14:textId="77777777" w:rsidR="00FB0F41" w:rsidRPr="002D3917" w:rsidRDefault="00FB0F41" w:rsidP="00B30F2E">
            <w:pPr>
              <w:pStyle w:val="TAL"/>
              <w:rPr>
                <w:szCs w:val="22"/>
                <w:lang w:eastAsia="sv-SE"/>
              </w:rPr>
            </w:pPr>
            <w:r w:rsidRPr="002D3917">
              <w:rPr>
                <w:szCs w:val="22"/>
                <w:lang w:eastAsia="sv-SE"/>
              </w:rPr>
              <w:t xml:space="preserve">Value in multiples of </w:t>
            </w:r>
            <w:r w:rsidRPr="002D3917">
              <w:rPr>
                <w:i/>
                <w:lang w:eastAsia="sv-SE"/>
              </w:rPr>
              <w:t>drx-ShortCycle</w:t>
            </w:r>
            <w:r w:rsidRPr="002D3917">
              <w:t xml:space="preserve"> or </w:t>
            </w:r>
            <w:r w:rsidRPr="002D3917">
              <w:rPr>
                <w:i/>
                <w:lang w:eastAsia="sv-SE"/>
              </w:rPr>
              <w:t xml:space="preserve">drx-NonIntegerShortCycle </w:t>
            </w:r>
            <w:r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Pr="002D3917">
              <w:rPr>
                <w:lang w:eastAsia="sv-SE"/>
              </w:rPr>
              <w:t xml:space="preserve"> or </w:t>
            </w:r>
            <w:r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or 2 * </w:t>
            </w:r>
            <w:r w:rsidRPr="002D3917">
              <w:rPr>
                <w:i/>
                <w:szCs w:val="22"/>
                <w:lang w:eastAsia="sv-SE"/>
              </w:rPr>
              <w:t>drx-NonIntegerShortCycle</w:t>
            </w:r>
            <w:r w:rsidRPr="002D3917">
              <w:rPr>
                <w:szCs w:val="22"/>
                <w:lang w:eastAsia="sv-SE"/>
              </w:rPr>
              <w:t xml:space="preserve"> and so on.</w:t>
            </w:r>
          </w:p>
        </w:tc>
      </w:tr>
      <w:tr w:rsidR="00FB0F41" w:rsidRPr="002D3917" w14:paraId="38C905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F29ED9" w14:textId="77777777" w:rsidR="00FB0F41" w:rsidRPr="002D3917" w:rsidRDefault="00FB0F41" w:rsidP="00B30F2E">
            <w:pPr>
              <w:pStyle w:val="TAL"/>
              <w:rPr>
                <w:szCs w:val="22"/>
                <w:lang w:eastAsia="sv-SE"/>
              </w:rPr>
            </w:pPr>
            <w:r w:rsidRPr="002D3917">
              <w:rPr>
                <w:b/>
                <w:i/>
                <w:szCs w:val="22"/>
                <w:lang w:eastAsia="sv-SE"/>
              </w:rPr>
              <w:t>drx-ShortCycle</w:t>
            </w:r>
          </w:p>
          <w:p w14:paraId="5EC4A3B3" w14:textId="77777777" w:rsidR="00FB0F41" w:rsidRPr="002D3917" w:rsidRDefault="00FB0F41" w:rsidP="00B30F2E">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5127E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D3F408" w14:textId="77777777" w:rsidR="00FB0F41" w:rsidRPr="002D3917" w:rsidRDefault="00FB0F41" w:rsidP="00B30F2E">
            <w:pPr>
              <w:pStyle w:val="TAL"/>
              <w:rPr>
                <w:szCs w:val="22"/>
                <w:lang w:eastAsia="sv-SE"/>
              </w:rPr>
            </w:pPr>
            <w:r w:rsidRPr="002D3917">
              <w:rPr>
                <w:b/>
                <w:i/>
                <w:szCs w:val="22"/>
                <w:lang w:eastAsia="sv-SE"/>
              </w:rPr>
              <w:t>drx-SlotOffset</w:t>
            </w:r>
          </w:p>
          <w:p w14:paraId="684599BD"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tc>
      </w:tr>
      <w:tr w:rsidR="00FB0F41" w:rsidRPr="002D3917" w14:paraId="37D42D5A" w14:textId="77777777" w:rsidTr="00B30F2E">
        <w:tc>
          <w:tcPr>
            <w:tcW w:w="14173" w:type="dxa"/>
            <w:tcBorders>
              <w:top w:val="single" w:sz="4" w:space="0" w:color="auto"/>
              <w:left w:val="single" w:sz="4" w:space="0" w:color="auto"/>
              <w:bottom w:val="single" w:sz="4" w:space="0" w:color="auto"/>
              <w:right w:val="single" w:sz="4" w:space="0" w:color="auto"/>
            </w:tcBorders>
          </w:tcPr>
          <w:p w14:paraId="03195969"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drx-TimeReferenceSFN</w:t>
            </w:r>
          </w:p>
          <w:p w14:paraId="7E87B914" w14:textId="77777777" w:rsidR="00FB0F41" w:rsidRPr="002D3917" w:rsidRDefault="00FB0F41" w:rsidP="00B30F2E">
            <w:pPr>
              <w:pStyle w:val="TAL"/>
              <w:rPr>
                <w:b/>
                <w:i/>
                <w:szCs w:val="22"/>
                <w:lang w:eastAsia="sv-SE"/>
              </w:rPr>
            </w:pPr>
            <w:r w:rsidRPr="002D3917">
              <w:rPr>
                <w:rFonts w:eastAsia="MS Mincho"/>
                <w:szCs w:val="18"/>
                <w:lang w:eastAsia="sv-SE"/>
              </w:rPr>
              <w:t>Indicates how the UE initializes the counter DRX_SFN_COUNTER, see TS 38.321 [3], clause 5.7.</w:t>
            </w:r>
          </w:p>
        </w:tc>
      </w:tr>
      <w:tr w:rsidR="00FB0F41" w:rsidRPr="002D3917" w14:paraId="089DA502" w14:textId="77777777" w:rsidTr="00B30F2E">
        <w:tc>
          <w:tcPr>
            <w:tcW w:w="14173" w:type="dxa"/>
            <w:tcBorders>
              <w:top w:val="single" w:sz="4" w:space="0" w:color="auto"/>
              <w:left w:val="single" w:sz="4" w:space="0" w:color="auto"/>
              <w:bottom w:val="single" w:sz="4" w:space="0" w:color="auto"/>
              <w:right w:val="single" w:sz="4" w:space="0" w:color="auto"/>
            </w:tcBorders>
          </w:tcPr>
          <w:p w14:paraId="61DCB4A1"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shortDRX</w:t>
            </w:r>
          </w:p>
          <w:p w14:paraId="6B0A63A5" w14:textId="77777777" w:rsidR="00FB0F41" w:rsidRPr="002D3917" w:rsidRDefault="00FB0F41" w:rsidP="00B30F2E">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22CFFF24" w14:textId="77777777" w:rsidR="00FB0F41" w:rsidRPr="002D3917" w:rsidRDefault="00FB0F41" w:rsidP="00FB0F41">
      <w:pPr>
        <w:rPr>
          <w:rFonts w:eastAsia="MS Mincho"/>
        </w:rPr>
      </w:pPr>
    </w:p>
    <w:p w14:paraId="207BD183" w14:textId="77777777" w:rsidR="00FB0F41" w:rsidRPr="002D3917" w:rsidRDefault="00FB0F41" w:rsidP="00FB0F41">
      <w:pPr>
        <w:pStyle w:val="Heading4"/>
      </w:pPr>
      <w:bookmarkStart w:id="1713" w:name="_Toc60777235"/>
      <w:bookmarkStart w:id="1714" w:name="_Toc171467848"/>
      <w:r w:rsidRPr="002D3917">
        <w:t>–</w:t>
      </w:r>
      <w:r w:rsidRPr="002D3917">
        <w:tab/>
      </w:r>
      <w:r w:rsidRPr="002D3917">
        <w:rPr>
          <w:i/>
          <w:iCs/>
        </w:rPr>
        <w:t>DRX-ConfigSecondaryGroup</w:t>
      </w:r>
      <w:bookmarkEnd w:id="1713"/>
      <w:bookmarkEnd w:id="1714"/>
    </w:p>
    <w:p w14:paraId="4921425D" w14:textId="77777777" w:rsidR="00FB0F41" w:rsidRPr="002D3917" w:rsidRDefault="00FB0F41" w:rsidP="00FB0F41">
      <w:r w:rsidRPr="002D3917">
        <w:t xml:space="preserve">The IE </w:t>
      </w:r>
      <w:r w:rsidRPr="002D3917">
        <w:rPr>
          <w:i/>
        </w:rPr>
        <w:t>DRX-ConfigSecondaryGroup</w:t>
      </w:r>
      <w:r w:rsidRPr="002D3917">
        <w:t xml:space="preserve"> is used to configure DRX related parameters for the second DRX group as specified in TS 38.321 [3].</w:t>
      </w:r>
    </w:p>
    <w:p w14:paraId="1BFBD755" w14:textId="77777777" w:rsidR="00FB0F41" w:rsidRPr="002D3917" w:rsidRDefault="00FB0F41" w:rsidP="00FB0F41">
      <w:pPr>
        <w:pStyle w:val="TH"/>
      </w:pPr>
      <w:r w:rsidRPr="002D3917">
        <w:rPr>
          <w:i/>
          <w:iCs/>
        </w:rPr>
        <w:t>DRX-ConfigSecondaryGroup</w:t>
      </w:r>
      <w:r w:rsidRPr="002D3917">
        <w:t xml:space="preserve"> information element</w:t>
      </w:r>
    </w:p>
    <w:p w14:paraId="2780A0C9" w14:textId="77777777" w:rsidR="00FB0F41" w:rsidRPr="00E450AC" w:rsidRDefault="00FB0F41" w:rsidP="00FB0F41">
      <w:pPr>
        <w:pStyle w:val="PL"/>
        <w:rPr>
          <w:color w:val="808080"/>
        </w:rPr>
      </w:pPr>
      <w:r w:rsidRPr="00E450AC">
        <w:rPr>
          <w:color w:val="808080"/>
        </w:rPr>
        <w:t>-- ASN1START</w:t>
      </w:r>
    </w:p>
    <w:p w14:paraId="0CA50EBF" w14:textId="77777777" w:rsidR="00FB0F41" w:rsidRPr="00E450AC" w:rsidRDefault="00FB0F41" w:rsidP="00FB0F41">
      <w:pPr>
        <w:pStyle w:val="PL"/>
        <w:rPr>
          <w:color w:val="808080"/>
        </w:rPr>
      </w:pPr>
      <w:r w:rsidRPr="00E450AC">
        <w:rPr>
          <w:color w:val="808080"/>
        </w:rPr>
        <w:lastRenderedPageBreak/>
        <w:t>-- TAG-DRX-CONFIGSECONDARYGROUP-START</w:t>
      </w:r>
    </w:p>
    <w:p w14:paraId="3333730E" w14:textId="77777777" w:rsidR="00FB0F41" w:rsidRPr="00E450AC" w:rsidRDefault="00FB0F41" w:rsidP="00FB0F41">
      <w:pPr>
        <w:pStyle w:val="PL"/>
      </w:pPr>
    </w:p>
    <w:p w14:paraId="57D1A65E" w14:textId="77777777" w:rsidR="00FB0F41" w:rsidRPr="00E450AC" w:rsidRDefault="00FB0F41" w:rsidP="00FB0F41">
      <w:pPr>
        <w:pStyle w:val="PL"/>
      </w:pPr>
      <w:r w:rsidRPr="00E450AC">
        <w:t xml:space="preserve">DRX-ConfigSecondaryGroup-r16 ::=   </w:t>
      </w:r>
      <w:r w:rsidRPr="00E450AC">
        <w:rPr>
          <w:color w:val="993366"/>
        </w:rPr>
        <w:t>SEQUENCE</w:t>
      </w:r>
      <w:r w:rsidRPr="00E450AC">
        <w:t xml:space="preserve"> {</w:t>
      </w:r>
    </w:p>
    <w:p w14:paraId="20E84C87" w14:textId="77777777" w:rsidR="00FB0F41" w:rsidRPr="00E450AC" w:rsidRDefault="00FB0F41" w:rsidP="00FB0F41">
      <w:pPr>
        <w:pStyle w:val="PL"/>
      </w:pPr>
      <w:r w:rsidRPr="00E450AC">
        <w:t xml:space="preserve">    drx-onDurationTimer-r16            </w:t>
      </w:r>
      <w:r w:rsidRPr="00E450AC">
        <w:rPr>
          <w:color w:val="993366"/>
        </w:rPr>
        <w:t>CHOICE</w:t>
      </w:r>
      <w:r w:rsidRPr="00E450AC">
        <w:t xml:space="preserve"> {</w:t>
      </w:r>
    </w:p>
    <w:p w14:paraId="0ACC8B7F"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410404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E7FE0E0" w14:textId="77777777" w:rsidR="00FB0F41" w:rsidRPr="00E450AC" w:rsidRDefault="00FB0F41" w:rsidP="00FB0F41">
      <w:pPr>
        <w:pStyle w:val="PL"/>
      </w:pPr>
      <w:r w:rsidRPr="00E450AC">
        <w:t xml:space="preserve">                                               ms1, ms2, ms3, ms4, ms5, ms6, ms8, ms10, ms20, ms30, ms40, ms50, ms60,</w:t>
      </w:r>
    </w:p>
    <w:p w14:paraId="6AE2EAD5" w14:textId="77777777" w:rsidR="00FB0F41" w:rsidRPr="00E450AC" w:rsidRDefault="00FB0F41" w:rsidP="00FB0F41">
      <w:pPr>
        <w:pStyle w:val="PL"/>
      </w:pPr>
      <w:r w:rsidRPr="00E450AC">
        <w:t xml:space="preserve">                                               ms80, ms100, ms200, ms300, ms400, ms500, ms600, ms800, ms1000, ms1200,</w:t>
      </w:r>
    </w:p>
    <w:p w14:paraId="1E57D814" w14:textId="77777777" w:rsidR="00FB0F41" w:rsidRPr="00E450AC" w:rsidRDefault="00FB0F41" w:rsidP="00FB0F41">
      <w:pPr>
        <w:pStyle w:val="PL"/>
      </w:pPr>
      <w:r w:rsidRPr="00E450AC">
        <w:t xml:space="preserve">                                               ms1600, spare8, spare7, spare6, spare5, spare4, spare3, spare2, spare1 }</w:t>
      </w:r>
    </w:p>
    <w:p w14:paraId="2B0943EB" w14:textId="77777777" w:rsidR="00FB0F41" w:rsidRPr="00E450AC" w:rsidRDefault="00FB0F41" w:rsidP="00FB0F41">
      <w:pPr>
        <w:pStyle w:val="PL"/>
      </w:pPr>
      <w:r w:rsidRPr="00E450AC">
        <w:t xml:space="preserve">                                            },</w:t>
      </w:r>
    </w:p>
    <w:p w14:paraId="1D7F613F" w14:textId="77777777" w:rsidR="00FB0F41" w:rsidRPr="00E450AC" w:rsidRDefault="00FB0F41" w:rsidP="00FB0F41">
      <w:pPr>
        <w:pStyle w:val="PL"/>
      </w:pPr>
      <w:r w:rsidRPr="00E450AC">
        <w:t xml:space="preserve">    drx-InactivityTimer-r16            </w:t>
      </w:r>
      <w:r w:rsidRPr="00E450AC">
        <w:rPr>
          <w:color w:val="993366"/>
        </w:rPr>
        <w:t>ENUMERATED</w:t>
      </w:r>
      <w:r w:rsidRPr="00E450AC">
        <w:t xml:space="preserve"> {</w:t>
      </w:r>
    </w:p>
    <w:p w14:paraId="3AC25D51" w14:textId="77777777" w:rsidR="00FB0F41" w:rsidRPr="00E450AC" w:rsidRDefault="00FB0F41" w:rsidP="00FB0F41">
      <w:pPr>
        <w:pStyle w:val="PL"/>
      </w:pPr>
      <w:r w:rsidRPr="00E450AC">
        <w:t xml:space="preserve">                                           ms0, ms1, ms2, ms3, ms4, ms5, ms6, ms8, ms10, ms20, ms30, ms40, ms50, ms60, ms80,</w:t>
      </w:r>
    </w:p>
    <w:p w14:paraId="4D82C571" w14:textId="77777777" w:rsidR="00FB0F41" w:rsidRPr="00E450AC" w:rsidRDefault="00FB0F41" w:rsidP="00FB0F41">
      <w:pPr>
        <w:pStyle w:val="PL"/>
      </w:pPr>
      <w:r w:rsidRPr="00E450AC">
        <w:t xml:space="preserve">                                           ms100, ms200, ms300, ms500, ms750, ms1280, ms1920, ms2560, spare9, spare8,</w:t>
      </w:r>
    </w:p>
    <w:p w14:paraId="2CDD51CD" w14:textId="77777777" w:rsidR="00FB0F41" w:rsidRPr="00E450AC" w:rsidRDefault="00FB0F41" w:rsidP="00FB0F41">
      <w:pPr>
        <w:pStyle w:val="PL"/>
      </w:pPr>
      <w:r w:rsidRPr="00E450AC">
        <w:t xml:space="preserve">                                           spare7, spare6, spare5, spare4, spare3, spare2, spare1}</w:t>
      </w:r>
    </w:p>
    <w:p w14:paraId="4197DF78" w14:textId="77777777" w:rsidR="00FB0F41" w:rsidRPr="00E450AC" w:rsidRDefault="00FB0F41" w:rsidP="00FB0F41">
      <w:pPr>
        <w:pStyle w:val="PL"/>
      </w:pPr>
      <w:r w:rsidRPr="00E450AC">
        <w:t>}</w:t>
      </w:r>
    </w:p>
    <w:p w14:paraId="7A64C8B2" w14:textId="77777777" w:rsidR="00FB0F41" w:rsidRPr="00E450AC" w:rsidRDefault="00FB0F41" w:rsidP="00FB0F41">
      <w:pPr>
        <w:pStyle w:val="PL"/>
      </w:pPr>
    </w:p>
    <w:p w14:paraId="07744729" w14:textId="77777777" w:rsidR="00FB0F41" w:rsidRPr="00E450AC" w:rsidRDefault="00FB0F41" w:rsidP="00FB0F41">
      <w:pPr>
        <w:pStyle w:val="PL"/>
        <w:rPr>
          <w:color w:val="808080"/>
        </w:rPr>
      </w:pPr>
      <w:r w:rsidRPr="00E450AC">
        <w:rPr>
          <w:color w:val="808080"/>
        </w:rPr>
        <w:t>-- TAG-DRX-CONFIGSECONDARYGROUP-STOP</w:t>
      </w:r>
    </w:p>
    <w:p w14:paraId="12DA91FD" w14:textId="77777777" w:rsidR="00FB0F41" w:rsidRPr="00E450AC" w:rsidRDefault="00FB0F41" w:rsidP="00FB0F41">
      <w:pPr>
        <w:pStyle w:val="PL"/>
        <w:rPr>
          <w:color w:val="808080"/>
        </w:rPr>
      </w:pPr>
      <w:r w:rsidRPr="00E450AC">
        <w:rPr>
          <w:color w:val="808080"/>
        </w:rPr>
        <w:t>-- ASN1STOP</w:t>
      </w:r>
    </w:p>
    <w:p w14:paraId="661F632F"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238F5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2CFED4" w14:textId="77777777" w:rsidR="00FB0F41" w:rsidRPr="002D3917" w:rsidRDefault="00FB0F41" w:rsidP="00B30F2E">
            <w:pPr>
              <w:pStyle w:val="TAH"/>
            </w:pPr>
            <w:r w:rsidRPr="002D3917">
              <w:rPr>
                <w:i/>
                <w:iCs/>
              </w:rPr>
              <w:t>DRX-ConfigSecondaryGroup</w:t>
            </w:r>
            <w:r w:rsidRPr="002D3917">
              <w:t xml:space="preserve"> field descriptions</w:t>
            </w:r>
          </w:p>
        </w:tc>
      </w:tr>
      <w:tr w:rsidR="00FB0F41" w:rsidRPr="002D3917" w14:paraId="317708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BBAA5" w14:textId="77777777" w:rsidR="00FB0F41" w:rsidRPr="002D3917" w:rsidRDefault="00FB0F41" w:rsidP="00B30F2E">
            <w:pPr>
              <w:pStyle w:val="TAL"/>
              <w:rPr>
                <w:b/>
                <w:bCs/>
                <w:i/>
                <w:iCs/>
              </w:rPr>
            </w:pPr>
            <w:r w:rsidRPr="002D3917">
              <w:rPr>
                <w:b/>
                <w:bCs/>
                <w:i/>
                <w:iCs/>
              </w:rPr>
              <w:t>drx-InactivityTimer</w:t>
            </w:r>
          </w:p>
          <w:p w14:paraId="6EA455A8" w14:textId="77777777" w:rsidR="00FB0F41" w:rsidRPr="002D3917" w:rsidRDefault="00FB0F41" w:rsidP="00B30F2E">
            <w:pPr>
              <w:pStyle w:val="TAL"/>
            </w:pPr>
            <w:r w:rsidRPr="002D3917">
              <w:t xml:space="preserve">Value in multiple integers of 1 ms. </w:t>
            </w:r>
            <w:r w:rsidRPr="002D3917">
              <w:rPr>
                <w:i/>
                <w:iCs/>
                <w:lang w:eastAsia="zh-CN"/>
              </w:rPr>
              <w:t>ms0</w:t>
            </w:r>
            <w:r w:rsidRPr="002D3917">
              <w:t xml:space="preserve"> corresponds to 0 ms,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FB0F41" w:rsidRPr="002D3917" w14:paraId="5CE33E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AEEDB" w14:textId="77777777" w:rsidR="00FB0F41" w:rsidRPr="002D3917" w:rsidRDefault="00FB0F41" w:rsidP="00B30F2E">
            <w:pPr>
              <w:pStyle w:val="TAL"/>
              <w:rPr>
                <w:b/>
                <w:bCs/>
                <w:i/>
                <w:iCs/>
              </w:rPr>
            </w:pPr>
            <w:r w:rsidRPr="002D3917">
              <w:rPr>
                <w:b/>
                <w:bCs/>
                <w:i/>
                <w:iCs/>
              </w:rPr>
              <w:t>drx-onDurationTimer</w:t>
            </w:r>
          </w:p>
          <w:p w14:paraId="58CA1DBA" w14:textId="77777777" w:rsidR="00FB0F41" w:rsidRPr="002D3917" w:rsidRDefault="00FB0F41" w:rsidP="00B30F2E">
            <w:pPr>
              <w:pStyle w:val="TAL"/>
            </w:pPr>
            <w:r w:rsidRPr="002D3917">
              <w:t xml:space="preserve">Value in multiples of 1/32 ms (subMilliSeconds) or in ms (milliSeconds).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14D0CF52" w14:textId="77777777" w:rsidR="00FB0F41" w:rsidRPr="002D3917" w:rsidRDefault="00FB0F41" w:rsidP="00FB0F41">
      <w:pPr>
        <w:rPr>
          <w:rFonts w:eastAsia="MS Mincho"/>
        </w:rPr>
      </w:pPr>
    </w:p>
    <w:p w14:paraId="29AE38A9" w14:textId="77777777" w:rsidR="00FB0F41" w:rsidRPr="002D3917" w:rsidRDefault="00FB0F41" w:rsidP="00FB0F41">
      <w:pPr>
        <w:pStyle w:val="Heading4"/>
        <w:rPr>
          <w:i/>
        </w:rPr>
      </w:pPr>
      <w:bookmarkStart w:id="1715" w:name="_Toc76423521"/>
      <w:bookmarkStart w:id="1716" w:name="_Toc171467849"/>
      <w:r w:rsidRPr="002D3917">
        <w:rPr>
          <w:i/>
        </w:rPr>
        <w:t>–</w:t>
      </w:r>
      <w:r w:rsidRPr="002D3917">
        <w:rPr>
          <w:i/>
        </w:rPr>
        <w:tab/>
        <w:t>DRX-ConfigS</w:t>
      </w:r>
      <w:bookmarkEnd w:id="1715"/>
      <w:r w:rsidRPr="002D3917">
        <w:rPr>
          <w:i/>
        </w:rPr>
        <w:t>L</w:t>
      </w:r>
      <w:bookmarkEnd w:id="1716"/>
    </w:p>
    <w:p w14:paraId="1BC063E5" w14:textId="77777777" w:rsidR="00FB0F41" w:rsidRPr="002D3917" w:rsidRDefault="00FB0F41" w:rsidP="00FB0F41">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3].</w:t>
      </w:r>
    </w:p>
    <w:p w14:paraId="3EC4FA05" w14:textId="77777777" w:rsidR="00FB0F41" w:rsidRPr="002D3917" w:rsidRDefault="00FB0F41" w:rsidP="00FB0F41">
      <w:pPr>
        <w:pStyle w:val="TH"/>
        <w:rPr>
          <w:bCs/>
          <w:i/>
          <w:iCs/>
        </w:rPr>
      </w:pPr>
      <w:r w:rsidRPr="002D3917">
        <w:rPr>
          <w:bCs/>
          <w:i/>
          <w:iCs/>
        </w:rPr>
        <w:t>DRX-ConfigSL</w:t>
      </w:r>
      <w:r w:rsidRPr="002D3917">
        <w:rPr>
          <w:bCs/>
        </w:rPr>
        <w:t xml:space="preserve"> information element</w:t>
      </w:r>
    </w:p>
    <w:p w14:paraId="25B863A4" w14:textId="77777777" w:rsidR="00FB0F41" w:rsidRPr="00E450AC" w:rsidRDefault="00FB0F41" w:rsidP="00FB0F41">
      <w:pPr>
        <w:pStyle w:val="PL"/>
        <w:rPr>
          <w:color w:val="808080"/>
        </w:rPr>
      </w:pPr>
      <w:r w:rsidRPr="00E450AC">
        <w:rPr>
          <w:color w:val="808080"/>
        </w:rPr>
        <w:t>-- ASN1START</w:t>
      </w:r>
    </w:p>
    <w:p w14:paraId="2DD34B8B" w14:textId="77777777" w:rsidR="00FB0F41" w:rsidRPr="00E450AC" w:rsidRDefault="00FB0F41" w:rsidP="00FB0F41">
      <w:pPr>
        <w:pStyle w:val="PL"/>
        <w:rPr>
          <w:color w:val="808080"/>
        </w:rPr>
      </w:pPr>
      <w:r w:rsidRPr="00E450AC">
        <w:rPr>
          <w:color w:val="808080"/>
        </w:rPr>
        <w:t>-- TAG-DRX-CONFIGSL-START</w:t>
      </w:r>
    </w:p>
    <w:p w14:paraId="1E05D97B" w14:textId="77777777" w:rsidR="00FB0F41" w:rsidRPr="00E450AC" w:rsidRDefault="00FB0F41" w:rsidP="00FB0F41">
      <w:pPr>
        <w:pStyle w:val="PL"/>
      </w:pPr>
    </w:p>
    <w:p w14:paraId="6175102F" w14:textId="77777777" w:rsidR="00FB0F41" w:rsidRPr="00E450AC" w:rsidRDefault="00FB0F41" w:rsidP="00FB0F41">
      <w:pPr>
        <w:pStyle w:val="PL"/>
      </w:pPr>
      <w:r w:rsidRPr="00E450AC">
        <w:t xml:space="preserve">DRX-ConfigSL-r17 ::=            </w:t>
      </w:r>
      <w:r w:rsidRPr="00E450AC">
        <w:rPr>
          <w:color w:val="993366"/>
        </w:rPr>
        <w:t>SEQUENCE</w:t>
      </w:r>
      <w:r w:rsidRPr="00E450AC">
        <w:t xml:space="preserve"> {</w:t>
      </w:r>
    </w:p>
    <w:p w14:paraId="62FAC65F" w14:textId="77777777" w:rsidR="00FB0F41" w:rsidRPr="00E450AC" w:rsidRDefault="00FB0F41" w:rsidP="00FB0F41">
      <w:pPr>
        <w:pStyle w:val="PL"/>
      </w:pPr>
      <w:r w:rsidRPr="00E450AC">
        <w:t xml:space="preserve">    drx-HARQ-RTT-TimerSL-r17        </w:t>
      </w:r>
      <w:r w:rsidRPr="00E450AC">
        <w:rPr>
          <w:color w:val="993366"/>
        </w:rPr>
        <w:t>INTEGER</w:t>
      </w:r>
      <w:r w:rsidRPr="00E450AC">
        <w:t xml:space="preserve"> (0..56),</w:t>
      </w:r>
    </w:p>
    <w:p w14:paraId="4999088C" w14:textId="77777777" w:rsidR="00FB0F41" w:rsidRPr="00E450AC" w:rsidRDefault="00FB0F41" w:rsidP="00FB0F41">
      <w:pPr>
        <w:pStyle w:val="PL"/>
      </w:pPr>
      <w:r w:rsidRPr="00E450AC">
        <w:t xml:space="preserve">    drx-RetransmissionTimerSL-r17   </w:t>
      </w:r>
      <w:r w:rsidRPr="00E450AC">
        <w:rPr>
          <w:color w:val="993366"/>
        </w:rPr>
        <w:t>ENUMERATED</w:t>
      </w:r>
      <w:r w:rsidRPr="00E450AC">
        <w:t xml:space="preserve"> {sl0, sl1, sl2, sl4, sl6, sl8, sl16, sl24, sl33, sl40, sl64, sl80, sl96, sl112, sl128,</w:t>
      </w:r>
    </w:p>
    <w:p w14:paraId="0EE9BB21" w14:textId="77777777" w:rsidR="00FB0F41" w:rsidRPr="00E450AC" w:rsidRDefault="00FB0F41" w:rsidP="00FB0F41">
      <w:pPr>
        <w:pStyle w:val="PL"/>
      </w:pPr>
      <w:r w:rsidRPr="00E450AC">
        <w:t xml:space="preserve">                                                sl160, sl320, spare15, spare14, spare13, spare12, spare11, spare10, spare9, spare8,</w:t>
      </w:r>
    </w:p>
    <w:p w14:paraId="37BC936A" w14:textId="77777777" w:rsidR="00FB0F41" w:rsidRPr="00E450AC" w:rsidRDefault="00FB0F41" w:rsidP="00FB0F41">
      <w:pPr>
        <w:pStyle w:val="PL"/>
      </w:pPr>
      <w:r w:rsidRPr="00E450AC">
        <w:t xml:space="preserve">                                                spare7, spare6, spare5, spare4, spare3, spare2, spare1}</w:t>
      </w:r>
    </w:p>
    <w:p w14:paraId="58702CB6" w14:textId="77777777" w:rsidR="00FB0F41" w:rsidRPr="00E450AC" w:rsidRDefault="00FB0F41" w:rsidP="00FB0F41">
      <w:pPr>
        <w:pStyle w:val="PL"/>
      </w:pPr>
      <w:r w:rsidRPr="00E450AC">
        <w:t>}</w:t>
      </w:r>
    </w:p>
    <w:p w14:paraId="62702ED6" w14:textId="77777777" w:rsidR="00FB0F41" w:rsidRPr="00E450AC" w:rsidRDefault="00FB0F41" w:rsidP="00FB0F41">
      <w:pPr>
        <w:pStyle w:val="PL"/>
      </w:pPr>
    </w:p>
    <w:p w14:paraId="04C1B717" w14:textId="77777777" w:rsidR="00FB0F41" w:rsidRPr="00E450AC" w:rsidRDefault="00FB0F41" w:rsidP="00FB0F41">
      <w:pPr>
        <w:pStyle w:val="PL"/>
        <w:rPr>
          <w:color w:val="808080"/>
        </w:rPr>
      </w:pPr>
      <w:r w:rsidRPr="00E450AC">
        <w:rPr>
          <w:color w:val="808080"/>
        </w:rPr>
        <w:t>-- TAG-DRX-CONFIGSL-STOP</w:t>
      </w:r>
    </w:p>
    <w:p w14:paraId="16999DB0" w14:textId="77777777" w:rsidR="00FB0F41" w:rsidRPr="00E450AC" w:rsidRDefault="00FB0F41" w:rsidP="00FB0F41">
      <w:pPr>
        <w:pStyle w:val="PL"/>
        <w:rPr>
          <w:color w:val="808080"/>
        </w:rPr>
      </w:pPr>
      <w:r w:rsidRPr="00E450AC">
        <w:rPr>
          <w:color w:val="808080"/>
        </w:rPr>
        <w:t>-- ASN1STOP</w:t>
      </w:r>
    </w:p>
    <w:p w14:paraId="1E43227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DDD9F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8EB5B5" w14:textId="77777777" w:rsidR="00FB0F41" w:rsidRPr="002D3917" w:rsidRDefault="00FB0F41" w:rsidP="00B30F2E">
            <w:pPr>
              <w:pStyle w:val="TAH"/>
              <w:rPr>
                <w:i/>
              </w:rPr>
            </w:pPr>
            <w:r w:rsidRPr="002D3917">
              <w:rPr>
                <w:i/>
              </w:rPr>
              <w:lastRenderedPageBreak/>
              <w:t>DRX-ConfigSL</w:t>
            </w:r>
            <w:r w:rsidRPr="002D3917">
              <w:rPr>
                <w:iCs/>
              </w:rPr>
              <w:t xml:space="preserve"> field descriptions</w:t>
            </w:r>
          </w:p>
        </w:tc>
      </w:tr>
      <w:tr w:rsidR="00FB0F41" w:rsidRPr="002D3917" w14:paraId="4CC2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2FA18" w14:textId="77777777" w:rsidR="00FB0F41" w:rsidRPr="002D3917" w:rsidRDefault="00FB0F41" w:rsidP="00B30F2E">
            <w:pPr>
              <w:pStyle w:val="TAL"/>
              <w:rPr>
                <w:b/>
                <w:i/>
                <w:lang w:eastAsia="sv-SE"/>
              </w:rPr>
            </w:pPr>
            <w:r w:rsidRPr="002D3917">
              <w:rPr>
                <w:b/>
                <w:i/>
                <w:lang w:eastAsia="sv-SE"/>
              </w:rPr>
              <w:t>drx-HARQ-RTT-TimerSL</w:t>
            </w:r>
          </w:p>
          <w:p w14:paraId="20B14C21" w14:textId="77777777" w:rsidR="00FB0F41" w:rsidRPr="002D3917" w:rsidRDefault="00FB0F41" w:rsidP="00B30F2E">
            <w:pPr>
              <w:pStyle w:val="TAL"/>
            </w:pPr>
            <w:r w:rsidRPr="002D3917">
              <w:rPr>
                <w:lang w:eastAsia="sv-SE"/>
              </w:rPr>
              <w:t xml:space="preserve">For sidelink configured grant Type 1, value in number of symbols of the activated DL BWP of PCell. For other cases, value in number of symbols of the BWP where the PDCCH was transmitted. Value 0 is used in case </w:t>
            </w:r>
            <w:r w:rsidRPr="002D3917">
              <w:rPr>
                <w:i/>
                <w:lang w:eastAsia="sv-SE"/>
              </w:rPr>
              <w:t>sl-PUCCH-Config</w:t>
            </w:r>
            <w:r w:rsidRPr="002D3917">
              <w:rPr>
                <w:lang w:eastAsia="sv-SE"/>
              </w:rPr>
              <w:t xml:space="preserve"> is not configured and the corresponding resource pool is not configured with PSFCH.</w:t>
            </w:r>
          </w:p>
        </w:tc>
      </w:tr>
      <w:tr w:rsidR="00FB0F41" w:rsidRPr="002D3917" w14:paraId="0277C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19BB1B" w14:textId="77777777" w:rsidR="00FB0F41" w:rsidRPr="002D3917" w:rsidRDefault="00FB0F41" w:rsidP="00B30F2E">
            <w:pPr>
              <w:pStyle w:val="TAH"/>
              <w:jc w:val="left"/>
              <w:rPr>
                <w:i/>
                <w:lang w:eastAsia="sv-SE"/>
              </w:rPr>
            </w:pPr>
            <w:r w:rsidRPr="002D3917">
              <w:rPr>
                <w:i/>
                <w:lang w:eastAsia="sv-SE"/>
              </w:rPr>
              <w:t>drx-RetransmissionTimerSL</w:t>
            </w:r>
          </w:p>
          <w:p w14:paraId="7A2BEEDF" w14:textId="77777777" w:rsidR="00FB0F41" w:rsidRPr="002D3917" w:rsidRDefault="00FB0F41" w:rsidP="00B30F2E">
            <w:pPr>
              <w:pStyle w:val="TAL"/>
            </w:pPr>
            <w:r w:rsidRPr="002D3917">
              <w:rPr>
                <w:lang w:eastAsia="sv-SE"/>
              </w:rPr>
              <w:t xml:space="preserve">For sidelink configured grant Type 1, value in number of slot lengths of the activated DL BWP of PCell. For other cases, value in number of slot lengths of the BWP where the PDCCH was transmitted. </w:t>
            </w:r>
            <w:r w:rsidRPr="002D3917">
              <w:rPr>
                <w:i/>
                <w:lang w:eastAsia="sv-SE"/>
              </w:rPr>
              <w:t>sl0</w:t>
            </w:r>
            <w:r w:rsidRPr="002D3917">
              <w:rPr>
                <w:lang w:eastAsia="sv-SE"/>
              </w:rPr>
              <w:t xml:space="preserve"> corresponds to 0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and so on.</w:t>
            </w:r>
          </w:p>
        </w:tc>
      </w:tr>
    </w:tbl>
    <w:p w14:paraId="485BD6F1" w14:textId="77777777" w:rsidR="00FB0F41" w:rsidRPr="002D3917" w:rsidRDefault="00FB0F41" w:rsidP="00FB0F41">
      <w:pPr>
        <w:rPr>
          <w:rFonts w:eastAsia="MS Mincho"/>
        </w:rPr>
      </w:pPr>
    </w:p>
    <w:p w14:paraId="0651B9D1" w14:textId="77777777" w:rsidR="00FB0F41" w:rsidRPr="002D3917" w:rsidRDefault="00FB0F41" w:rsidP="00FB0F41">
      <w:pPr>
        <w:pStyle w:val="Heading4"/>
      </w:pPr>
      <w:bookmarkStart w:id="1717" w:name="_Toc171467850"/>
      <w:r w:rsidRPr="002D3917">
        <w:t>–</w:t>
      </w:r>
      <w:r w:rsidRPr="002D3917">
        <w:tab/>
      </w:r>
      <w:r w:rsidRPr="002D3917">
        <w:rPr>
          <w:i/>
          <w:iCs/>
        </w:rPr>
        <w:t>EarlyUL-SyncConfig</w:t>
      </w:r>
      <w:bookmarkEnd w:id="1717"/>
    </w:p>
    <w:p w14:paraId="08523E60" w14:textId="77777777" w:rsidR="00FB0F41" w:rsidRPr="002D3917" w:rsidRDefault="00FB0F41" w:rsidP="00FB0F41">
      <w:r w:rsidRPr="002D3917">
        <w:t xml:space="preserve">The IE </w:t>
      </w:r>
      <w:r w:rsidRPr="002D3917">
        <w:rPr>
          <w:i/>
        </w:rPr>
        <w:t xml:space="preserve">EarlyUL-SyncConfig </w:t>
      </w:r>
      <w:r w:rsidRPr="002D3917">
        <w:t>is used to configure random access resources for the early UL synchronization procedure.</w:t>
      </w:r>
    </w:p>
    <w:p w14:paraId="562FAC3C" w14:textId="77777777" w:rsidR="00FB0F41" w:rsidRPr="002D3917" w:rsidRDefault="00FB0F41" w:rsidP="00FB0F41">
      <w:pPr>
        <w:pStyle w:val="TH"/>
      </w:pPr>
      <w:r w:rsidRPr="002D3917">
        <w:rPr>
          <w:i/>
        </w:rPr>
        <w:t>EarlyUL-SyncConfig</w:t>
      </w:r>
      <w:r w:rsidRPr="002D3917">
        <w:t xml:space="preserve"> information element</w:t>
      </w:r>
    </w:p>
    <w:p w14:paraId="7DEF5EF2" w14:textId="77777777" w:rsidR="00FB0F41" w:rsidRPr="00E450AC" w:rsidRDefault="00FB0F41" w:rsidP="00FB0F41">
      <w:pPr>
        <w:pStyle w:val="PL"/>
        <w:rPr>
          <w:color w:val="808080"/>
        </w:rPr>
      </w:pPr>
      <w:r w:rsidRPr="00E450AC">
        <w:rPr>
          <w:color w:val="808080"/>
        </w:rPr>
        <w:t>-- ASN1START</w:t>
      </w:r>
    </w:p>
    <w:p w14:paraId="631A725B" w14:textId="77777777" w:rsidR="00FB0F41" w:rsidRPr="00E450AC" w:rsidRDefault="00FB0F41" w:rsidP="00FB0F41">
      <w:pPr>
        <w:pStyle w:val="PL"/>
        <w:rPr>
          <w:color w:val="808080"/>
        </w:rPr>
      </w:pPr>
      <w:r w:rsidRPr="00E450AC">
        <w:rPr>
          <w:color w:val="808080"/>
        </w:rPr>
        <w:t>-- TAG-EARLYUL-SYNCCONFIG-START</w:t>
      </w:r>
    </w:p>
    <w:p w14:paraId="08A2046C" w14:textId="77777777" w:rsidR="00FB0F41" w:rsidRPr="00E450AC" w:rsidRDefault="00FB0F41" w:rsidP="00FB0F41">
      <w:pPr>
        <w:pStyle w:val="PL"/>
      </w:pPr>
    </w:p>
    <w:p w14:paraId="4A906446" w14:textId="77777777" w:rsidR="00FB0F41" w:rsidRPr="00E450AC" w:rsidRDefault="00FB0F41" w:rsidP="00FB0F41">
      <w:pPr>
        <w:pStyle w:val="PL"/>
      </w:pPr>
      <w:bookmarkStart w:id="1718" w:name="_Hlk145429868"/>
      <w:bookmarkStart w:id="1719" w:name="_Hlk145429914"/>
      <w:r w:rsidRPr="00E450AC">
        <w:t xml:space="preserve">EarlyUL-SyncConfig-r18 </w:t>
      </w:r>
      <w:bookmarkEnd w:id="1718"/>
      <w:r w:rsidRPr="00E450AC">
        <w:t xml:space="preserve">::=         </w:t>
      </w:r>
      <w:r w:rsidRPr="00E450AC">
        <w:rPr>
          <w:color w:val="993366"/>
        </w:rPr>
        <w:t>SEQUENCE</w:t>
      </w:r>
      <w:r w:rsidRPr="00E450AC">
        <w:t xml:space="preserve"> {</w:t>
      </w:r>
    </w:p>
    <w:p w14:paraId="20639E62" w14:textId="77777777" w:rsidR="00FB0F41" w:rsidRPr="00E450AC" w:rsidRDefault="00FB0F41" w:rsidP="00FB0F41">
      <w:pPr>
        <w:pStyle w:val="PL"/>
      </w:pPr>
      <w:r w:rsidRPr="00E450AC">
        <w:t xml:space="preserve">    frequencyInfoUL-r18                FrequencyInfoUL,</w:t>
      </w:r>
    </w:p>
    <w:p w14:paraId="28BFDDFC" w14:textId="77777777" w:rsidR="00FB0F41" w:rsidRPr="00E450AC" w:rsidRDefault="00FB0F41" w:rsidP="00FB0F41">
      <w:pPr>
        <w:pStyle w:val="PL"/>
      </w:pPr>
      <w:r w:rsidRPr="00E450AC">
        <w:t xml:space="preserve">    rach-ConfigGeneric-r18             RACH-ConfigGeneric,</w:t>
      </w:r>
    </w:p>
    <w:p w14:paraId="63B3D1DB" w14:textId="77777777" w:rsidR="00FB0F41" w:rsidRPr="00E450AC" w:rsidRDefault="00FB0F41" w:rsidP="00FB0F41">
      <w:pPr>
        <w:pStyle w:val="PL"/>
      </w:pPr>
      <w:r w:rsidRPr="00E450AC">
        <w:t xml:space="preserve">    bwp-GenericParameters-r18          BWP,</w:t>
      </w:r>
    </w:p>
    <w:p w14:paraId="04869913"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R</w:t>
      </w:r>
    </w:p>
    <w:p w14:paraId="3AAB3190"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54993BFA"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159EB76C"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4EF564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CE4D97" w14:textId="77777777" w:rsidR="00FB0F41" w:rsidRPr="00E450AC" w:rsidRDefault="00FB0F41" w:rsidP="00FB0F41">
      <w:pPr>
        <w:pStyle w:val="PL"/>
        <w:rPr>
          <w:color w:val="808080"/>
        </w:rPr>
      </w:pPr>
      <w:r w:rsidRPr="00E450AC">
        <w:t xml:space="preserve">    ltm-PRACH-SubcarrierSpacing-r18    SubcarrierSpacing                                                          </w:t>
      </w:r>
      <w:r w:rsidRPr="00E450AC">
        <w:rPr>
          <w:color w:val="993366"/>
        </w:rPr>
        <w:t>OPTIONAL</w:t>
      </w:r>
      <w:r w:rsidRPr="00E450AC">
        <w:t xml:space="preserve">, </w:t>
      </w:r>
      <w:r w:rsidRPr="00E450AC">
        <w:rPr>
          <w:color w:val="808080"/>
        </w:rPr>
        <w:t>-- Need L139</w:t>
      </w:r>
    </w:p>
    <w:p w14:paraId="41838B99" w14:textId="77777777" w:rsidR="00FB0F41" w:rsidRPr="00E450AC" w:rsidRDefault="00FB0F41" w:rsidP="00FB0F41">
      <w:pPr>
        <w:pStyle w:val="PL"/>
        <w:rPr>
          <w:color w:val="808080"/>
        </w:rPr>
      </w:pPr>
      <w:r w:rsidRPr="00E450AC">
        <w:t xml:space="preserve">    n-TimingAdvanceOffset-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R</w:t>
      </w:r>
    </w:p>
    <w:p w14:paraId="6E8F3C3A" w14:textId="77777777" w:rsidR="00FB0F41" w:rsidRPr="00E450AC" w:rsidRDefault="00FB0F41" w:rsidP="00FB0F41">
      <w:pPr>
        <w:pStyle w:val="PL"/>
      </w:pPr>
      <w:r w:rsidRPr="00E450AC">
        <w:t xml:space="preserve">    ...</w:t>
      </w:r>
    </w:p>
    <w:p w14:paraId="08068080" w14:textId="77777777" w:rsidR="00FB0F41" w:rsidRPr="00E450AC" w:rsidRDefault="00FB0F41" w:rsidP="00FB0F41">
      <w:pPr>
        <w:pStyle w:val="PL"/>
      </w:pPr>
      <w:r w:rsidRPr="00E450AC">
        <w:t>}</w:t>
      </w:r>
    </w:p>
    <w:bookmarkEnd w:id="1719"/>
    <w:p w14:paraId="7C7C52B0" w14:textId="77777777" w:rsidR="00FB0F41" w:rsidRPr="00E450AC" w:rsidRDefault="00FB0F41" w:rsidP="00FB0F41">
      <w:pPr>
        <w:pStyle w:val="PL"/>
      </w:pPr>
    </w:p>
    <w:p w14:paraId="487D1FE0" w14:textId="77777777" w:rsidR="00FB0F41" w:rsidRPr="00E450AC" w:rsidRDefault="00FB0F41" w:rsidP="00FB0F41">
      <w:pPr>
        <w:pStyle w:val="PL"/>
        <w:rPr>
          <w:color w:val="808080"/>
        </w:rPr>
      </w:pPr>
      <w:r w:rsidRPr="00E450AC">
        <w:rPr>
          <w:color w:val="808080"/>
        </w:rPr>
        <w:t>-- TAG-EARLYUL-SYNCCONFIG-STOP</w:t>
      </w:r>
    </w:p>
    <w:p w14:paraId="033CAA9F" w14:textId="77777777" w:rsidR="00FB0F41" w:rsidRPr="00E450AC" w:rsidRDefault="00FB0F41" w:rsidP="00FB0F41">
      <w:pPr>
        <w:pStyle w:val="PL"/>
        <w:rPr>
          <w:color w:val="808080"/>
        </w:rPr>
      </w:pPr>
      <w:r w:rsidRPr="00E450AC">
        <w:rPr>
          <w:color w:val="808080"/>
        </w:rPr>
        <w:t>-- ASN1STOP</w:t>
      </w:r>
    </w:p>
    <w:p w14:paraId="496A4BD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B7DA7F1" w14:textId="77777777" w:rsidTr="00B30F2E">
        <w:tc>
          <w:tcPr>
            <w:tcW w:w="14173" w:type="dxa"/>
          </w:tcPr>
          <w:p w14:paraId="0DED1650" w14:textId="77777777" w:rsidR="00FB0F41" w:rsidRPr="002D3917" w:rsidRDefault="00FB0F41" w:rsidP="00B30F2E">
            <w:pPr>
              <w:pStyle w:val="TAH"/>
            </w:pPr>
            <w:r w:rsidRPr="002D3917">
              <w:rPr>
                <w:i/>
              </w:rPr>
              <w:lastRenderedPageBreak/>
              <w:t>EarlyUL-SyncConfig field descriptions</w:t>
            </w:r>
          </w:p>
        </w:tc>
      </w:tr>
      <w:tr w:rsidR="00FB0F41" w:rsidRPr="002D3917" w14:paraId="017FE288" w14:textId="77777777" w:rsidTr="00B30F2E">
        <w:tc>
          <w:tcPr>
            <w:tcW w:w="14173" w:type="dxa"/>
          </w:tcPr>
          <w:p w14:paraId="7EA0C12F" w14:textId="77777777" w:rsidR="00FB0F41" w:rsidRPr="002D3917" w:rsidRDefault="00FB0F41" w:rsidP="00B30F2E">
            <w:pPr>
              <w:pStyle w:val="TAL"/>
              <w:rPr>
                <w:b/>
                <w:i/>
              </w:rPr>
            </w:pPr>
            <w:r w:rsidRPr="002D3917">
              <w:rPr>
                <w:b/>
                <w:i/>
              </w:rPr>
              <w:t>frequencyInfoUL</w:t>
            </w:r>
          </w:p>
          <w:p w14:paraId="782012D8" w14:textId="77777777" w:rsidR="00FB0F41" w:rsidRPr="002D3917" w:rsidRDefault="00FB0F41" w:rsidP="00B30F2E">
            <w:pPr>
              <w:pStyle w:val="TAL"/>
            </w:pPr>
            <w:r w:rsidRPr="002D3917">
              <w:t>This field provides basic parameters of an uplink carrier for PRACH transmission on a candidate cell.</w:t>
            </w:r>
          </w:p>
        </w:tc>
      </w:tr>
      <w:tr w:rsidR="00FB0F41" w:rsidRPr="002D3917" w14:paraId="0973C654" w14:textId="77777777" w:rsidTr="00B30F2E">
        <w:tc>
          <w:tcPr>
            <w:tcW w:w="14173" w:type="dxa"/>
          </w:tcPr>
          <w:p w14:paraId="22222AD7" w14:textId="77777777" w:rsidR="00FB0F41" w:rsidRPr="002D3917" w:rsidRDefault="00FB0F41" w:rsidP="00B30F2E">
            <w:pPr>
              <w:pStyle w:val="TAL"/>
              <w:rPr>
                <w:b/>
                <w:i/>
              </w:rPr>
            </w:pPr>
            <w:r w:rsidRPr="002D3917">
              <w:rPr>
                <w:b/>
                <w:i/>
              </w:rPr>
              <w:t>ltm-PRACH-SubcarrierSpacing</w:t>
            </w:r>
          </w:p>
          <w:p w14:paraId="13D22CC3" w14:textId="77777777" w:rsidR="00FB0F41" w:rsidRPr="002D3917" w:rsidRDefault="00FB0F41" w:rsidP="00B30F2E">
            <w:pPr>
              <w:pStyle w:val="TAL"/>
              <w:rPr>
                <w:bCs/>
                <w:iCs/>
              </w:rPr>
            </w:pPr>
            <w:r w:rsidRPr="002D3917">
              <w:rPr>
                <w:bCs/>
                <w:iCs/>
              </w:rPr>
              <w:t>Indicates subcarrier spacing of PRACH for LTM (see TS 38.211 [16], clause 5.3.2).</w:t>
            </w:r>
          </w:p>
          <w:p w14:paraId="010BEBBB" w14:textId="77777777" w:rsidR="00FB0F41" w:rsidRPr="002D3917" w:rsidRDefault="00FB0F41" w:rsidP="00B30F2E">
            <w:pPr>
              <w:pStyle w:val="TAL"/>
              <w:rPr>
                <w:bCs/>
                <w:iCs/>
              </w:rPr>
            </w:pPr>
            <w:r w:rsidRPr="002D3917">
              <w:rPr>
                <w:bCs/>
                <w:iCs/>
              </w:rPr>
              <w:t>Only the following values are applicable depending on the used frequency:</w:t>
            </w:r>
          </w:p>
          <w:p w14:paraId="415F0737" w14:textId="77777777" w:rsidR="00FB0F41" w:rsidRPr="002D3917" w:rsidRDefault="00FB0F41" w:rsidP="00B30F2E">
            <w:pPr>
              <w:pStyle w:val="TAL"/>
              <w:rPr>
                <w:bCs/>
                <w:iCs/>
              </w:rPr>
            </w:pPr>
            <w:r w:rsidRPr="002D3917">
              <w:rPr>
                <w:bCs/>
                <w:iCs/>
              </w:rPr>
              <w:t>FR1:    15 or 30 kHz</w:t>
            </w:r>
          </w:p>
          <w:p w14:paraId="75A4937F" w14:textId="77777777" w:rsidR="00FB0F41" w:rsidRPr="002D3917" w:rsidRDefault="00FB0F41" w:rsidP="00B30F2E">
            <w:pPr>
              <w:pStyle w:val="TAL"/>
              <w:rPr>
                <w:bCs/>
                <w:iCs/>
              </w:rPr>
            </w:pPr>
            <w:r w:rsidRPr="002D3917">
              <w:rPr>
                <w:bCs/>
                <w:iCs/>
              </w:rPr>
              <w:t>FR2-1:  60 or 120 kHz</w:t>
            </w:r>
          </w:p>
          <w:p w14:paraId="45BB59E9" w14:textId="77777777" w:rsidR="00FB0F41" w:rsidRPr="002D3917" w:rsidRDefault="00FB0F41" w:rsidP="00B30F2E">
            <w:pPr>
              <w:pStyle w:val="TAL"/>
              <w:rPr>
                <w:bCs/>
                <w:iCs/>
              </w:rPr>
            </w:pPr>
            <w:r w:rsidRPr="002D3917">
              <w:rPr>
                <w:bCs/>
                <w:iCs/>
              </w:rPr>
              <w:t>FR2-2:  120, 480, or 960 kHz</w:t>
            </w:r>
          </w:p>
          <w:p w14:paraId="3F751357" w14:textId="77777777" w:rsidR="00FB0F41" w:rsidRPr="002D3917" w:rsidRDefault="00FB0F41" w:rsidP="00B30F2E">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FB0F41" w:rsidRPr="002D3917" w14:paraId="7A2A04AC" w14:textId="77777777" w:rsidTr="00B30F2E">
        <w:tc>
          <w:tcPr>
            <w:tcW w:w="14173" w:type="dxa"/>
          </w:tcPr>
          <w:p w14:paraId="398C3033" w14:textId="77777777" w:rsidR="00FB0F41" w:rsidRPr="002D3917" w:rsidRDefault="00FB0F41" w:rsidP="00B30F2E">
            <w:pPr>
              <w:pStyle w:val="TAL"/>
              <w:rPr>
                <w:b/>
                <w:i/>
              </w:rPr>
            </w:pPr>
            <w:r w:rsidRPr="002D3917">
              <w:rPr>
                <w:b/>
                <w:i/>
              </w:rPr>
              <w:t>n-TimingAdvanceOffset</w:t>
            </w:r>
          </w:p>
          <w:p w14:paraId="5221EA65" w14:textId="77777777" w:rsidR="00FB0F41" w:rsidRPr="002D3917" w:rsidRDefault="00FB0F41" w:rsidP="00B30F2E">
            <w:pPr>
              <w:pStyle w:val="TAL"/>
              <w:rPr>
                <w:bCs/>
                <w:iCs/>
              </w:rPr>
            </w:pPr>
            <w:r w:rsidRPr="002D3917">
              <w:rPr>
                <w:bCs/>
                <w:iCs/>
              </w:rPr>
              <w:t xml:space="preserve">The N_TA-Offset to be applied for all uplink transmissions on a candidate cell. </w:t>
            </w:r>
            <w:r w:rsidRPr="002D3917">
              <w:rPr>
                <w:szCs w:val="22"/>
                <w:lang w:eastAsia="sv-SE"/>
              </w:rPr>
              <w:t>If the field is absent, the UE applies the value as defined in TS 38.133 [14], table 7.1.2-2.</w:t>
            </w:r>
          </w:p>
        </w:tc>
      </w:tr>
      <w:tr w:rsidR="00FB0F41" w:rsidRPr="002D3917" w14:paraId="406324E2" w14:textId="77777777" w:rsidTr="00B30F2E">
        <w:tc>
          <w:tcPr>
            <w:tcW w:w="14173" w:type="dxa"/>
          </w:tcPr>
          <w:p w14:paraId="39022E79" w14:textId="77777777" w:rsidR="00FB0F41" w:rsidRPr="002D3917" w:rsidRDefault="00FB0F41" w:rsidP="00B30F2E">
            <w:pPr>
              <w:pStyle w:val="TAL"/>
              <w:rPr>
                <w:b/>
                <w:i/>
              </w:rPr>
            </w:pPr>
            <w:r w:rsidRPr="002D3917">
              <w:rPr>
                <w:b/>
                <w:i/>
              </w:rPr>
              <w:t>rach-ConfigGeneric</w:t>
            </w:r>
          </w:p>
          <w:p w14:paraId="23BDB8B1" w14:textId="77777777" w:rsidR="00FB0F41" w:rsidRPr="002D3917" w:rsidRDefault="00FB0F41" w:rsidP="00B30F2E">
            <w:pPr>
              <w:pStyle w:val="TAL"/>
            </w:pPr>
            <w:r w:rsidRPr="002D3917">
              <w:t>RACH parameters for performing a random access procedure on a candidate cell.</w:t>
            </w:r>
          </w:p>
        </w:tc>
      </w:tr>
      <w:tr w:rsidR="00FB0F41" w:rsidRPr="002D3917" w14:paraId="4208F031" w14:textId="77777777" w:rsidTr="00B30F2E">
        <w:tc>
          <w:tcPr>
            <w:tcW w:w="14173" w:type="dxa"/>
          </w:tcPr>
          <w:p w14:paraId="368ACFFD" w14:textId="77777777" w:rsidR="00FB0F41" w:rsidRPr="002D3917" w:rsidRDefault="00FB0F41" w:rsidP="00B30F2E">
            <w:pPr>
              <w:pStyle w:val="TAL"/>
              <w:rPr>
                <w:b/>
                <w:i/>
              </w:rPr>
            </w:pPr>
            <w:r w:rsidRPr="002D3917">
              <w:rPr>
                <w:b/>
                <w:i/>
              </w:rPr>
              <w:t>ssb-PerRACH-Occasion</w:t>
            </w:r>
          </w:p>
          <w:p w14:paraId="0659E73E" w14:textId="77777777" w:rsidR="00FB0F41" w:rsidRPr="002D3917" w:rsidRDefault="00FB0F41" w:rsidP="00B30F2E">
            <w:pPr>
              <w:pStyle w:val="TAL"/>
            </w:pPr>
            <w:r w:rsidRPr="002D3917">
              <w:t>This field indicated the number of SSBs for RACH occasion.</w:t>
            </w:r>
          </w:p>
        </w:tc>
      </w:tr>
    </w:tbl>
    <w:p w14:paraId="6BF36A41"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BAD2B1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403360"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FFDC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4604A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5A0AC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25C922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6D1D7429" w14:textId="77777777" w:rsidR="00FB0F41" w:rsidRPr="002D3917" w:rsidRDefault="00FB0F41" w:rsidP="00FB0F41">
      <w:pPr>
        <w:rPr>
          <w:rFonts w:eastAsia="MS Mincho"/>
        </w:rPr>
      </w:pPr>
    </w:p>
    <w:p w14:paraId="1DFE4B46" w14:textId="77777777" w:rsidR="00FB0F41" w:rsidRPr="002D3917" w:rsidRDefault="00FB0F41" w:rsidP="00FB0F41">
      <w:pPr>
        <w:pStyle w:val="Heading4"/>
      </w:pPr>
      <w:bookmarkStart w:id="1720" w:name="_Toc171467851"/>
      <w:r w:rsidRPr="002D3917">
        <w:t>–</w:t>
      </w:r>
      <w:r w:rsidRPr="002D3917">
        <w:tab/>
      </w:r>
      <w:r w:rsidRPr="002D3917">
        <w:rPr>
          <w:i/>
        </w:rPr>
        <w:t>EphemerisInfo</w:t>
      </w:r>
      <w:bookmarkEnd w:id="1720"/>
    </w:p>
    <w:p w14:paraId="3F9A7201" w14:textId="77777777" w:rsidR="00FB0F41" w:rsidRPr="002D3917" w:rsidRDefault="00FB0F41" w:rsidP="00FB0F41">
      <w:r w:rsidRPr="002D3917">
        <w:t xml:space="preserve">The IE </w:t>
      </w:r>
      <w:r w:rsidRPr="002D3917">
        <w:rPr>
          <w:i/>
        </w:rPr>
        <w:t>EphemerisInfo</w:t>
      </w:r>
      <w:r w:rsidRPr="002D3917">
        <w:t xml:space="preserve"> provides satellite ephemeris. Ephemeris may be expressed either in format of position and velocity state vector in ECEF or in format of orbital parameters in ECI. Note: The ECI and ECEF coincide at </w:t>
      </w:r>
      <w:r w:rsidRPr="002D3917">
        <w:rPr>
          <w:i/>
          <w:iCs/>
        </w:rPr>
        <w:t>epochTime</w:t>
      </w:r>
      <w:r w:rsidRPr="002D3917">
        <w:t xml:space="preserve">, i.e., x,y,z axis in ECEF are aligned with x,y,z axis in ECI at </w:t>
      </w:r>
      <w:r w:rsidRPr="002D3917">
        <w:rPr>
          <w:i/>
          <w:iCs/>
        </w:rPr>
        <w:t>epochTime</w:t>
      </w:r>
      <w:r w:rsidRPr="002D3917">
        <w:t>.</w:t>
      </w:r>
    </w:p>
    <w:p w14:paraId="23146556" w14:textId="77777777" w:rsidR="00FB0F41" w:rsidRPr="002D3917" w:rsidRDefault="00FB0F41" w:rsidP="00FB0F41">
      <w:pPr>
        <w:pStyle w:val="TH"/>
      </w:pPr>
      <w:r w:rsidRPr="002D3917">
        <w:rPr>
          <w:i/>
        </w:rPr>
        <w:t>EphemerisInfo</w:t>
      </w:r>
      <w:r w:rsidRPr="002D3917">
        <w:t xml:space="preserve"> information element</w:t>
      </w:r>
    </w:p>
    <w:p w14:paraId="608046F8" w14:textId="77777777" w:rsidR="00FB0F41" w:rsidRPr="00E450AC" w:rsidRDefault="00FB0F41" w:rsidP="00FB0F41">
      <w:pPr>
        <w:pStyle w:val="PL"/>
        <w:rPr>
          <w:color w:val="808080"/>
        </w:rPr>
      </w:pPr>
      <w:r w:rsidRPr="00E450AC">
        <w:rPr>
          <w:color w:val="808080"/>
        </w:rPr>
        <w:t>-- ASN1START</w:t>
      </w:r>
    </w:p>
    <w:p w14:paraId="342F70CF" w14:textId="77777777" w:rsidR="00FB0F41" w:rsidRPr="00E450AC" w:rsidRDefault="00FB0F41" w:rsidP="00FB0F41">
      <w:pPr>
        <w:pStyle w:val="PL"/>
        <w:rPr>
          <w:color w:val="808080"/>
        </w:rPr>
      </w:pPr>
      <w:r w:rsidRPr="00E450AC">
        <w:rPr>
          <w:color w:val="808080"/>
        </w:rPr>
        <w:t>-- TAG-EPHEMERISINFO-START</w:t>
      </w:r>
    </w:p>
    <w:p w14:paraId="1B079170" w14:textId="77777777" w:rsidR="00FB0F41" w:rsidRPr="00E450AC" w:rsidRDefault="00FB0F41" w:rsidP="00FB0F41">
      <w:pPr>
        <w:pStyle w:val="PL"/>
      </w:pPr>
    </w:p>
    <w:p w14:paraId="0C63402B" w14:textId="77777777" w:rsidR="00FB0F41" w:rsidRPr="00E450AC" w:rsidRDefault="00FB0F41" w:rsidP="00FB0F41">
      <w:pPr>
        <w:pStyle w:val="PL"/>
      </w:pPr>
      <w:r w:rsidRPr="00E450AC">
        <w:t xml:space="preserve">EphemerisInfo-r17 ::=          </w:t>
      </w:r>
      <w:r w:rsidRPr="00E450AC">
        <w:rPr>
          <w:color w:val="993366"/>
        </w:rPr>
        <w:t>CHOICE</w:t>
      </w:r>
      <w:r w:rsidRPr="00E450AC">
        <w:t xml:space="preserve"> {</w:t>
      </w:r>
    </w:p>
    <w:p w14:paraId="56A17A3A" w14:textId="77777777" w:rsidR="00FB0F41" w:rsidRPr="00E450AC" w:rsidRDefault="00FB0F41" w:rsidP="00FB0F41">
      <w:pPr>
        <w:pStyle w:val="PL"/>
      </w:pPr>
      <w:r w:rsidRPr="00E450AC">
        <w:t xml:space="preserve">    positionVelocity-r17           PositionVelocity-r17,</w:t>
      </w:r>
    </w:p>
    <w:p w14:paraId="0BDADD4A" w14:textId="77777777" w:rsidR="00FB0F41" w:rsidRPr="00E450AC" w:rsidRDefault="00FB0F41" w:rsidP="00FB0F41">
      <w:pPr>
        <w:pStyle w:val="PL"/>
      </w:pPr>
      <w:r w:rsidRPr="00E450AC">
        <w:t xml:space="preserve">    orbital-r17                    Orbital-r17</w:t>
      </w:r>
    </w:p>
    <w:p w14:paraId="666807AB" w14:textId="77777777" w:rsidR="00FB0F41" w:rsidRPr="00E450AC" w:rsidRDefault="00FB0F41" w:rsidP="00FB0F41">
      <w:pPr>
        <w:pStyle w:val="PL"/>
      </w:pPr>
      <w:r w:rsidRPr="00E450AC">
        <w:t>}</w:t>
      </w:r>
    </w:p>
    <w:p w14:paraId="3FFB1645" w14:textId="77777777" w:rsidR="00FB0F41" w:rsidRPr="00E450AC" w:rsidRDefault="00FB0F41" w:rsidP="00FB0F41">
      <w:pPr>
        <w:pStyle w:val="PL"/>
      </w:pPr>
    </w:p>
    <w:p w14:paraId="1E92252B" w14:textId="77777777" w:rsidR="00FB0F41" w:rsidRPr="00E450AC" w:rsidRDefault="00FB0F41" w:rsidP="00FB0F41">
      <w:pPr>
        <w:pStyle w:val="PL"/>
      </w:pPr>
      <w:r w:rsidRPr="00E450AC">
        <w:t xml:space="preserve">PositionVelocity-r17 ::=       </w:t>
      </w:r>
      <w:r w:rsidRPr="00E450AC">
        <w:rPr>
          <w:color w:val="993366"/>
        </w:rPr>
        <w:t>SEQUENCE</w:t>
      </w:r>
      <w:r w:rsidRPr="00E450AC">
        <w:t xml:space="preserve"> {</w:t>
      </w:r>
    </w:p>
    <w:p w14:paraId="67A89CC3" w14:textId="77777777" w:rsidR="00FB0F41" w:rsidRPr="00E450AC" w:rsidRDefault="00FB0F41" w:rsidP="00FB0F41">
      <w:pPr>
        <w:pStyle w:val="PL"/>
      </w:pPr>
      <w:r w:rsidRPr="00E450AC">
        <w:t xml:space="preserve">    positionX-r17                  PositionStateVector-r17,</w:t>
      </w:r>
    </w:p>
    <w:p w14:paraId="4A92E33E" w14:textId="77777777" w:rsidR="00FB0F41" w:rsidRPr="00E450AC" w:rsidRDefault="00FB0F41" w:rsidP="00FB0F41">
      <w:pPr>
        <w:pStyle w:val="PL"/>
      </w:pPr>
      <w:r w:rsidRPr="00E450AC">
        <w:t xml:space="preserve">    positionY-r17                  PositionStateVector-r17,</w:t>
      </w:r>
    </w:p>
    <w:p w14:paraId="0024ABC7" w14:textId="77777777" w:rsidR="00FB0F41" w:rsidRPr="00E450AC" w:rsidRDefault="00FB0F41" w:rsidP="00FB0F41">
      <w:pPr>
        <w:pStyle w:val="PL"/>
      </w:pPr>
      <w:r w:rsidRPr="00E450AC">
        <w:t xml:space="preserve">    positionZ-r17                  PositionStateVector-r17,</w:t>
      </w:r>
    </w:p>
    <w:p w14:paraId="19DE9423" w14:textId="77777777" w:rsidR="00FB0F41" w:rsidRPr="00E450AC" w:rsidRDefault="00FB0F41" w:rsidP="00FB0F41">
      <w:pPr>
        <w:pStyle w:val="PL"/>
      </w:pPr>
      <w:r w:rsidRPr="00E450AC">
        <w:t xml:space="preserve">    velocityVX-r17                 VelocityStateVector-r17,</w:t>
      </w:r>
    </w:p>
    <w:p w14:paraId="0AE5C7F4" w14:textId="77777777" w:rsidR="00FB0F41" w:rsidRPr="00E450AC" w:rsidRDefault="00FB0F41" w:rsidP="00FB0F41">
      <w:pPr>
        <w:pStyle w:val="PL"/>
      </w:pPr>
      <w:r w:rsidRPr="00E450AC">
        <w:t xml:space="preserve">    velocityVY-r17                 VelocityStateVector-r17,</w:t>
      </w:r>
    </w:p>
    <w:p w14:paraId="2C349731" w14:textId="77777777" w:rsidR="00FB0F41" w:rsidRPr="00E450AC" w:rsidRDefault="00FB0F41" w:rsidP="00FB0F41">
      <w:pPr>
        <w:pStyle w:val="PL"/>
      </w:pPr>
      <w:r w:rsidRPr="00E450AC">
        <w:t xml:space="preserve">    velocityVZ-r17                 VelocityStateVector-r17</w:t>
      </w:r>
    </w:p>
    <w:p w14:paraId="7898FDA2" w14:textId="77777777" w:rsidR="00FB0F41" w:rsidRPr="00E450AC" w:rsidRDefault="00FB0F41" w:rsidP="00FB0F41">
      <w:pPr>
        <w:pStyle w:val="PL"/>
      </w:pPr>
      <w:r w:rsidRPr="00E450AC">
        <w:t>}</w:t>
      </w:r>
    </w:p>
    <w:p w14:paraId="2047232B" w14:textId="77777777" w:rsidR="00FB0F41" w:rsidRPr="00E450AC" w:rsidRDefault="00FB0F41" w:rsidP="00FB0F41">
      <w:pPr>
        <w:pStyle w:val="PL"/>
      </w:pPr>
    </w:p>
    <w:p w14:paraId="641CF113" w14:textId="77777777" w:rsidR="00FB0F41" w:rsidRPr="00E450AC" w:rsidRDefault="00FB0F41" w:rsidP="00FB0F41">
      <w:pPr>
        <w:pStyle w:val="PL"/>
      </w:pPr>
      <w:r w:rsidRPr="00E450AC">
        <w:lastRenderedPageBreak/>
        <w:t xml:space="preserve">Orbital-r17 ::=                </w:t>
      </w:r>
      <w:r w:rsidRPr="00E450AC">
        <w:rPr>
          <w:color w:val="993366"/>
        </w:rPr>
        <w:t>SEQUENCE</w:t>
      </w:r>
      <w:r w:rsidRPr="00E450AC">
        <w:t xml:space="preserve"> {</w:t>
      </w:r>
    </w:p>
    <w:p w14:paraId="4559588B" w14:textId="77777777" w:rsidR="00FB0F41" w:rsidRPr="00E450AC" w:rsidRDefault="00FB0F41" w:rsidP="00FB0F41">
      <w:pPr>
        <w:pStyle w:val="PL"/>
      </w:pPr>
      <w:r w:rsidRPr="00E450AC">
        <w:t xml:space="preserve">    semiMajorAxis-r17              </w:t>
      </w:r>
      <w:r w:rsidRPr="00E450AC">
        <w:rPr>
          <w:color w:val="993366"/>
        </w:rPr>
        <w:t>INTEGER</w:t>
      </w:r>
      <w:r w:rsidRPr="00E450AC">
        <w:t xml:space="preserve"> (0..8589934591),</w:t>
      </w:r>
    </w:p>
    <w:p w14:paraId="0FA6A2E4" w14:textId="77777777" w:rsidR="00FB0F41" w:rsidRPr="00E450AC" w:rsidRDefault="00FB0F41" w:rsidP="00FB0F41">
      <w:pPr>
        <w:pStyle w:val="PL"/>
      </w:pPr>
      <w:r w:rsidRPr="00E450AC">
        <w:t xml:space="preserve">    eccentricity-r17               </w:t>
      </w:r>
      <w:r w:rsidRPr="00E450AC">
        <w:rPr>
          <w:color w:val="993366"/>
        </w:rPr>
        <w:t>INTEGER</w:t>
      </w:r>
      <w:r w:rsidRPr="00E450AC">
        <w:t xml:space="preserve"> (0..1048575),</w:t>
      </w:r>
    </w:p>
    <w:p w14:paraId="06C3C8DE" w14:textId="77777777" w:rsidR="00FB0F41" w:rsidRPr="00E450AC" w:rsidRDefault="00FB0F41" w:rsidP="00FB0F41">
      <w:pPr>
        <w:pStyle w:val="PL"/>
      </w:pPr>
      <w:r w:rsidRPr="00E450AC">
        <w:t xml:space="preserve">    periapsis-r17                  </w:t>
      </w:r>
      <w:r w:rsidRPr="00E450AC">
        <w:rPr>
          <w:color w:val="993366"/>
        </w:rPr>
        <w:t>INTEGER</w:t>
      </w:r>
      <w:r w:rsidRPr="00E450AC">
        <w:t xml:space="preserve"> (0..268435455),</w:t>
      </w:r>
    </w:p>
    <w:p w14:paraId="1FFD9D6E" w14:textId="77777777" w:rsidR="00FB0F41" w:rsidRPr="00E450AC" w:rsidRDefault="00FB0F41" w:rsidP="00FB0F41">
      <w:pPr>
        <w:pStyle w:val="PL"/>
      </w:pPr>
      <w:r w:rsidRPr="00E450AC">
        <w:t xml:space="preserve">    longitude-r17                  </w:t>
      </w:r>
      <w:r w:rsidRPr="00E450AC">
        <w:rPr>
          <w:color w:val="993366"/>
        </w:rPr>
        <w:t>INTEGER</w:t>
      </w:r>
      <w:r w:rsidRPr="00E450AC">
        <w:t xml:space="preserve"> (0..268435455),</w:t>
      </w:r>
    </w:p>
    <w:p w14:paraId="5F8D41F3" w14:textId="77777777" w:rsidR="00FB0F41" w:rsidRPr="00E450AC" w:rsidRDefault="00FB0F41" w:rsidP="00FB0F41">
      <w:pPr>
        <w:pStyle w:val="PL"/>
      </w:pPr>
      <w:r w:rsidRPr="00E450AC">
        <w:t xml:space="preserve">    inclination-r17                </w:t>
      </w:r>
      <w:r w:rsidRPr="00E450AC">
        <w:rPr>
          <w:color w:val="993366"/>
        </w:rPr>
        <w:t>INTEGER</w:t>
      </w:r>
      <w:r w:rsidRPr="00E450AC">
        <w:t xml:space="preserve"> (-67108864..67108863),</w:t>
      </w:r>
    </w:p>
    <w:p w14:paraId="492801EF" w14:textId="77777777" w:rsidR="00FB0F41" w:rsidRPr="00E450AC" w:rsidRDefault="00FB0F41" w:rsidP="00FB0F41">
      <w:pPr>
        <w:pStyle w:val="PL"/>
      </w:pPr>
      <w:r w:rsidRPr="00E450AC">
        <w:t xml:space="preserve">    meanAnomaly-r17                </w:t>
      </w:r>
      <w:r w:rsidRPr="00E450AC">
        <w:rPr>
          <w:color w:val="993366"/>
        </w:rPr>
        <w:t>INTEGER</w:t>
      </w:r>
      <w:r w:rsidRPr="00E450AC">
        <w:t xml:space="preserve"> (0..268435455)</w:t>
      </w:r>
    </w:p>
    <w:p w14:paraId="1EDF14EE" w14:textId="77777777" w:rsidR="00FB0F41" w:rsidRPr="00E450AC" w:rsidRDefault="00FB0F41" w:rsidP="00FB0F41">
      <w:pPr>
        <w:pStyle w:val="PL"/>
      </w:pPr>
      <w:r w:rsidRPr="00E450AC">
        <w:t>}</w:t>
      </w:r>
    </w:p>
    <w:p w14:paraId="6F329F89" w14:textId="77777777" w:rsidR="00FB0F41" w:rsidRPr="00E450AC" w:rsidRDefault="00FB0F41" w:rsidP="00FB0F41">
      <w:pPr>
        <w:pStyle w:val="PL"/>
      </w:pPr>
    </w:p>
    <w:p w14:paraId="041F4A00" w14:textId="77777777" w:rsidR="00FB0F41" w:rsidRPr="00E450AC" w:rsidRDefault="00FB0F41" w:rsidP="00FB0F41">
      <w:pPr>
        <w:pStyle w:val="PL"/>
      </w:pPr>
      <w:r w:rsidRPr="00E450AC">
        <w:t xml:space="preserve">PositionStateVector-r17 ::= </w:t>
      </w:r>
      <w:r w:rsidRPr="00E450AC">
        <w:rPr>
          <w:color w:val="993366"/>
        </w:rPr>
        <w:t>INTEGER</w:t>
      </w:r>
      <w:r w:rsidRPr="00E450AC">
        <w:t xml:space="preserve"> (-33554432..33554431)</w:t>
      </w:r>
    </w:p>
    <w:p w14:paraId="3F66A5F6" w14:textId="77777777" w:rsidR="00FB0F41" w:rsidRPr="00E450AC" w:rsidRDefault="00FB0F41" w:rsidP="00FB0F41">
      <w:pPr>
        <w:pStyle w:val="PL"/>
      </w:pPr>
    </w:p>
    <w:p w14:paraId="5FF99E8A" w14:textId="77777777" w:rsidR="00FB0F41" w:rsidRPr="00E450AC" w:rsidRDefault="00FB0F41" w:rsidP="00FB0F41">
      <w:pPr>
        <w:pStyle w:val="PL"/>
      </w:pPr>
      <w:r w:rsidRPr="00E450AC">
        <w:t xml:space="preserve">VelocityStateVector-r17 ::= </w:t>
      </w:r>
      <w:r w:rsidRPr="00E450AC">
        <w:rPr>
          <w:color w:val="993366"/>
        </w:rPr>
        <w:t>INTEGER</w:t>
      </w:r>
      <w:r w:rsidRPr="00E450AC">
        <w:t xml:space="preserve"> (-131072..131071)</w:t>
      </w:r>
    </w:p>
    <w:p w14:paraId="0643FB9D" w14:textId="77777777" w:rsidR="00FB0F41" w:rsidRPr="00E450AC" w:rsidRDefault="00FB0F41" w:rsidP="00FB0F41">
      <w:pPr>
        <w:pStyle w:val="PL"/>
      </w:pPr>
    </w:p>
    <w:p w14:paraId="79186397" w14:textId="77777777" w:rsidR="00FB0F41" w:rsidRPr="00E450AC" w:rsidRDefault="00FB0F41" w:rsidP="00FB0F41">
      <w:pPr>
        <w:pStyle w:val="PL"/>
        <w:rPr>
          <w:color w:val="808080"/>
        </w:rPr>
      </w:pPr>
      <w:r w:rsidRPr="00E450AC">
        <w:rPr>
          <w:color w:val="808080"/>
        </w:rPr>
        <w:t>-- TAG-EPHEMERISINFO-STOP</w:t>
      </w:r>
    </w:p>
    <w:p w14:paraId="37B1827B" w14:textId="77777777" w:rsidR="00FB0F41" w:rsidRPr="00E450AC" w:rsidRDefault="00FB0F41" w:rsidP="00FB0F41">
      <w:pPr>
        <w:pStyle w:val="PL"/>
        <w:rPr>
          <w:color w:val="808080"/>
        </w:rPr>
      </w:pPr>
      <w:r w:rsidRPr="00E450AC">
        <w:rPr>
          <w:color w:val="808080"/>
        </w:rPr>
        <w:t>-- ASN1STOP</w:t>
      </w:r>
    </w:p>
    <w:p w14:paraId="2FE76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3A1B62" w14:textId="77777777" w:rsidTr="00B30F2E">
        <w:tc>
          <w:tcPr>
            <w:tcW w:w="14173" w:type="dxa"/>
            <w:tcBorders>
              <w:top w:val="single" w:sz="4" w:space="0" w:color="auto"/>
              <w:left w:val="single" w:sz="4" w:space="0" w:color="auto"/>
              <w:bottom w:val="single" w:sz="4" w:space="0" w:color="auto"/>
              <w:right w:val="single" w:sz="4" w:space="0" w:color="auto"/>
            </w:tcBorders>
          </w:tcPr>
          <w:p w14:paraId="5C84C302" w14:textId="77777777" w:rsidR="00FB0F41" w:rsidRPr="002D3917" w:rsidRDefault="00FB0F41" w:rsidP="00B30F2E">
            <w:pPr>
              <w:pStyle w:val="TAH"/>
              <w:rPr>
                <w:szCs w:val="22"/>
                <w:lang w:eastAsia="sv-SE"/>
              </w:rPr>
            </w:pPr>
            <w:r w:rsidRPr="002D3917">
              <w:rPr>
                <w:i/>
              </w:rPr>
              <w:t>EphemerisInfo</w:t>
            </w:r>
            <w:r w:rsidRPr="002D3917">
              <w:rPr>
                <w:szCs w:val="22"/>
                <w:lang w:eastAsia="sv-SE"/>
              </w:rPr>
              <w:t xml:space="preserve"> field descriptions</w:t>
            </w:r>
          </w:p>
        </w:tc>
      </w:tr>
      <w:tr w:rsidR="00FB0F41" w:rsidRPr="002D3917" w14:paraId="31607DF0" w14:textId="77777777" w:rsidTr="00B30F2E">
        <w:tc>
          <w:tcPr>
            <w:tcW w:w="14173" w:type="dxa"/>
            <w:tcBorders>
              <w:top w:val="single" w:sz="4" w:space="0" w:color="auto"/>
              <w:left w:val="single" w:sz="4" w:space="0" w:color="auto"/>
              <w:bottom w:val="single" w:sz="4" w:space="0" w:color="auto"/>
              <w:right w:val="single" w:sz="4" w:space="0" w:color="auto"/>
            </w:tcBorders>
          </w:tcPr>
          <w:p w14:paraId="0C3981E1" w14:textId="77777777" w:rsidR="00FB0F41" w:rsidRPr="002D3917" w:rsidRDefault="00FB0F41" w:rsidP="00B30F2E">
            <w:pPr>
              <w:pStyle w:val="TAL"/>
              <w:rPr>
                <w:b/>
                <w:bCs/>
                <w:i/>
                <w:iCs/>
                <w:kern w:val="2"/>
                <w:lang w:eastAsia="zh-CN"/>
              </w:rPr>
            </w:pPr>
            <w:r w:rsidRPr="002D3917">
              <w:rPr>
                <w:b/>
                <w:bCs/>
                <w:i/>
                <w:iCs/>
                <w:kern w:val="2"/>
              </w:rPr>
              <w:t>eccentricity</w:t>
            </w:r>
          </w:p>
          <w:p w14:paraId="15385135" w14:textId="77777777" w:rsidR="00FB0F41" w:rsidRPr="002D3917" w:rsidRDefault="00FB0F41" w:rsidP="00B30F2E">
            <w:pPr>
              <w:pStyle w:val="TAL"/>
            </w:pPr>
            <w:r w:rsidRPr="002D3917">
              <w:t>Satellite orbital parameter: eccentricity e, see NIMA TR 8350.2 [71]. Unit is radian.</w:t>
            </w:r>
          </w:p>
          <w:p w14:paraId="2C902822" w14:textId="77777777" w:rsidR="00FB0F41" w:rsidRPr="002D3917" w:rsidRDefault="00FB0F41" w:rsidP="00B30F2E">
            <w:pPr>
              <w:pStyle w:val="TAL"/>
              <w:rPr>
                <w:szCs w:val="22"/>
                <w:lang w:eastAsia="sv-SE"/>
              </w:rPr>
            </w:pPr>
            <w:r w:rsidRPr="002D3917">
              <w:t>Step of 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FB0F41" w:rsidRPr="002D3917" w14:paraId="034BD84E" w14:textId="77777777" w:rsidTr="00B30F2E">
        <w:tc>
          <w:tcPr>
            <w:tcW w:w="14173" w:type="dxa"/>
            <w:tcBorders>
              <w:top w:val="single" w:sz="4" w:space="0" w:color="auto"/>
              <w:left w:val="single" w:sz="4" w:space="0" w:color="auto"/>
              <w:bottom w:val="single" w:sz="4" w:space="0" w:color="auto"/>
              <w:right w:val="single" w:sz="4" w:space="0" w:color="auto"/>
            </w:tcBorders>
          </w:tcPr>
          <w:p w14:paraId="5DCC3501" w14:textId="77777777" w:rsidR="00FB0F41" w:rsidRPr="002D3917" w:rsidRDefault="00FB0F41" w:rsidP="00B30F2E">
            <w:pPr>
              <w:pStyle w:val="TAL"/>
              <w:rPr>
                <w:b/>
                <w:bCs/>
                <w:i/>
                <w:iCs/>
                <w:kern w:val="2"/>
                <w:lang w:eastAsia="zh-CN"/>
              </w:rPr>
            </w:pPr>
            <w:r w:rsidRPr="002D3917">
              <w:rPr>
                <w:b/>
                <w:bCs/>
                <w:i/>
                <w:iCs/>
                <w:kern w:val="2"/>
              </w:rPr>
              <w:t>inclination</w:t>
            </w:r>
          </w:p>
          <w:p w14:paraId="7E1A58E0" w14:textId="77777777" w:rsidR="00FB0F41" w:rsidRPr="002D3917" w:rsidRDefault="00FB0F41" w:rsidP="00B30F2E">
            <w:pPr>
              <w:pStyle w:val="TAL"/>
            </w:pPr>
            <w:r w:rsidRPr="002D3917">
              <w:t>Satellite orbital parameter: inclination i, see NIMA TR 8350.2 [71]. Unit is radian.</w:t>
            </w:r>
          </w:p>
          <w:p w14:paraId="53D090B2" w14:textId="77777777" w:rsidR="00FB0F41" w:rsidRPr="002D3917" w:rsidRDefault="00FB0F41" w:rsidP="00B30F2E">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1FB2FE2B" w14:textId="77777777" w:rsidTr="00B30F2E">
        <w:tc>
          <w:tcPr>
            <w:tcW w:w="14173" w:type="dxa"/>
            <w:tcBorders>
              <w:top w:val="single" w:sz="4" w:space="0" w:color="auto"/>
              <w:left w:val="single" w:sz="4" w:space="0" w:color="auto"/>
              <w:bottom w:val="single" w:sz="4" w:space="0" w:color="auto"/>
              <w:right w:val="single" w:sz="4" w:space="0" w:color="auto"/>
            </w:tcBorders>
          </w:tcPr>
          <w:p w14:paraId="0FB5E16F" w14:textId="77777777" w:rsidR="00FB0F41" w:rsidRPr="002D3917" w:rsidRDefault="00FB0F41" w:rsidP="00B30F2E">
            <w:pPr>
              <w:pStyle w:val="TAL"/>
              <w:rPr>
                <w:b/>
                <w:bCs/>
                <w:i/>
                <w:iCs/>
                <w:kern w:val="2"/>
                <w:lang w:eastAsia="zh-CN"/>
              </w:rPr>
            </w:pPr>
            <w:r w:rsidRPr="002D3917">
              <w:rPr>
                <w:b/>
                <w:bCs/>
                <w:i/>
                <w:iCs/>
                <w:kern w:val="2"/>
              </w:rPr>
              <w:t>longitude</w:t>
            </w:r>
          </w:p>
          <w:p w14:paraId="4F962289" w14:textId="77777777" w:rsidR="00FB0F41" w:rsidRPr="002D3917" w:rsidRDefault="00FB0F41" w:rsidP="00B30F2E">
            <w:pPr>
              <w:pStyle w:val="TAL"/>
            </w:pPr>
            <w:r w:rsidRPr="002D3917">
              <w:t xml:space="preserve">Satellite orbital parameter: longitude of ascending node </w:t>
            </w:r>
            <w:r w:rsidRPr="002D3917">
              <w:sym w:font="Symbol" w:char="F057"/>
            </w:r>
            <w:r w:rsidRPr="002D3917">
              <w:t>, see NIMA TR 8350.2 [71]. Unit is radian.</w:t>
            </w:r>
          </w:p>
          <w:p w14:paraId="4DB7CFFD"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4AEA4AFA" w14:textId="77777777" w:rsidTr="00B30F2E">
        <w:tc>
          <w:tcPr>
            <w:tcW w:w="14173" w:type="dxa"/>
            <w:tcBorders>
              <w:top w:val="single" w:sz="4" w:space="0" w:color="auto"/>
              <w:left w:val="single" w:sz="4" w:space="0" w:color="auto"/>
              <w:bottom w:val="single" w:sz="4" w:space="0" w:color="auto"/>
              <w:right w:val="single" w:sz="4" w:space="0" w:color="auto"/>
            </w:tcBorders>
          </w:tcPr>
          <w:p w14:paraId="30CD889F" w14:textId="77777777" w:rsidR="00FB0F41" w:rsidRPr="002D3917" w:rsidRDefault="00FB0F41" w:rsidP="00B30F2E">
            <w:pPr>
              <w:pStyle w:val="TAL"/>
              <w:rPr>
                <w:b/>
                <w:bCs/>
                <w:i/>
                <w:iCs/>
                <w:kern w:val="2"/>
                <w:lang w:eastAsia="zh-CN"/>
              </w:rPr>
            </w:pPr>
            <w:r w:rsidRPr="002D3917">
              <w:rPr>
                <w:b/>
                <w:bCs/>
                <w:i/>
                <w:iCs/>
                <w:kern w:val="2"/>
              </w:rPr>
              <w:t>meanAnomaly</w:t>
            </w:r>
          </w:p>
          <w:p w14:paraId="57FEFCCC" w14:textId="77777777" w:rsidR="00FB0F41" w:rsidRPr="002D3917" w:rsidRDefault="00FB0F41" w:rsidP="00B30F2E">
            <w:pPr>
              <w:pStyle w:val="TAL"/>
            </w:pPr>
            <w:r w:rsidRPr="002D3917">
              <w:t>Satellite orbital parameter: Mean anomaly M at epoch time, see NIMA TR 8350.2 [71]. Unit is radian.</w:t>
            </w:r>
          </w:p>
          <w:p w14:paraId="6C35116C"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590F71A3" w14:textId="77777777" w:rsidTr="00B30F2E">
        <w:tc>
          <w:tcPr>
            <w:tcW w:w="14173" w:type="dxa"/>
            <w:tcBorders>
              <w:top w:val="single" w:sz="4" w:space="0" w:color="auto"/>
              <w:left w:val="single" w:sz="4" w:space="0" w:color="auto"/>
              <w:bottom w:val="single" w:sz="4" w:space="0" w:color="auto"/>
              <w:right w:val="single" w:sz="4" w:space="0" w:color="auto"/>
            </w:tcBorders>
          </w:tcPr>
          <w:p w14:paraId="194B44A5" w14:textId="77777777" w:rsidR="00FB0F41" w:rsidRPr="002D3917" w:rsidRDefault="00FB0F41" w:rsidP="00B30F2E">
            <w:pPr>
              <w:pStyle w:val="TAL"/>
              <w:rPr>
                <w:b/>
                <w:bCs/>
                <w:i/>
                <w:iCs/>
                <w:kern w:val="2"/>
              </w:rPr>
            </w:pPr>
            <w:r w:rsidRPr="002D3917">
              <w:rPr>
                <w:b/>
                <w:bCs/>
                <w:i/>
                <w:iCs/>
                <w:kern w:val="2"/>
              </w:rPr>
              <w:t>periapsis</w:t>
            </w:r>
          </w:p>
          <w:p w14:paraId="77953006" w14:textId="77777777" w:rsidR="00FB0F41" w:rsidRPr="002D3917" w:rsidRDefault="00FB0F41" w:rsidP="00B30F2E">
            <w:pPr>
              <w:pStyle w:val="TAL"/>
            </w:pPr>
            <w:r w:rsidRPr="002D3917">
              <w:t xml:space="preserve">Satellite orbital parameter: argument of periapsis </w:t>
            </w:r>
            <w:r w:rsidRPr="002D3917">
              <w:sym w:font="Symbol" w:char="F077"/>
            </w:r>
            <w:r w:rsidRPr="002D3917">
              <w:t>, see NIMA TR 8350.2 [71]. Unit is radian.</w:t>
            </w:r>
          </w:p>
          <w:p w14:paraId="31605E53"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6C90712E" w14:textId="77777777" w:rsidTr="00B30F2E">
        <w:tc>
          <w:tcPr>
            <w:tcW w:w="14173" w:type="dxa"/>
            <w:tcBorders>
              <w:top w:val="single" w:sz="4" w:space="0" w:color="auto"/>
              <w:left w:val="single" w:sz="4" w:space="0" w:color="auto"/>
              <w:bottom w:val="single" w:sz="4" w:space="0" w:color="auto"/>
              <w:right w:val="single" w:sz="4" w:space="0" w:color="auto"/>
            </w:tcBorders>
          </w:tcPr>
          <w:p w14:paraId="4087721A" w14:textId="77777777" w:rsidR="00FB0F41" w:rsidRPr="002D3917" w:rsidRDefault="00FB0F41" w:rsidP="00B30F2E">
            <w:pPr>
              <w:pStyle w:val="TAL"/>
              <w:rPr>
                <w:b/>
                <w:bCs/>
                <w:i/>
                <w:iCs/>
              </w:rPr>
            </w:pPr>
            <w:r w:rsidRPr="002D3917">
              <w:rPr>
                <w:b/>
                <w:bCs/>
                <w:i/>
                <w:iCs/>
                <w:kern w:val="2"/>
              </w:rPr>
              <w:t>positionX</w:t>
            </w:r>
            <w:r w:rsidRPr="002D3917">
              <w:rPr>
                <w:b/>
                <w:bCs/>
                <w:i/>
                <w:iCs/>
              </w:rPr>
              <w:t>, positionY, positionZ</w:t>
            </w:r>
          </w:p>
          <w:p w14:paraId="27311AE6" w14:textId="77777777" w:rsidR="00FB0F41" w:rsidRPr="002D3917" w:rsidRDefault="00FB0F41" w:rsidP="00B30F2E">
            <w:pPr>
              <w:pStyle w:val="TAL"/>
            </w:pPr>
            <w:r w:rsidRPr="002D3917">
              <w:t>X, Y, Z coordinate of satellite position state vector in ECEF. Unit is meter.</w:t>
            </w:r>
          </w:p>
          <w:p w14:paraId="21E1C006" w14:textId="77777777" w:rsidR="00FB0F41" w:rsidRPr="002D3917" w:rsidRDefault="00FB0F41" w:rsidP="00B30F2E">
            <w:pPr>
              <w:pStyle w:val="TAL"/>
              <w:rPr>
                <w:szCs w:val="21"/>
              </w:rPr>
            </w:pPr>
            <w:r w:rsidRPr="002D3917">
              <w:t xml:space="preserve">Step of 1.3 m. Actual value = </w:t>
            </w:r>
            <w:r w:rsidRPr="002D3917">
              <w:rPr>
                <w:lang w:eastAsia="zh-CN"/>
              </w:rPr>
              <w:t>field</w:t>
            </w:r>
            <w:r w:rsidRPr="002D3917">
              <w:t xml:space="preserve"> value * 1.3.</w:t>
            </w:r>
          </w:p>
        </w:tc>
      </w:tr>
      <w:tr w:rsidR="00FB0F41" w:rsidRPr="002D3917" w14:paraId="408B2297" w14:textId="77777777" w:rsidTr="00B30F2E">
        <w:tc>
          <w:tcPr>
            <w:tcW w:w="14173" w:type="dxa"/>
            <w:tcBorders>
              <w:top w:val="single" w:sz="4" w:space="0" w:color="auto"/>
              <w:left w:val="single" w:sz="4" w:space="0" w:color="auto"/>
              <w:bottom w:val="single" w:sz="4" w:space="0" w:color="auto"/>
              <w:right w:val="single" w:sz="4" w:space="0" w:color="auto"/>
            </w:tcBorders>
          </w:tcPr>
          <w:p w14:paraId="7C52EB17" w14:textId="77777777" w:rsidR="00FB0F41" w:rsidRPr="002D3917" w:rsidRDefault="00FB0F41" w:rsidP="00B30F2E">
            <w:pPr>
              <w:pStyle w:val="TAL"/>
              <w:rPr>
                <w:b/>
                <w:bCs/>
                <w:i/>
                <w:iCs/>
                <w:kern w:val="2"/>
                <w:lang w:eastAsia="zh-CN"/>
              </w:rPr>
            </w:pPr>
            <w:r w:rsidRPr="002D3917">
              <w:rPr>
                <w:b/>
                <w:bCs/>
                <w:i/>
                <w:iCs/>
                <w:kern w:val="2"/>
              </w:rPr>
              <w:t>semiMajorAxis</w:t>
            </w:r>
          </w:p>
          <w:p w14:paraId="1411DB74" w14:textId="77777777" w:rsidR="00FB0F41" w:rsidRPr="002D3917" w:rsidRDefault="00FB0F41" w:rsidP="00B30F2E">
            <w:pPr>
              <w:pStyle w:val="TAL"/>
            </w:pPr>
            <w:r w:rsidRPr="002D3917">
              <w:t xml:space="preserve">Satellite orbital parameter: semi major axis </w:t>
            </w:r>
            <w:r w:rsidRPr="002D3917">
              <w:sym w:font="Symbol" w:char="F061"/>
            </w:r>
            <w:r w:rsidRPr="002D3917">
              <w:t>, see NIMA TR 8350.2 [71]. Unit is meter.</w:t>
            </w:r>
          </w:p>
          <w:p w14:paraId="0C1C9BA1" w14:textId="77777777" w:rsidR="00FB0F41" w:rsidRPr="002D3917" w:rsidRDefault="00FB0F41" w:rsidP="00B30F2E">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FB0F41" w:rsidRPr="002D3917" w14:paraId="2E390695" w14:textId="77777777" w:rsidTr="00B30F2E">
        <w:tc>
          <w:tcPr>
            <w:tcW w:w="14173" w:type="dxa"/>
            <w:tcBorders>
              <w:top w:val="single" w:sz="4" w:space="0" w:color="auto"/>
              <w:left w:val="single" w:sz="4" w:space="0" w:color="auto"/>
              <w:bottom w:val="single" w:sz="4" w:space="0" w:color="auto"/>
              <w:right w:val="single" w:sz="4" w:space="0" w:color="auto"/>
            </w:tcBorders>
          </w:tcPr>
          <w:p w14:paraId="34BAD00D" w14:textId="77777777" w:rsidR="00FB0F41" w:rsidRPr="002D3917" w:rsidRDefault="00FB0F41" w:rsidP="00B30F2E">
            <w:pPr>
              <w:pStyle w:val="TAL"/>
              <w:rPr>
                <w:b/>
                <w:bCs/>
                <w:i/>
                <w:iCs/>
              </w:rPr>
            </w:pPr>
            <w:r w:rsidRPr="002D3917">
              <w:rPr>
                <w:b/>
                <w:bCs/>
                <w:i/>
                <w:iCs/>
              </w:rPr>
              <w:t>velocityVX, velocityVY, velocityVZ</w:t>
            </w:r>
          </w:p>
          <w:p w14:paraId="7DCC4A5A" w14:textId="77777777" w:rsidR="00FB0F41" w:rsidRPr="002D3917" w:rsidRDefault="00FB0F41" w:rsidP="00B30F2E">
            <w:pPr>
              <w:pStyle w:val="TAL"/>
            </w:pPr>
            <w:r w:rsidRPr="002D3917">
              <w:t>X, Y, Z coordinate of satellite velocity state vector in ECEF. Unit is meter/second.</w:t>
            </w:r>
          </w:p>
          <w:p w14:paraId="214D516A" w14:textId="77777777" w:rsidR="00FB0F41" w:rsidRPr="002D3917" w:rsidRDefault="00FB0F41" w:rsidP="00B30F2E">
            <w:pPr>
              <w:pStyle w:val="TAL"/>
              <w:rPr>
                <w:szCs w:val="21"/>
              </w:rPr>
            </w:pPr>
            <w:r w:rsidRPr="002D3917">
              <w:t xml:space="preserve">Step of 0.06 m/s. Actual value = </w:t>
            </w:r>
            <w:r w:rsidRPr="002D3917">
              <w:rPr>
                <w:lang w:eastAsia="zh-CN"/>
              </w:rPr>
              <w:t>field</w:t>
            </w:r>
            <w:r w:rsidRPr="002D3917">
              <w:t xml:space="preserve"> value * 0.06.</w:t>
            </w:r>
          </w:p>
        </w:tc>
      </w:tr>
    </w:tbl>
    <w:p w14:paraId="5CBE4902" w14:textId="77777777" w:rsidR="00FB0F41" w:rsidRPr="002D3917" w:rsidRDefault="00FB0F41" w:rsidP="00FB0F41">
      <w:pPr>
        <w:rPr>
          <w:rFonts w:eastAsia="MS Mincho"/>
        </w:rPr>
      </w:pPr>
    </w:p>
    <w:p w14:paraId="0B03CB7D" w14:textId="77777777" w:rsidR="00FB0F41" w:rsidRPr="002D3917" w:rsidRDefault="00FB0F41" w:rsidP="00FB0F41">
      <w:pPr>
        <w:pStyle w:val="Heading4"/>
        <w:rPr>
          <w:rFonts w:eastAsia="MS Mincho"/>
        </w:rPr>
      </w:pPr>
      <w:bookmarkStart w:id="1721" w:name="_Toc171467852"/>
      <w:r w:rsidRPr="002D3917">
        <w:rPr>
          <w:rFonts w:eastAsia="MS Mincho"/>
        </w:rPr>
        <w:lastRenderedPageBreak/>
        <w:t>–</w:t>
      </w:r>
      <w:r w:rsidRPr="002D3917">
        <w:rPr>
          <w:rFonts w:eastAsia="MS Mincho"/>
        </w:rPr>
        <w:tab/>
      </w:r>
      <w:r w:rsidRPr="002D3917">
        <w:rPr>
          <w:rFonts w:eastAsia="MS Mincho"/>
          <w:i/>
        </w:rPr>
        <w:t>EpochTime</w:t>
      </w:r>
      <w:bookmarkEnd w:id="1721"/>
    </w:p>
    <w:p w14:paraId="2BA23442"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8BB8426" w14:textId="77777777" w:rsidR="00FB0F41" w:rsidRPr="002D3917" w:rsidRDefault="00FB0F41" w:rsidP="00FB0F41">
      <w:pPr>
        <w:pStyle w:val="TH"/>
        <w:rPr>
          <w:rFonts w:eastAsia="MS Mincho"/>
        </w:rPr>
      </w:pPr>
      <w:r w:rsidRPr="002D3917">
        <w:rPr>
          <w:rFonts w:eastAsia="MS Mincho"/>
          <w:i/>
        </w:rPr>
        <w:t>EpochTime</w:t>
      </w:r>
      <w:r w:rsidRPr="002D3917">
        <w:rPr>
          <w:rFonts w:eastAsia="MS Mincho"/>
        </w:rPr>
        <w:t xml:space="preserve"> information element</w:t>
      </w:r>
    </w:p>
    <w:p w14:paraId="1CC953D0" w14:textId="77777777" w:rsidR="00FB0F41" w:rsidRPr="00E450AC" w:rsidRDefault="00FB0F41" w:rsidP="00FB0F41">
      <w:pPr>
        <w:pStyle w:val="PL"/>
        <w:rPr>
          <w:rFonts w:eastAsia="MS Mincho"/>
          <w:color w:val="808080"/>
        </w:rPr>
      </w:pPr>
      <w:r w:rsidRPr="00E450AC">
        <w:rPr>
          <w:rFonts w:eastAsia="MS Mincho"/>
          <w:color w:val="808080"/>
        </w:rPr>
        <w:t>-- ASN1START</w:t>
      </w:r>
    </w:p>
    <w:p w14:paraId="72A11A44" w14:textId="77777777" w:rsidR="00FB0F41" w:rsidRPr="00E450AC" w:rsidRDefault="00FB0F41" w:rsidP="00FB0F41">
      <w:pPr>
        <w:pStyle w:val="PL"/>
        <w:rPr>
          <w:rFonts w:eastAsia="MS Mincho"/>
          <w:color w:val="808080"/>
        </w:rPr>
      </w:pPr>
      <w:r w:rsidRPr="00E450AC">
        <w:rPr>
          <w:rFonts w:eastAsia="MS Mincho"/>
          <w:color w:val="808080"/>
        </w:rPr>
        <w:t>-- TAG-EPOCHTIME-START</w:t>
      </w:r>
    </w:p>
    <w:p w14:paraId="29799C63" w14:textId="77777777" w:rsidR="00FB0F41" w:rsidRPr="00E450AC" w:rsidRDefault="00FB0F41" w:rsidP="00FB0F41">
      <w:pPr>
        <w:pStyle w:val="PL"/>
      </w:pPr>
    </w:p>
    <w:p w14:paraId="39715B35" w14:textId="77777777" w:rsidR="00FB0F41" w:rsidRPr="00E450AC" w:rsidRDefault="00FB0F41" w:rsidP="00FB0F41">
      <w:pPr>
        <w:pStyle w:val="PL"/>
      </w:pPr>
      <w:r w:rsidRPr="00E450AC">
        <w:t xml:space="preserve">EpochTime-r17 ::=              </w:t>
      </w:r>
      <w:r w:rsidRPr="00E450AC">
        <w:rPr>
          <w:color w:val="993366"/>
        </w:rPr>
        <w:t>SEQUENCE</w:t>
      </w:r>
      <w:r w:rsidRPr="00E450AC">
        <w:t xml:space="preserve"> {</w:t>
      </w:r>
    </w:p>
    <w:p w14:paraId="4CC4C08B" w14:textId="77777777" w:rsidR="00FB0F41" w:rsidRPr="00E450AC" w:rsidRDefault="00FB0F41" w:rsidP="00FB0F41">
      <w:pPr>
        <w:pStyle w:val="PL"/>
      </w:pPr>
      <w:r w:rsidRPr="00E450AC">
        <w:t xml:space="preserve">    sfn-r17                        </w:t>
      </w:r>
      <w:r w:rsidRPr="00E450AC">
        <w:rPr>
          <w:color w:val="993366"/>
        </w:rPr>
        <w:t>INTEGER</w:t>
      </w:r>
      <w:r w:rsidRPr="00E450AC">
        <w:t>(0..1023),</w:t>
      </w:r>
    </w:p>
    <w:p w14:paraId="331B687E" w14:textId="77777777" w:rsidR="00FB0F41" w:rsidRPr="00E450AC" w:rsidRDefault="00FB0F41" w:rsidP="00FB0F41">
      <w:pPr>
        <w:pStyle w:val="PL"/>
      </w:pPr>
      <w:r w:rsidRPr="00E450AC">
        <w:t xml:space="preserve">    subFrameNR-r17                 </w:t>
      </w:r>
      <w:r w:rsidRPr="00E450AC">
        <w:rPr>
          <w:color w:val="993366"/>
        </w:rPr>
        <w:t>INTEGER</w:t>
      </w:r>
      <w:r w:rsidRPr="00E450AC">
        <w:t>(0..9)</w:t>
      </w:r>
    </w:p>
    <w:p w14:paraId="3D847500" w14:textId="77777777" w:rsidR="00FB0F41" w:rsidRPr="00E450AC" w:rsidRDefault="00FB0F41" w:rsidP="00FB0F41">
      <w:pPr>
        <w:pStyle w:val="PL"/>
      </w:pPr>
      <w:r w:rsidRPr="00E450AC">
        <w:t>}</w:t>
      </w:r>
    </w:p>
    <w:p w14:paraId="1D8968EE" w14:textId="77777777" w:rsidR="00FB0F41" w:rsidRPr="00E450AC" w:rsidRDefault="00FB0F41" w:rsidP="00FB0F41">
      <w:pPr>
        <w:pStyle w:val="PL"/>
        <w:rPr>
          <w:rFonts w:eastAsia="MS Mincho"/>
        </w:rPr>
      </w:pPr>
    </w:p>
    <w:p w14:paraId="3B8B2377" w14:textId="77777777" w:rsidR="00FB0F41" w:rsidRPr="00E450AC" w:rsidRDefault="00FB0F41" w:rsidP="00FB0F41">
      <w:pPr>
        <w:pStyle w:val="PL"/>
        <w:rPr>
          <w:rFonts w:eastAsia="MS Mincho"/>
          <w:color w:val="808080"/>
        </w:rPr>
      </w:pPr>
      <w:r w:rsidRPr="00E450AC">
        <w:rPr>
          <w:rFonts w:eastAsia="MS Mincho"/>
          <w:color w:val="808080"/>
        </w:rPr>
        <w:t>-- TAG-EPOCHTIME-STOP</w:t>
      </w:r>
    </w:p>
    <w:p w14:paraId="63DC5E20" w14:textId="77777777" w:rsidR="00FB0F41" w:rsidRPr="00E450AC" w:rsidRDefault="00FB0F41" w:rsidP="00FB0F41">
      <w:pPr>
        <w:pStyle w:val="PL"/>
        <w:rPr>
          <w:rFonts w:eastAsia="MS Mincho"/>
          <w:color w:val="808080"/>
        </w:rPr>
      </w:pPr>
      <w:r w:rsidRPr="00E450AC">
        <w:rPr>
          <w:rFonts w:eastAsia="MS Mincho"/>
          <w:color w:val="808080"/>
        </w:rPr>
        <w:t>-- ASN1STOP</w:t>
      </w:r>
    </w:p>
    <w:p w14:paraId="1813DFE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4761476" w14:textId="77777777" w:rsidTr="00B30F2E">
        <w:tc>
          <w:tcPr>
            <w:tcW w:w="14173" w:type="dxa"/>
          </w:tcPr>
          <w:p w14:paraId="4D822299" w14:textId="77777777" w:rsidR="00FB0F41" w:rsidRPr="002D3917" w:rsidRDefault="00FB0F41" w:rsidP="00B30F2E">
            <w:pPr>
              <w:pStyle w:val="TAH"/>
            </w:pPr>
            <w:r w:rsidRPr="002D3917">
              <w:rPr>
                <w:i/>
              </w:rPr>
              <w:t>EpochTime</w:t>
            </w:r>
            <w:r w:rsidRPr="002D3917">
              <w:rPr>
                <w:iCs/>
              </w:rPr>
              <w:t xml:space="preserve"> field descriptions</w:t>
            </w:r>
          </w:p>
        </w:tc>
      </w:tr>
      <w:tr w:rsidR="00FB0F41" w:rsidRPr="002D3917" w14:paraId="680A0FA1" w14:textId="77777777" w:rsidTr="00B30F2E">
        <w:tc>
          <w:tcPr>
            <w:tcW w:w="14173" w:type="dxa"/>
          </w:tcPr>
          <w:p w14:paraId="10FBB448" w14:textId="77777777" w:rsidR="00FB0F41" w:rsidRPr="002D3917" w:rsidRDefault="00FB0F41" w:rsidP="00B30F2E">
            <w:pPr>
              <w:pStyle w:val="TAL"/>
              <w:rPr>
                <w:b/>
                <w:i/>
              </w:rPr>
            </w:pPr>
            <w:r w:rsidRPr="002D3917">
              <w:rPr>
                <w:b/>
                <w:i/>
              </w:rPr>
              <w:t>sfn</w:t>
            </w:r>
          </w:p>
          <w:p w14:paraId="233FF797" w14:textId="77777777" w:rsidR="00FB0F41" w:rsidRPr="002D3917" w:rsidRDefault="00FB0F41" w:rsidP="00B30F2E">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65068108" w14:textId="77777777" w:rsidR="00FB0F41" w:rsidRPr="002D3917" w:rsidRDefault="00FB0F41" w:rsidP="00FB0F41">
      <w:pPr>
        <w:rPr>
          <w:rFonts w:eastAsia="MS Mincho"/>
        </w:rPr>
      </w:pPr>
    </w:p>
    <w:p w14:paraId="4590FF2D" w14:textId="77777777" w:rsidR="00FB0F41" w:rsidRPr="002D3917" w:rsidRDefault="00FB0F41" w:rsidP="00FB0F41">
      <w:pPr>
        <w:pStyle w:val="Heading4"/>
      </w:pPr>
      <w:bookmarkStart w:id="1722" w:name="_Toc29343903"/>
      <w:bookmarkStart w:id="1723" w:name="_Toc20487464"/>
      <w:bookmarkStart w:id="1724" w:name="_Toc36567169"/>
      <w:bookmarkStart w:id="1725" w:name="_Toc36939632"/>
      <w:bookmarkStart w:id="1726" w:name="_Toc29342764"/>
      <w:bookmarkStart w:id="1727" w:name="_Toc37082612"/>
      <w:bookmarkStart w:id="1728" w:name="_Toc46482487"/>
      <w:bookmarkStart w:id="1729" w:name="_Toc46481253"/>
      <w:bookmarkStart w:id="1730" w:name="_Toc46483721"/>
      <w:bookmarkStart w:id="1731" w:name="_Toc36810615"/>
      <w:bookmarkStart w:id="1732" w:name="_Toc146824100"/>
      <w:bookmarkStart w:id="1733" w:name="_Toc36846979"/>
      <w:bookmarkStart w:id="1734" w:name="_Toc171467853"/>
      <w:r w:rsidRPr="002D3917">
        <w:t>–</w:t>
      </w:r>
      <w:r w:rsidRPr="002D3917">
        <w:tab/>
      </w:r>
      <w:r w:rsidRPr="002D3917">
        <w:rPr>
          <w:i/>
          <w:iCs/>
        </w:rPr>
        <w:t>EUTRA-C-RNTI</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669A3112" w14:textId="77777777" w:rsidR="00FB0F41" w:rsidRPr="002D3917" w:rsidRDefault="00FB0F41" w:rsidP="00FB0F41">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44596392" w14:textId="77777777" w:rsidR="00FB0F41" w:rsidRPr="002D3917" w:rsidRDefault="00FB0F41" w:rsidP="00FB0F41">
      <w:pPr>
        <w:pStyle w:val="TH"/>
      </w:pPr>
      <w:r w:rsidRPr="002D3917">
        <w:rPr>
          <w:bCs/>
          <w:i/>
          <w:iCs/>
        </w:rPr>
        <w:t>EUTRA-C-RNTI</w:t>
      </w:r>
      <w:r w:rsidRPr="002D3917">
        <w:t xml:space="preserve"> information element</w:t>
      </w:r>
    </w:p>
    <w:p w14:paraId="344D9E53" w14:textId="77777777" w:rsidR="00FB0F41" w:rsidRPr="00E450AC" w:rsidRDefault="00FB0F41" w:rsidP="00FB0F41">
      <w:pPr>
        <w:pStyle w:val="PL"/>
        <w:rPr>
          <w:color w:val="808080"/>
        </w:rPr>
      </w:pPr>
      <w:r w:rsidRPr="00E450AC">
        <w:rPr>
          <w:color w:val="808080"/>
        </w:rPr>
        <w:t>-- ASN1START</w:t>
      </w:r>
    </w:p>
    <w:p w14:paraId="20BF982B" w14:textId="77777777" w:rsidR="00FB0F41" w:rsidRPr="00E450AC" w:rsidRDefault="00FB0F41" w:rsidP="00FB0F41">
      <w:pPr>
        <w:pStyle w:val="PL"/>
        <w:rPr>
          <w:color w:val="808080"/>
        </w:rPr>
      </w:pPr>
      <w:r w:rsidRPr="00E450AC">
        <w:rPr>
          <w:color w:val="808080"/>
        </w:rPr>
        <w:t>-- TAG-EUTRACRNTI-START</w:t>
      </w:r>
    </w:p>
    <w:p w14:paraId="713D5E11" w14:textId="77777777" w:rsidR="00FB0F41" w:rsidRPr="00E450AC" w:rsidRDefault="00FB0F41" w:rsidP="00FB0F41">
      <w:pPr>
        <w:pStyle w:val="PL"/>
      </w:pPr>
    </w:p>
    <w:p w14:paraId="5A4EB812" w14:textId="77777777" w:rsidR="00FB0F41" w:rsidRPr="00E450AC" w:rsidRDefault="00FB0F41" w:rsidP="00FB0F41">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8F87B29" w14:textId="77777777" w:rsidR="00FB0F41" w:rsidRPr="00E450AC" w:rsidRDefault="00FB0F41" w:rsidP="00FB0F41">
      <w:pPr>
        <w:pStyle w:val="PL"/>
      </w:pPr>
    </w:p>
    <w:p w14:paraId="0F998799" w14:textId="77777777" w:rsidR="00FB0F41" w:rsidRPr="00E450AC" w:rsidRDefault="00FB0F41" w:rsidP="00FB0F41">
      <w:pPr>
        <w:pStyle w:val="PL"/>
        <w:rPr>
          <w:color w:val="808080"/>
        </w:rPr>
      </w:pPr>
      <w:r w:rsidRPr="00E450AC">
        <w:rPr>
          <w:color w:val="808080"/>
        </w:rPr>
        <w:t>-- TAG-EUTRACRNTI-STOP</w:t>
      </w:r>
    </w:p>
    <w:p w14:paraId="0FF3B8CD" w14:textId="77777777" w:rsidR="00FB0F41" w:rsidRPr="00E450AC" w:rsidRDefault="00FB0F41" w:rsidP="00FB0F41">
      <w:pPr>
        <w:pStyle w:val="PL"/>
        <w:rPr>
          <w:color w:val="808080"/>
        </w:rPr>
      </w:pPr>
      <w:r w:rsidRPr="00E450AC">
        <w:rPr>
          <w:color w:val="808080"/>
        </w:rPr>
        <w:t>-- ASN1STOP</w:t>
      </w:r>
    </w:p>
    <w:p w14:paraId="14053723" w14:textId="77777777" w:rsidR="00FB0F41" w:rsidRPr="002D3917" w:rsidRDefault="00FB0F41" w:rsidP="00FB0F41">
      <w:pPr>
        <w:rPr>
          <w:rFonts w:eastAsia="MS Mincho"/>
        </w:rPr>
      </w:pPr>
    </w:p>
    <w:p w14:paraId="27210911" w14:textId="77777777" w:rsidR="00FB0F41" w:rsidRPr="002D3917" w:rsidRDefault="00FB0F41" w:rsidP="00FB0F41">
      <w:pPr>
        <w:pStyle w:val="Heading4"/>
      </w:pPr>
      <w:bookmarkStart w:id="1735" w:name="_Toc171467854"/>
      <w:r w:rsidRPr="002D3917">
        <w:t>–</w:t>
      </w:r>
      <w:r w:rsidRPr="002D3917">
        <w:tab/>
      </w:r>
      <w:r w:rsidRPr="002D3917">
        <w:rPr>
          <w:i/>
        </w:rPr>
        <w:t>FeatureCombination</w:t>
      </w:r>
      <w:bookmarkEnd w:id="1735"/>
    </w:p>
    <w:p w14:paraId="3965925D" w14:textId="77777777" w:rsidR="00FB0F41" w:rsidRPr="002D3917" w:rsidRDefault="00FB0F41" w:rsidP="00FB0F41">
      <w:r w:rsidRPr="002D3917">
        <w:t xml:space="preserve">The IE </w:t>
      </w:r>
      <w:r w:rsidRPr="002D3917">
        <w:rPr>
          <w:i/>
          <w:iCs/>
        </w:rPr>
        <w:t>FeatureCombination</w:t>
      </w:r>
      <w:r w:rsidRPr="002D3917">
        <w:t xml:space="preserve"> indicates a feature or a combination of features to be associated with a set of Random Access resources (i.e. an instance of </w:t>
      </w:r>
      <w:r w:rsidRPr="002D3917">
        <w:rPr>
          <w:i/>
          <w:iCs/>
        </w:rPr>
        <w:t>FeatureCombinationPreambles</w:t>
      </w:r>
      <w:r w:rsidRPr="002D3917">
        <w:t>).</w:t>
      </w:r>
    </w:p>
    <w:p w14:paraId="08ACD4AD" w14:textId="77777777" w:rsidR="00FB0F41" w:rsidRPr="002D3917" w:rsidRDefault="00FB0F41" w:rsidP="00FB0F41">
      <w:pPr>
        <w:pStyle w:val="TH"/>
      </w:pPr>
      <w:r w:rsidRPr="002D3917">
        <w:rPr>
          <w:i/>
        </w:rPr>
        <w:lastRenderedPageBreak/>
        <w:t>FeatureCombination</w:t>
      </w:r>
      <w:r w:rsidRPr="002D3917">
        <w:t xml:space="preserve"> information element</w:t>
      </w:r>
    </w:p>
    <w:p w14:paraId="6967B0FC" w14:textId="77777777" w:rsidR="00FB0F41" w:rsidRPr="00E450AC" w:rsidRDefault="00FB0F41" w:rsidP="00FB0F41">
      <w:pPr>
        <w:pStyle w:val="PL"/>
        <w:rPr>
          <w:color w:val="808080"/>
        </w:rPr>
      </w:pPr>
      <w:r w:rsidRPr="00E450AC">
        <w:rPr>
          <w:color w:val="808080"/>
        </w:rPr>
        <w:t>-- ASN1START</w:t>
      </w:r>
    </w:p>
    <w:p w14:paraId="49FD9FF8" w14:textId="77777777" w:rsidR="00FB0F41" w:rsidRPr="00E450AC" w:rsidRDefault="00FB0F41" w:rsidP="00FB0F41">
      <w:pPr>
        <w:pStyle w:val="PL"/>
        <w:rPr>
          <w:color w:val="808080"/>
        </w:rPr>
      </w:pPr>
      <w:r w:rsidRPr="00E450AC">
        <w:rPr>
          <w:color w:val="808080"/>
        </w:rPr>
        <w:t>-- TAG-FEATURECOMBINATION-START</w:t>
      </w:r>
    </w:p>
    <w:p w14:paraId="21EEC091" w14:textId="77777777" w:rsidR="00FB0F41" w:rsidRPr="00E450AC" w:rsidRDefault="00FB0F41" w:rsidP="00FB0F41">
      <w:pPr>
        <w:pStyle w:val="PL"/>
      </w:pPr>
    </w:p>
    <w:p w14:paraId="5F5E3B7D" w14:textId="77777777" w:rsidR="00FB0F41" w:rsidRPr="00E450AC" w:rsidRDefault="00FB0F41" w:rsidP="00FB0F41">
      <w:pPr>
        <w:pStyle w:val="PL"/>
      </w:pPr>
      <w:r w:rsidRPr="00E450AC">
        <w:t xml:space="preserve">FeatureCombination-r17 ::= </w:t>
      </w:r>
      <w:r w:rsidRPr="00E450AC">
        <w:rPr>
          <w:color w:val="993366"/>
        </w:rPr>
        <w:t>SEQUENCE</w:t>
      </w:r>
      <w:r w:rsidRPr="00E450AC">
        <w:t xml:space="preserve"> {</w:t>
      </w:r>
    </w:p>
    <w:p w14:paraId="3D1D08D2" w14:textId="77777777" w:rsidR="00FB0F41" w:rsidRPr="00E450AC" w:rsidRDefault="00FB0F41" w:rsidP="00FB0F41">
      <w:pPr>
        <w:pStyle w:val="PL"/>
        <w:rPr>
          <w:color w:val="808080"/>
        </w:rPr>
      </w:pPr>
      <w:r w:rsidRPr="00E450AC">
        <w:t xml:space="preserve">    redCap-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E83509" w14:textId="77777777" w:rsidR="00FB0F41" w:rsidRPr="00E450AC" w:rsidRDefault="00FB0F41" w:rsidP="00FB0F41">
      <w:pPr>
        <w:pStyle w:val="PL"/>
        <w:rPr>
          <w:color w:val="808080"/>
        </w:rPr>
      </w:pPr>
      <w:r w:rsidRPr="00E450AC">
        <w:t xml:space="preserve">    smallData-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475E74" w14:textId="77777777" w:rsidR="00FB0F41" w:rsidRPr="00E450AC" w:rsidRDefault="00FB0F41" w:rsidP="00FB0F41">
      <w:pPr>
        <w:pStyle w:val="PL"/>
        <w:rPr>
          <w:color w:val="808080"/>
        </w:rPr>
      </w:pPr>
      <w:r w:rsidRPr="00E450AC">
        <w:t xml:space="preserve">    nsag-r17                   NSAG-List-r17                                        </w:t>
      </w:r>
      <w:r w:rsidRPr="00E450AC">
        <w:rPr>
          <w:color w:val="993366"/>
        </w:rPr>
        <w:t>OPTIONAL</w:t>
      </w:r>
      <w:r w:rsidRPr="00E450AC">
        <w:t xml:space="preserve">,  </w:t>
      </w:r>
      <w:r w:rsidRPr="00E450AC">
        <w:rPr>
          <w:color w:val="808080"/>
        </w:rPr>
        <w:t>-- Need R</w:t>
      </w:r>
    </w:p>
    <w:p w14:paraId="7CFF6D37" w14:textId="77777777" w:rsidR="00FB0F41" w:rsidRPr="00E450AC" w:rsidRDefault="00FB0F41" w:rsidP="00FB0F41">
      <w:pPr>
        <w:pStyle w:val="PL"/>
        <w:rPr>
          <w:color w:val="808080"/>
        </w:rPr>
      </w:pPr>
      <w:r w:rsidRPr="00E450AC">
        <w:t xml:space="preserve">    msg3-Repetition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E0DD887" w14:textId="77777777" w:rsidR="00FB0F41" w:rsidRPr="00E450AC" w:rsidRDefault="00FB0F41" w:rsidP="00FB0F41">
      <w:pPr>
        <w:pStyle w:val="PL"/>
        <w:rPr>
          <w:color w:val="808080"/>
        </w:rPr>
      </w:pPr>
      <w:r w:rsidRPr="00E450AC">
        <w:t xml:space="preserve">    msg1-Repetitions-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38B57F" w14:textId="77777777" w:rsidR="00FB0F41" w:rsidRPr="00E450AC" w:rsidRDefault="00FB0F41" w:rsidP="00FB0F41">
      <w:pPr>
        <w:pStyle w:val="PL"/>
        <w:rPr>
          <w:color w:val="808080"/>
        </w:rPr>
      </w:pPr>
      <w:r w:rsidRPr="00E450AC">
        <w:t xml:space="preserve">    eRedCa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9785C1" w14:textId="77777777" w:rsidR="00FB0F41" w:rsidRPr="00E450AC" w:rsidRDefault="00FB0F41" w:rsidP="00FB0F41">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F314EF" w14:textId="77777777" w:rsidR="00FB0F41" w:rsidRPr="00E450AC" w:rsidRDefault="00FB0F41" w:rsidP="00FB0F41">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76C3CE" w14:textId="77777777" w:rsidR="00FB0F41" w:rsidRPr="00E450AC" w:rsidRDefault="00FB0F41" w:rsidP="00FB0F41">
      <w:pPr>
        <w:pStyle w:val="PL"/>
      </w:pPr>
      <w:r w:rsidRPr="00E450AC">
        <w:t>}</w:t>
      </w:r>
    </w:p>
    <w:p w14:paraId="3C428B68" w14:textId="77777777" w:rsidR="00FB0F41" w:rsidRPr="00E450AC" w:rsidRDefault="00FB0F41" w:rsidP="00FB0F41">
      <w:pPr>
        <w:pStyle w:val="PL"/>
      </w:pPr>
    </w:p>
    <w:p w14:paraId="5FEAD8E4" w14:textId="77777777" w:rsidR="00FB0F41" w:rsidRPr="00E450AC" w:rsidRDefault="00FB0F41" w:rsidP="00FB0F41">
      <w:pPr>
        <w:pStyle w:val="PL"/>
      </w:pPr>
      <w:r w:rsidRPr="00E450AC">
        <w:t xml:space="preserve">NSAG-List-r17 ::= </w:t>
      </w:r>
      <w:r w:rsidRPr="00E450AC">
        <w:rPr>
          <w:color w:val="993366"/>
        </w:rPr>
        <w:t>SEQUENCE</w:t>
      </w:r>
      <w:r w:rsidRPr="00E450AC">
        <w:t xml:space="preserve"> (</w:t>
      </w:r>
      <w:r w:rsidRPr="00E450AC">
        <w:rPr>
          <w:color w:val="993366"/>
        </w:rPr>
        <w:t>SIZE</w:t>
      </w:r>
      <w:r w:rsidRPr="00E450AC">
        <w:t xml:space="preserve"> (1..</w:t>
      </w:r>
      <w:r w:rsidRPr="00E450AC">
        <w:rPr>
          <w:rFonts w:eastAsia="DengXian"/>
        </w:rPr>
        <w:t xml:space="preserve"> maxSliceInfo-r17</w:t>
      </w:r>
      <w:r w:rsidRPr="00E450AC">
        <w:t>))</w:t>
      </w:r>
      <w:r w:rsidRPr="00E450AC">
        <w:rPr>
          <w:color w:val="993366"/>
        </w:rPr>
        <w:t xml:space="preserve"> OF</w:t>
      </w:r>
      <w:r w:rsidRPr="00E450AC">
        <w:t xml:space="preserve"> NSAG-ID-r17</w:t>
      </w:r>
    </w:p>
    <w:p w14:paraId="4F8F80F0" w14:textId="77777777" w:rsidR="00FB0F41" w:rsidRPr="00E450AC" w:rsidRDefault="00FB0F41" w:rsidP="00FB0F41">
      <w:pPr>
        <w:pStyle w:val="PL"/>
      </w:pPr>
    </w:p>
    <w:p w14:paraId="4F52566C" w14:textId="77777777" w:rsidR="00FB0F41" w:rsidRPr="00E450AC" w:rsidRDefault="00FB0F41" w:rsidP="00FB0F41">
      <w:pPr>
        <w:pStyle w:val="PL"/>
        <w:rPr>
          <w:color w:val="808080"/>
        </w:rPr>
      </w:pPr>
      <w:r w:rsidRPr="00E450AC">
        <w:rPr>
          <w:color w:val="808080"/>
        </w:rPr>
        <w:t>-- TAG-FEATURECOMBINATION-STOP</w:t>
      </w:r>
    </w:p>
    <w:p w14:paraId="24CA41E8" w14:textId="77777777" w:rsidR="00FB0F41" w:rsidRPr="00E450AC" w:rsidRDefault="00FB0F41" w:rsidP="00FB0F41">
      <w:pPr>
        <w:pStyle w:val="PL"/>
        <w:rPr>
          <w:color w:val="808080"/>
        </w:rPr>
      </w:pPr>
      <w:r w:rsidRPr="00E450AC">
        <w:rPr>
          <w:color w:val="808080"/>
        </w:rPr>
        <w:t>-- ASN1STOP</w:t>
      </w:r>
    </w:p>
    <w:p w14:paraId="7E4F1E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BED8FB" w14:textId="77777777" w:rsidTr="00B30F2E">
        <w:tc>
          <w:tcPr>
            <w:tcW w:w="14173" w:type="dxa"/>
            <w:tcBorders>
              <w:top w:val="single" w:sz="4" w:space="0" w:color="auto"/>
              <w:left w:val="single" w:sz="4" w:space="0" w:color="auto"/>
              <w:bottom w:val="single" w:sz="4" w:space="0" w:color="auto"/>
              <w:right w:val="single" w:sz="4" w:space="0" w:color="auto"/>
            </w:tcBorders>
          </w:tcPr>
          <w:p w14:paraId="3C51D756" w14:textId="77777777" w:rsidR="00FB0F41" w:rsidRPr="002D3917" w:rsidRDefault="00FB0F41" w:rsidP="00B30F2E">
            <w:pPr>
              <w:pStyle w:val="TAH"/>
              <w:rPr>
                <w:szCs w:val="22"/>
                <w:lang w:eastAsia="sv-SE"/>
              </w:rPr>
            </w:pPr>
            <w:r w:rsidRPr="002D3917">
              <w:rPr>
                <w:i/>
              </w:rPr>
              <w:t>FeatureCombination</w:t>
            </w:r>
            <w:r w:rsidRPr="002D3917">
              <w:rPr>
                <w:szCs w:val="22"/>
                <w:lang w:eastAsia="sv-SE"/>
              </w:rPr>
              <w:t xml:space="preserve"> field descriptions</w:t>
            </w:r>
          </w:p>
        </w:tc>
      </w:tr>
      <w:tr w:rsidR="00FB0F41" w:rsidRPr="002D3917" w:rsidDel="00434B13" w14:paraId="019A9E86" w14:textId="77777777" w:rsidTr="00B30F2E">
        <w:tc>
          <w:tcPr>
            <w:tcW w:w="14173" w:type="dxa"/>
            <w:tcBorders>
              <w:top w:val="single" w:sz="4" w:space="0" w:color="auto"/>
              <w:left w:val="single" w:sz="4" w:space="0" w:color="auto"/>
              <w:bottom w:val="single" w:sz="4" w:space="0" w:color="auto"/>
              <w:right w:val="single" w:sz="4" w:space="0" w:color="auto"/>
            </w:tcBorders>
          </w:tcPr>
          <w:p w14:paraId="7696EDBF" w14:textId="77777777" w:rsidR="00FB0F41" w:rsidRPr="002D3917" w:rsidRDefault="00FB0F41" w:rsidP="00B30F2E">
            <w:pPr>
              <w:pStyle w:val="TAL"/>
              <w:rPr>
                <w:szCs w:val="22"/>
              </w:rPr>
            </w:pPr>
            <w:r w:rsidRPr="002D3917">
              <w:rPr>
                <w:b/>
                <w:i/>
                <w:szCs w:val="22"/>
              </w:rPr>
              <w:t>eRedCap</w:t>
            </w:r>
          </w:p>
          <w:p w14:paraId="172BAD0E" w14:textId="77777777" w:rsidR="00FB0F41" w:rsidRPr="002D3917" w:rsidDel="00434B13" w:rsidRDefault="00FB0F41" w:rsidP="00B30F2E">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FB0F41" w:rsidRPr="002D3917" w:rsidDel="00434B13" w14:paraId="2F358FDB" w14:textId="77777777" w:rsidTr="00B30F2E">
        <w:tc>
          <w:tcPr>
            <w:tcW w:w="14173" w:type="dxa"/>
            <w:tcBorders>
              <w:top w:val="single" w:sz="4" w:space="0" w:color="auto"/>
              <w:left w:val="single" w:sz="4" w:space="0" w:color="auto"/>
              <w:bottom w:val="single" w:sz="4" w:space="0" w:color="auto"/>
              <w:right w:val="single" w:sz="4" w:space="0" w:color="auto"/>
            </w:tcBorders>
          </w:tcPr>
          <w:p w14:paraId="23C02325" w14:textId="77777777" w:rsidR="00FB0F41" w:rsidRPr="002D3917" w:rsidRDefault="00FB0F41" w:rsidP="00B30F2E">
            <w:pPr>
              <w:pStyle w:val="TAL"/>
              <w:rPr>
                <w:b/>
                <w:bCs/>
                <w:i/>
                <w:iCs/>
              </w:rPr>
            </w:pPr>
            <w:r w:rsidRPr="002D3917">
              <w:rPr>
                <w:b/>
                <w:bCs/>
                <w:i/>
                <w:iCs/>
              </w:rPr>
              <w:t>msg1-Repetitions</w:t>
            </w:r>
          </w:p>
          <w:p w14:paraId="1D10F938" w14:textId="77777777" w:rsidR="00FB0F41" w:rsidRPr="002D3917" w:rsidDel="00434B13" w:rsidRDefault="00FB0F41" w:rsidP="00B30F2E">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FB0F41" w:rsidRPr="002D3917" w14:paraId="46E5BBEA" w14:textId="77777777" w:rsidTr="00B30F2E">
        <w:tc>
          <w:tcPr>
            <w:tcW w:w="14173" w:type="dxa"/>
            <w:tcBorders>
              <w:top w:val="single" w:sz="4" w:space="0" w:color="auto"/>
              <w:left w:val="single" w:sz="4" w:space="0" w:color="auto"/>
              <w:bottom w:val="single" w:sz="4" w:space="0" w:color="auto"/>
              <w:right w:val="single" w:sz="4" w:space="0" w:color="auto"/>
            </w:tcBorders>
          </w:tcPr>
          <w:p w14:paraId="34DC90B9" w14:textId="77777777" w:rsidR="00FB0F41" w:rsidRPr="002D3917" w:rsidRDefault="00FB0F41" w:rsidP="00B30F2E">
            <w:pPr>
              <w:pStyle w:val="TAL"/>
              <w:rPr>
                <w:b/>
                <w:i/>
              </w:rPr>
            </w:pPr>
            <w:r w:rsidRPr="002D3917">
              <w:rPr>
                <w:b/>
                <w:i/>
              </w:rPr>
              <w:t>msg3-Repetitions</w:t>
            </w:r>
          </w:p>
          <w:p w14:paraId="0CA8E855" w14:textId="77777777" w:rsidR="00FB0F41" w:rsidRPr="002D3917" w:rsidRDefault="00FB0F41" w:rsidP="00B30F2E">
            <w:pPr>
              <w:pStyle w:val="TAL"/>
              <w:rPr>
                <w:szCs w:val="22"/>
                <w:lang w:eastAsia="sv-SE"/>
              </w:rPr>
            </w:pPr>
            <w:r w:rsidRPr="002D3917">
              <w:rPr>
                <w:szCs w:val="22"/>
              </w:rPr>
              <w:t xml:space="preserve">If present, this field indicates that </w:t>
            </w:r>
            <w:r w:rsidRPr="002D3917">
              <w:t>signalling of msg3 repetition</w:t>
            </w:r>
            <w:r w:rsidRPr="002D3917">
              <w:rPr>
                <w:szCs w:val="22"/>
              </w:rPr>
              <w:t xml:space="preserve"> is part of this feature combination. This field is not configured in a set of preambles that is configured with 2-step random-access type.</w:t>
            </w:r>
          </w:p>
        </w:tc>
      </w:tr>
      <w:tr w:rsidR="00FB0F41" w:rsidRPr="002D3917" w14:paraId="44595F13" w14:textId="77777777" w:rsidTr="00B30F2E">
        <w:tc>
          <w:tcPr>
            <w:tcW w:w="14173" w:type="dxa"/>
            <w:tcBorders>
              <w:top w:val="single" w:sz="4" w:space="0" w:color="auto"/>
              <w:left w:val="single" w:sz="4" w:space="0" w:color="auto"/>
              <w:bottom w:val="single" w:sz="4" w:space="0" w:color="auto"/>
              <w:right w:val="single" w:sz="4" w:space="0" w:color="auto"/>
            </w:tcBorders>
          </w:tcPr>
          <w:p w14:paraId="7666D696" w14:textId="77777777" w:rsidR="00FB0F41" w:rsidRPr="002D3917" w:rsidRDefault="00FB0F41" w:rsidP="00B30F2E">
            <w:pPr>
              <w:pStyle w:val="TAL"/>
              <w:rPr>
                <w:b/>
                <w:i/>
              </w:rPr>
            </w:pPr>
            <w:r w:rsidRPr="002D3917">
              <w:rPr>
                <w:b/>
                <w:i/>
              </w:rPr>
              <w:t>nsag</w:t>
            </w:r>
          </w:p>
          <w:p w14:paraId="62432117" w14:textId="77777777" w:rsidR="00FB0F41" w:rsidRPr="002D3917" w:rsidRDefault="00FB0F41" w:rsidP="00B30F2E">
            <w:pPr>
              <w:pStyle w:val="TAL"/>
              <w:rPr>
                <w:bCs/>
                <w:iCs/>
              </w:rPr>
            </w:pPr>
            <w:r w:rsidRPr="002D3917">
              <w:rPr>
                <w:bCs/>
                <w:iCs/>
              </w:rPr>
              <w:t>If present, this field indicates NSAG(s) that are part of this feature combination.</w:t>
            </w:r>
          </w:p>
        </w:tc>
      </w:tr>
      <w:tr w:rsidR="00FB0F41" w:rsidRPr="002D3917" w14:paraId="5C5C34C8" w14:textId="77777777" w:rsidTr="00B30F2E">
        <w:tc>
          <w:tcPr>
            <w:tcW w:w="14173" w:type="dxa"/>
            <w:tcBorders>
              <w:top w:val="single" w:sz="4" w:space="0" w:color="auto"/>
              <w:left w:val="single" w:sz="4" w:space="0" w:color="auto"/>
              <w:bottom w:val="single" w:sz="4" w:space="0" w:color="auto"/>
              <w:right w:val="single" w:sz="4" w:space="0" w:color="auto"/>
            </w:tcBorders>
          </w:tcPr>
          <w:p w14:paraId="33A12F13" w14:textId="77777777" w:rsidR="00FB0F41" w:rsidRPr="002D3917" w:rsidRDefault="00FB0F41" w:rsidP="00B30F2E">
            <w:pPr>
              <w:pStyle w:val="TAL"/>
              <w:rPr>
                <w:b/>
                <w:i/>
              </w:rPr>
            </w:pPr>
            <w:r w:rsidRPr="002D3917">
              <w:rPr>
                <w:b/>
                <w:i/>
              </w:rPr>
              <w:t>redCap</w:t>
            </w:r>
          </w:p>
          <w:p w14:paraId="4997B734" w14:textId="77777777" w:rsidR="00FB0F41" w:rsidRPr="002D3917" w:rsidRDefault="00FB0F41" w:rsidP="00B30F2E">
            <w:pPr>
              <w:pStyle w:val="TAL"/>
              <w:rPr>
                <w:bCs/>
                <w:iCs/>
              </w:rPr>
            </w:pPr>
            <w:r w:rsidRPr="002D3917">
              <w:rPr>
                <w:bCs/>
                <w:iCs/>
              </w:rPr>
              <w:t>If present, this field indicates that RedCap is part of this feature combination.</w:t>
            </w:r>
          </w:p>
        </w:tc>
      </w:tr>
      <w:tr w:rsidR="00FB0F41" w:rsidRPr="002D3917" w14:paraId="26A8FB3B" w14:textId="77777777" w:rsidTr="00B30F2E">
        <w:tc>
          <w:tcPr>
            <w:tcW w:w="14173" w:type="dxa"/>
            <w:tcBorders>
              <w:top w:val="single" w:sz="4" w:space="0" w:color="auto"/>
              <w:left w:val="single" w:sz="4" w:space="0" w:color="auto"/>
              <w:bottom w:val="single" w:sz="4" w:space="0" w:color="auto"/>
              <w:right w:val="single" w:sz="4" w:space="0" w:color="auto"/>
            </w:tcBorders>
          </w:tcPr>
          <w:p w14:paraId="5861D644" w14:textId="77777777" w:rsidR="00FB0F41" w:rsidRPr="002D3917" w:rsidRDefault="00FB0F41" w:rsidP="00B30F2E">
            <w:pPr>
              <w:pStyle w:val="TAL"/>
              <w:rPr>
                <w:b/>
                <w:i/>
              </w:rPr>
            </w:pPr>
            <w:r w:rsidRPr="002D3917">
              <w:rPr>
                <w:b/>
                <w:i/>
              </w:rPr>
              <w:t>smallData</w:t>
            </w:r>
          </w:p>
          <w:p w14:paraId="3C65C0FA" w14:textId="77777777" w:rsidR="00FB0F41" w:rsidRPr="002D3917" w:rsidRDefault="00FB0F41" w:rsidP="00B30F2E">
            <w:pPr>
              <w:pStyle w:val="TAL"/>
              <w:rPr>
                <w:bCs/>
                <w:iCs/>
              </w:rPr>
            </w:pPr>
            <w:r w:rsidRPr="002D3917">
              <w:rPr>
                <w:bCs/>
                <w:iCs/>
              </w:rPr>
              <w:t>If present, this field indicates that Small Data is part of this feature combination.</w:t>
            </w:r>
          </w:p>
        </w:tc>
      </w:tr>
    </w:tbl>
    <w:p w14:paraId="3BBADA0E" w14:textId="77777777" w:rsidR="00FB0F41" w:rsidRPr="002D3917" w:rsidRDefault="00FB0F41" w:rsidP="00FB0F41">
      <w:pPr>
        <w:rPr>
          <w:rFonts w:eastAsia="SimSun"/>
        </w:rPr>
      </w:pPr>
    </w:p>
    <w:p w14:paraId="0A4C19D7" w14:textId="77777777" w:rsidR="00FB0F41" w:rsidRPr="002D3917" w:rsidRDefault="00FB0F41" w:rsidP="00FB0F41">
      <w:pPr>
        <w:pStyle w:val="Heading4"/>
      </w:pPr>
      <w:bookmarkStart w:id="1736" w:name="_Toc171467855"/>
      <w:r w:rsidRPr="002D3917">
        <w:t>–</w:t>
      </w:r>
      <w:r w:rsidRPr="002D3917">
        <w:tab/>
      </w:r>
      <w:r w:rsidRPr="002D3917">
        <w:rPr>
          <w:i/>
        </w:rPr>
        <w:t>FeatureCombinationPreambles</w:t>
      </w:r>
      <w:bookmarkEnd w:id="1736"/>
    </w:p>
    <w:p w14:paraId="2487FCE9" w14:textId="77777777" w:rsidR="00FB0F41" w:rsidRPr="002D3917" w:rsidRDefault="00FB0F41" w:rsidP="00FB0F41">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FFE4C24" w14:textId="77777777" w:rsidR="00FB0F41" w:rsidRPr="002D3917" w:rsidRDefault="00FB0F41" w:rsidP="00FB0F41">
      <w:pPr>
        <w:pStyle w:val="TH"/>
      </w:pPr>
      <w:r w:rsidRPr="002D3917">
        <w:rPr>
          <w:i/>
        </w:rPr>
        <w:lastRenderedPageBreak/>
        <w:t>FeatureCombinationPreambles</w:t>
      </w:r>
      <w:r w:rsidRPr="002D3917">
        <w:rPr>
          <w:bCs/>
          <w:i/>
          <w:iCs/>
        </w:rPr>
        <w:t xml:space="preserve"> </w:t>
      </w:r>
      <w:r w:rsidRPr="002D3917">
        <w:t>information element</w:t>
      </w:r>
    </w:p>
    <w:p w14:paraId="29BBBE39" w14:textId="77777777" w:rsidR="00FB0F41" w:rsidRPr="00E450AC" w:rsidRDefault="00FB0F41" w:rsidP="00FB0F41">
      <w:pPr>
        <w:pStyle w:val="PL"/>
        <w:rPr>
          <w:color w:val="808080"/>
        </w:rPr>
      </w:pPr>
      <w:r w:rsidRPr="00E450AC">
        <w:rPr>
          <w:color w:val="808080"/>
        </w:rPr>
        <w:t>-- ASN1START</w:t>
      </w:r>
    </w:p>
    <w:p w14:paraId="227D4C94" w14:textId="77777777" w:rsidR="00FB0F41" w:rsidRPr="00E450AC" w:rsidRDefault="00FB0F41" w:rsidP="00FB0F41">
      <w:pPr>
        <w:pStyle w:val="PL"/>
        <w:rPr>
          <w:color w:val="808080"/>
        </w:rPr>
      </w:pPr>
      <w:r w:rsidRPr="00E450AC">
        <w:rPr>
          <w:color w:val="808080"/>
        </w:rPr>
        <w:t>-- TAG-FEATURECOMBINATIONPREAMBLES-START</w:t>
      </w:r>
    </w:p>
    <w:p w14:paraId="3BEF8243" w14:textId="77777777" w:rsidR="00FB0F41" w:rsidRPr="00E450AC" w:rsidRDefault="00FB0F41" w:rsidP="00FB0F41">
      <w:pPr>
        <w:pStyle w:val="PL"/>
      </w:pPr>
    </w:p>
    <w:p w14:paraId="6E651C87" w14:textId="77777777" w:rsidR="00FB0F41" w:rsidRPr="00E450AC" w:rsidRDefault="00FB0F41" w:rsidP="00FB0F41">
      <w:pPr>
        <w:pStyle w:val="PL"/>
      </w:pPr>
      <w:r w:rsidRPr="00E450AC">
        <w:t xml:space="preserve">FeatureCombinationPreambles-r17 ::=   </w:t>
      </w:r>
      <w:r w:rsidRPr="00E450AC">
        <w:rPr>
          <w:color w:val="993366"/>
        </w:rPr>
        <w:t>SEQUENCE</w:t>
      </w:r>
      <w:r w:rsidRPr="00E450AC">
        <w:t xml:space="preserve"> {</w:t>
      </w:r>
    </w:p>
    <w:p w14:paraId="38045F3B" w14:textId="77777777" w:rsidR="00FB0F41" w:rsidRPr="00E450AC" w:rsidRDefault="00FB0F41" w:rsidP="00FB0F41">
      <w:pPr>
        <w:pStyle w:val="PL"/>
      </w:pPr>
      <w:r w:rsidRPr="00E450AC">
        <w:t xml:space="preserve">    featureCombination-r17                FeatureCombination-r17,</w:t>
      </w:r>
    </w:p>
    <w:p w14:paraId="1AC61B66" w14:textId="77777777" w:rsidR="00FB0F41" w:rsidRPr="00E450AC" w:rsidRDefault="00FB0F41" w:rsidP="00FB0F41">
      <w:pPr>
        <w:pStyle w:val="PL"/>
      </w:pPr>
      <w:r w:rsidRPr="00E450AC">
        <w:t xml:space="preserve">    startPreambleForThisPartition-r17     </w:t>
      </w:r>
      <w:r w:rsidRPr="00E450AC">
        <w:rPr>
          <w:color w:val="993366"/>
        </w:rPr>
        <w:t>INTEGER</w:t>
      </w:r>
      <w:r w:rsidRPr="00E450AC">
        <w:t xml:space="preserve"> (0..63),</w:t>
      </w:r>
    </w:p>
    <w:p w14:paraId="3D15DE0A" w14:textId="77777777" w:rsidR="00FB0F41" w:rsidRPr="00E450AC" w:rsidRDefault="00FB0F41" w:rsidP="00FB0F41">
      <w:pPr>
        <w:pStyle w:val="PL"/>
      </w:pPr>
      <w:r w:rsidRPr="00E450AC">
        <w:t xml:space="preserve">    numberOfPreamblesPerSSB-ForThisPartition-r17 </w:t>
      </w:r>
      <w:r w:rsidRPr="00E450AC">
        <w:rPr>
          <w:color w:val="993366"/>
        </w:rPr>
        <w:t>INTEGER</w:t>
      </w:r>
      <w:r w:rsidRPr="00E450AC">
        <w:t xml:space="preserve"> (1..64),</w:t>
      </w:r>
    </w:p>
    <w:p w14:paraId="0AF3F223" w14:textId="77777777" w:rsidR="00FB0F41" w:rsidRPr="00E450AC" w:rsidRDefault="00FB0F41" w:rsidP="00FB0F41">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4B9CEDA6" w14:textId="77777777" w:rsidR="00FB0F41" w:rsidRPr="00E450AC" w:rsidRDefault="00FB0F41" w:rsidP="00FB0F41">
      <w:pPr>
        <w:pStyle w:val="PL"/>
      </w:pPr>
      <w:r w:rsidRPr="00E450AC">
        <w:t xml:space="preserve">    groupBconfigured-r17                  </w:t>
      </w:r>
      <w:r w:rsidRPr="00E450AC">
        <w:rPr>
          <w:color w:val="993366"/>
        </w:rPr>
        <w:t>SEQUENCE</w:t>
      </w:r>
      <w:r w:rsidRPr="00E450AC">
        <w:t xml:space="preserve"> {</w:t>
      </w:r>
    </w:p>
    <w:p w14:paraId="5E55D757" w14:textId="77777777" w:rsidR="00FB0F41" w:rsidRPr="00E450AC" w:rsidRDefault="00FB0F41" w:rsidP="00FB0F41">
      <w:pPr>
        <w:pStyle w:val="PL"/>
      </w:pPr>
      <w:r w:rsidRPr="00E450AC">
        <w:t xml:space="preserve">        ra-SizeGroupA-r17                     </w:t>
      </w:r>
      <w:r w:rsidRPr="00E450AC">
        <w:rPr>
          <w:color w:val="993366"/>
        </w:rPr>
        <w:t>ENUMERATED</w:t>
      </w:r>
      <w:r w:rsidRPr="00E450AC">
        <w:t xml:space="preserve"> {b56, b144, b208, b256, b282, b480, b640,</w:t>
      </w:r>
    </w:p>
    <w:p w14:paraId="1E32FCE0" w14:textId="77777777" w:rsidR="00FB0F41" w:rsidRPr="00E450AC" w:rsidRDefault="00FB0F41" w:rsidP="00FB0F41">
      <w:pPr>
        <w:pStyle w:val="PL"/>
      </w:pPr>
      <w:r w:rsidRPr="00E450AC">
        <w:t xml:space="preserve">                                                        b800, b1000, b72, spare6, spare5,spare4, spare3, spare2, spare1},</w:t>
      </w:r>
    </w:p>
    <w:p w14:paraId="251BCFCE" w14:textId="77777777" w:rsidR="00FB0F41" w:rsidRPr="00E450AC" w:rsidRDefault="00FB0F41" w:rsidP="00FB0F41">
      <w:pPr>
        <w:pStyle w:val="PL"/>
      </w:pPr>
      <w:r w:rsidRPr="00E450AC">
        <w:t xml:space="preserve">        messagePowerOffsetGroupB-r17          </w:t>
      </w:r>
      <w:r w:rsidRPr="00E450AC">
        <w:rPr>
          <w:color w:val="993366"/>
        </w:rPr>
        <w:t>ENUMERATED</w:t>
      </w:r>
      <w:r w:rsidRPr="00E450AC">
        <w:t xml:space="preserve"> { minusinfinity, dB0, dB5, dB8, dB10, dB12, dB15, dB18},</w:t>
      </w:r>
    </w:p>
    <w:p w14:paraId="36FFCEAE" w14:textId="77777777" w:rsidR="00FB0F41" w:rsidRPr="00E450AC" w:rsidRDefault="00FB0F41" w:rsidP="00FB0F41">
      <w:pPr>
        <w:pStyle w:val="PL"/>
      </w:pPr>
      <w:r w:rsidRPr="00E450AC">
        <w:t xml:space="preserve">        numberOfRA-PreamblesGroupA-r17        </w:t>
      </w:r>
      <w:r w:rsidRPr="00E450AC">
        <w:rPr>
          <w:color w:val="993366"/>
        </w:rPr>
        <w:t>INTEGER</w:t>
      </w:r>
      <w:r w:rsidRPr="00E450AC">
        <w:t xml:space="preserve"> (1..64)</w:t>
      </w:r>
    </w:p>
    <w:p w14:paraId="0EA8AF9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8643D04" w14:textId="77777777" w:rsidR="00FB0F41" w:rsidRPr="00E450AC" w:rsidRDefault="00FB0F41" w:rsidP="00FB0F41">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3885BF82" w14:textId="77777777" w:rsidR="00FB0F41" w:rsidRPr="00E450AC" w:rsidRDefault="00FB0F41" w:rsidP="00FB0F41">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7E10BE35" w14:textId="77777777" w:rsidR="00FB0F41" w:rsidRPr="00E450AC" w:rsidRDefault="00FB0F41" w:rsidP="00FB0F41">
      <w:pPr>
        <w:pStyle w:val="PL"/>
        <w:rPr>
          <w:color w:val="808080"/>
        </w:rPr>
      </w:pPr>
      <w:r w:rsidRPr="00E450AC">
        <w:t xml:space="preserve">    rsrp-ThresholdSSB-r17                 RSRP-Range                                                </w:t>
      </w:r>
      <w:r w:rsidRPr="00E450AC">
        <w:rPr>
          <w:color w:val="993366"/>
        </w:rPr>
        <w:t>OPTIONAL</w:t>
      </w:r>
      <w:r w:rsidRPr="00E450AC">
        <w:t xml:space="preserve">, </w:t>
      </w:r>
      <w:r w:rsidRPr="00E450AC">
        <w:rPr>
          <w:color w:val="808080"/>
        </w:rPr>
        <w:t>-- Need R</w:t>
      </w:r>
    </w:p>
    <w:p w14:paraId="635DEB3E" w14:textId="77777777" w:rsidR="00FB0F41" w:rsidRPr="00E450AC" w:rsidRDefault="00FB0F41" w:rsidP="00FB0F41">
      <w:pPr>
        <w:pStyle w:val="PL"/>
        <w:rPr>
          <w:color w:val="808080"/>
        </w:rPr>
      </w:pPr>
      <w:r w:rsidRPr="00E450AC">
        <w:t xml:space="preserve">    deltaPreamble-r17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25168A42" w14:textId="77777777" w:rsidR="00FB0F41" w:rsidRPr="00E450AC" w:rsidRDefault="00FB0F41" w:rsidP="00FB0F41">
      <w:pPr>
        <w:pStyle w:val="PL"/>
      </w:pPr>
      <w:r w:rsidRPr="00E450AC">
        <w:t xml:space="preserve">    ...,</w:t>
      </w:r>
    </w:p>
    <w:p w14:paraId="6CC2CC8E" w14:textId="77777777" w:rsidR="00FB0F41" w:rsidRPr="00E450AC" w:rsidRDefault="00FB0F41" w:rsidP="00FB0F41">
      <w:pPr>
        <w:pStyle w:val="PL"/>
      </w:pPr>
      <w:r w:rsidRPr="00E450AC">
        <w:t xml:space="preserve">    [[</w:t>
      </w:r>
    </w:p>
    <w:p w14:paraId="082E67D7"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Msg1Rep2</w:t>
      </w:r>
    </w:p>
    <w:p w14:paraId="77524725" w14:textId="77777777" w:rsidR="00FB0F41" w:rsidRPr="00E450AC" w:rsidRDefault="00FB0F41" w:rsidP="00FB0F41">
      <w:pPr>
        <w:pStyle w:val="PL"/>
        <w:rPr>
          <w:color w:val="808080"/>
        </w:rPr>
      </w:pPr>
      <w:r w:rsidRPr="00E450AC">
        <w:t xml:space="preserve">    msg1-RepetitionTimeOffsetROGroup-r18  </w:t>
      </w:r>
      <w:r w:rsidRPr="00E450AC">
        <w:rPr>
          <w:color w:val="993366"/>
        </w:rPr>
        <w:t>ENUMERATED</w:t>
      </w:r>
      <w:r w:rsidRPr="00E450AC">
        <w:t xml:space="preserve"> {n4, n8, n16, spare1}                             </w:t>
      </w:r>
      <w:r w:rsidRPr="00E450AC">
        <w:rPr>
          <w:color w:val="993366"/>
        </w:rPr>
        <w:t>OPTIONAL</w:t>
      </w:r>
      <w:r w:rsidRPr="00E450AC">
        <w:t xml:space="preserve">  </w:t>
      </w:r>
      <w:r w:rsidRPr="00E450AC">
        <w:rPr>
          <w:color w:val="808080"/>
        </w:rPr>
        <w:t>-- Cond Msg1Rep3</w:t>
      </w:r>
    </w:p>
    <w:p w14:paraId="2A803E72" w14:textId="77777777" w:rsidR="00FB0F41" w:rsidRPr="00E450AC" w:rsidRDefault="00FB0F41" w:rsidP="00FB0F41">
      <w:pPr>
        <w:pStyle w:val="PL"/>
      </w:pPr>
      <w:r w:rsidRPr="00E450AC">
        <w:t xml:space="preserve">    ]]</w:t>
      </w:r>
    </w:p>
    <w:p w14:paraId="14E85363" w14:textId="77777777" w:rsidR="00FB0F41" w:rsidRPr="00E450AC" w:rsidRDefault="00FB0F41" w:rsidP="00FB0F41">
      <w:pPr>
        <w:pStyle w:val="PL"/>
      </w:pPr>
      <w:r w:rsidRPr="00E450AC">
        <w:t>}</w:t>
      </w:r>
    </w:p>
    <w:p w14:paraId="2FD3CABE" w14:textId="77777777" w:rsidR="00FB0F41" w:rsidRPr="00E450AC" w:rsidRDefault="00FB0F41" w:rsidP="00FB0F41">
      <w:pPr>
        <w:pStyle w:val="PL"/>
      </w:pPr>
    </w:p>
    <w:p w14:paraId="6B15A354" w14:textId="77777777" w:rsidR="00FB0F41" w:rsidRPr="00E450AC" w:rsidRDefault="00FB0F41" w:rsidP="00FB0F41">
      <w:pPr>
        <w:pStyle w:val="PL"/>
        <w:rPr>
          <w:color w:val="808080"/>
        </w:rPr>
      </w:pPr>
      <w:r w:rsidRPr="00E450AC">
        <w:rPr>
          <w:color w:val="808080"/>
        </w:rPr>
        <w:t>-- TAG-FEATURECOMBINATIONPREAMBLES-STOP</w:t>
      </w:r>
    </w:p>
    <w:p w14:paraId="3827B238" w14:textId="77777777" w:rsidR="00FB0F41" w:rsidRPr="00E450AC" w:rsidRDefault="00FB0F41" w:rsidP="00FB0F41">
      <w:pPr>
        <w:pStyle w:val="PL"/>
        <w:rPr>
          <w:color w:val="808080"/>
        </w:rPr>
      </w:pPr>
      <w:r w:rsidRPr="00E450AC">
        <w:rPr>
          <w:color w:val="808080"/>
        </w:rPr>
        <w:t>-- ASN1STOP</w:t>
      </w:r>
    </w:p>
    <w:p w14:paraId="65ECEC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ED05C6" w14:textId="77777777" w:rsidTr="00B30F2E">
        <w:tc>
          <w:tcPr>
            <w:tcW w:w="14173" w:type="dxa"/>
            <w:tcBorders>
              <w:top w:val="single" w:sz="4" w:space="0" w:color="auto"/>
              <w:left w:val="single" w:sz="4" w:space="0" w:color="auto"/>
              <w:bottom w:val="single" w:sz="4" w:space="0" w:color="auto"/>
              <w:right w:val="single" w:sz="4" w:space="0" w:color="auto"/>
            </w:tcBorders>
          </w:tcPr>
          <w:p w14:paraId="4D4C1C78" w14:textId="77777777" w:rsidR="00FB0F41" w:rsidRPr="002D3917" w:rsidRDefault="00FB0F41" w:rsidP="00B30F2E">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FB0F41" w:rsidRPr="002D3917" w14:paraId="0CB426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03897F" w14:textId="77777777" w:rsidR="00FB0F41" w:rsidRPr="002D3917" w:rsidRDefault="00FB0F41" w:rsidP="00B30F2E">
            <w:pPr>
              <w:pStyle w:val="TAL"/>
              <w:rPr>
                <w:szCs w:val="22"/>
                <w:lang w:eastAsia="sv-SE"/>
              </w:rPr>
            </w:pPr>
            <w:r w:rsidRPr="002D3917">
              <w:rPr>
                <w:b/>
                <w:i/>
                <w:szCs w:val="22"/>
                <w:lang w:eastAsia="sv-SE"/>
              </w:rPr>
              <w:t>deltaPreamble</w:t>
            </w:r>
          </w:p>
          <w:p w14:paraId="55BE9DAF" w14:textId="77777777" w:rsidR="00FB0F41" w:rsidRPr="002D3917" w:rsidRDefault="00FB0F41" w:rsidP="00B30F2E">
            <w:pPr>
              <w:pStyle w:val="TAL"/>
              <w:rPr>
                <w:szCs w:val="22"/>
                <w:lang w:eastAsia="sv-SE"/>
              </w:rPr>
            </w:pPr>
            <w:r w:rsidRPr="002D3917">
              <w:rPr>
                <w:szCs w:val="22"/>
                <w:lang w:eastAsia="sv-SE"/>
              </w:rPr>
              <w:t xml:space="preserve">Power offset between msg3 or msgA-PUSCH 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xml:space="preserve">, Actual value = field value * 2 [dB] (see TS 38.213 [13], clause 7.1). If </w:t>
            </w:r>
            <w:r w:rsidRPr="002D3917">
              <w:rPr>
                <w:i/>
                <w:iCs/>
                <w:szCs w:val="22"/>
                <w:lang w:eastAsia="sv-SE"/>
              </w:rPr>
              <w:t>msgA-DeltaPreamble</w:t>
            </w:r>
            <w:r w:rsidRPr="002D3917">
              <w:rPr>
                <w:szCs w:val="22"/>
                <w:lang w:eastAsia="sv-SE"/>
              </w:rPr>
              <w:t xml:space="preserve"> is configured in </w:t>
            </w:r>
            <w:r w:rsidRPr="002D3917">
              <w:rPr>
                <w:i/>
                <w:iCs/>
                <w:szCs w:val="22"/>
                <w:lang w:eastAsia="sv-SE"/>
              </w:rPr>
              <w:t>separateMsgA-PUSCH-Config-r17</w:t>
            </w:r>
            <w:r w:rsidRPr="002D3917">
              <w:rPr>
                <w:szCs w:val="22"/>
                <w:lang w:eastAsia="sv-SE"/>
              </w:rPr>
              <w:t xml:space="preserve">, this field is absent. This field is set to the same value for all </w:t>
            </w:r>
            <w:r w:rsidRPr="002D3917">
              <w:rPr>
                <w:i/>
                <w:szCs w:val="22"/>
                <w:lang w:eastAsia="sv-SE"/>
              </w:rPr>
              <w:t>FeatureCombinationPreambles</w:t>
            </w:r>
            <w:r w:rsidRPr="002D3917">
              <w:rPr>
                <w:szCs w:val="22"/>
                <w:lang w:eastAsia="sv-SE"/>
              </w:rPr>
              <w:t xml:space="preserve"> for MSG1 repetitions.</w:t>
            </w:r>
          </w:p>
        </w:tc>
      </w:tr>
      <w:tr w:rsidR="00FB0F41" w:rsidRPr="002D3917" w14:paraId="6C80E50B" w14:textId="77777777" w:rsidTr="00B30F2E">
        <w:tc>
          <w:tcPr>
            <w:tcW w:w="14173" w:type="dxa"/>
            <w:tcBorders>
              <w:top w:val="single" w:sz="4" w:space="0" w:color="auto"/>
              <w:left w:val="single" w:sz="4" w:space="0" w:color="auto"/>
              <w:bottom w:val="single" w:sz="4" w:space="0" w:color="auto"/>
              <w:right w:val="single" w:sz="4" w:space="0" w:color="auto"/>
            </w:tcBorders>
          </w:tcPr>
          <w:p w14:paraId="7636EEB8" w14:textId="77777777" w:rsidR="00FB0F41" w:rsidRPr="002D3917" w:rsidRDefault="00FB0F41" w:rsidP="00B30F2E">
            <w:pPr>
              <w:pStyle w:val="TAL"/>
              <w:rPr>
                <w:szCs w:val="22"/>
                <w:lang w:eastAsia="sv-SE"/>
              </w:rPr>
            </w:pPr>
            <w:r w:rsidRPr="002D3917">
              <w:rPr>
                <w:b/>
                <w:i/>
                <w:szCs w:val="22"/>
                <w:lang w:eastAsia="sv-SE"/>
              </w:rPr>
              <w:t>featureCombination</w:t>
            </w:r>
          </w:p>
          <w:p w14:paraId="3470F557" w14:textId="77777777" w:rsidR="00FB0F41" w:rsidRPr="002D3917" w:rsidRDefault="00FB0F41" w:rsidP="00B30F2E">
            <w:pPr>
              <w:pStyle w:val="TAL"/>
              <w:rPr>
                <w:b/>
                <w:i/>
                <w:szCs w:val="22"/>
                <w:lang w:eastAsia="sv-SE"/>
              </w:rPr>
            </w:pPr>
            <w:r w:rsidRPr="002D3917">
              <w:rPr>
                <w:szCs w:val="22"/>
                <w:lang w:eastAsia="sv-SE"/>
              </w:rPr>
              <w:t>Indicates which combination of features that the preambles indicated by this IE are associated with.</w:t>
            </w:r>
            <w:r w:rsidRPr="002D3917">
              <w:rPr>
                <w:rFonts w:eastAsia="SimSun"/>
                <w:lang w:eastAsia="zh-CN"/>
              </w:rPr>
              <w:t xml:space="preserve"> </w:t>
            </w:r>
            <w:bookmarkStart w:id="1737" w:name="_Hlk103939536"/>
            <w:r w:rsidRPr="002D3917">
              <w:rPr>
                <w:rFonts w:eastAsia="SimSun"/>
                <w:lang w:eastAsia="zh-CN"/>
              </w:rPr>
              <w:t xml:space="preserve">The UE ignores a RACH resource defined by this </w:t>
            </w:r>
            <w:r w:rsidRPr="002D3917">
              <w:rPr>
                <w:i/>
                <w:iCs/>
              </w:rPr>
              <w:t>FeatureCombinationPreambles</w:t>
            </w:r>
            <w:r w:rsidRPr="002D3917">
              <w:rPr>
                <w:rFonts w:eastAsia="SimSun"/>
                <w:lang w:eastAsia="zh-CN"/>
              </w:rPr>
              <w:t xml:space="preserve"> if any feature within the </w:t>
            </w:r>
            <w:r w:rsidRPr="002D3917">
              <w:rPr>
                <w:rFonts w:eastAsia="SimSun"/>
                <w:i/>
                <w:iCs/>
                <w:lang w:eastAsia="zh-CN"/>
              </w:rPr>
              <w:t>featureCombination</w:t>
            </w:r>
            <w:r w:rsidRPr="002D3917">
              <w:rPr>
                <w:rFonts w:eastAsia="SimSun"/>
                <w:lang w:eastAsia="zh-CN"/>
              </w:rPr>
              <w:t xml:space="preserve"> is not supported by the UE or </w:t>
            </w:r>
            <w:r w:rsidRPr="002D3917">
              <w:rPr>
                <w:lang w:eastAsia="zh-CN"/>
              </w:rPr>
              <w:t xml:space="preserve">if any of the spare fields within the </w:t>
            </w:r>
            <w:r w:rsidRPr="002D3917">
              <w:rPr>
                <w:i/>
                <w:iCs/>
                <w:lang w:eastAsia="zh-CN"/>
              </w:rPr>
              <w:t>featureCombination</w:t>
            </w:r>
            <w:r w:rsidRPr="002D3917">
              <w:rPr>
                <w:lang w:eastAsia="zh-CN"/>
              </w:rPr>
              <w:t xml:space="preserve"> is set to </w:t>
            </w:r>
            <w:r w:rsidRPr="002D3917">
              <w:rPr>
                <w:i/>
                <w:lang w:eastAsia="zh-CN"/>
              </w:rPr>
              <w:t>true</w:t>
            </w:r>
            <w:bookmarkEnd w:id="1737"/>
            <w:r w:rsidRPr="002D3917">
              <w:rPr>
                <w:rFonts w:eastAsia="SimSun"/>
                <w:lang w:eastAsia="zh-CN"/>
              </w:rPr>
              <w:t>.</w:t>
            </w:r>
          </w:p>
        </w:tc>
      </w:tr>
      <w:tr w:rsidR="00FB0F41" w:rsidRPr="002D3917" w14:paraId="63890330" w14:textId="77777777" w:rsidTr="00B30F2E">
        <w:tc>
          <w:tcPr>
            <w:tcW w:w="14173" w:type="dxa"/>
            <w:tcBorders>
              <w:top w:val="single" w:sz="4" w:space="0" w:color="auto"/>
              <w:left w:val="single" w:sz="4" w:space="0" w:color="auto"/>
              <w:bottom w:val="single" w:sz="4" w:space="0" w:color="auto"/>
              <w:right w:val="single" w:sz="4" w:space="0" w:color="auto"/>
            </w:tcBorders>
          </w:tcPr>
          <w:p w14:paraId="27DFBA0E" w14:textId="77777777" w:rsidR="00FB0F41" w:rsidRPr="002D3917" w:rsidRDefault="00FB0F41" w:rsidP="00B30F2E">
            <w:pPr>
              <w:pStyle w:val="TAL"/>
              <w:rPr>
                <w:szCs w:val="22"/>
                <w:lang w:eastAsia="sv-SE"/>
              </w:rPr>
            </w:pPr>
            <w:r w:rsidRPr="002D3917">
              <w:rPr>
                <w:b/>
                <w:i/>
                <w:szCs w:val="22"/>
                <w:lang w:eastAsia="sv-SE"/>
              </w:rPr>
              <w:t>messagePowerOffsetGroupB</w:t>
            </w:r>
          </w:p>
          <w:p w14:paraId="4CF163A8"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FB0F41" w:rsidRPr="002D3917" w14:paraId="6B27A75A" w14:textId="77777777" w:rsidTr="00B30F2E">
        <w:tc>
          <w:tcPr>
            <w:tcW w:w="14173" w:type="dxa"/>
            <w:tcBorders>
              <w:top w:val="single" w:sz="4" w:space="0" w:color="auto"/>
              <w:left w:val="single" w:sz="4" w:space="0" w:color="auto"/>
              <w:bottom w:val="single" w:sz="4" w:space="0" w:color="auto"/>
              <w:right w:val="single" w:sz="4" w:space="0" w:color="auto"/>
            </w:tcBorders>
          </w:tcPr>
          <w:p w14:paraId="1A4C3C81" w14:textId="77777777" w:rsidR="00FB0F41" w:rsidRPr="002D3917" w:rsidRDefault="00FB0F41" w:rsidP="00B30F2E">
            <w:pPr>
              <w:pStyle w:val="TAL"/>
              <w:rPr>
                <w:b/>
                <w:bCs/>
                <w:i/>
                <w:iCs/>
                <w:lang w:eastAsia="sv-SE"/>
              </w:rPr>
            </w:pPr>
            <w:r w:rsidRPr="002D3917">
              <w:rPr>
                <w:b/>
                <w:bCs/>
                <w:i/>
                <w:iCs/>
                <w:lang w:eastAsia="sv-SE"/>
              </w:rPr>
              <w:t>msg1-RepetitionNum</w:t>
            </w:r>
          </w:p>
          <w:p w14:paraId="79B9E233" w14:textId="77777777" w:rsidR="00FB0F41" w:rsidRPr="002D3917" w:rsidRDefault="00FB0F41" w:rsidP="00B30F2E">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FB0F41" w:rsidRPr="002D3917" w14:paraId="2C4D1F18" w14:textId="77777777" w:rsidTr="00B30F2E">
        <w:tc>
          <w:tcPr>
            <w:tcW w:w="14173" w:type="dxa"/>
            <w:tcBorders>
              <w:top w:val="single" w:sz="4" w:space="0" w:color="auto"/>
              <w:left w:val="single" w:sz="4" w:space="0" w:color="auto"/>
              <w:bottom w:val="single" w:sz="4" w:space="0" w:color="auto"/>
              <w:right w:val="single" w:sz="4" w:space="0" w:color="auto"/>
            </w:tcBorders>
          </w:tcPr>
          <w:p w14:paraId="6B4C0607" w14:textId="77777777" w:rsidR="00FB0F41" w:rsidRPr="002D3917" w:rsidRDefault="00FB0F41" w:rsidP="00B30F2E">
            <w:pPr>
              <w:pStyle w:val="TAL"/>
              <w:rPr>
                <w:b/>
                <w:bCs/>
                <w:i/>
                <w:iCs/>
                <w:lang w:eastAsia="sv-SE"/>
              </w:rPr>
            </w:pPr>
            <w:r w:rsidRPr="002D3917">
              <w:rPr>
                <w:b/>
                <w:bCs/>
                <w:i/>
                <w:iCs/>
                <w:lang w:eastAsia="sv-SE"/>
              </w:rPr>
              <w:t>msg1-RepetitionTimeOffsetROGroup</w:t>
            </w:r>
          </w:p>
          <w:p w14:paraId="5E902EC1" w14:textId="77777777" w:rsidR="00FB0F41" w:rsidRPr="002D3917" w:rsidRDefault="00FB0F41" w:rsidP="00B30F2E">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C5E97D3" w14:textId="77777777" w:rsidR="00FB0F41" w:rsidRPr="002D3917" w:rsidRDefault="00FB0F41" w:rsidP="00B30F2E">
            <w:pPr>
              <w:pStyle w:val="TAL"/>
              <w:rPr>
                <w:lang w:eastAsia="sv-SE"/>
              </w:rPr>
            </w:pPr>
          </w:p>
          <w:p w14:paraId="33F36134" w14:textId="77777777" w:rsidR="00FB0F41" w:rsidRPr="002D3917" w:rsidRDefault="00FB0F41" w:rsidP="00B30F2E">
            <w:pPr>
              <w:pStyle w:val="TAL"/>
              <w:rPr>
                <w:lang w:eastAsia="sv-SE"/>
              </w:rPr>
            </w:pPr>
            <w:r w:rsidRPr="002D3917">
              <w:rPr>
                <w:lang w:eastAsia="sv-SE"/>
              </w:rPr>
              <w:t>For each MSG1 repetition number, the following values are applicable.</w:t>
            </w:r>
          </w:p>
          <w:p w14:paraId="1AE4E2C8" w14:textId="77777777" w:rsidR="00FB0F41" w:rsidRPr="002D3917" w:rsidRDefault="00FB0F41" w:rsidP="00B30F2E">
            <w:pPr>
              <w:pStyle w:val="TAL"/>
              <w:rPr>
                <w:lang w:eastAsia="sv-SE"/>
              </w:rPr>
            </w:pPr>
            <w:r w:rsidRPr="002D3917">
              <w:rPr>
                <w:lang w:eastAsia="sv-SE"/>
              </w:rPr>
              <w:t>•</w:t>
            </w:r>
            <w:r w:rsidRPr="002D3917">
              <w:rPr>
                <w:lang w:eastAsia="sv-SE"/>
              </w:rPr>
              <w:tab/>
              <w:t>{n16}, for RO groups for MSG1 repetition number 8</w:t>
            </w:r>
          </w:p>
          <w:p w14:paraId="59DCD2CB" w14:textId="77777777" w:rsidR="00FB0F41" w:rsidRPr="002D3917" w:rsidRDefault="00FB0F41" w:rsidP="00B30F2E">
            <w:pPr>
              <w:pStyle w:val="TAL"/>
              <w:rPr>
                <w:lang w:eastAsia="sv-SE"/>
              </w:rPr>
            </w:pPr>
            <w:r w:rsidRPr="002D3917">
              <w:rPr>
                <w:lang w:eastAsia="sv-SE"/>
              </w:rPr>
              <w:t>•</w:t>
            </w:r>
            <w:r w:rsidRPr="002D3917">
              <w:rPr>
                <w:lang w:eastAsia="sv-SE"/>
              </w:rPr>
              <w:tab/>
              <w:t>{n8, n16}, for RO groups for MSG1 repetition number 4</w:t>
            </w:r>
          </w:p>
          <w:p w14:paraId="078FA22C" w14:textId="77777777" w:rsidR="00FB0F41" w:rsidRPr="002D3917" w:rsidRDefault="00FB0F41" w:rsidP="00B30F2E">
            <w:pPr>
              <w:pStyle w:val="TAL"/>
              <w:rPr>
                <w:lang w:eastAsia="sv-SE"/>
              </w:rPr>
            </w:pPr>
            <w:r w:rsidRPr="002D3917">
              <w:rPr>
                <w:lang w:eastAsia="sv-SE"/>
              </w:rPr>
              <w:t>•</w:t>
            </w:r>
            <w:r w:rsidRPr="002D3917">
              <w:rPr>
                <w:lang w:eastAsia="sv-SE"/>
              </w:rPr>
              <w:tab/>
              <w:t>{n4, n8, n16}, for RO groups for MSG1 repetition number 2</w:t>
            </w:r>
          </w:p>
        </w:tc>
      </w:tr>
      <w:tr w:rsidR="00FB0F41" w:rsidRPr="002D3917" w14:paraId="48DE85AB" w14:textId="77777777" w:rsidTr="00B30F2E">
        <w:tc>
          <w:tcPr>
            <w:tcW w:w="14173" w:type="dxa"/>
            <w:tcBorders>
              <w:top w:val="single" w:sz="4" w:space="0" w:color="auto"/>
              <w:left w:val="single" w:sz="4" w:space="0" w:color="auto"/>
              <w:bottom w:val="single" w:sz="4" w:space="0" w:color="auto"/>
              <w:right w:val="single" w:sz="4" w:space="0" w:color="auto"/>
            </w:tcBorders>
          </w:tcPr>
          <w:p w14:paraId="25AE9C89" w14:textId="77777777" w:rsidR="00FB0F41" w:rsidRPr="002D3917" w:rsidRDefault="00FB0F41" w:rsidP="00B30F2E">
            <w:pPr>
              <w:pStyle w:val="TAL"/>
              <w:rPr>
                <w:b/>
                <w:i/>
                <w:szCs w:val="22"/>
                <w:lang w:eastAsia="sv-SE"/>
              </w:rPr>
            </w:pPr>
            <w:r w:rsidRPr="002D3917">
              <w:rPr>
                <w:b/>
                <w:i/>
                <w:szCs w:val="22"/>
                <w:lang w:eastAsia="sv-SE"/>
              </w:rPr>
              <w:t>msgA-RSRP-Threshold</w:t>
            </w:r>
          </w:p>
          <w:p w14:paraId="36B7EBD1" w14:textId="77777777" w:rsidR="00FB0F41" w:rsidRPr="002D3917" w:rsidRDefault="00FB0F41" w:rsidP="00B30F2E">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if </w:t>
            </w:r>
            <w:r w:rsidRPr="002D3917">
              <w:rPr>
                <w:rFonts w:cs="Arial"/>
                <w:szCs w:val="22"/>
                <w:lang w:eastAsia="sv-SE"/>
              </w:rPr>
              <w:t>both</w:t>
            </w:r>
            <w:r w:rsidRPr="002D3917">
              <w:rPr>
                <w:szCs w:val="22"/>
                <w:lang w:eastAsia="sv-SE"/>
              </w:rPr>
              <w:t xml:space="preserve"> 2-step and 4-step RA type are configured for the concerned feature combination in 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FB0F41" w:rsidRPr="002D3917" w14:paraId="4E35C3A4" w14:textId="77777777" w:rsidTr="00B30F2E">
        <w:tc>
          <w:tcPr>
            <w:tcW w:w="14173" w:type="dxa"/>
            <w:tcBorders>
              <w:top w:val="single" w:sz="4" w:space="0" w:color="auto"/>
              <w:left w:val="single" w:sz="4" w:space="0" w:color="auto"/>
              <w:bottom w:val="single" w:sz="4" w:space="0" w:color="auto"/>
              <w:right w:val="single" w:sz="4" w:space="0" w:color="auto"/>
            </w:tcBorders>
          </w:tcPr>
          <w:p w14:paraId="1BBADBAC" w14:textId="77777777" w:rsidR="00FB0F41" w:rsidRPr="002D3917" w:rsidRDefault="00FB0F41" w:rsidP="00B30F2E">
            <w:pPr>
              <w:pStyle w:val="TAL"/>
              <w:rPr>
                <w:b/>
                <w:i/>
                <w:szCs w:val="22"/>
                <w:lang w:eastAsia="sv-SE"/>
              </w:rPr>
            </w:pPr>
            <w:r w:rsidRPr="002D3917">
              <w:rPr>
                <w:b/>
                <w:i/>
                <w:szCs w:val="22"/>
                <w:lang w:eastAsia="sv-SE"/>
              </w:rPr>
              <w:t>numberOfPreamblesPerSSB-ForThisPartition</w:t>
            </w:r>
          </w:p>
          <w:p w14:paraId="6A8A1432"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FB0F41" w:rsidRPr="002D3917" w14:paraId="309ECB09" w14:textId="77777777" w:rsidTr="00B30F2E">
        <w:tc>
          <w:tcPr>
            <w:tcW w:w="14173" w:type="dxa"/>
            <w:tcBorders>
              <w:top w:val="single" w:sz="4" w:space="0" w:color="auto"/>
              <w:left w:val="single" w:sz="4" w:space="0" w:color="auto"/>
              <w:bottom w:val="single" w:sz="4" w:space="0" w:color="auto"/>
              <w:right w:val="single" w:sz="4" w:space="0" w:color="auto"/>
            </w:tcBorders>
          </w:tcPr>
          <w:p w14:paraId="7F9F3F9E"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1B5896D3"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B0F41" w:rsidRPr="002D3917" w14:paraId="12CEC676" w14:textId="77777777" w:rsidTr="00B30F2E">
        <w:tc>
          <w:tcPr>
            <w:tcW w:w="14173" w:type="dxa"/>
            <w:tcBorders>
              <w:top w:val="single" w:sz="4" w:space="0" w:color="auto"/>
              <w:left w:val="single" w:sz="4" w:space="0" w:color="auto"/>
              <w:bottom w:val="single" w:sz="4" w:space="0" w:color="auto"/>
              <w:right w:val="single" w:sz="4" w:space="0" w:color="auto"/>
            </w:tcBorders>
          </w:tcPr>
          <w:p w14:paraId="56DFDC74" w14:textId="77777777" w:rsidR="00FB0F41" w:rsidRPr="002D3917" w:rsidRDefault="00FB0F41" w:rsidP="00B30F2E">
            <w:pPr>
              <w:pStyle w:val="TAL"/>
              <w:rPr>
                <w:szCs w:val="22"/>
                <w:lang w:eastAsia="sv-SE"/>
              </w:rPr>
            </w:pPr>
            <w:r w:rsidRPr="002D3917">
              <w:rPr>
                <w:b/>
                <w:i/>
                <w:szCs w:val="22"/>
                <w:lang w:eastAsia="sv-SE"/>
              </w:rPr>
              <w:t>ra-SizeGroupA</w:t>
            </w:r>
          </w:p>
          <w:p w14:paraId="65193338" w14:textId="77777777" w:rsidR="00FB0F41" w:rsidRPr="002D3917" w:rsidRDefault="00FB0F41" w:rsidP="00B30F2E">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Pr="002D3917">
              <w:rPr>
                <w:i/>
                <w:iCs/>
                <w:szCs w:val="22"/>
                <w:lang w:eastAsia="sv-SE"/>
              </w:rPr>
              <w:t>ra-MsgA-SizeGroupA</w:t>
            </w:r>
            <w:r w:rsidRPr="002D3917">
              <w:rPr>
                <w:szCs w:val="22"/>
                <w:lang w:eastAsia="sv-SE"/>
              </w:rPr>
              <w:t xml:space="preserve">, otherwise it corresponds to </w:t>
            </w:r>
            <w:r w:rsidRPr="002D3917">
              <w:rPr>
                <w:i/>
                <w:iCs/>
                <w:szCs w:val="22"/>
                <w:lang w:eastAsia="sv-SE"/>
              </w:rPr>
              <w:t>ra-Msg3SizeGroupA</w:t>
            </w:r>
            <w:r w:rsidRPr="002D3917">
              <w:rPr>
                <w:szCs w:val="22"/>
                <w:lang w:eastAsia="sv-SE"/>
              </w:rPr>
              <w:t>.</w:t>
            </w:r>
          </w:p>
        </w:tc>
      </w:tr>
      <w:tr w:rsidR="00FB0F41" w:rsidRPr="002D3917" w14:paraId="301220F7" w14:textId="77777777" w:rsidTr="00B30F2E">
        <w:tc>
          <w:tcPr>
            <w:tcW w:w="14173" w:type="dxa"/>
            <w:tcBorders>
              <w:top w:val="single" w:sz="4" w:space="0" w:color="auto"/>
              <w:left w:val="single" w:sz="4" w:space="0" w:color="auto"/>
              <w:bottom w:val="single" w:sz="4" w:space="0" w:color="auto"/>
              <w:right w:val="single" w:sz="4" w:space="0" w:color="auto"/>
            </w:tcBorders>
          </w:tcPr>
          <w:p w14:paraId="21A04B8D" w14:textId="77777777" w:rsidR="00FB0F41" w:rsidRPr="002D3917" w:rsidRDefault="00FB0F41" w:rsidP="00B30F2E">
            <w:pPr>
              <w:pStyle w:val="TAL"/>
              <w:rPr>
                <w:b/>
                <w:i/>
                <w:szCs w:val="22"/>
                <w:lang w:eastAsia="sv-SE"/>
              </w:rPr>
            </w:pPr>
            <w:r w:rsidRPr="002D3917">
              <w:rPr>
                <w:b/>
                <w:i/>
                <w:szCs w:val="22"/>
                <w:lang w:eastAsia="sv-SE"/>
              </w:rPr>
              <w:t>rsrp-ThresholdSSB</w:t>
            </w:r>
          </w:p>
          <w:p w14:paraId="1D7F19EB" w14:textId="77777777" w:rsidR="00FB0F41" w:rsidRPr="002D3917" w:rsidRDefault="00FB0F41" w:rsidP="00B30F2E">
            <w:pPr>
              <w:pStyle w:val="TAL"/>
              <w:rPr>
                <w:b/>
                <w:i/>
                <w:szCs w:val="22"/>
                <w:lang w:eastAsia="sv-SE"/>
              </w:rPr>
            </w:pPr>
            <w:r w:rsidRPr="002D3917">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 xml:space="preserve">, it corresponds to </w:t>
            </w:r>
            <w:r w:rsidRPr="002D3917">
              <w:rPr>
                <w:i/>
                <w:iCs/>
                <w:szCs w:val="22"/>
                <w:lang w:eastAsia="sv-SE"/>
              </w:rPr>
              <w:t>msgA-RSRP-ThresholdSSB</w:t>
            </w:r>
            <w:r w:rsidRPr="002D3917">
              <w:rPr>
                <w:szCs w:val="22"/>
                <w:lang w:eastAsia="sv-SE"/>
              </w:rPr>
              <w:t xml:space="preserve">, as defined in TS 38.321 [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w:t>
            </w:r>
            <w:r w:rsidRPr="002D3917">
              <w:rPr>
                <w:szCs w:val="22"/>
                <w:lang w:eastAsia="sv-SE"/>
              </w:rPr>
              <w:t xml:space="preserve">, it it corresponds to </w:t>
            </w:r>
            <w:r w:rsidRPr="002D3917">
              <w:rPr>
                <w:i/>
                <w:iCs/>
                <w:szCs w:val="22"/>
                <w:lang w:eastAsia="sv-SE"/>
              </w:rPr>
              <w:t>rsrp-ThresholdSSB</w:t>
            </w:r>
            <w:r w:rsidRPr="002D3917">
              <w:rPr>
                <w:szCs w:val="22"/>
                <w:lang w:eastAsia="sv-SE"/>
              </w:rPr>
              <w:t>, as defined in TS 38.321 [3].</w:t>
            </w:r>
          </w:p>
        </w:tc>
      </w:tr>
      <w:tr w:rsidR="00FB0F41" w:rsidRPr="002D3917" w14:paraId="14063C77" w14:textId="77777777" w:rsidTr="00B30F2E">
        <w:tc>
          <w:tcPr>
            <w:tcW w:w="14173" w:type="dxa"/>
            <w:tcBorders>
              <w:top w:val="single" w:sz="4" w:space="0" w:color="auto"/>
              <w:left w:val="single" w:sz="4" w:space="0" w:color="auto"/>
              <w:bottom w:val="single" w:sz="4" w:space="0" w:color="auto"/>
              <w:right w:val="single" w:sz="4" w:space="0" w:color="auto"/>
            </w:tcBorders>
          </w:tcPr>
          <w:p w14:paraId="42878058" w14:textId="77777777" w:rsidR="00FB0F41" w:rsidRPr="002D3917" w:rsidRDefault="00FB0F41" w:rsidP="00B30F2E">
            <w:pPr>
              <w:pStyle w:val="TAL"/>
              <w:rPr>
                <w:b/>
                <w:i/>
                <w:szCs w:val="22"/>
                <w:lang w:eastAsia="sv-SE"/>
              </w:rPr>
            </w:pPr>
            <w:r w:rsidRPr="002D3917">
              <w:rPr>
                <w:b/>
                <w:i/>
                <w:szCs w:val="22"/>
                <w:lang w:eastAsia="sv-SE"/>
              </w:rPr>
              <w:t>separateMsgA-PUSCH-Config</w:t>
            </w:r>
          </w:p>
          <w:p w14:paraId="635376ED" w14:textId="77777777" w:rsidR="00FB0F41" w:rsidRPr="002D3917" w:rsidRDefault="00FB0F41" w:rsidP="00B30F2E">
            <w:pPr>
              <w:pStyle w:val="TAL"/>
              <w:rPr>
                <w:szCs w:val="22"/>
                <w:lang w:eastAsia="sv-SE"/>
              </w:rPr>
            </w:pPr>
            <w:r w:rsidRPr="002D3917">
              <w:rPr>
                <w:bCs/>
                <w:iCs/>
                <w:szCs w:val="22"/>
                <w:lang w:eastAsia="sv-SE"/>
              </w:rPr>
              <w:t xml:space="preserve">If present,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 xml:space="preserve">. If the field is absent, the UE should apply the corresponding parameter in the </w:t>
            </w:r>
            <w:r w:rsidRPr="002D3917">
              <w:rPr>
                <w:bCs/>
                <w:i/>
                <w:iCs/>
                <w:szCs w:val="22"/>
                <w:lang w:eastAsia="sv-SE"/>
              </w:rPr>
              <w:t xml:space="preserve">RACH-ConfigCommonTwoStepRA </w:t>
            </w:r>
            <w:r w:rsidRPr="002D3917">
              <w:rPr>
                <w:bCs/>
                <w:iCs/>
                <w:szCs w:val="22"/>
                <w:lang w:eastAsia="sv-SE"/>
              </w:rPr>
              <w:t>of the BWP which includes the</w:t>
            </w:r>
            <w:r w:rsidRPr="002D3917">
              <w:rPr>
                <w:bCs/>
                <w:i/>
                <w:iCs/>
                <w:szCs w:val="22"/>
                <w:lang w:eastAsia="sv-SE"/>
              </w:rPr>
              <w:t xml:space="preserve"> FeatureCombinationPreambles IE</w:t>
            </w:r>
            <w:r w:rsidRPr="002D3917">
              <w:rPr>
                <w:bCs/>
                <w:iCs/>
                <w:szCs w:val="22"/>
                <w:lang w:eastAsia="sv-SE"/>
              </w:rPr>
              <w:t>.</w:t>
            </w:r>
          </w:p>
        </w:tc>
      </w:tr>
      <w:tr w:rsidR="00FB0F41" w:rsidRPr="002D3917" w14:paraId="59833F05" w14:textId="77777777" w:rsidTr="00B30F2E">
        <w:tc>
          <w:tcPr>
            <w:tcW w:w="14173" w:type="dxa"/>
            <w:tcBorders>
              <w:top w:val="single" w:sz="4" w:space="0" w:color="auto"/>
              <w:left w:val="single" w:sz="4" w:space="0" w:color="auto"/>
              <w:bottom w:val="single" w:sz="4" w:space="0" w:color="auto"/>
              <w:right w:val="single" w:sz="4" w:space="0" w:color="auto"/>
            </w:tcBorders>
          </w:tcPr>
          <w:p w14:paraId="4E4A56F4" w14:textId="77777777" w:rsidR="00FB0F41" w:rsidRPr="002D3917" w:rsidRDefault="00FB0F41" w:rsidP="00B30F2E">
            <w:pPr>
              <w:pStyle w:val="TAL"/>
              <w:rPr>
                <w:b/>
                <w:i/>
                <w:szCs w:val="22"/>
                <w:lang w:eastAsia="sv-SE"/>
              </w:rPr>
            </w:pPr>
            <w:r w:rsidRPr="002D3917">
              <w:rPr>
                <w:b/>
                <w:i/>
                <w:szCs w:val="22"/>
                <w:lang w:eastAsia="sv-SE"/>
              </w:rPr>
              <w:lastRenderedPageBreak/>
              <w:t>ssb-SharedRO-MaskIndex</w:t>
            </w:r>
          </w:p>
          <w:p w14:paraId="14F6B18D" w14:textId="77777777" w:rsidR="00FB0F41" w:rsidRPr="002D3917" w:rsidRDefault="00FB0F41" w:rsidP="00B30F2E">
            <w:pPr>
              <w:pStyle w:val="TAL"/>
              <w:rPr>
                <w:bCs/>
                <w:iCs/>
                <w:szCs w:val="22"/>
                <w:lang w:eastAsia="sv-SE"/>
              </w:rPr>
            </w:pPr>
            <w:r w:rsidRPr="002D3917">
              <w:rPr>
                <w:bCs/>
                <w:iCs/>
                <w:szCs w:val="22"/>
                <w:lang w:eastAsia="sv-SE"/>
              </w:rPr>
              <w:t>Mask index (see TS 38.321 [3]).</w:t>
            </w:r>
          </w:p>
          <w:p w14:paraId="570618B5" w14:textId="77777777" w:rsidR="00FB0F41" w:rsidRPr="002D3917" w:rsidRDefault="00FB0F41" w:rsidP="00B30F2E">
            <w:pPr>
              <w:pStyle w:val="TAL"/>
              <w:rPr>
                <w:szCs w:val="22"/>
                <w:lang w:eastAsia="sv-SE"/>
              </w:rPr>
            </w:pPr>
            <w:r w:rsidRPr="002D3917">
              <w:rPr>
                <w:szCs w:val="22"/>
                <w:lang w:eastAsia="sv-SE"/>
              </w:rPr>
              <w:t>Indicates a subset of ROs where preambles are allocated for this feature combination.</w:t>
            </w:r>
          </w:p>
          <w:p w14:paraId="1FEEB138" w14:textId="77777777" w:rsidR="00FB0F41" w:rsidRPr="002D3917" w:rsidRDefault="00FB0F41" w:rsidP="00B30F2E">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w:t>
            </w:r>
          </w:p>
          <w:p w14:paraId="2311868A" w14:textId="77777777" w:rsidR="00FB0F41" w:rsidRPr="002D3917" w:rsidRDefault="00FB0F41" w:rsidP="00B30F2E">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Pr="002D3917">
              <w:rPr>
                <w:rFonts w:ascii="Arial" w:hAnsi="Arial" w:cs="Arial"/>
                <w:i/>
                <w:iCs/>
                <w:sz w:val="18"/>
                <w:szCs w:val="18"/>
                <w:lang w:eastAsia="sv-SE"/>
              </w:rPr>
              <w:t>RACH-ConfigCommonTwoStepRA</w:t>
            </w:r>
            <w:r w:rsidRPr="002D3917">
              <w:rPr>
                <w:rFonts w:ascii="Arial" w:hAnsi="Arial" w:cs="Arial"/>
                <w:sz w:val="18"/>
                <w:szCs w:val="18"/>
                <w:lang w:eastAsia="sv-SE"/>
              </w:rPr>
              <w:t>;</w:t>
            </w:r>
          </w:p>
          <w:p w14:paraId="726323C3" w14:textId="77777777" w:rsidR="00FB0F41" w:rsidRPr="002D3917" w:rsidRDefault="00FB0F41" w:rsidP="00B30F2E">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shared ROs are used for 4-step and 2-step random access, it indicates the subset of ROs configured within </w:t>
            </w:r>
            <w:r w:rsidRPr="002D3917">
              <w:rPr>
                <w:rFonts w:ascii="Arial" w:hAnsi="Arial" w:cs="Arial"/>
                <w:i/>
                <w:iCs/>
                <w:sz w:val="18"/>
                <w:szCs w:val="18"/>
                <w:lang w:eastAsia="sv-SE"/>
              </w:rPr>
              <w:t>RACH-ConfigCommon</w:t>
            </w:r>
            <w:r w:rsidRPr="002D3917">
              <w:rPr>
                <w:rFonts w:ascii="Arial" w:hAnsi="Arial" w:cs="Arial"/>
                <w:sz w:val="18"/>
                <w:szCs w:val="18"/>
                <w:lang w:eastAsia="sv-SE"/>
              </w:rPr>
              <w:t>, which are the subset of ROs configured for 2-step random access.</w:t>
            </w:r>
          </w:p>
          <w:p w14:paraId="605FE28E" w14:textId="77777777" w:rsidR="00FB0F41" w:rsidRPr="002D3917" w:rsidRDefault="00FB0F41" w:rsidP="00B30F2E">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configured in </w:t>
            </w:r>
            <w:r w:rsidRPr="002D3917">
              <w:rPr>
                <w:i/>
                <w:iCs/>
                <w:szCs w:val="22"/>
                <w:lang w:eastAsia="sv-SE"/>
              </w:rPr>
              <w:t>RACH-ConfigCommon</w:t>
            </w:r>
            <w:r w:rsidRPr="002D3917">
              <w:rPr>
                <w:szCs w:val="22"/>
                <w:lang w:eastAsia="sv-SE"/>
              </w:rPr>
              <w:t xml:space="preserve"> or </w:t>
            </w:r>
            <w:r w:rsidRPr="002D3917">
              <w:rPr>
                <w:i/>
                <w:iCs/>
                <w:szCs w:val="22"/>
                <w:lang w:eastAsia="sv-SE"/>
              </w:rPr>
              <w:t>RACH-ConfigCommonTwoStepRA</w:t>
            </w:r>
            <w:r w:rsidRPr="002D3917">
              <w:rPr>
                <w:szCs w:val="22"/>
                <w:lang w:eastAsia="sv-SE"/>
              </w:rPr>
              <w:t xml:space="preserve"> containing this </w:t>
            </w:r>
            <w:r w:rsidRPr="002D3917">
              <w:rPr>
                <w:i/>
                <w:iCs/>
                <w:szCs w:val="22"/>
                <w:lang w:eastAsia="sv-SE"/>
              </w:rPr>
              <w:t>FeatureCombinationPreambles</w:t>
            </w:r>
            <w:r w:rsidRPr="002D3917">
              <w:rPr>
                <w:szCs w:val="22"/>
                <w:lang w:eastAsia="sv-SE"/>
              </w:rPr>
              <w:t xml:space="preserve"> are shared. The network does not configure this field, if the field </w:t>
            </w:r>
            <w:r w:rsidRPr="002D3917">
              <w:rPr>
                <w:i/>
                <w:szCs w:val="22"/>
                <w:lang w:eastAsia="sv-SE"/>
              </w:rPr>
              <w:t>msg1-RepetitionNum</w:t>
            </w:r>
            <w:r w:rsidRPr="002D3917">
              <w:rPr>
                <w:szCs w:val="22"/>
                <w:lang w:eastAsia="sv-SE"/>
              </w:rPr>
              <w:t xml:space="preserve"> is configured.</w:t>
            </w:r>
          </w:p>
        </w:tc>
      </w:tr>
      <w:tr w:rsidR="00FB0F41" w:rsidRPr="002D3917" w14:paraId="51509676" w14:textId="77777777" w:rsidTr="00B30F2E">
        <w:tc>
          <w:tcPr>
            <w:tcW w:w="14173" w:type="dxa"/>
            <w:tcBorders>
              <w:top w:val="single" w:sz="4" w:space="0" w:color="auto"/>
              <w:left w:val="single" w:sz="4" w:space="0" w:color="auto"/>
              <w:bottom w:val="single" w:sz="4" w:space="0" w:color="auto"/>
              <w:right w:val="single" w:sz="4" w:space="0" w:color="auto"/>
            </w:tcBorders>
          </w:tcPr>
          <w:p w14:paraId="1B159010" w14:textId="77777777" w:rsidR="00FB0F41" w:rsidRPr="002D3917" w:rsidRDefault="00FB0F41" w:rsidP="00B30F2E">
            <w:pPr>
              <w:pStyle w:val="TAL"/>
              <w:rPr>
                <w:szCs w:val="22"/>
                <w:lang w:eastAsia="sv-SE"/>
              </w:rPr>
            </w:pPr>
            <w:r w:rsidRPr="002D3917">
              <w:rPr>
                <w:b/>
                <w:i/>
                <w:szCs w:val="22"/>
                <w:lang w:eastAsia="sv-SE"/>
              </w:rPr>
              <w:t>startPreambleForThisPartition</w:t>
            </w:r>
          </w:p>
          <w:p w14:paraId="25448936" w14:textId="77777777" w:rsidR="00FB0F41" w:rsidRPr="002D3917" w:rsidRDefault="00FB0F41" w:rsidP="00B30F2E">
            <w:pPr>
              <w:pStyle w:val="TAL"/>
              <w:rPr>
                <w:bCs/>
                <w:iCs/>
                <w:szCs w:val="22"/>
                <w:lang w:eastAsia="sv-SE"/>
              </w:rPr>
            </w:pPr>
            <w:r w:rsidRPr="002D3917">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2D3917">
              <w:object w:dxaOrig="886" w:dyaOrig="285" w14:anchorId="2E83065D">
                <v:shape id="_x0000_i1091" type="#_x0000_t75" style="width:48.5pt;height:15.5pt" o:ole="">
                  <v:imagedata r:id="rId151" o:title=""/>
                </v:shape>
                <o:OLEObject Type="Embed" ProgID="Visio.Drawing.15" ShapeID="_x0000_i1091" DrawAspect="Content" ObjectID="_1786285212" r:id="rId152"/>
              </w:object>
            </w:r>
            <w:r w:rsidRPr="002D3917">
              <w:rPr>
                <w:bCs/>
                <w:iCs/>
                <w:szCs w:val="22"/>
                <w:lang w:eastAsia="sv-SE"/>
              </w:rPr>
              <w:t xml:space="preserve">+ </w:t>
            </w:r>
            <w:r w:rsidRPr="002D3917">
              <w:rPr>
                <w:bCs/>
                <w:i/>
                <w:szCs w:val="22"/>
                <w:lang w:eastAsia="sv-SE"/>
              </w:rPr>
              <w:t>startPreambleForThisPartition</w:t>
            </w:r>
            <w:r w:rsidRPr="002D3917">
              <w:rPr>
                <w:bCs/>
                <w:iCs/>
                <w:szCs w:val="22"/>
                <w:lang w:eastAsia="sv-SE"/>
              </w:rPr>
              <w:t>, where n refers to SSB block index (see TS 38.213 [13], clause 8.1).</w:t>
            </w:r>
          </w:p>
        </w:tc>
      </w:tr>
    </w:tbl>
    <w:p w14:paraId="1BA90F6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F7B1CA7" w14:textId="77777777" w:rsidTr="00B30F2E">
        <w:tc>
          <w:tcPr>
            <w:tcW w:w="4027" w:type="dxa"/>
            <w:tcBorders>
              <w:top w:val="single" w:sz="4" w:space="0" w:color="auto"/>
              <w:left w:val="single" w:sz="4" w:space="0" w:color="auto"/>
              <w:bottom w:val="single" w:sz="4" w:space="0" w:color="auto"/>
              <w:right w:val="single" w:sz="4" w:space="0" w:color="auto"/>
            </w:tcBorders>
          </w:tcPr>
          <w:p w14:paraId="3FC0906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16D4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3AB1B6" w14:textId="77777777" w:rsidTr="00B30F2E">
        <w:tc>
          <w:tcPr>
            <w:tcW w:w="4027" w:type="dxa"/>
            <w:tcBorders>
              <w:top w:val="single" w:sz="4" w:space="0" w:color="auto"/>
              <w:left w:val="single" w:sz="4" w:space="0" w:color="auto"/>
              <w:bottom w:val="single" w:sz="4" w:space="0" w:color="auto"/>
              <w:right w:val="single" w:sz="4" w:space="0" w:color="auto"/>
            </w:tcBorders>
          </w:tcPr>
          <w:p w14:paraId="61073245" w14:textId="77777777" w:rsidR="00FB0F41" w:rsidRPr="002D3917" w:rsidRDefault="00FB0F41" w:rsidP="00B30F2E">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C2067CA" w14:textId="77777777" w:rsidR="00FB0F41" w:rsidRPr="002D3917" w:rsidRDefault="00FB0F41" w:rsidP="00B30F2E">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FB0F41" w:rsidRPr="002D3917" w14:paraId="4CEF655A" w14:textId="77777777" w:rsidTr="00B30F2E">
        <w:tc>
          <w:tcPr>
            <w:tcW w:w="4027" w:type="dxa"/>
            <w:tcBorders>
              <w:top w:val="single" w:sz="4" w:space="0" w:color="auto"/>
              <w:left w:val="single" w:sz="4" w:space="0" w:color="auto"/>
              <w:bottom w:val="single" w:sz="4" w:space="0" w:color="auto"/>
              <w:right w:val="single" w:sz="4" w:space="0" w:color="auto"/>
            </w:tcBorders>
          </w:tcPr>
          <w:p w14:paraId="10C05A61" w14:textId="77777777" w:rsidR="00FB0F41" w:rsidRPr="002D3917" w:rsidRDefault="00FB0F41" w:rsidP="00B30F2E">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E57E4C0" w14:textId="77777777" w:rsidR="00FB0F41" w:rsidRPr="002D3917" w:rsidRDefault="00FB0F41" w:rsidP="00B30F2E">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FB0F41" w:rsidRPr="002D3917" w14:paraId="4FF9EF06" w14:textId="77777777" w:rsidTr="00B30F2E">
        <w:tc>
          <w:tcPr>
            <w:tcW w:w="4027" w:type="dxa"/>
            <w:tcBorders>
              <w:top w:val="single" w:sz="4" w:space="0" w:color="auto"/>
              <w:left w:val="single" w:sz="4" w:space="0" w:color="auto"/>
              <w:bottom w:val="single" w:sz="4" w:space="0" w:color="auto"/>
              <w:right w:val="single" w:sz="4" w:space="0" w:color="auto"/>
            </w:tcBorders>
          </w:tcPr>
          <w:p w14:paraId="1710121A" w14:textId="77777777" w:rsidR="00FB0F41" w:rsidRPr="002D3917" w:rsidRDefault="00FB0F41" w:rsidP="00B30F2E">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933234" w14:textId="77777777" w:rsidR="00FB0F41" w:rsidRPr="002D3917" w:rsidRDefault="00FB0F41" w:rsidP="00B30F2E">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425395DE" w14:textId="77777777" w:rsidR="00FB0F41" w:rsidRPr="002D3917" w:rsidRDefault="00FB0F41" w:rsidP="00FB0F41">
      <w:pPr>
        <w:rPr>
          <w:rFonts w:eastAsia="MS Mincho"/>
        </w:rPr>
      </w:pPr>
    </w:p>
    <w:p w14:paraId="1BA93394" w14:textId="77777777" w:rsidR="00FB0F41" w:rsidRPr="002D3917" w:rsidRDefault="00FB0F41" w:rsidP="00FB0F41">
      <w:pPr>
        <w:pStyle w:val="Heading4"/>
        <w:rPr>
          <w:rFonts w:eastAsia="MS Mincho"/>
          <w:i/>
        </w:rPr>
      </w:pPr>
      <w:bookmarkStart w:id="1738" w:name="_Toc60777236"/>
      <w:bookmarkStart w:id="1739" w:name="_Toc171467856"/>
      <w:r w:rsidRPr="002D3917">
        <w:rPr>
          <w:rFonts w:eastAsia="MS Mincho"/>
        </w:rPr>
        <w:t>–</w:t>
      </w:r>
      <w:r w:rsidRPr="002D3917">
        <w:rPr>
          <w:rFonts w:eastAsia="MS Mincho"/>
        </w:rPr>
        <w:tab/>
      </w:r>
      <w:r w:rsidRPr="002D3917">
        <w:rPr>
          <w:rFonts w:eastAsia="MS Mincho"/>
          <w:i/>
        </w:rPr>
        <w:t>FilterCoefficient</w:t>
      </w:r>
      <w:bookmarkEnd w:id="1738"/>
      <w:bookmarkEnd w:id="1739"/>
    </w:p>
    <w:p w14:paraId="452C64A5" w14:textId="77777777" w:rsidR="00FB0F41" w:rsidRPr="002D3917" w:rsidRDefault="00FB0F41" w:rsidP="00FB0F4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531DEA67" w14:textId="77777777" w:rsidR="00FB0F41" w:rsidRPr="002D3917" w:rsidRDefault="00FB0F41" w:rsidP="00FB0F41">
      <w:pPr>
        <w:pStyle w:val="TH"/>
      </w:pPr>
      <w:r w:rsidRPr="002D3917">
        <w:rPr>
          <w:bCs/>
          <w:i/>
          <w:iCs/>
        </w:rPr>
        <w:t xml:space="preserve">FilterCoefficient </w:t>
      </w:r>
      <w:r w:rsidRPr="002D3917">
        <w:t>information element</w:t>
      </w:r>
    </w:p>
    <w:p w14:paraId="3DB650CD" w14:textId="77777777" w:rsidR="00FB0F41" w:rsidRPr="00E450AC" w:rsidRDefault="00FB0F41" w:rsidP="00FB0F41">
      <w:pPr>
        <w:pStyle w:val="PL"/>
        <w:rPr>
          <w:color w:val="808080"/>
        </w:rPr>
      </w:pPr>
      <w:r w:rsidRPr="00E450AC">
        <w:rPr>
          <w:color w:val="808080"/>
        </w:rPr>
        <w:t>-- ASN1START</w:t>
      </w:r>
    </w:p>
    <w:p w14:paraId="1646AB15" w14:textId="77777777" w:rsidR="00FB0F41" w:rsidRPr="00E450AC" w:rsidRDefault="00FB0F41" w:rsidP="00FB0F41">
      <w:pPr>
        <w:pStyle w:val="PL"/>
        <w:rPr>
          <w:color w:val="808080"/>
        </w:rPr>
      </w:pPr>
      <w:r w:rsidRPr="00E450AC">
        <w:rPr>
          <w:color w:val="808080"/>
        </w:rPr>
        <w:t>-- TAG-FILTERCOEFFICIENT-START</w:t>
      </w:r>
    </w:p>
    <w:p w14:paraId="301DF99B" w14:textId="77777777" w:rsidR="00FB0F41" w:rsidRPr="00E450AC" w:rsidRDefault="00FB0F41" w:rsidP="00FB0F41">
      <w:pPr>
        <w:pStyle w:val="PL"/>
      </w:pPr>
    </w:p>
    <w:p w14:paraId="08FD72E6" w14:textId="77777777" w:rsidR="00FB0F41" w:rsidRPr="00E450AC" w:rsidRDefault="00FB0F41" w:rsidP="00FB0F41">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7E2D8EE2" w14:textId="77777777" w:rsidR="00FB0F41" w:rsidRPr="00E450AC" w:rsidRDefault="00FB0F41" w:rsidP="00FB0F41">
      <w:pPr>
        <w:pStyle w:val="PL"/>
      </w:pPr>
    </w:p>
    <w:p w14:paraId="34CF702F" w14:textId="77777777" w:rsidR="00FB0F41" w:rsidRPr="00E450AC" w:rsidRDefault="00FB0F41" w:rsidP="00FB0F41">
      <w:pPr>
        <w:pStyle w:val="PL"/>
        <w:rPr>
          <w:color w:val="808080"/>
        </w:rPr>
      </w:pPr>
      <w:r w:rsidRPr="00E450AC">
        <w:rPr>
          <w:color w:val="808080"/>
        </w:rPr>
        <w:t>-- TAG-FILTERCOEFFICIENT-STOP</w:t>
      </w:r>
    </w:p>
    <w:p w14:paraId="150F8D20" w14:textId="77777777" w:rsidR="00FB0F41" w:rsidRPr="00E450AC" w:rsidRDefault="00FB0F41" w:rsidP="00FB0F41">
      <w:pPr>
        <w:pStyle w:val="PL"/>
        <w:rPr>
          <w:color w:val="808080"/>
        </w:rPr>
      </w:pPr>
      <w:r w:rsidRPr="00E450AC">
        <w:rPr>
          <w:color w:val="808080"/>
        </w:rPr>
        <w:t>-- ASN1STOP</w:t>
      </w:r>
    </w:p>
    <w:p w14:paraId="10A5B422" w14:textId="77777777" w:rsidR="00FB0F41" w:rsidRPr="002D3917" w:rsidRDefault="00FB0F41" w:rsidP="00FB0F41">
      <w:pPr>
        <w:rPr>
          <w:iCs/>
        </w:rPr>
      </w:pPr>
    </w:p>
    <w:p w14:paraId="3FFC35F9" w14:textId="77777777" w:rsidR="00FB0F41" w:rsidRPr="002D3917" w:rsidRDefault="00FB0F41" w:rsidP="00FB0F41"/>
    <w:p w14:paraId="49AF5F15" w14:textId="77777777" w:rsidR="00FB0F41" w:rsidRPr="002D3917" w:rsidRDefault="00FB0F41" w:rsidP="00FB0F41">
      <w:pPr>
        <w:pStyle w:val="Heading4"/>
      </w:pPr>
      <w:bookmarkStart w:id="1740" w:name="_Toc60777237"/>
      <w:bookmarkStart w:id="1741" w:name="_Toc171467857"/>
      <w:r w:rsidRPr="002D3917">
        <w:lastRenderedPageBreak/>
        <w:t>–</w:t>
      </w:r>
      <w:r w:rsidRPr="002D3917">
        <w:tab/>
      </w:r>
      <w:r w:rsidRPr="002D3917">
        <w:rPr>
          <w:i/>
        </w:rPr>
        <w:t>FreqBandIndicatorNR</w:t>
      </w:r>
      <w:bookmarkEnd w:id="1740"/>
      <w:bookmarkEnd w:id="1741"/>
    </w:p>
    <w:p w14:paraId="67DF895C" w14:textId="77777777" w:rsidR="00FB0F41" w:rsidRPr="002D3917" w:rsidRDefault="00FB0F41" w:rsidP="00FB0F41">
      <w:r w:rsidRPr="002D3917">
        <w:t xml:space="preserve">The IE </w:t>
      </w:r>
      <w:r w:rsidRPr="002D3917">
        <w:rPr>
          <w:i/>
        </w:rPr>
        <w:t>FreqBandIndicatorNR</w:t>
      </w:r>
      <w:r w:rsidRPr="002D3917">
        <w:t xml:space="preserve"> is used to convey an NR frequency band number as defined in TS 38.101-1 [15], TS 38.101-2 [39] and TS 38.101-5 [75].</w:t>
      </w:r>
    </w:p>
    <w:p w14:paraId="05A57B5F" w14:textId="77777777" w:rsidR="00FB0F41" w:rsidRPr="002D3917" w:rsidRDefault="00FB0F41" w:rsidP="00FB0F41">
      <w:pPr>
        <w:pStyle w:val="TH"/>
      </w:pPr>
      <w:r w:rsidRPr="002D3917">
        <w:rPr>
          <w:i/>
        </w:rPr>
        <w:t>FreqBandIndicatorNR</w:t>
      </w:r>
      <w:r w:rsidRPr="002D3917">
        <w:t xml:space="preserve"> information element</w:t>
      </w:r>
    </w:p>
    <w:p w14:paraId="387AA309" w14:textId="77777777" w:rsidR="00FB0F41" w:rsidRPr="00E450AC" w:rsidRDefault="00FB0F41" w:rsidP="00FB0F41">
      <w:pPr>
        <w:pStyle w:val="PL"/>
        <w:rPr>
          <w:color w:val="808080"/>
        </w:rPr>
      </w:pPr>
      <w:r w:rsidRPr="00E450AC">
        <w:rPr>
          <w:color w:val="808080"/>
        </w:rPr>
        <w:t>-- ASN1START</w:t>
      </w:r>
    </w:p>
    <w:p w14:paraId="53CD5A99" w14:textId="77777777" w:rsidR="00FB0F41" w:rsidRPr="00E450AC" w:rsidRDefault="00FB0F41" w:rsidP="00FB0F41">
      <w:pPr>
        <w:pStyle w:val="PL"/>
        <w:rPr>
          <w:color w:val="808080"/>
        </w:rPr>
      </w:pPr>
      <w:r w:rsidRPr="00E450AC">
        <w:rPr>
          <w:color w:val="808080"/>
        </w:rPr>
        <w:t>-- TAG-FREQBANDINDICATORNR-START</w:t>
      </w:r>
    </w:p>
    <w:p w14:paraId="0819809E" w14:textId="77777777" w:rsidR="00FB0F41" w:rsidRPr="00E450AC" w:rsidRDefault="00FB0F41" w:rsidP="00FB0F41">
      <w:pPr>
        <w:pStyle w:val="PL"/>
      </w:pPr>
    </w:p>
    <w:p w14:paraId="5567E97D" w14:textId="77777777" w:rsidR="00FB0F41" w:rsidRPr="00E450AC" w:rsidRDefault="00FB0F41" w:rsidP="00FB0F41">
      <w:pPr>
        <w:pStyle w:val="PL"/>
      </w:pPr>
      <w:r w:rsidRPr="00E450AC">
        <w:t xml:space="preserve">FreqBandIndicatorNR ::=             </w:t>
      </w:r>
      <w:r w:rsidRPr="00E450AC">
        <w:rPr>
          <w:color w:val="993366"/>
        </w:rPr>
        <w:t>INTEGER</w:t>
      </w:r>
      <w:r w:rsidRPr="00E450AC">
        <w:t xml:space="preserve"> (1..1024)</w:t>
      </w:r>
    </w:p>
    <w:p w14:paraId="0E75542D" w14:textId="77777777" w:rsidR="00FB0F41" w:rsidRPr="00E450AC" w:rsidRDefault="00FB0F41" w:rsidP="00FB0F41">
      <w:pPr>
        <w:pStyle w:val="PL"/>
      </w:pPr>
    </w:p>
    <w:p w14:paraId="462B0E2D" w14:textId="77777777" w:rsidR="00FB0F41" w:rsidRPr="00E450AC" w:rsidRDefault="00FB0F41" w:rsidP="00FB0F41">
      <w:pPr>
        <w:pStyle w:val="PL"/>
        <w:rPr>
          <w:color w:val="808080"/>
        </w:rPr>
      </w:pPr>
      <w:r w:rsidRPr="00E450AC">
        <w:rPr>
          <w:color w:val="808080"/>
        </w:rPr>
        <w:t>-- TAG-FREQBANDINDICATORNR-STOP</w:t>
      </w:r>
    </w:p>
    <w:p w14:paraId="7CCBA74A" w14:textId="77777777" w:rsidR="00FB0F41" w:rsidRPr="00E450AC" w:rsidRDefault="00FB0F41" w:rsidP="00FB0F41">
      <w:pPr>
        <w:pStyle w:val="PL"/>
        <w:rPr>
          <w:color w:val="808080"/>
        </w:rPr>
      </w:pPr>
      <w:r w:rsidRPr="00E450AC">
        <w:rPr>
          <w:color w:val="808080"/>
        </w:rPr>
        <w:t>-- ASN1STOP</w:t>
      </w:r>
    </w:p>
    <w:p w14:paraId="2BDDC502" w14:textId="77777777" w:rsidR="00FB0F41" w:rsidRPr="002D3917" w:rsidRDefault="00FB0F41" w:rsidP="00FB0F41">
      <w:pPr>
        <w:rPr>
          <w:rFonts w:eastAsiaTheme="minorEastAsia"/>
        </w:rPr>
      </w:pPr>
    </w:p>
    <w:p w14:paraId="75DBB2C4" w14:textId="77777777" w:rsidR="00FB0F41" w:rsidRPr="002D3917" w:rsidRDefault="00FB0F41" w:rsidP="00FB0F41">
      <w:pPr>
        <w:pStyle w:val="Heading4"/>
      </w:pPr>
      <w:bookmarkStart w:id="1742" w:name="_Toc171467858"/>
      <w:r w:rsidRPr="002D3917">
        <w:t>–</w:t>
      </w:r>
      <w:r w:rsidRPr="002D3917">
        <w:tab/>
      </w:r>
      <w:r w:rsidRPr="002D3917">
        <w:rPr>
          <w:rFonts w:eastAsia="DengXian"/>
          <w:i/>
          <w:lang w:eastAsia="zh-CN"/>
        </w:rPr>
        <w:t>FreqPriorityListDedicatedSlicing</w:t>
      </w:r>
      <w:bookmarkEnd w:id="1742"/>
    </w:p>
    <w:p w14:paraId="08660FA1"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Pr="002D3917">
        <w:t xml:space="preserve">provides dedicated cell reselection priorities for slicing in </w:t>
      </w:r>
      <w:r w:rsidRPr="002D3917">
        <w:rPr>
          <w:i/>
        </w:rPr>
        <w:t>RRCRelease</w:t>
      </w:r>
      <w:r w:rsidRPr="002D3917">
        <w:rPr>
          <w:iCs/>
        </w:rPr>
        <w:t>.</w:t>
      </w:r>
    </w:p>
    <w:p w14:paraId="4E7241DE" w14:textId="77777777" w:rsidR="00FB0F41" w:rsidRPr="002D3917" w:rsidRDefault="00FB0F41" w:rsidP="00FB0F41">
      <w:pPr>
        <w:pStyle w:val="TH"/>
      </w:pPr>
      <w:r w:rsidRPr="002D3917">
        <w:rPr>
          <w:bCs/>
          <w:i/>
          <w:iCs/>
        </w:rPr>
        <w:t xml:space="preserve">FreqPriorityListDedicatedSlicing </w:t>
      </w:r>
      <w:r w:rsidRPr="002D3917">
        <w:t>information element</w:t>
      </w:r>
    </w:p>
    <w:p w14:paraId="1055CC33" w14:textId="77777777" w:rsidR="00FB0F41" w:rsidRPr="00E450AC" w:rsidRDefault="00FB0F41" w:rsidP="00FB0F41">
      <w:pPr>
        <w:pStyle w:val="PL"/>
        <w:rPr>
          <w:color w:val="808080"/>
        </w:rPr>
      </w:pPr>
      <w:r w:rsidRPr="00E450AC">
        <w:rPr>
          <w:color w:val="808080"/>
        </w:rPr>
        <w:t>-- ASN1START</w:t>
      </w:r>
    </w:p>
    <w:p w14:paraId="46877F3E" w14:textId="77777777" w:rsidR="00FB0F41" w:rsidRPr="00E450AC" w:rsidRDefault="00FB0F41" w:rsidP="00FB0F41">
      <w:pPr>
        <w:pStyle w:val="PL"/>
        <w:rPr>
          <w:color w:val="808080"/>
        </w:rPr>
      </w:pPr>
      <w:r w:rsidRPr="00E450AC">
        <w:rPr>
          <w:color w:val="808080"/>
        </w:rPr>
        <w:t>-- TAG-FREQPRIORITYLISTDEDICATEDSLICING-START</w:t>
      </w:r>
    </w:p>
    <w:p w14:paraId="572948A3" w14:textId="77777777" w:rsidR="00FB0F41" w:rsidRPr="00E450AC" w:rsidRDefault="00FB0F41" w:rsidP="00FB0F41">
      <w:pPr>
        <w:pStyle w:val="PL"/>
      </w:pPr>
    </w:p>
    <w:p w14:paraId="65D46A42" w14:textId="77777777" w:rsidR="00FB0F41" w:rsidRPr="00E450AC" w:rsidRDefault="00FB0F41" w:rsidP="00FB0F41">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20FD4609" w14:textId="77777777" w:rsidR="00FB0F41" w:rsidRPr="00E450AC" w:rsidRDefault="00FB0F41" w:rsidP="00FB0F41">
      <w:pPr>
        <w:pStyle w:val="PL"/>
        <w:rPr>
          <w:rFonts w:eastAsia="DengXian"/>
        </w:rPr>
      </w:pPr>
    </w:p>
    <w:p w14:paraId="2F749BDD" w14:textId="77777777" w:rsidR="00FB0F41" w:rsidRPr="00E450AC" w:rsidRDefault="00FB0F41" w:rsidP="00FB0F41">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278C49E6" w14:textId="77777777" w:rsidR="00FB0F41" w:rsidRPr="00E450AC" w:rsidRDefault="00FB0F41" w:rsidP="00FB0F41">
      <w:pPr>
        <w:pStyle w:val="PL"/>
        <w:rPr>
          <w:rFonts w:eastAsia="DengXian"/>
        </w:rPr>
      </w:pPr>
      <w:r w:rsidRPr="00E450AC">
        <w:rPr>
          <w:rFonts w:eastAsia="DengXian"/>
        </w:rPr>
        <w:t xml:space="preserve">    </w:t>
      </w:r>
      <w:r w:rsidRPr="00E450AC">
        <w:t xml:space="preserve"> dl-ExplicitCarrierFreq-r17               ARFCN-ValueNR,</w:t>
      </w:r>
    </w:p>
    <w:p w14:paraId="4BFBC383"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Cond Mandatory</w:t>
      </w:r>
    </w:p>
    <w:p w14:paraId="148852F5" w14:textId="77777777" w:rsidR="00FB0F41" w:rsidRPr="00E450AC" w:rsidRDefault="00FB0F41" w:rsidP="00FB0F41">
      <w:pPr>
        <w:pStyle w:val="PL"/>
      </w:pPr>
      <w:r w:rsidRPr="00E450AC">
        <w:rPr>
          <w:rFonts w:eastAsia="DengXian"/>
        </w:rPr>
        <w:t>}</w:t>
      </w:r>
    </w:p>
    <w:p w14:paraId="4CE336BA" w14:textId="77777777" w:rsidR="00FB0F41" w:rsidRPr="00E450AC" w:rsidRDefault="00FB0F41" w:rsidP="00FB0F41">
      <w:pPr>
        <w:pStyle w:val="PL"/>
      </w:pPr>
    </w:p>
    <w:p w14:paraId="43B7607A" w14:textId="77777777" w:rsidR="00FB0F41" w:rsidRPr="00E450AC" w:rsidRDefault="00FB0F41" w:rsidP="00FB0F41">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6CFCF92A" w14:textId="77777777" w:rsidR="00FB0F41" w:rsidRPr="00E450AC" w:rsidRDefault="00FB0F41" w:rsidP="00FB0F41">
      <w:pPr>
        <w:pStyle w:val="PL"/>
      </w:pPr>
    </w:p>
    <w:p w14:paraId="3FEFC016" w14:textId="77777777" w:rsidR="00FB0F41" w:rsidRPr="00E450AC" w:rsidRDefault="00FB0F41" w:rsidP="00FB0F41">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6BA8E155"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48D975C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598970D2" w14:textId="77777777" w:rsidR="00FB0F41" w:rsidRPr="00E450AC" w:rsidRDefault="00FB0F41" w:rsidP="00FB0F41">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8BA1457" w14:textId="77777777" w:rsidR="00FB0F41" w:rsidRPr="00E450AC" w:rsidRDefault="00FB0F41" w:rsidP="00FB0F41">
      <w:pPr>
        <w:pStyle w:val="PL"/>
      </w:pPr>
      <w:r w:rsidRPr="00E450AC">
        <w:t>}</w:t>
      </w:r>
    </w:p>
    <w:p w14:paraId="65AAFE3B" w14:textId="77777777" w:rsidR="00FB0F41" w:rsidRPr="00E450AC" w:rsidRDefault="00FB0F41" w:rsidP="00FB0F41">
      <w:pPr>
        <w:pStyle w:val="PL"/>
      </w:pPr>
    </w:p>
    <w:p w14:paraId="6BE81936" w14:textId="77777777" w:rsidR="00FB0F41" w:rsidRPr="00E450AC" w:rsidRDefault="00FB0F41" w:rsidP="00FB0F41">
      <w:pPr>
        <w:pStyle w:val="PL"/>
        <w:rPr>
          <w:color w:val="808080"/>
        </w:rPr>
      </w:pPr>
      <w:r w:rsidRPr="00E450AC">
        <w:rPr>
          <w:color w:val="808080"/>
        </w:rPr>
        <w:t>-- TAG-FREQPRIORITYLISTDEDICATEDSLICING-STOP</w:t>
      </w:r>
    </w:p>
    <w:p w14:paraId="421C2F84" w14:textId="77777777" w:rsidR="00FB0F41" w:rsidRPr="00E450AC" w:rsidRDefault="00FB0F41" w:rsidP="00FB0F41">
      <w:pPr>
        <w:pStyle w:val="PL"/>
        <w:rPr>
          <w:rFonts w:eastAsiaTheme="minorEastAsia"/>
          <w:color w:val="808080"/>
        </w:rPr>
      </w:pPr>
      <w:r w:rsidRPr="00E450AC">
        <w:rPr>
          <w:color w:val="808080"/>
        </w:rPr>
        <w:t>-- ASN1STOP</w:t>
      </w:r>
    </w:p>
    <w:p w14:paraId="4E57C161"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1D5DC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8BB2" w14:textId="77777777" w:rsidR="00FB0F41" w:rsidRPr="002D3917" w:rsidRDefault="00FB0F41" w:rsidP="00B30F2E">
            <w:pPr>
              <w:pStyle w:val="TAH"/>
              <w:rPr>
                <w:lang w:eastAsia="en-GB"/>
              </w:rPr>
            </w:pPr>
            <w:r w:rsidRPr="002D3917">
              <w:rPr>
                <w:i/>
              </w:rPr>
              <w:t xml:space="preserve">FreqPriorityDedicatedSlicing </w:t>
            </w:r>
            <w:r w:rsidRPr="002D3917">
              <w:rPr>
                <w:iCs/>
                <w:lang w:eastAsia="en-GB"/>
              </w:rPr>
              <w:t>field descriptions</w:t>
            </w:r>
          </w:p>
        </w:tc>
      </w:tr>
      <w:tr w:rsidR="00FB0F41" w:rsidRPr="002D3917" w14:paraId="3D695139"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487FDA2" w14:textId="77777777" w:rsidR="00FB0F41" w:rsidRPr="002D3917" w:rsidRDefault="00FB0F41" w:rsidP="00B30F2E">
            <w:pPr>
              <w:pStyle w:val="TAL"/>
              <w:rPr>
                <w:b/>
                <w:i/>
                <w:kern w:val="2"/>
              </w:rPr>
            </w:pPr>
            <w:r w:rsidRPr="002D3917">
              <w:rPr>
                <w:b/>
                <w:i/>
                <w:kern w:val="2"/>
              </w:rPr>
              <w:t>dl-ExplicitCarrierFreq</w:t>
            </w:r>
          </w:p>
          <w:p w14:paraId="4019EB6B" w14:textId="77777777" w:rsidR="00FB0F41" w:rsidRPr="002D3917" w:rsidRDefault="00FB0F41" w:rsidP="00B30F2E">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0C5DBA06"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1A8153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B62225" w14:textId="77777777" w:rsidR="00FB0F41" w:rsidRPr="002D3917" w:rsidRDefault="00FB0F41" w:rsidP="00B30F2E">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20488E21" w14:textId="77777777" w:rsidR="00FB0F41" w:rsidRPr="002D3917" w:rsidRDefault="00FB0F41" w:rsidP="00B30F2E">
            <w:pPr>
              <w:pStyle w:val="TAH"/>
              <w:rPr>
                <w:lang w:eastAsia="sv-SE"/>
              </w:rPr>
            </w:pPr>
            <w:r w:rsidRPr="002D3917">
              <w:rPr>
                <w:lang w:eastAsia="sv-SE"/>
              </w:rPr>
              <w:t>Explanation</w:t>
            </w:r>
          </w:p>
        </w:tc>
      </w:tr>
      <w:tr w:rsidR="00FB0F41" w:rsidRPr="002D3917" w14:paraId="4FF78AED" w14:textId="77777777" w:rsidTr="00B30F2E">
        <w:tc>
          <w:tcPr>
            <w:tcW w:w="4027" w:type="dxa"/>
            <w:tcBorders>
              <w:top w:val="single" w:sz="4" w:space="0" w:color="auto"/>
              <w:left w:val="single" w:sz="4" w:space="0" w:color="auto"/>
              <w:bottom w:val="single" w:sz="4" w:space="0" w:color="auto"/>
              <w:right w:val="single" w:sz="4" w:space="0" w:color="auto"/>
            </w:tcBorders>
          </w:tcPr>
          <w:p w14:paraId="6E73A321"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462B49" w14:textId="77777777" w:rsidR="00FB0F41" w:rsidRPr="002D3917" w:rsidRDefault="00FB0F41" w:rsidP="00B30F2E">
            <w:pPr>
              <w:pStyle w:val="TAL"/>
              <w:rPr>
                <w:lang w:eastAsia="sv-SE"/>
              </w:rPr>
            </w:pPr>
            <w:r w:rsidRPr="002D3917">
              <w:rPr>
                <w:lang w:eastAsia="sv-SE"/>
              </w:rPr>
              <w:t>The field is mandatory present.</w:t>
            </w:r>
          </w:p>
        </w:tc>
      </w:tr>
    </w:tbl>
    <w:p w14:paraId="66998627" w14:textId="77777777" w:rsidR="00FB0F41" w:rsidRPr="002D3917" w:rsidRDefault="00FB0F41" w:rsidP="00FB0F41"/>
    <w:p w14:paraId="2ABC8120" w14:textId="77777777" w:rsidR="00FB0F41" w:rsidRPr="002D3917" w:rsidRDefault="00FB0F41" w:rsidP="00FB0F41">
      <w:pPr>
        <w:pStyle w:val="Heading4"/>
      </w:pPr>
      <w:bookmarkStart w:id="1743" w:name="_Toc76423783"/>
      <w:bookmarkStart w:id="1744" w:name="_Toc171467859"/>
      <w:r w:rsidRPr="002D3917">
        <w:t>–</w:t>
      </w:r>
      <w:r w:rsidRPr="002D3917">
        <w:tab/>
      </w:r>
      <w:r w:rsidRPr="002D3917">
        <w:rPr>
          <w:rFonts w:eastAsia="DengXian"/>
          <w:i/>
          <w:lang w:eastAsia="zh-CN"/>
        </w:rPr>
        <w:t>FreqPriorityListSlicing</w:t>
      </w:r>
      <w:bookmarkEnd w:id="1743"/>
      <w:bookmarkEnd w:id="1744"/>
    </w:p>
    <w:p w14:paraId="1CB2853D"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Slicing</w:t>
      </w:r>
      <w:r w:rsidRPr="002D3917">
        <w:rPr>
          <w:i/>
        </w:rPr>
        <w:t xml:space="preserve"> </w:t>
      </w:r>
      <w:r w:rsidRPr="002D3917">
        <w:t>indicates cell reselection priorities for slicing in SIB16</w:t>
      </w:r>
      <w:r w:rsidRPr="002D3917">
        <w:rPr>
          <w:iCs/>
        </w:rPr>
        <w:t>.</w:t>
      </w:r>
    </w:p>
    <w:p w14:paraId="07AE3C1F" w14:textId="77777777" w:rsidR="00FB0F41" w:rsidRPr="002D3917" w:rsidRDefault="00FB0F41" w:rsidP="00FB0F41">
      <w:pPr>
        <w:pStyle w:val="TH"/>
      </w:pPr>
      <w:r w:rsidRPr="002D3917">
        <w:rPr>
          <w:bCs/>
          <w:i/>
          <w:iCs/>
        </w:rPr>
        <w:t xml:space="preserve">FreqPriorityListSlicing </w:t>
      </w:r>
      <w:r w:rsidRPr="002D3917">
        <w:t>information element</w:t>
      </w:r>
    </w:p>
    <w:p w14:paraId="42452543" w14:textId="77777777" w:rsidR="00FB0F41" w:rsidRPr="00E450AC" w:rsidRDefault="00FB0F41" w:rsidP="00FB0F41">
      <w:pPr>
        <w:pStyle w:val="PL"/>
        <w:rPr>
          <w:color w:val="808080"/>
        </w:rPr>
      </w:pPr>
      <w:r w:rsidRPr="00E450AC">
        <w:rPr>
          <w:color w:val="808080"/>
        </w:rPr>
        <w:t>-- ASN1START</w:t>
      </w:r>
    </w:p>
    <w:p w14:paraId="71B3576D" w14:textId="77777777" w:rsidR="00FB0F41" w:rsidRPr="00E450AC" w:rsidRDefault="00FB0F41" w:rsidP="00FB0F41">
      <w:pPr>
        <w:pStyle w:val="PL"/>
        <w:rPr>
          <w:color w:val="808080"/>
        </w:rPr>
      </w:pPr>
      <w:r w:rsidRPr="00E450AC">
        <w:rPr>
          <w:color w:val="808080"/>
        </w:rPr>
        <w:t>-- TAG-FREQPRIORITYLISTSLICING-START</w:t>
      </w:r>
    </w:p>
    <w:p w14:paraId="082DD382" w14:textId="77777777" w:rsidR="00FB0F41" w:rsidRPr="00E450AC" w:rsidRDefault="00FB0F41" w:rsidP="00FB0F41">
      <w:pPr>
        <w:pStyle w:val="PL"/>
      </w:pPr>
    </w:p>
    <w:p w14:paraId="6117CCB6" w14:textId="77777777" w:rsidR="00FB0F41" w:rsidRPr="00E450AC" w:rsidRDefault="00FB0F41" w:rsidP="00FB0F41">
      <w:pPr>
        <w:pStyle w:val="PL"/>
        <w:rPr>
          <w:rFonts w:eastAsia="DengXian"/>
        </w:rPr>
      </w:pPr>
      <w:r w:rsidRPr="00E450AC">
        <w:rPr>
          <w:rFonts w:eastAsia="DengXian"/>
        </w:rPr>
        <w:t xml:space="preserve">FreqPriorityList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FreqPlus1))</w:t>
      </w:r>
      <w:r w:rsidRPr="00E450AC">
        <w:rPr>
          <w:rFonts w:eastAsia="DengXian"/>
          <w:color w:val="993366"/>
        </w:rPr>
        <w:t xml:space="preserve"> OF</w:t>
      </w:r>
      <w:r w:rsidRPr="00E450AC">
        <w:rPr>
          <w:rFonts w:eastAsia="DengXian"/>
        </w:rPr>
        <w:t xml:space="preserve"> FreqPrioritySlicing-r17</w:t>
      </w:r>
    </w:p>
    <w:p w14:paraId="69153B94" w14:textId="77777777" w:rsidR="00FB0F41" w:rsidRPr="00E450AC" w:rsidRDefault="00FB0F41" w:rsidP="00FB0F41">
      <w:pPr>
        <w:pStyle w:val="PL"/>
        <w:rPr>
          <w:rFonts w:eastAsia="DengXian"/>
        </w:rPr>
      </w:pPr>
    </w:p>
    <w:p w14:paraId="6E9B9852" w14:textId="77777777" w:rsidR="00FB0F41" w:rsidRPr="00E450AC" w:rsidRDefault="00FB0F41" w:rsidP="00FB0F41">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622F6FC8" w14:textId="77777777" w:rsidR="00FB0F41" w:rsidRPr="00E450AC" w:rsidRDefault="00FB0F41" w:rsidP="00FB0F41">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50E03E5F"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Cond Mandatory</w:t>
      </w:r>
    </w:p>
    <w:p w14:paraId="45C59FDF" w14:textId="77777777" w:rsidR="00FB0F41" w:rsidRPr="00E450AC" w:rsidRDefault="00FB0F41" w:rsidP="00FB0F41">
      <w:pPr>
        <w:pStyle w:val="PL"/>
        <w:rPr>
          <w:rFonts w:eastAsia="DengXian"/>
        </w:rPr>
      </w:pPr>
      <w:r w:rsidRPr="00E450AC">
        <w:rPr>
          <w:rFonts w:eastAsia="DengXian"/>
        </w:rPr>
        <w:t>}</w:t>
      </w:r>
    </w:p>
    <w:p w14:paraId="4993144A" w14:textId="77777777" w:rsidR="00FB0F41" w:rsidRPr="00E450AC" w:rsidRDefault="00FB0F41" w:rsidP="00FB0F41">
      <w:pPr>
        <w:pStyle w:val="PL"/>
      </w:pPr>
    </w:p>
    <w:p w14:paraId="2A7E3267" w14:textId="77777777" w:rsidR="00FB0F41" w:rsidRPr="00E450AC" w:rsidRDefault="00FB0F41" w:rsidP="00FB0F41">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466052E3" w14:textId="77777777" w:rsidR="00FB0F41" w:rsidRPr="00E450AC" w:rsidRDefault="00FB0F41" w:rsidP="00FB0F41">
      <w:pPr>
        <w:pStyle w:val="PL"/>
      </w:pPr>
    </w:p>
    <w:p w14:paraId="7858B484" w14:textId="77777777" w:rsidR="00FB0F41" w:rsidRPr="00E450AC" w:rsidRDefault="00FB0F41" w:rsidP="00FB0F41">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7E1214ED"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16B9B45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6D49661E" w14:textId="77777777" w:rsidR="00FB0F41" w:rsidRPr="00E450AC" w:rsidRDefault="00FB0F41" w:rsidP="00FB0F41">
      <w:pPr>
        <w:pStyle w:val="PL"/>
        <w:rPr>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33DF8349" w14:textId="77777777" w:rsidR="00FB0F41" w:rsidRPr="00E450AC" w:rsidRDefault="00FB0F41" w:rsidP="00FB0F41">
      <w:pPr>
        <w:pStyle w:val="PL"/>
      </w:pPr>
      <w:r w:rsidRPr="00E450AC">
        <w:t xml:space="preserve">    sliceCellListNR-r17               </w:t>
      </w:r>
      <w:r w:rsidRPr="00E450AC">
        <w:rPr>
          <w:color w:val="993366"/>
        </w:rPr>
        <w:t>CHOICE</w:t>
      </w:r>
      <w:r w:rsidRPr="00E450AC">
        <w:t xml:space="preserve"> {</w:t>
      </w:r>
    </w:p>
    <w:p w14:paraId="20BC6110" w14:textId="77777777" w:rsidR="00FB0F41" w:rsidRPr="00E450AC" w:rsidRDefault="00FB0F41" w:rsidP="00FB0F41">
      <w:pPr>
        <w:pStyle w:val="PL"/>
      </w:pPr>
      <w:r w:rsidRPr="00E450AC">
        <w:t xml:space="preserve">        sliceAllowedCellListNR-r17        SliceCellListNR-r17,</w:t>
      </w:r>
    </w:p>
    <w:p w14:paraId="75E4589C" w14:textId="77777777" w:rsidR="00FB0F41" w:rsidRPr="00E450AC" w:rsidRDefault="00FB0F41" w:rsidP="00FB0F41">
      <w:pPr>
        <w:pStyle w:val="PL"/>
      </w:pPr>
      <w:r w:rsidRPr="00E450AC">
        <w:t xml:space="preserve">        sliceExcludedCellListNR-r17       SliceCellListNR-r17</w:t>
      </w:r>
    </w:p>
    <w:p w14:paraId="5428428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78DC1AA" w14:textId="77777777" w:rsidR="00FB0F41" w:rsidRPr="00E450AC" w:rsidRDefault="00FB0F41" w:rsidP="00FB0F41">
      <w:pPr>
        <w:pStyle w:val="PL"/>
      </w:pPr>
      <w:r w:rsidRPr="00E450AC">
        <w:t>}</w:t>
      </w:r>
    </w:p>
    <w:p w14:paraId="044B5135" w14:textId="77777777" w:rsidR="00FB0F41" w:rsidRPr="00E450AC" w:rsidRDefault="00FB0F41" w:rsidP="00FB0F41">
      <w:pPr>
        <w:pStyle w:val="PL"/>
      </w:pPr>
    </w:p>
    <w:p w14:paraId="58770571" w14:textId="77777777" w:rsidR="00FB0F41" w:rsidRPr="00E450AC" w:rsidRDefault="00FB0F41" w:rsidP="00FB0F41">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691899D0" w14:textId="77777777" w:rsidR="00FB0F41" w:rsidRPr="00E450AC" w:rsidRDefault="00FB0F41" w:rsidP="00FB0F41">
      <w:pPr>
        <w:pStyle w:val="PL"/>
      </w:pPr>
    </w:p>
    <w:p w14:paraId="6FD1B1A0" w14:textId="77777777" w:rsidR="00FB0F41" w:rsidRPr="00E450AC" w:rsidRDefault="00FB0F41" w:rsidP="00FB0F41">
      <w:pPr>
        <w:pStyle w:val="PL"/>
        <w:rPr>
          <w:color w:val="808080"/>
        </w:rPr>
      </w:pPr>
      <w:r w:rsidRPr="00E450AC">
        <w:rPr>
          <w:color w:val="808080"/>
        </w:rPr>
        <w:t>-- TAG-FREQPRIORITYLISTSLICING-STOP</w:t>
      </w:r>
    </w:p>
    <w:p w14:paraId="5A984AFF" w14:textId="77777777" w:rsidR="00FB0F41" w:rsidRPr="00E450AC" w:rsidRDefault="00FB0F41" w:rsidP="00FB0F41">
      <w:pPr>
        <w:pStyle w:val="PL"/>
        <w:rPr>
          <w:rFonts w:eastAsiaTheme="minorEastAsia"/>
          <w:color w:val="808080"/>
        </w:rPr>
      </w:pPr>
      <w:r w:rsidRPr="00E450AC">
        <w:rPr>
          <w:color w:val="808080"/>
        </w:rPr>
        <w:t>-- ASN1STOP</w:t>
      </w:r>
    </w:p>
    <w:p w14:paraId="1F820CDA" w14:textId="77777777" w:rsidR="00FB0F41" w:rsidRPr="002D3917" w:rsidRDefault="00FB0F41" w:rsidP="00FB0F4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EB79A2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3D678" w14:textId="77777777" w:rsidR="00FB0F41" w:rsidRPr="002D3917" w:rsidRDefault="00FB0F41" w:rsidP="00B30F2E">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FB0F41" w:rsidRPr="002D3917" w14:paraId="4C430704"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A28F5C" w14:textId="77777777" w:rsidR="00FB0F41" w:rsidRPr="002D3917" w:rsidRDefault="00FB0F41" w:rsidP="00B30F2E">
            <w:pPr>
              <w:pStyle w:val="TAL"/>
              <w:rPr>
                <w:b/>
                <w:i/>
                <w:kern w:val="2"/>
              </w:rPr>
            </w:pPr>
            <w:r w:rsidRPr="002D3917">
              <w:rPr>
                <w:b/>
                <w:i/>
                <w:kern w:val="2"/>
              </w:rPr>
              <w:t>dl-ImplicitCarrierFreq</w:t>
            </w:r>
          </w:p>
          <w:p w14:paraId="3B627C30" w14:textId="77777777" w:rsidR="00FB0F41" w:rsidRPr="002D3917" w:rsidRDefault="00FB0F41" w:rsidP="00B30F2E">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responds to the second frequency indicated by the </w:t>
            </w:r>
            <w:r w:rsidRPr="002D3917">
              <w:rPr>
                <w:bCs/>
                <w:i/>
                <w:kern w:val="2"/>
              </w:rPr>
              <w:t>InterFreqCarrierFreqList</w:t>
            </w:r>
            <w:r w:rsidRPr="002D3917">
              <w:rPr>
                <w:bCs/>
                <w:iCs/>
                <w:kern w:val="2"/>
              </w:rPr>
              <w:t xml:space="preserve"> in SIB4, and so on.</w:t>
            </w:r>
          </w:p>
        </w:tc>
      </w:tr>
    </w:tbl>
    <w:p w14:paraId="42710C87"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12BF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FA7C5A" w14:textId="77777777" w:rsidR="00FB0F41" w:rsidRPr="002D3917" w:rsidRDefault="00FB0F41" w:rsidP="00B30F2E">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FB0F41" w:rsidRPr="002D3917" w14:paraId="789BDC7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815196" w14:textId="77777777" w:rsidR="00FB0F41" w:rsidRPr="002D3917" w:rsidRDefault="00FB0F41" w:rsidP="00B30F2E">
            <w:pPr>
              <w:pStyle w:val="TAL"/>
              <w:rPr>
                <w:b/>
                <w:i/>
                <w:kern w:val="2"/>
                <w:lang w:eastAsia="sv-SE"/>
              </w:rPr>
            </w:pPr>
            <w:r w:rsidRPr="002D3917">
              <w:rPr>
                <w:b/>
                <w:i/>
                <w:kern w:val="2"/>
              </w:rPr>
              <w:t>sliceAllowedCellListNR</w:t>
            </w:r>
          </w:p>
          <w:p w14:paraId="3723EF30" w14:textId="77777777" w:rsidR="00FB0F41" w:rsidRPr="002D3917" w:rsidRDefault="00FB0F41" w:rsidP="00B30F2E">
            <w:pPr>
              <w:pStyle w:val="TAL"/>
              <w:rPr>
                <w:b/>
                <w:i/>
                <w:kern w:val="2"/>
              </w:rPr>
            </w:pPr>
            <w:r w:rsidRPr="002D3917">
              <w:rPr>
                <w:bCs/>
                <w:szCs w:val="22"/>
                <w:lang w:eastAsia="en-GB"/>
              </w:rPr>
              <w:t xml:space="preserve">List of allow-listed cells for slicing. </w:t>
            </w:r>
            <w:r w:rsidRPr="002D3917">
              <w:t>If present, the cells listed in this list support the corresponding nsag-frequency pair, and the cells not listed in this list do not support the corresponding nsag-frequency pair, according to TS 38.304 [20], clause 5.2.4.11.</w:t>
            </w:r>
          </w:p>
        </w:tc>
      </w:tr>
      <w:tr w:rsidR="00FB0F41" w:rsidRPr="002D3917" w14:paraId="304345D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61E92" w14:textId="77777777" w:rsidR="00FB0F41" w:rsidRPr="002D3917" w:rsidRDefault="00FB0F41" w:rsidP="00B30F2E">
            <w:pPr>
              <w:pStyle w:val="TAL"/>
              <w:rPr>
                <w:b/>
                <w:i/>
                <w:kern w:val="2"/>
                <w:lang w:eastAsia="sv-SE"/>
              </w:rPr>
            </w:pPr>
            <w:r w:rsidRPr="002D3917">
              <w:rPr>
                <w:b/>
                <w:i/>
                <w:kern w:val="2"/>
              </w:rPr>
              <w:t>sliceCellListNR</w:t>
            </w:r>
          </w:p>
          <w:p w14:paraId="7EAF9064" w14:textId="77777777" w:rsidR="00FB0F41" w:rsidRPr="002D3917" w:rsidRDefault="00FB0F41" w:rsidP="00B30F2E">
            <w:pPr>
              <w:pStyle w:val="TAL"/>
              <w:rPr>
                <w:b/>
                <w:i/>
                <w:kern w:val="2"/>
              </w:rPr>
            </w:pPr>
            <w:r w:rsidRPr="002D3917">
              <w:rPr>
                <w:bCs/>
                <w:szCs w:val="22"/>
                <w:lang w:eastAsia="en-GB"/>
              </w:rPr>
              <w:t>Contains either the list of allow-listed or exclude-listed cells for slicing. If absent, it implies all the cells support the corresponding nsag-frequency pair</w:t>
            </w:r>
            <w:r w:rsidRPr="002D3917">
              <w:t>, according to 38.304 [20], clause 5.2.4.11</w:t>
            </w:r>
            <w:r w:rsidRPr="002D3917">
              <w:rPr>
                <w:bCs/>
                <w:szCs w:val="22"/>
                <w:lang w:eastAsia="en-GB"/>
              </w:rPr>
              <w:t>.</w:t>
            </w:r>
          </w:p>
        </w:tc>
      </w:tr>
      <w:tr w:rsidR="00FB0F41" w:rsidRPr="002D3917" w14:paraId="0664EBF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DBFABE" w14:textId="77777777" w:rsidR="00FB0F41" w:rsidRPr="002D3917" w:rsidRDefault="00FB0F41" w:rsidP="00B30F2E">
            <w:pPr>
              <w:pStyle w:val="TAL"/>
              <w:rPr>
                <w:b/>
                <w:i/>
                <w:kern w:val="2"/>
                <w:lang w:eastAsia="sv-SE"/>
              </w:rPr>
            </w:pPr>
            <w:r w:rsidRPr="002D3917">
              <w:rPr>
                <w:b/>
                <w:i/>
                <w:kern w:val="2"/>
              </w:rPr>
              <w:t>sliceExcludedCellListNR</w:t>
            </w:r>
          </w:p>
          <w:p w14:paraId="552EFB20" w14:textId="77777777" w:rsidR="00FB0F41" w:rsidRPr="002D3917" w:rsidRDefault="00FB0F41" w:rsidP="00B30F2E">
            <w:pPr>
              <w:pStyle w:val="TAL"/>
              <w:rPr>
                <w:b/>
                <w:i/>
                <w:kern w:val="2"/>
              </w:rPr>
            </w:pPr>
            <w:r w:rsidRPr="002D3917">
              <w:rPr>
                <w:bCs/>
                <w:szCs w:val="22"/>
                <w:lang w:eastAsia="en-GB"/>
              </w:rPr>
              <w:t xml:space="preserve">List of exclude-listed cells for slicing. </w:t>
            </w:r>
            <w:r w:rsidRPr="002D3917">
              <w:t>If present, the cells listed in this list do not support the corresponding nsag-frequency pair, and the cells not listed in this list support the corresponding nsag-frequency pair, according to TS 38.304 [20], clause 5.2.4.11.</w:t>
            </w:r>
          </w:p>
        </w:tc>
      </w:tr>
    </w:tbl>
    <w:p w14:paraId="68BE424B"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7DC9CEB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021AF9"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D1B997" w14:textId="77777777" w:rsidR="00FB0F41" w:rsidRPr="002D3917" w:rsidRDefault="00FB0F41" w:rsidP="00B30F2E">
            <w:pPr>
              <w:pStyle w:val="TAH"/>
              <w:rPr>
                <w:lang w:eastAsia="sv-SE"/>
              </w:rPr>
            </w:pPr>
            <w:r w:rsidRPr="002D3917">
              <w:rPr>
                <w:lang w:eastAsia="sv-SE"/>
              </w:rPr>
              <w:t>Explanation</w:t>
            </w:r>
          </w:p>
        </w:tc>
      </w:tr>
      <w:tr w:rsidR="00FB0F41" w:rsidRPr="002D3917" w14:paraId="47C9B7C8" w14:textId="77777777" w:rsidTr="00B30F2E">
        <w:tc>
          <w:tcPr>
            <w:tcW w:w="4027" w:type="dxa"/>
            <w:tcBorders>
              <w:top w:val="single" w:sz="4" w:space="0" w:color="auto"/>
              <w:left w:val="single" w:sz="4" w:space="0" w:color="auto"/>
              <w:bottom w:val="single" w:sz="4" w:space="0" w:color="auto"/>
              <w:right w:val="single" w:sz="4" w:space="0" w:color="auto"/>
            </w:tcBorders>
          </w:tcPr>
          <w:p w14:paraId="420C1BDF"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96084F" w14:textId="77777777" w:rsidR="00FB0F41" w:rsidRPr="002D3917" w:rsidRDefault="00FB0F41" w:rsidP="00B30F2E">
            <w:pPr>
              <w:pStyle w:val="TAL"/>
              <w:rPr>
                <w:lang w:eastAsia="sv-SE"/>
              </w:rPr>
            </w:pPr>
            <w:r w:rsidRPr="002D3917">
              <w:rPr>
                <w:rFonts w:eastAsia="Calibri"/>
                <w:szCs w:val="22"/>
                <w:lang w:eastAsia="sv-SE"/>
              </w:rPr>
              <w:t>The field is mandatory present.</w:t>
            </w:r>
          </w:p>
        </w:tc>
      </w:tr>
    </w:tbl>
    <w:p w14:paraId="209C61E1" w14:textId="77777777" w:rsidR="00FB0F41" w:rsidRPr="002D3917" w:rsidRDefault="00FB0F41" w:rsidP="00FB0F41"/>
    <w:p w14:paraId="2A63AFA2" w14:textId="77777777" w:rsidR="00FB0F41" w:rsidRPr="002D3917" w:rsidRDefault="00FB0F41" w:rsidP="00FB0F41">
      <w:pPr>
        <w:pStyle w:val="Heading4"/>
        <w:rPr>
          <w:i/>
          <w:noProof/>
        </w:rPr>
      </w:pPr>
      <w:bookmarkStart w:id="1745" w:name="_Toc60777238"/>
      <w:bookmarkStart w:id="1746" w:name="_Toc171467860"/>
      <w:r w:rsidRPr="002D3917">
        <w:t>–</w:t>
      </w:r>
      <w:r w:rsidRPr="002D3917">
        <w:tab/>
      </w:r>
      <w:r w:rsidRPr="002D3917">
        <w:rPr>
          <w:i/>
        </w:rPr>
        <w:t>FrequencyInfoDL</w:t>
      </w:r>
      <w:bookmarkEnd w:id="1745"/>
      <w:bookmarkEnd w:id="1746"/>
    </w:p>
    <w:p w14:paraId="4D55AAD9" w14:textId="77777777" w:rsidR="00FB0F41" w:rsidRPr="002D3917" w:rsidRDefault="00FB0F41" w:rsidP="00FB0F41">
      <w:r w:rsidRPr="002D3917">
        <w:t xml:space="preserve">The IE </w:t>
      </w:r>
      <w:r w:rsidRPr="002D3917">
        <w:rPr>
          <w:i/>
        </w:rPr>
        <w:t xml:space="preserve">FrequencyInfoDL </w:t>
      </w:r>
      <w:r w:rsidRPr="002D3917">
        <w:t>provides basic parameters of a downlink carrier and transmission thereon.</w:t>
      </w:r>
    </w:p>
    <w:p w14:paraId="6A882E3B" w14:textId="77777777" w:rsidR="00FB0F41" w:rsidRPr="002D3917" w:rsidRDefault="00FB0F41" w:rsidP="00FB0F41">
      <w:pPr>
        <w:pStyle w:val="TH"/>
      </w:pPr>
      <w:r w:rsidRPr="002D3917">
        <w:rPr>
          <w:bCs/>
          <w:i/>
          <w:iCs/>
        </w:rPr>
        <w:t xml:space="preserve">FrequencyInfoDL </w:t>
      </w:r>
      <w:r w:rsidRPr="002D3917">
        <w:t>information element</w:t>
      </w:r>
    </w:p>
    <w:p w14:paraId="056280C1" w14:textId="77777777" w:rsidR="00FB0F41" w:rsidRPr="00E450AC" w:rsidRDefault="00FB0F41" w:rsidP="00FB0F41">
      <w:pPr>
        <w:pStyle w:val="PL"/>
        <w:rPr>
          <w:color w:val="808080"/>
        </w:rPr>
      </w:pPr>
      <w:r w:rsidRPr="00E450AC">
        <w:rPr>
          <w:color w:val="808080"/>
        </w:rPr>
        <w:t>-- ASN1START</w:t>
      </w:r>
    </w:p>
    <w:p w14:paraId="2EF20E22" w14:textId="77777777" w:rsidR="00FB0F41" w:rsidRPr="00E450AC" w:rsidRDefault="00FB0F41" w:rsidP="00FB0F41">
      <w:pPr>
        <w:pStyle w:val="PL"/>
        <w:rPr>
          <w:color w:val="808080"/>
        </w:rPr>
      </w:pPr>
      <w:r w:rsidRPr="00E450AC">
        <w:rPr>
          <w:color w:val="808080"/>
        </w:rPr>
        <w:t>-- TAG-FREQUENCYINFODL-START</w:t>
      </w:r>
    </w:p>
    <w:p w14:paraId="1714F3AA" w14:textId="77777777" w:rsidR="00FB0F41" w:rsidRPr="00E450AC" w:rsidRDefault="00FB0F41" w:rsidP="00FB0F41">
      <w:pPr>
        <w:pStyle w:val="PL"/>
      </w:pPr>
    </w:p>
    <w:p w14:paraId="19D474E9" w14:textId="77777777" w:rsidR="00FB0F41" w:rsidRPr="00E450AC" w:rsidRDefault="00FB0F41" w:rsidP="00FB0F41">
      <w:pPr>
        <w:pStyle w:val="PL"/>
      </w:pPr>
      <w:r w:rsidRPr="00E450AC">
        <w:t xml:space="preserve">FrequencyInfoDL ::=                 </w:t>
      </w:r>
      <w:r w:rsidRPr="00E450AC">
        <w:rPr>
          <w:color w:val="993366"/>
        </w:rPr>
        <w:t>SEQUENCE</w:t>
      </w:r>
      <w:r w:rsidRPr="00E450AC">
        <w:t xml:space="preserve"> {</w:t>
      </w:r>
    </w:p>
    <w:p w14:paraId="0695D24F" w14:textId="77777777" w:rsidR="00FB0F41" w:rsidRPr="00E450AC" w:rsidRDefault="00FB0F41" w:rsidP="00FB0F41">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3CB1D500" w14:textId="77777777" w:rsidR="00FB0F41" w:rsidRPr="00E450AC" w:rsidRDefault="00FB0F41" w:rsidP="00FB0F41">
      <w:pPr>
        <w:pStyle w:val="PL"/>
      </w:pPr>
      <w:r w:rsidRPr="00E450AC">
        <w:t xml:space="preserve">    frequencyBandList                   MultiFrequencyBandListNR,</w:t>
      </w:r>
    </w:p>
    <w:p w14:paraId="0D45329A" w14:textId="77777777" w:rsidR="00FB0F41" w:rsidRPr="00E450AC" w:rsidRDefault="00FB0F41" w:rsidP="00FB0F41">
      <w:pPr>
        <w:pStyle w:val="PL"/>
      </w:pPr>
      <w:r w:rsidRPr="00E450AC">
        <w:t xml:space="preserve">    absoluteFrequencyPointA             ARFCN-ValueNR,</w:t>
      </w:r>
    </w:p>
    <w:p w14:paraId="32B2EA01"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4C7FAB6" w14:textId="77777777" w:rsidR="00FB0F41" w:rsidRPr="00E450AC" w:rsidRDefault="00FB0F41" w:rsidP="00FB0F41">
      <w:pPr>
        <w:pStyle w:val="PL"/>
      </w:pPr>
      <w:r w:rsidRPr="00E450AC">
        <w:t xml:space="preserve">    ...,</w:t>
      </w:r>
    </w:p>
    <w:p w14:paraId="56E9E37E" w14:textId="77777777" w:rsidR="00FB0F41" w:rsidRPr="00E450AC" w:rsidRDefault="00FB0F41" w:rsidP="00FB0F41">
      <w:pPr>
        <w:pStyle w:val="PL"/>
      </w:pPr>
      <w:r w:rsidRPr="00E450AC">
        <w:t xml:space="preserve">    [[</w:t>
      </w:r>
    </w:p>
    <w:p w14:paraId="65C94EA2" w14:textId="77777777" w:rsidR="00FB0F41" w:rsidRPr="00E450AC" w:rsidRDefault="00FB0F41" w:rsidP="00FB0F41">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76DA9256" w14:textId="77777777" w:rsidR="00FB0F41" w:rsidRPr="00E450AC" w:rsidRDefault="00FB0F41" w:rsidP="00FB0F41">
      <w:pPr>
        <w:pStyle w:val="PL"/>
      </w:pPr>
      <w:r w:rsidRPr="00E450AC">
        <w:t xml:space="preserve">    ]]</w:t>
      </w:r>
    </w:p>
    <w:p w14:paraId="3A2CE641" w14:textId="77777777" w:rsidR="00FB0F41" w:rsidRPr="00E450AC" w:rsidRDefault="00FB0F41" w:rsidP="00FB0F41">
      <w:pPr>
        <w:pStyle w:val="PL"/>
      </w:pPr>
      <w:r w:rsidRPr="00E450AC">
        <w:t>}</w:t>
      </w:r>
    </w:p>
    <w:p w14:paraId="678A0C93" w14:textId="77777777" w:rsidR="00FB0F41" w:rsidRPr="00E450AC" w:rsidRDefault="00FB0F41" w:rsidP="00FB0F41">
      <w:pPr>
        <w:pStyle w:val="PL"/>
      </w:pPr>
    </w:p>
    <w:p w14:paraId="36114FC0" w14:textId="77777777" w:rsidR="00FB0F41" w:rsidRPr="00E450AC" w:rsidRDefault="00FB0F41" w:rsidP="00FB0F41">
      <w:pPr>
        <w:pStyle w:val="PL"/>
        <w:rPr>
          <w:color w:val="808080"/>
        </w:rPr>
      </w:pPr>
      <w:r w:rsidRPr="00E450AC">
        <w:rPr>
          <w:color w:val="808080"/>
        </w:rPr>
        <w:t>-- TAG-FREQUENCYINFODL-STOP</w:t>
      </w:r>
    </w:p>
    <w:p w14:paraId="512D4540" w14:textId="77777777" w:rsidR="00FB0F41" w:rsidRPr="00E450AC" w:rsidRDefault="00FB0F41" w:rsidP="00FB0F41">
      <w:pPr>
        <w:pStyle w:val="PL"/>
        <w:rPr>
          <w:color w:val="808080"/>
        </w:rPr>
      </w:pPr>
      <w:r w:rsidRPr="00E450AC">
        <w:rPr>
          <w:color w:val="808080"/>
        </w:rPr>
        <w:t>-- ASN1STOP</w:t>
      </w:r>
    </w:p>
    <w:p w14:paraId="50C69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FB0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73FE4" w14:textId="77777777" w:rsidR="00FB0F41" w:rsidRPr="002D3917" w:rsidRDefault="00FB0F41" w:rsidP="00B30F2E">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FB0F41" w:rsidRPr="002D3917" w14:paraId="70ED0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9BD71" w14:textId="77777777" w:rsidR="00FB0F41" w:rsidRPr="002D3917" w:rsidRDefault="00FB0F41" w:rsidP="00B30F2E">
            <w:pPr>
              <w:pStyle w:val="TAL"/>
              <w:rPr>
                <w:szCs w:val="22"/>
                <w:lang w:eastAsia="sv-SE"/>
              </w:rPr>
            </w:pPr>
            <w:r w:rsidRPr="002D3917">
              <w:rPr>
                <w:b/>
                <w:i/>
                <w:szCs w:val="22"/>
                <w:lang w:eastAsia="sv-SE"/>
              </w:rPr>
              <w:t>absoluteFrequencyPointA</w:t>
            </w:r>
          </w:p>
          <w:p w14:paraId="6F858931" w14:textId="77777777" w:rsidR="00FB0F41" w:rsidRPr="002D3917" w:rsidRDefault="00FB0F41" w:rsidP="00B30F2E">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E4FD7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56F0F6" w14:textId="77777777" w:rsidR="00FB0F41" w:rsidRPr="002D3917" w:rsidRDefault="00FB0F41" w:rsidP="00B30F2E">
            <w:pPr>
              <w:pStyle w:val="TAL"/>
              <w:rPr>
                <w:szCs w:val="22"/>
                <w:lang w:eastAsia="sv-SE"/>
              </w:rPr>
            </w:pPr>
            <w:r w:rsidRPr="002D3917">
              <w:rPr>
                <w:b/>
                <w:i/>
                <w:szCs w:val="22"/>
                <w:lang w:eastAsia="sv-SE"/>
              </w:rPr>
              <w:t>absoluteFrequencySSB</w:t>
            </w:r>
          </w:p>
          <w:p w14:paraId="5566E40F" w14:textId="77777777" w:rsidR="00FB0F41" w:rsidRPr="002D3917" w:rsidRDefault="00FB0F41" w:rsidP="00B30F2E">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intra-band SpCell</w:t>
            </w:r>
            <w:r w:rsidRPr="002D3917">
              <w:rPr>
                <w:lang w:eastAsia="zh-CN"/>
              </w:rPr>
              <w:t xml:space="preserve"> </w:t>
            </w:r>
            <w:r w:rsidRPr="002D3917">
              <w:rPr>
                <w:szCs w:val="22"/>
                <w:lang w:eastAsia="sv-SE"/>
              </w:rPr>
              <w:t xml:space="preserve">or intra-band SCell if applicable as described in TS 38.213 [13], clause 4.1, or from the SpCell or an SCell indicated by </w:t>
            </w:r>
            <w:r w:rsidRPr="002D3917">
              <w:rPr>
                <w:i/>
                <w:szCs w:val="22"/>
                <w:lang w:eastAsia="sv-SE"/>
              </w:rPr>
              <w:t>referenceCell,</w:t>
            </w:r>
            <w:r w:rsidRPr="002D3917">
              <w:rPr>
                <w:szCs w:val="22"/>
                <w:lang w:eastAsia="sv-SE"/>
              </w:rPr>
              <w:t xml:space="preserve"> or from the "default cell" defined in TS 38.133 [14]. This is supported in case the SCell for which the UE obtains the timing reference is in the same or different frequency band as the cell (i.e. the SpCell or the SCell, respectively) from which the UE obtains the timing reference.</w:t>
            </w:r>
          </w:p>
          <w:p w14:paraId="6747F35B" w14:textId="77777777" w:rsidR="00FB0F41" w:rsidRPr="002D3917" w:rsidRDefault="00FB0F41" w:rsidP="00B30F2E">
            <w:pPr>
              <w:pStyle w:val="TAL"/>
              <w:rPr>
                <w:szCs w:val="22"/>
                <w:lang w:eastAsia="sv-SE"/>
              </w:rPr>
            </w:pPr>
            <w:r w:rsidRPr="002D3917">
              <w:t>This field</w:t>
            </w:r>
            <w:r w:rsidRPr="002D3917">
              <w:rPr>
                <w:szCs w:val="22"/>
                <w:lang w:eastAsia="sv-SE"/>
              </w:rPr>
              <w:t xml:space="preserve"> corresponds to the CD-SSB.</w:t>
            </w:r>
          </w:p>
        </w:tc>
      </w:tr>
      <w:tr w:rsidR="00FB0F41" w:rsidRPr="002D3917" w14:paraId="39A9F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FAFF1E" w14:textId="77777777" w:rsidR="00FB0F41" w:rsidRPr="002D3917" w:rsidRDefault="00FB0F41" w:rsidP="00B30F2E">
            <w:pPr>
              <w:pStyle w:val="TAL"/>
              <w:rPr>
                <w:szCs w:val="22"/>
                <w:lang w:eastAsia="sv-SE"/>
              </w:rPr>
            </w:pPr>
            <w:r w:rsidRPr="002D3917">
              <w:rPr>
                <w:b/>
                <w:i/>
                <w:szCs w:val="22"/>
                <w:lang w:eastAsia="sv-SE"/>
              </w:rPr>
              <w:t>frequencyBandList</w:t>
            </w:r>
          </w:p>
          <w:p w14:paraId="231A0E79"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C9C2597" w14:textId="77777777" w:rsidTr="00B30F2E">
        <w:tc>
          <w:tcPr>
            <w:tcW w:w="14173" w:type="dxa"/>
            <w:tcBorders>
              <w:top w:val="single" w:sz="4" w:space="0" w:color="auto"/>
              <w:left w:val="single" w:sz="4" w:space="0" w:color="auto"/>
              <w:bottom w:val="single" w:sz="4" w:space="0" w:color="auto"/>
              <w:right w:val="single" w:sz="4" w:space="0" w:color="auto"/>
            </w:tcBorders>
          </w:tcPr>
          <w:p w14:paraId="47DC25EF" w14:textId="77777777" w:rsidR="00FB0F41" w:rsidRPr="002D3917" w:rsidRDefault="00FB0F41" w:rsidP="00B30F2E">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63A820FB" w14:textId="77777777" w:rsidR="00FB0F41" w:rsidRPr="002D3917" w:rsidRDefault="00FB0F41" w:rsidP="00B30F2E">
            <w:pPr>
              <w:pStyle w:val="TAL"/>
              <w:rPr>
                <w:rFonts w:eastAsia="Calibri" w:cs="Arial"/>
                <w:lang w:eastAsia="sv-SE"/>
              </w:rPr>
            </w:pPr>
            <w:r w:rsidRPr="002D3917">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406313F" w14:textId="77777777" w:rsidR="00FB0F41" w:rsidRPr="002D3917" w:rsidRDefault="00FB0F41" w:rsidP="00B30F2E">
            <w:pPr>
              <w:pStyle w:val="TAL"/>
              <w:rPr>
                <w:b/>
                <w:i/>
                <w:szCs w:val="22"/>
                <w:lang w:eastAsia="sv-SE"/>
              </w:rPr>
            </w:pPr>
            <w:r w:rsidRPr="002D3917">
              <w:rPr>
                <w:szCs w:val="22"/>
                <w:lang w:eastAsia="sv-SE"/>
              </w:rPr>
              <w:t>If this field is absent a "default cell" is the reference cell as defined in TS 38.133 [14].</w:t>
            </w:r>
          </w:p>
        </w:tc>
      </w:tr>
      <w:tr w:rsidR="00FB0F41" w:rsidRPr="002D3917" w14:paraId="2036F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AD451" w14:textId="77777777" w:rsidR="00FB0F41" w:rsidRPr="002D3917" w:rsidRDefault="00FB0F41" w:rsidP="00B30F2E">
            <w:pPr>
              <w:pStyle w:val="TAL"/>
              <w:rPr>
                <w:szCs w:val="22"/>
                <w:lang w:eastAsia="sv-SE"/>
              </w:rPr>
            </w:pPr>
            <w:r w:rsidRPr="002D3917">
              <w:rPr>
                <w:b/>
                <w:i/>
                <w:szCs w:val="22"/>
                <w:lang w:eastAsia="sv-SE"/>
              </w:rPr>
              <w:t>scs-SpecificCarrierList</w:t>
            </w:r>
          </w:p>
          <w:p w14:paraId="309005B0"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77CB26C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B0F41" w:rsidRPr="002D3917" w14:paraId="63675C4E"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479CDDE4" w14:textId="77777777" w:rsidR="00FB0F41" w:rsidRPr="002D3917" w:rsidRDefault="00FB0F41" w:rsidP="00B30F2E">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67F9560F" w14:textId="77777777" w:rsidR="00FB0F41" w:rsidRPr="002D3917" w:rsidRDefault="00FB0F41" w:rsidP="00B30F2E">
            <w:pPr>
              <w:pStyle w:val="TAH"/>
              <w:rPr>
                <w:lang w:eastAsia="sv-SE"/>
              </w:rPr>
            </w:pPr>
            <w:r w:rsidRPr="002D3917">
              <w:rPr>
                <w:lang w:eastAsia="sv-SE"/>
              </w:rPr>
              <w:t>Explanation</w:t>
            </w:r>
          </w:p>
        </w:tc>
      </w:tr>
      <w:tr w:rsidR="00FB0F41" w:rsidRPr="002D3917" w14:paraId="4A5ABDA1"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0F4D1AE5" w14:textId="77777777" w:rsidR="00FB0F41" w:rsidRPr="002D3917" w:rsidRDefault="00FB0F41" w:rsidP="00B30F2E">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1C0D6EA7"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FB0F41" w:rsidRPr="002D3917" w14:paraId="5FB6F8D2"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1629B5D6" w14:textId="77777777" w:rsidR="00FB0F41" w:rsidRPr="002D3917" w:rsidRDefault="00FB0F41" w:rsidP="00B30F2E">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59319F3E" w14:textId="77777777" w:rsidR="00FB0F41" w:rsidRPr="002D3917" w:rsidRDefault="00FB0F41" w:rsidP="00B30F2E">
            <w:pPr>
              <w:pStyle w:val="TAL"/>
              <w:rPr>
                <w:lang w:eastAsia="sv-SE"/>
              </w:rPr>
            </w:pPr>
            <w:r w:rsidRPr="002D3917">
              <w:rPr>
                <w:lang w:eastAsia="sv-SE"/>
              </w:rPr>
              <w:t>The field is optionally present, Need S, if the inter-band SSB-less SCell is configured for this cell and absoluteFrequencySSB is absent. It is absent otherwise.</w:t>
            </w:r>
          </w:p>
        </w:tc>
      </w:tr>
    </w:tbl>
    <w:p w14:paraId="09746E54" w14:textId="77777777" w:rsidR="00FB0F41" w:rsidRPr="002D3917" w:rsidRDefault="00FB0F41" w:rsidP="00FB0F41"/>
    <w:p w14:paraId="52B93E6B" w14:textId="77777777" w:rsidR="00FB0F41" w:rsidRPr="002D3917" w:rsidRDefault="00FB0F41" w:rsidP="00FB0F41">
      <w:pPr>
        <w:pStyle w:val="Heading4"/>
        <w:rPr>
          <w:i/>
          <w:iCs/>
          <w:noProof/>
        </w:rPr>
      </w:pPr>
      <w:bookmarkStart w:id="1747" w:name="_Toc60777239"/>
      <w:bookmarkStart w:id="1748" w:name="_Toc171467861"/>
      <w:r w:rsidRPr="002D3917">
        <w:rPr>
          <w:i/>
          <w:iCs/>
        </w:rPr>
        <w:t>–</w:t>
      </w:r>
      <w:r w:rsidRPr="002D3917">
        <w:rPr>
          <w:i/>
          <w:iCs/>
        </w:rPr>
        <w:tab/>
        <w:t>FrequencyInfoDL-SIB</w:t>
      </w:r>
      <w:bookmarkEnd w:id="1747"/>
      <w:bookmarkEnd w:id="1748"/>
    </w:p>
    <w:p w14:paraId="279C67AA" w14:textId="77777777" w:rsidR="00FB0F41" w:rsidRPr="002D3917" w:rsidRDefault="00FB0F41" w:rsidP="00FB0F41">
      <w:r w:rsidRPr="002D3917">
        <w:t xml:space="preserve">The IE </w:t>
      </w:r>
      <w:r w:rsidRPr="002D3917">
        <w:rPr>
          <w:i/>
        </w:rPr>
        <w:t xml:space="preserve">FrequencyInfoDL-SIB </w:t>
      </w:r>
      <w:r w:rsidRPr="002D3917">
        <w:t>provides basic parameters of a downlink carrier and transmission thereon.</w:t>
      </w:r>
    </w:p>
    <w:p w14:paraId="3641A19A" w14:textId="77777777" w:rsidR="00FB0F41" w:rsidRPr="002D3917" w:rsidRDefault="00FB0F41" w:rsidP="00FB0F41">
      <w:pPr>
        <w:pStyle w:val="TH"/>
      </w:pPr>
      <w:r w:rsidRPr="002D3917">
        <w:rPr>
          <w:bCs/>
          <w:i/>
          <w:iCs/>
        </w:rPr>
        <w:t xml:space="preserve">FrequencyInfoDL-SIB </w:t>
      </w:r>
      <w:r w:rsidRPr="002D3917">
        <w:t>information element</w:t>
      </w:r>
    </w:p>
    <w:p w14:paraId="0EE1574E" w14:textId="77777777" w:rsidR="00FB0F41" w:rsidRPr="00E450AC" w:rsidRDefault="00FB0F41" w:rsidP="00FB0F41">
      <w:pPr>
        <w:pStyle w:val="PL"/>
        <w:rPr>
          <w:color w:val="808080"/>
        </w:rPr>
      </w:pPr>
      <w:r w:rsidRPr="00E450AC">
        <w:rPr>
          <w:color w:val="808080"/>
        </w:rPr>
        <w:t>-- ASN1START</w:t>
      </w:r>
    </w:p>
    <w:p w14:paraId="75DF1450" w14:textId="77777777" w:rsidR="00FB0F41" w:rsidRPr="00E450AC" w:rsidRDefault="00FB0F41" w:rsidP="00FB0F41">
      <w:pPr>
        <w:pStyle w:val="PL"/>
        <w:rPr>
          <w:color w:val="808080"/>
        </w:rPr>
      </w:pPr>
      <w:r w:rsidRPr="00E450AC">
        <w:rPr>
          <w:color w:val="808080"/>
        </w:rPr>
        <w:t>-- TAG-FREQUENCYINFODL-SIB-START</w:t>
      </w:r>
    </w:p>
    <w:p w14:paraId="0A1B3E1F" w14:textId="77777777" w:rsidR="00FB0F41" w:rsidRPr="00E450AC" w:rsidRDefault="00FB0F41" w:rsidP="00FB0F41">
      <w:pPr>
        <w:pStyle w:val="PL"/>
      </w:pPr>
    </w:p>
    <w:p w14:paraId="522AE4E1" w14:textId="77777777" w:rsidR="00FB0F41" w:rsidRPr="00E450AC" w:rsidRDefault="00FB0F41" w:rsidP="00FB0F41">
      <w:pPr>
        <w:pStyle w:val="PL"/>
      </w:pPr>
      <w:r w:rsidRPr="00E450AC">
        <w:t xml:space="preserve">FrequencyInfoDL-SIB ::=             </w:t>
      </w:r>
      <w:r w:rsidRPr="00E450AC">
        <w:rPr>
          <w:color w:val="993366"/>
        </w:rPr>
        <w:t>SEQUENCE</w:t>
      </w:r>
      <w:r w:rsidRPr="00E450AC">
        <w:t xml:space="preserve"> {</w:t>
      </w:r>
    </w:p>
    <w:p w14:paraId="529B7FBA" w14:textId="77777777" w:rsidR="00FB0F41" w:rsidRPr="00E450AC" w:rsidRDefault="00FB0F41" w:rsidP="00FB0F41">
      <w:pPr>
        <w:pStyle w:val="PL"/>
      </w:pPr>
      <w:r w:rsidRPr="00E450AC">
        <w:t xml:space="preserve">    frequencyBandList                   MultiFrequencyBandListNR-SIB,</w:t>
      </w:r>
    </w:p>
    <w:p w14:paraId="327FE34E" w14:textId="77777777" w:rsidR="00FB0F41" w:rsidRPr="00E450AC" w:rsidRDefault="00FB0F41" w:rsidP="00FB0F41">
      <w:pPr>
        <w:pStyle w:val="PL"/>
      </w:pPr>
      <w:r w:rsidRPr="00E450AC">
        <w:t xml:space="preserve">    offsetToPointA                      </w:t>
      </w:r>
      <w:r w:rsidRPr="00E450AC">
        <w:rPr>
          <w:color w:val="993366"/>
        </w:rPr>
        <w:t>INTEGER</w:t>
      </w:r>
      <w:r w:rsidRPr="00E450AC">
        <w:t xml:space="preserve"> (0..2199),</w:t>
      </w:r>
    </w:p>
    <w:p w14:paraId="6F3FEDEA"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2972E43" w14:textId="77777777" w:rsidR="00FB0F41" w:rsidRPr="00E450AC" w:rsidRDefault="00FB0F41" w:rsidP="00FB0F41">
      <w:pPr>
        <w:pStyle w:val="PL"/>
      </w:pPr>
      <w:r w:rsidRPr="00E450AC">
        <w:t>}</w:t>
      </w:r>
    </w:p>
    <w:p w14:paraId="7CD66461" w14:textId="77777777" w:rsidR="00FB0F41" w:rsidRPr="00E450AC" w:rsidRDefault="00FB0F41" w:rsidP="00FB0F41">
      <w:pPr>
        <w:pStyle w:val="PL"/>
      </w:pPr>
    </w:p>
    <w:p w14:paraId="47D5C53E" w14:textId="77777777" w:rsidR="00FB0F41" w:rsidRPr="00E450AC" w:rsidRDefault="00FB0F41" w:rsidP="00FB0F41">
      <w:pPr>
        <w:pStyle w:val="PL"/>
      </w:pPr>
      <w:r w:rsidRPr="00E450AC">
        <w:t xml:space="preserve">FrequencyInfoDL-SIB-v1760 ::=       </w:t>
      </w:r>
      <w:r w:rsidRPr="00E450AC">
        <w:rPr>
          <w:color w:val="993366"/>
        </w:rPr>
        <w:t>SEQUENCE</w:t>
      </w:r>
      <w:r w:rsidRPr="00E450AC">
        <w:t xml:space="preserve"> {</w:t>
      </w:r>
    </w:p>
    <w:p w14:paraId="6EFCAA92" w14:textId="77777777" w:rsidR="00FB0F41" w:rsidRPr="00E450AC" w:rsidRDefault="00FB0F41" w:rsidP="00FB0F41">
      <w:pPr>
        <w:pStyle w:val="PL"/>
      </w:pPr>
      <w:r w:rsidRPr="00E450AC">
        <w:lastRenderedPageBreak/>
        <w:t xml:space="preserve">    frequencyBandList-v1760             MultiFrequencyBandListNR-SIB-v1760</w:t>
      </w:r>
    </w:p>
    <w:p w14:paraId="6E289514" w14:textId="77777777" w:rsidR="00FB0F41" w:rsidRPr="00E450AC" w:rsidRDefault="00FB0F41" w:rsidP="00FB0F41">
      <w:pPr>
        <w:pStyle w:val="PL"/>
      </w:pPr>
      <w:r w:rsidRPr="00E450AC">
        <w:t>}</w:t>
      </w:r>
    </w:p>
    <w:p w14:paraId="25EC0BCA" w14:textId="77777777" w:rsidR="00FB0F41" w:rsidRPr="00E450AC" w:rsidRDefault="00FB0F41" w:rsidP="00FB0F41">
      <w:pPr>
        <w:pStyle w:val="PL"/>
      </w:pPr>
    </w:p>
    <w:p w14:paraId="6B8D1108" w14:textId="77777777" w:rsidR="00FB0F41" w:rsidRPr="00E450AC" w:rsidRDefault="00FB0F41" w:rsidP="00FB0F41">
      <w:pPr>
        <w:pStyle w:val="PL"/>
      </w:pPr>
      <w:r w:rsidRPr="00E450AC">
        <w:t xml:space="preserve">FrequencyInfoDL-SIB-v1800 ::=       </w:t>
      </w:r>
      <w:r w:rsidRPr="00E450AC">
        <w:rPr>
          <w:color w:val="993366"/>
        </w:rPr>
        <w:t>SEQUENCE</w:t>
      </w:r>
      <w:r w:rsidRPr="00E450AC">
        <w:t xml:space="preserve"> {</w:t>
      </w:r>
    </w:p>
    <w:p w14:paraId="1DD35925" w14:textId="77777777" w:rsidR="00FB0F41" w:rsidRPr="00E450AC" w:rsidRDefault="00FB0F41" w:rsidP="00FB0F41">
      <w:pPr>
        <w:pStyle w:val="PL"/>
      </w:pPr>
      <w:r w:rsidRPr="00E450AC">
        <w:t xml:space="preserve">    frequencyBandListAerial-r18         MultiFrequencyBandListNR-Aerial-SIB-r18</w:t>
      </w:r>
    </w:p>
    <w:p w14:paraId="500F9005" w14:textId="77777777" w:rsidR="00FB0F41" w:rsidRPr="00E450AC" w:rsidRDefault="00FB0F41" w:rsidP="00FB0F41">
      <w:pPr>
        <w:pStyle w:val="PL"/>
      </w:pPr>
      <w:r w:rsidRPr="00E450AC">
        <w:t>}</w:t>
      </w:r>
    </w:p>
    <w:p w14:paraId="0014F6C6" w14:textId="77777777" w:rsidR="00FB0F41" w:rsidRPr="00E450AC" w:rsidRDefault="00FB0F41" w:rsidP="00FB0F41">
      <w:pPr>
        <w:pStyle w:val="PL"/>
      </w:pPr>
    </w:p>
    <w:p w14:paraId="3F4BAD12" w14:textId="77777777" w:rsidR="00FB0F41" w:rsidRPr="00E450AC" w:rsidRDefault="00FB0F41" w:rsidP="00FB0F41">
      <w:pPr>
        <w:pStyle w:val="PL"/>
        <w:rPr>
          <w:color w:val="808080"/>
        </w:rPr>
      </w:pPr>
      <w:r w:rsidRPr="00E450AC">
        <w:rPr>
          <w:color w:val="808080"/>
        </w:rPr>
        <w:t>-- TAG-FREQUENCYINFODL-SIB-STOP</w:t>
      </w:r>
    </w:p>
    <w:p w14:paraId="553B6CA6" w14:textId="77777777" w:rsidR="00FB0F41" w:rsidRPr="00E450AC" w:rsidRDefault="00FB0F41" w:rsidP="00FB0F41">
      <w:pPr>
        <w:pStyle w:val="PL"/>
        <w:rPr>
          <w:color w:val="808080"/>
        </w:rPr>
      </w:pPr>
      <w:r w:rsidRPr="00E450AC">
        <w:rPr>
          <w:color w:val="808080"/>
        </w:rPr>
        <w:t>-- ASN1STOP</w:t>
      </w:r>
    </w:p>
    <w:p w14:paraId="63C3ED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6A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680AE3" w14:textId="77777777" w:rsidR="00FB0F41" w:rsidRPr="002D3917" w:rsidRDefault="00FB0F41" w:rsidP="00B30F2E">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FB0F41" w:rsidRPr="002D3917" w14:paraId="423A8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6EB9A8" w14:textId="77777777" w:rsidR="00FB0F41" w:rsidRPr="002D3917" w:rsidRDefault="00FB0F41" w:rsidP="00B30F2E">
            <w:pPr>
              <w:pStyle w:val="TAL"/>
              <w:rPr>
                <w:b/>
                <w:i/>
                <w:szCs w:val="22"/>
                <w:lang w:eastAsia="sv-SE"/>
              </w:rPr>
            </w:pPr>
            <w:r w:rsidRPr="002D3917">
              <w:rPr>
                <w:b/>
                <w:i/>
                <w:szCs w:val="22"/>
                <w:lang w:eastAsia="sv-SE"/>
              </w:rPr>
              <w:t>offsetToPointA</w:t>
            </w:r>
          </w:p>
          <w:p w14:paraId="11D562C3" w14:textId="77777777" w:rsidR="00FB0F41" w:rsidRPr="002D3917" w:rsidRDefault="00FB0F41" w:rsidP="00B30F2E">
            <w:pPr>
              <w:pStyle w:val="TAL"/>
              <w:rPr>
                <w:szCs w:val="22"/>
                <w:lang w:eastAsia="sv-SE"/>
              </w:rPr>
            </w:pPr>
            <w:r w:rsidRPr="002D3917">
              <w:rPr>
                <w:szCs w:val="22"/>
                <w:lang w:eastAsia="sv-SE"/>
              </w:rPr>
              <w:t>Represents the offset to Point A as defined in TS 38.211 [16], clause 4.4.4.2.</w:t>
            </w:r>
          </w:p>
        </w:tc>
      </w:tr>
      <w:tr w:rsidR="00FB0F41" w:rsidRPr="002D3917" w14:paraId="448E29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B9EF5" w14:textId="77777777" w:rsidR="00FB0F41" w:rsidRPr="002D3917" w:rsidRDefault="00FB0F41" w:rsidP="00B30F2E">
            <w:pPr>
              <w:pStyle w:val="TAL"/>
              <w:rPr>
                <w:szCs w:val="22"/>
                <w:lang w:eastAsia="sv-SE"/>
              </w:rPr>
            </w:pPr>
            <w:r w:rsidRPr="002D3917">
              <w:rPr>
                <w:b/>
                <w:i/>
                <w:szCs w:val="22"/>
                <w:lang w:eastAsia="sv-SE"/>
              </w:rPr>
              <w:t>frequencyBandList</w:t>
            </w:r>
          </w:p>
          <w:p w14:paraId="1F2E0BFA" w14:textId="77777777" w:rsidR="00FB0F41" w:rsidRPr="002D3917" w:rsidRDefault="00FB0F41" w:rsidP="00B30F2E">
            <w:pPr>
              <w:pStyle w:val="TAL"/>
              <w:rPr>
                <w:szCs w:val="22"/>
                <w:lang w:eastAsia="sv-SE"/>
              </w:rPr>
            </w:pPr>
            <w:r w:rsidRPr="002D3917">
              <w:rPr>
                <w:szCs w:val="22"/>
                <w:lang w:eastAsia="sv-SE"/>
              </w:rPr>
              <w:t xml:space="preserve">List of one or multiple frequency bands to which this carrier(s) belongs. 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6758FB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179A3" w14:textId="77777777" w:rsidR="00FB0F41" w:rsidRPr="002D3917" w:rsidRDefault="00FB0F41" w:rsidP="00B30F2E">
            <w:pPr>
              <w:pStyle w:val="TAL"/>
              <w:rPr>
                <w:b/>
                <w:i/>
                <w:szCs w:val="22"/>
                <w:lang w:eastAsia="sv-SE"/>
              </w:rPr>
            </w:pPr>
            <w:r w:rsidRPr="002D3917">
              <w:rPr>
                <w:b/>
                <w:i/>
                <w:szCs w:val="22"/>
                <w:lang w:eastAsia="sv-SE"/>
              </w:rPr>
              <w:t>scs-SpecificCarrierList</w:t>
            </w:r>
          </w:p>
          <w:p w14:paraId="11042701"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5BA5CE97" w14:textId="77777777" w:rsidR="00FB0F41" w:rsidRPr="002D3917" w:rsidRDefault="00FB0F41" w:rsidP="00FB0F41"/>
    <w:p w14:paraId="02F34EE6" w14:textId="77777777" w:rsidR="00FB0F41" w:rsidRPr="002D3917" w:rsidRDefault="00FB0F41" w:rsidP="00FB0F41">
      <w:pPr>
        <w:pStyle w:val="Heading4"/>
        <w:rPr>
          <w:i/>
          <w:noProof/>
        </w:rPr>
      </w:pPr>
      <w:bookmarkStart w:id="1749" w:name="_Toc60777240"/>
      <w:bookmarkStart w:id="1750" w:name="_Toc171467862"/>
      <w:r w:rsidRPr="002D3917">
        <w:t>–</w:t>
      </w:r>
      <w:r w:rsidRPr="002D3917">
        <w:tab/>
      </w:r>
      <w:r w:rsidRPr="002D3917">
        <w:rPr>
          <w:i/>
        </w:rPr>
        <w:t>FrequencyInfoUL</w:t>
      </w:r>
      <w:bookmarkEnd w:id="1749"/>
      <w:bookmarkEnd w:id="1750"/>
    </w:p>
    <w:p w14:paraId="4B269170" w14:textId="77777777" w:rsidR="00FB0F41" w:rsidRPr="002D3917" w:rsidRDefault="00FB0F41" w:rsidP="00FB0F41">
      <w:r w:rsidRPr="002D3917">
        <w:t xml:space="preserve">The IE </w:t>
      </w:r>
      <w:r w:rsidRPr="002D3917">
        <w:rPr>
          <w:i/>
        </w:rPr>
        <w:t xml:space="preserve">FrequencyInfoUL </w:t>
      </w:r>
      <w:r w:rsidRPr="002D3917">
        <w:t>provides basic parameters of an uplink carrier and transmission thereon.</w:t>
      </w:r>
    </w:p>
    <w:p w14:paraId="21A66543" w14:textId="77777777" w:rsidR="00FB0F41" w:rsidRPr="002D3917" w:rsidRDefault="00FB0F41" w:rsidP="00FB0F41">
      <w:pPr>
        <w:pStyle w:val="TH"/>
      </w:pPr>
      <w:r w:rsidRPr="002D3917">
        <w:rPr>
          <w:bCs/>
          <w:i/>
          <w:iCs/>
        </w:rPr>
        <w:t xml:space="preserve">FrequencyInfoUL </w:t>
      </w:r>
      <w:r w:rsidRPr="002D3917">
        <w:t>information element</w:t>
      </w:r>
    </w:p>
    <w:p w14:paraId="07877138" w14:textId="77777777" w:rsidR="00FB0F41" w:rsidRPr="00E450AC" w:rsidRDefault="00FB0F41" w:rsidP="00FB0F41">
      <w:pPr>
        <w:pStyle w:val="PL"/>
        <w:rPr>
          <w:color w:val="808080"/>
        </w:rPr>
      </w:pPr>
      <w:r w:rsidRPr="00E450AC">
        <w:rPr>
          <w:color w:val="808080"/>
        </w:rPr>
        <w:t>-- ASN1START</w:t>
      </w:r>
    </w:p>
    <w:p w14:paraId="720F1575" w14:textId="77777777" w:rsidR="00FB0F41" w:rsidRPr="00E450AC" w:rsidRDefault="00FB0F41" w:rsidP="00FB0F41">
      <w:pPr>
        <w:pStyle w:val="PL"/>
        <w:rPr>
          <w:color w:val="808080"/>
        </w:rPr>
      </w:pPr>
      <w:r w:rsidRPr="00E450AC">
        <w:rPr>
          <w:color w:val="808080"/>
        </w:rPr>
        <w:t>-- TAG-FREQUENCYINFOUL-START</w:t>
      </w:r>
    </w:p>
    <w:p w14:paraId="47B71879" w14:textId="77777777" w:rsidR="00FB0F41" w:rsidRPr="00E450AC" w:rsidRDefault="00FB0F41" w:rsidP="00FB0F41">
      <w:pPr>
        <w:pStyle w:val="PL"/>
      </w:pPr>
    </w:p>
    <w:p w14:paraId="5632B43F" w14:textId="77777777" w:rsidR="00FB0F41" w:rsidRPr="00E450AC" w:rsidRDefault="00FB0F41" w:rsidP="00FB0F41">
      <w:pPr>
        <w:pStyle w:val="PL"/>
      </w:pPr>
      <w:r w:rsidRPr="00E450AC">
        <w:t xml:space="preserve">FrequencyInfoUL ::=                 </w:t>
      </w:r>
      <w:r w:rsidRPr="00E450AC">
        <w:rPr>
          <w:color w:val="993366"/>
        </w:rPr>
        <w:t>SEQUENCE</w:t>
      </w:r>
      <w:r w:rsidRPr="00E450AC">
        <w:t xml:space="preserve"> {</w:t>
      </w:r>
    </w:p>
    <w:p w14:paraId="7239AA0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293BCF64"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768FFFDF"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D581855" w14:textId="77777777" w:rsidR="00FB0F41" w:rsidRPr="00E450AC" w:rsidRDefault="00FB0F41" w:rsidP="00FB0F41">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07AA3459"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27A6E80A"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492099D4" w14:textId="77777777" w:rsidR="00FB0F41" w:rsidRPr="00E450AC" w:rsidRDefault="00FB0F41" w:rsidP="00FB0F41">
      <w:pPr>
        <w:pStyle w:val="PL"/>
      </w:pPr>
      <w:r w:rsidRPr="00E450AC">
        <w:t xml:space="preserve">    ...,</w:t>
      </w:r>
    </w:p>
    <w:p w14:paraId="02BA3DD3" w14:textId="77777777" w:rsidR="00FB0F41" w:rsidRPr="00E450AC" w:rsidRDefault="00FB0F41" w:rsidP="00FB0F41">
      <w:pPr>
        <w:pStyle w:val="PL"/>
      </w:pPr>
      <w:r w:rsidRPr="00E450AC">
        <w:t xml:space="preserve">    [[</w:t>
      </w:r>
    </w:p>
    <w:p w14:paraId="3DE27908"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3449F649" w14:textId="77777777" w:rsidR="00FB0F41" w:rsidRPr="00E450AC" w:rsidRDefault="00FB0F41" w:rsidP="00FB0F41">
      <w:pPr>
        <w:pStyle w:val="PL"/>
      </w:pPr>
      <w:r w:rsidRPr="00E450AC">
        <w:t xml:space="preserve">    ]],</w:t>
      </w:r>
    </w:p>
    <w:p w14:paraId="147A18DA" w14:textId="77777777" w:rsidR="00FB0F41" w:rsidRPr="00E450AC" w:rsidRDefault="00FB0F41" w:rsidP="00FB0F41">
      <w:pPr>
        <w:pStyle w:val="PL"/>
      </w:pPr>
      <w:r w:rsidRPr="00E450AC">
        <w:t xml:space="preserve">    [[</w:t>
      </w:r>
    </w:p>
    <w:p w14:paraId="2B181DDE" w14:textId="77777777" w:rsidR="00FB0F41" w:rsidRPr="00E450AC" w:rsidRDefault="00FB0F41" w:rsidP="00FB0F41">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573E89BD" w14:textId="77777777" w:rsidR="00FB0F41" w:rsidRPr="00E450AC" w:rsidRDefault="00FB0F41" w:rsidP="00FB0F41">
      <w:pPr>
        <w:pStyle w:val="PL"/>
      </w:pPr>
      <w:r w:rsidRPr="00E450AC">
        <w:t xml:space="preserve">    ]]</w:t>
      </w:r>
    </w:p>
    <w:p w14:paraId="15370B6D" w14:textId="77777777" w:rsidR="00FB0F41" w:rsidRPr="00E450AC" w:rsidRDefault="00FB0F41" w:rsidP="00FB0F41">
      <w:pPr>
        <w:pStyle w:val="PL"/>
      </w:pPr>
      <w:r w:rsidRPr="00E450AC">
        <w:t>}</w:t>
      </w:r>
    </w:p>
    <w:p w14:paraId="7BBE206C" w14:textId="77777777" w:rsidR="00FB0F41" w:rsidRPr="00E450AC" w:rsidRDefault="00FB0F41" w:rsidP="00FB0F41">
      <w:pPr>
        <w:pStyle w:val="PL"/>
      </w:pPr>
    </w:p>
    <w:p w14:paraId="47EEC88B" w14:textId="77777777" w:rsidR="00FB0F41" w:rsidRPr="00E450AC" w:rsidRDefault="00FB0F41" w:rsidP="00FB0F41">
      <w:pPr>
        <w:pStyle w:val="PL"/>
        <w:rPr>
          <w:color w:val="808080"/>
        </w:rPr>
      </w:pPr>
      <w:r w:rsidRPr="00E450AC">
        <w:rPr>
          <w:color w:val="808080"/>
        </w:rPr>
        <w:t>-- TAG-FREQUENCYINFOUL-STOP</w:t>
      </w:r>
    </w:p>
    <w:p w14:paraId="2E905955" w14:textId="77777777" w:rsidR="00FB0F41" w:rsidRPr="00E450AC" w:rsidRDefault="00FB0F41" w:rsidP="00FB0F41">
      <w:pPr>
        <w:pStyle w:val="PL"/>
        <w:rPr>
          <w:color w:val="808080"/>
        </w:rPr>
      </w:pPr>
      <w:r w:rsidRPr="00E450AC">
        <w:rPr>
          <w:color w:val="808080"/>
        </w:rPr>
        <w:t>-- ASN1STOP</w:t>
      </w:r>
    </w:p>
    <w:p w14:paraId="72BFED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40A37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106006" w14:textId="77777777" w:rsidR="00FB0F41" w:rsidRPr="002D3917" w:rsidRDefault="00FB0F41" w:rsidP="00B30F2E">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FB0F41" w:rsidRPr="002D3917" w14:paraId="1F49AD0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5CBEB8A" w14:textId="77777777" w:rsidR="00FB0F41" w:rsidRPr="002D3917" w:rsidRDefault="00FB0F41" w:rsidP="00B30F2E">
            <w:pPr>
              <w:pStyle w:val="TAL"/>
              <w:rPr>
                <w:szCs w:val="22"/>
                <w:lang w:eastAsia="sv-SE"/>
              </w:rPr>
            </w:pPr>
            <w:r w:rsidRPr="002D3917">
              <w:rPr>
                <w:b/>
                <w:i/>
                <w:szCs w:val="22"/>
                <w:lang w:eastAsia="sv-SE"/>
              </w:rPr>
              <w:t>absoluteFrequencyPointA</w:t>
            </w:r>
          </w:p>
          <w:p w14:paraId="3B17E8C5" w14:textId="77777777" w:rsidR="00FB0F41" w:rsidRPr="002D3917" w:rsidRDefault="00FB0F41" w:rsidP="00B30F2E">
            <w:pPr>
              <w:pStyle w:val="TAL"/>
              <w:rPr>
                <w:szCs w:val="22"/>
                <w:lang w:eastAsia="sv-SE"/>
              </w:rPr>
            </w:pPr>
            <w:r w:rsidRPr="002D3917">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F7A3F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87FA8C0" w14:textId="77777777" w:rsidR="00FB0F41" w:rsidRPr="002D3917" w:rsidRDefault="00FB0F41" w:rsidP="00B30F2E">
            <w:pPr>
              <w:pStyle w:val="TAL"/>
              <w:rPr>
                <w:szCs w:val="22"/>
                <w:lang w:eastAsia="sv-SE"/>
              </w:rPr>
            </w:pPr>
            <w:r w:rsidRPr="002D3917">
              <w:rPr>
                <w:b/>
                <w:i/>
                <w:szCs w:val="22"/>
                <w:lang w:eastAsia="sv-SE"/>
              </w:rPr>
              <w:t>additionalSpectrumEmission</w:t>
            </w:r>
          </w:p>
          <w:p w14:paraId="0479CB55" w14:textId="77777777" w:rsidR="00FB0F41" w:rsidRPr="002D3917" w:rsidRDefault="00FB0F41" w:rsidP="00B30F2E">
            <w:pPr>
              <w:pStyle w:val="TAL"/>
              <w:rPr>
                <w:szCs w:val="22"/>
                <w:lang w:eastAsia="sv-SE"/>
              </w:rPr>
            </w:pPr>
            <w:r w:rsidRPr="002D3917">
              <w:rPr>
                <w:szCs w:val="22"/>
                <w:lang w:eastAsia="sv-SE"/>
              </w:rPr>
              <w:t xml:space="preserve">The additional spectrum emission requirements to be applied by the UE on this uplink. If both </w:t>
            </w:r>
            <w:r w:rsidRPr="002D3917">
              <w:rPr>
                <w:i/>
                <w:iCs/>
                <w:szCs w:val="22"/>
                <w:lang w:eastAsia="sv-SE"/>
              </w:rPr>
              <w:t>additionalSpectrumEmission</w:t>
            </w:r>
            <w:r w:rsidRPr="002D3917">
              <w:rPr>
                <w:szCs w:val="22"/>
                <w:lang w:eastAsia="sv-SE"/>
              </w:rPr>
              <w:t xml:space="preserve"> (without suffix) and </w:t>
            </w:r>
            <w:r w:rsidRPr="002D3917">
              <w:rPr>
                <w:i/>
                <w:iCs/>
                <w:szCs w:val="22"/>
                <w:lang w:eastAsia="sv-SE"/>
              </w:rPr>
              <w:t>additionalSpectrumEmission-v1760</w:t>
            </w:r>
            <w:r w:rsidRPr="002D3917">
              <w:rPr>
                <w:szCs w:val="22"/>
                <w:lang w:eastAsia="sv-SE"/>
              </w:rPr>
              <w:t xml:space="preserve"> ar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 xml:space="preserve">tables 6.2.3.1-1A, </w:t>
            </w:r>
            <w:r w:rsidRPr="002D3917">
              <w:t>6.2A.3.1.1-2 and 6.2A.3.1.2-2</w:t>
            </w:r>
            <w:r w:rsidRPr="002D3917">
              <w:rPr>
                <w:szCs w:val="22"/>
                <w:lang w:eastAsia="sv-SE"/>
              </w:rPr>
              <w:t xml:space="preserve">, TS 38.101-2 [39], tables 6.2.3.1-2 and </w:t>
            </w:r>
            <w:r w:rsidRPr="002D3917">
              <w:rPr>
                <w:szCs w:val="18"/>
              </w:rPr>
              <w:t>6.2A</w:t>
            </w:r>
            <w:r w:rsidRPr="002D3917">
              <w:rPr>
                <w:szCs w:val="22"/>
                <w:lang w:eastAsia="sv-SE"/>
              </w:rPr>
              <w:t xml:space="preserve">.3.1-2, and TS 38.101-5 [75], table </w:t>
            </w:r>
            <w:r w:rsidRPr="002D3917">
              <w:rPr>
                <w:szCs w:val="18"/>
              </w:rPr>
              <w:t>6.2</w:t>
            </w:r>
            <w:r w:rsidRPr="002D3917">
              <w:rPr>
                <w:szCs w:val="22"/>
                <w:lang w:eastAsia="sv-SE"/>
              </w:rPr>
              <w:t xml:space="preserve">.3.1-1A). </w:t>
            </w:r>
            <w:r w:rsidRPr="002D3917">
              <w:rPr>
                <w:szCs w:val="18"/>
              </w:rPr>
              <w:t xml:space="preserve">Network configures the same value in </w:t>
            </w:r>
            <w:r w:rsidRPr="002D3917">
              <w:rPr>
                <w:i/>
                <w:iCs/>
                <w:szCs w:val="18"/>
              </w:rPr>
              <w:t xml:space="preserve">additionalSpectrumEmission </w:t>
            </w:r>
            <w:r w:rsidRPr="002D3917">
              <w:rPr>
                <w:szCs w:val="18"/>
              </w:rPr>
              <w:t xml:space="preserve">for all uplink carrier(s) of the same band with UL configured and if signalled, the same vaue in </w:t>
            </w:r>
            <w:r w:rsidRPr="002D3917">
              <w:rPr>
                <w:i/>
                <w:iCs/>
                <w:szCs w:val="18"/>
              </w:rPr>
              <w:t xml:space="preserve">additionalSpectrumEmission-v1760 </w:t>
            </w:r>
            <w:r w:rsidRPr="002D3917">
              <w:rPr>
                <w:szCs w:val="18"/>
              </w:rPr>
              <w:t xml:space="preserve">for all uplink carrier(s) of the same band with UL configured, except for </w:t>
            </w:r>
            <w:r w:rsidRPr="002D3917">
              <w:rPr>
                <w:i/>
                <w:iCs/>
                <w:szCs w:val="18"/>
              </w:rPr>
              <w:t>additionalSpectrumEmission</w:t>
            </w:r>
            <w:r w:rsidRPr="002D3917">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2D3917">
              <w:rPr>
                <w:i/>
                <w:iCs/>
                <w:szCs w:val="18"/>
              </w:rPr>
              <w:t xml:space="preserve">additionalSpectrumEmission </w:t>
            </w:r>
            <w:r w:rsidRPr="002D3917">
              <w:rPr>
                <w:szCs w:val="18"/>
              </w:rPr>
              <w:t>is applicable for all uplink carriers of the same band with UL configured.</w:t>
            </w:r>
          </w:p>
        </w:tc>
      </w:tr>
      <w:tr w:rsidR="00FB0F41" w:rsidRPr="002D3917" w14:paraId="7A252CFC" w14:textId="77777777" w:rsidTr="00B30F2E">
        <w:tc>
          <w:tcPr>
            <w:tcW w:w="14507" w:type="dxa"/>
            <w:tcBorders>
              <w:top w:val="single" w:sz="4" w:space="0" w:color="auto"/>
              <w:left w:val="single" w:sz="4" w:space="0" w:color="auto"/>
              <w:bottom w:val="single" w:sz="4" w:space="0" w:color="auto"/>
              <w:right w:val="single" w:sz="4" w:space="0" w:color="auto"/>
            </w:tcBorders>
          </w:tcPr>
          <w:p w14:paraId="1FEFEB48" w14:textId="77777777" w:rsidR="00FB0F41" w:rsidRPr="002D3917" w:rsidRDefault="00FB0F41" w:rsidP="00B30F2E">
            <w:pPr>
              <w:pStyle w:val="TAL"/>
              <w:rPr>
                <w:b/>
                <w:bCs/>
                <w:i/>
                <w:iCs/>
                <w:lang w:eastAsia="sv-SE"/>
              </w:rPr>
            </w:pPr>
            <w:r w:rsidRPr="002D3917">
              <w:rPr>
                <w:b/>
                <w:bCs/>
                <w:i/>
                <w:iCs/>
                <w:lang w:eastAsia="sv-SE"/>
              </w:rPr>
              <w:t>additionalSpectrumEmissionAerial</w:t>
            </w:r>
          </w:p>
          <w:p w14:paraId="5221EA45" w14:textId="77777777" w:rsidR="00FB0F41" w:rsidRPr="002D3917" w:rsidRDefault="00FB0F41" w:rsidP="00B30F2E">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Pr="002D3917">
              <w:rPr>
                <w:szCs w:val="22"/>
                <w:lang w:eastAsia="sv-SE"/>
              </w:rPr>
              <w:t xml:space="preserve">clause 6.2K).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FB0F41" w:rsidRPr="002D3917" w14:paraId="195A9A1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3BAA2B" w14:textId="77777777" w:rsidR="00FB0F41" w:rsidRPr="002D3917" w:rsidRDefault="00FB0F41" w:rsidP="00B30F2E">
            <w:pPr>
              <w:pStyle w:val="TAL"/>
              <w:rPr>
                <w:szCs w:val="22"/>
                <w:lang w:eastAsia="sv-SE"/>
              </w:rPr>
            </w:pPr>
            <w:r w:rsidRPr="002D3917">
              <w:rPr>
                <w:b/>
                <w:i/>
                <w:szCs w:val="22"/>
                <w:lang w:eastAsia="sv-SE"/>
              </w:rPr>
              <w:t>frequencyBandList</w:t>
            </w:r>
          </w:p>
          <w:p w14:paraId="2EFC1FBE"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3DF5C4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D509B7" w14:textId="77777777" w:rsidR="00FB0F41" w:rsidRPr="002D3917" w:rsidRDefault="00FB0F41" w:rsidP="00B30F2E">
            <w:pPr>
              <w:pStyle w:val="TAL"/>
              <w:rPr>
                <w:szCs w:val="22"/>
                <w:lang w:eastAsia="sv-SE"/>
              </w:rPr>
            </w:pPr>
            <w:r w:rsidRPr="002D3917">
              <w:rPr>
                <w:b/>
                <w:i/>
                <w:szCs w:val="22"/>
                <w:lang w:eastAsia="sv-SE"/>
              </w:rPr>
              <w:t>frequencyShift7p5khz</w:t>
            </w:r>
          </w:p>
          <w:p w14:paraId="5EE28A45" w14:textId="77777777" w:rsidR="00FB0F41" w:rsidRPr="002D3917" w:rsidRDefault="00FB0F41" w:rsidP="00B30F2E">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FB0F41" w:rsidRPr="002D3917" w14:paraId="23CA437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E3AFCA" w14:textId="77777777" w:rsidR="00FB0F41" w:rsidRPr="002D3917" w:rsidRDefault="00FB0F41" w:rsidP="00B30F2E">
            <w:pPr>
              <w:pStyle w:val="TAL"/>
              <w:rPr>
                <w:szCs w:val="22"/>
                <w:lang w:eastAsia="sv-SE"/>
              </w:rPr>
            </w:pPr>
            <w:r w:rsidRPr="002D3917">
              <w:rPr>
                <w:b/>
                <w:i/>
                <w:szCs w:val="22"/>
                <w:lang w:eastAsia="sv-SE"/>
              </w:rPr>
              <w:t>p-Max</w:t>
            </w:r>
          </w:p>
          <w:p w14:paraId="2BDBA15D" w14:textId="77777777" w:rsidR="00FB0F41" w:rsidRPr="002D3917" w:rsidRDefault="00FB0F41" w:rsidP="00B30F2E">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 </w:t>
            </w:r>
            <w:r w:rsidRPr="002D3917">
              <w:rPr>
                <w:lang w:eastAsia="sv-SE"/>
              </w:rPr>
              <w:t>in case of an FR1 cell, TS 38.101-2 [39] in case of an FR2 cell or TS 38.101-5 [75] in case of an NTN cell</w:t>
            </w:r>
            <w:r w:rsidRPr="002D3917">
              <w:rPr>
                <w:szCs w:val="22"/>
                <w:lang w:eastAsia="sv-SE"/>
              </w:rPr>
              <w:t xml:space="preserve">. In this release of the specification, if p-Max is present on a carrier frequency in FR2, the UE shall ignore the field and applies the maximum power according to TS 38.101-2 [39]. Value in dBm. </w:t>
            </w:r>
            <w:r w:rsidRPr="002D3917">
              <w:rPr>
                <w:szCs w:val="22"/>
                <w:lang w:eastAsia="en-GB"/>
              </w:rPr>
              <w:t>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3BA874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8B7F3B" w14:textId="77777777" w:rsidR="00FB0F41" w:rsidRPr="002D3917" w:rsidRDefault="00FB0F41" w:rsidP="00B30F2E">
            <w:pPr>
              <w:pStyle w:val="TAL"/>
              <w:rPr>
                <w:szCs w:val="22"/>
                <w:lang w:eastAsia="sv-SE"/>
              </w:rPr>
            </w:pPr>
            <w:r w:rsidRPr="002D3917">
              <w:rPr>
                <w:b/>
                <w:i/>
                <w:szCs w:val="22"/>
                <w:lang w:eastAsia="sv-SE"/>
              </w:rPr>
              <w:t>scs-SpecificCarrierList</w:t>
            </w:r>
          </w:p>
          <w:p w14:paraId="7F9CC116"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487F01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599A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7B9CCD"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B3B2A" w14:textId="77777777" w:rsidR="00FB0F41" w:rsidRPr="002D3917" w:rsidRDefault="00FB0F41" w:rsidP="00B30F2E">
            <w:pPr>
              <w:pStyle w:val="TAH"/>
              <w:rPr>
                <w:lang w:eastAsia="sv-SE"/>
              </w:rPr>
            </w:pPr>
            <w:r w:rsidRPr="002D3917">
              <w:rPr>
                <w:lang w:eastAsia="sv-SE"/>
              </w:rPr>
              <w:t>Explanation</w:t>
            </w:r>
          </w:p>
        </w:tc>
      </w:tr>
      <w:tr w:rsidR="00FB0F41" w:rsidRPr="002D3917" w14:paraId="626108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7C2A48" w14:textId="77777777" w:rsidR="00FB0F41" w:rsidRPr="002D3917" w:rsidRDefault="00FB0F41" w:rsidP="00B30F2E">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16ECAA6"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FB0F41" w:rsidRPr="002D3917" w14:paraId="2E749B3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906AFF" w14:textId="77777777" w:rsidR="00FB0F41" w:rsidRPr="002D3917" w:rsidRDefault="00FB0F41" w:rsidP="00B30F2E">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2659793"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4A72C13A" w14:textId="77777777" w:rsidR="00FB0F41" w:rsidRPr="002D3917" w:rsidRDefault="00FB0F41" w:rsidP="00FB0F41"/>
    <w:p w14:paraId="2F6BB5C6" w14:textId="77777777" w:rsidR="00FB0F41" w:rsidRPr="002D3917" w:rsidRDefault="00FB0F41" w:rsidP="00FB0F41">
      <w:pPr>
        <w:pStyle w:val="Heading4"/>
        <w:rPr>
          <w:i/>
          <w:iCs/>
          <w:noProof/>
        </w:rPr>
      </w:pPr>
      <w:bookmarkStart w:id="1751" w:name="_Toc60777241"/>
      <w:bookmarkStart w:id="1752" w:name="_Toc171467863"/>
      <w:r w:rsidRPr="002D3917">
        <w:rPr>
          <w:i/>
          <w:iCs/>
        </w:rPr>
        <w:lastRenderedPageBreak/>
        <w:t>–</w:t>
      </w:r>
      <w:r w:rsidRPr="002D3917">
        <w:rPr>
          <w:i/>
          <w:iCs/>
        </w:rPr>
        <w:tab/>
        <w:t>FrequencyInfoUL-SIB</w:t>
      </w:r>
      <w:bookmarkEnd w:id="1751"/>
      <w:bookmarkEnd w:id="1752"/>
    </w:p>
    <w:p w14:paraId="52292F64" w14:textId="77777777" w:rsidR="00FB0F41" w:rsidRPr="002D3917" w:rsidRDefault="00FB0F41" w:rsidP="00FB0F41">
      <w:r w:rsidRPr="002D3917">
        <w:t xml:space="preserve">The IE </w:t>
      </w:r>
      <w:r w:rsidRPr="002D3917">
        <w:rPr>
          <w:i/>
        </w:rPr>
        <w:t xml:space="preserve">FrequencyInfoUL-SIB </w:t>
      </w:r>
      <w:r w:rsidRPr="002D3917">
        <w:t>provides basic parameters of an uplink carrier and transmission thereon.</w:t>
      </w:r>
    </w:p>
    <w:p w14:paraId="110BED97" w14:textId="77777777" w:rsidR="00FB0F41" w:rsidRPr="002D3917" w:rsidRDefault="00FB0F41" w:rsidP="00FB0F41">
      <w:pPr>
        <w:pStyle w:val="TH"/>
        <w:rPr>
          <w:bCs/>
          <w:i/>
          <w:iCs/>
        </w:rPr>
      </w:pPr>
      <w:r w:rsidRPr="002D3917">
        <w:rPr>
          <w:bCs/>
          <w:i/>
          <w:iCs/>
        </w:rPr>
        <w:t xml:space="preserve">FrequencyInfoUL-SIB </w:t>
      </w:r>
      <w:r w:rsidRPr="002D3917">
        <w:rPr>
          <w:bCs/>
          <w:iCs/>
        </w:rPr>
        <w:t>information element</w:t>
      </w:r>
    </w:p>
    <w:p w14:paraId="11A680AA" w14:textId="77777777" w:rsidR="00FB0F41" w:rsidRPr="00E450AC" w:rsidRDefault="00FB0F41" w:rsidP="00FB0F41">
      <w:pPr>
        <w:pStyle w:val="PL"/>
        <w:rPr>
          <w:color w:val="808080"/>
        </w:rPr>
      </w:pPr>
      <w:r w:rsidRPr="00E450AC">
        <w:rPr>
          <w:color w:val="808080"/>
        </w:rPr>
        <w:t>-- ASN1START</w:t>
      </w:r>
    </w:p>
    <w:p w14:paraId="3BA2C62F" w14:textId="77777777" w:rsidR="00FB0F41" w:rsidRPr="00E450AC" w:rsidRDefault="00FB0F41" w:rsidP="00FB0F41">
      <w:pPr>
        <w:pStyle w:val="PL"/>
        <w:rPr>
          <w:color w:val="808080"/>
        </w:rPr>
      </w:pPr>
      <w:r w:rsidRPr="00E450AC">
        <w:rPr>
          <w:color w:val="808080"/>
        </w:rPr>
        <w:t>-- TAG-FREQUENCYINFOUL-SIB-START</w:t>
      </w:r>
    </w:p>
    <w:p w14:paraId="6E99DD67" w14:textId="77777777" w:rsidR="00FB0F41" w:rsidRPr="00E450AC" w:rsidRDefault="00FB0F41" w:rsidP="00FB0F41">
      <w:pPr>
        <w:pStyle w:val="PL"/>
      </w:pPr>
    </w:p>
    <w:p w14:paraId="1FCF9A94" w14:textId="77777777" w:rsidR="00FB0F41" w:rsidRPr="00E450AC" w:rsidRDefault="00FB0F41" w:rsidP="00FB0F41">
      <w:pPr>
        <w:pStyle w:val="PL"/>
      </w:pPr>
      <w:r w:rsidRPr="00E450AC">
        <w:t xml:space="preserve">FrequencyInfoUL-SIB ::=             </w:t>
      </w:r>
      <w:r w:rsidRPr="00E450AC">
        <w:rPr>
          <w:color w:val="993366"/>
        </w:rPr>
        <w:t>SEQUENCE</w:t>
      </w:r>
      <w:r w:rsidRPr="00E450AC">
        <w:t xml:space="preserve"> {</w:t>
      </w:r>
    </w:p>
    <w:p w14:paraId="7A69D17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894C64D"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0E884155"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C3F06B0"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38F0593E"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779C680D" w14:textId="77777777" w:rsidR="00FB0F41" w:rsidRPr="00E450AC" w:rsidRDefault="00FB0F41" w:rsidP="00FB0F41">
      <w:pPr>
        <w:pStyle w:val="PL"/>
      </w:pPr>
      <w:r w:rsidRPr="00E450AC">
        <w:t xml:space="preserve">    ...,</w:t>
      </w:r>
    </w:p>
    <w:p w14:paraId="4650B455" w14:textId="77777777" w:rsidR="00FB0F41" w:rsidRPr="00E450AC" w:rsidRDefault="00FB0F41" w:rsidP="00FB0F41">
      <w:pPr>
        <w:pStyle w:val="PL"/>
      </w:pPr>
      <w:r w:rsidRPr="00E450AC">
        <w:t xml:space="preserve">    [[</w:t>
      </w:r>
    </w:p>
    <w:p w14:paraId="2122F33A"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54D9C372" w14:textId="77777777" w:rsidR="00FB0F41" w:rsidRPr="00E450AC" w:rsidRDefault="00FB0F41" w:rsidP="00FB0F41">
      <w:pPr>
        <w:pStyle w:val="PL"/>
      </w:pPr>
      <w:r w:rsidRPr="00E450AC">
        <w:t xml:space="preserve">    ]]</w:t>
      </w:r>
    </w:p>
    <w:p w14:paraId="412BE247" w14:textId="77777777" w:rsidR="00FB0F41" w:rsidRPr="00E450AC" w:rsidRDefault="00FB0F41" w:rsidP="00FB0F41">
      <w:pPr>
        <w:pStyle w:val="PL"/>
      </w:pPr>
      <w:r w:rsidRPr="00E450AC">
        <w:t>}</w:t>
      </w:r>
    </w:p>
    <w:p w14:paraId="4B948CEB" w14:textId="77777777" w:rsidR="00FB0F41" w:rsidRPr="00E450AC" w:rsidRDefault="00FB0F41" w:rsidP="00FB0F41">
      <w:pPr>
        <w:pStyle w:val="PL"/>
      </w:pPr>
    </w:p>
    <w:p w14:paraId="1CEEE605" w14:textId="77777777" w:rsidR="00FB0F41" w:rsidRPr="00E450AC" w:rsidRDefault="00FB0F41" w:rsidP="00FB0F41">
      <w:pPr>
        <w:pStyle w:val="PL"/>
      </w:pPr>
      <w:r w:rsidRPr="00E450AC">
        <w:t xml:space="preserve">FrequencyInfoUL-SIB-v1760 ::=       </w:t>
      </w:r>
      <w:r w:rsidRPr="00E450AC">
        <w:rPr>
          <w:color w:val="993366"/>
        </w:rPr>
        <w:t>SEQUENCE</w:t>
      </w:r>
      <w:r w:rsidRPr="00E450AC">
        <w:t xml:space="preserve"> {</w:t>
      </w:r>
    </w:p>
    <w:p w14:paraId="13FB0EB5" w14:textId="77777777" w:rsidR="00FB0F41" w:rsidRPr="00E450AC" w:rsidRDefault="00FB0F41" w:rsidP="00FB0F41">
      <w:pPr>
        <w:pStyle w:val="PL"/>
      </w:pPr>
      <w:r w:rsidRPr="00E450AC">
        <w:t xml:space="preserve">    frequencyBandList-v1760             MultiFrequencyBandListNR-SIB-v1760</w:t>
      </w:r>
    </w:p>
    <w:p w14:paraId="216FF4C5" w14:textId="77777777" w:rsidR="00FB0F41" w:rsidRPr="00E450AC" w:rsidRDefault="00FB0F41" w:rsidP="00FB0F41">
      <w:pPr>
        <w:pStyle w:val="PL"/>
      </w:pPr>
      <w:r w:rsidRPr="00E450AC">
        <w:t>}</w:t>
      </w:r>
    </w:p>
    <w:p w14:paraId="5F0DFA30" w14:textId="77777777" w:rsidR="00FB0F41" w:rsidRPr="00E450AC" w:rsidRDefault="00FB0F41" w:rsidP="00FB0F41">
      <w:pPr>
        <w:pStyle w:val="PL"/>
      </w:pPr>
    </w:p>
    <w:p w14:paraId="3643EE5C" w14:textId="77777777" w:rsidR="00FB0F41" w:rsidRPr="00E450AC" w:rsidRDefault="00FB0F41" w:rsidP="00FB0F41">
      <w:pPr>
        <w:pStyle w:val="PL"/>
        <w:rPr>
          <w:color w:val="808080"/>
        </w:rPr>
      </w:pPr>
      <w:r w:rsidRPr="00E450AC">
        <w:rPr>
          <w:color w:val="808080"/>
        </w:rPr>
        <w:t>-- TAG-FREQUENCYINFOUL-SIB-STOP</w:t>
      </w:r>
    </w:p>
    <w:p w14:paraId="671C20FA" w14:textId="77777777" w:rsidR="00FB0F41" w:rsidRPr="00E450AC" w:rsidRDefault="00FB0F41" w:rsidP="00FB0F41">
      <w:pPr>
        <w:pStyle w:val="PL"/>
        <w:rPr>
          <w:color w:val="808080"/>
        </w:rPr>
      </w:pPr>
      <w:r w:rsidRPr="00E450AC">
        <w:rPr>
          <w:color w:val="808080"/>
        </w:rPr>
        <w:t>-- ASN1STOP</w:t>
      </w:r>
    </w:p>
    <w:p w14:paraId="3D2A03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6356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C7439" w14:textId="77777777" w:rsidR="00FB0F41" w:rsidRPr="002D3917" w:rsidRDefault="00FB0F41" w:rsidP="00B30F2E">
            <w:pPr>
              <w:pStyle w:val="TAH"/>
              <w:rPr>
                <w:i/>
                <w:lang w:eastAsia="sv-SE"/>
              </w:rPr>
            </w:pPr>
            <w:r w:rsidRPr="002D3917">
              <w:rPr>
                <w:i/>
                <w:lang w:eastAsia="sv-SE"/>
              </w:rPr>
              <w:lastRenderedPageBreak/>
              <w:t xml:space="preserve">FrequencyInfoUL-SIB </w:t>
            </w:r>
            <w:r w:rsidRPr="002D3917">
              <w:rPr>
                <w:lang w:eastAsia="sv-SE"/>
              </w:rPr>
              <w:t>field descriptions</w:t>
            </w:r>
          </w:p>
        </w:tc>
      </w:tr>
      <w:tr w:rsidR="00FB0F41" w:rsidRPr="002D3917" w14:paraId="1B403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058A67" w14:textId="77777777" w:rsidR="00FB0F41" w:rsidRPr="002D3917" w:rsidRDefault="00FB0F41" w:rsidP="00B30F2E">
            <w:pPr>
              <w:pStyle w:val="TAL"/>
              <w:rPr>
                <w:b/>
                <w:i/>
                <w:lang w:eastAsia="sv-SE"/>
              </w:rPr>
            </w:pPr>
            <w:r w:rsidRPr="002D3917">
              <w:rPr>
                <w:b/>
                <w:i/>
                <w:lang w:eastAsia="sv-SE"/>
              </w:rPr>
              <w:t>absoluteFrequencyPointA</w:t>
            </w:r>
          </w:p>
          <w:p w14:paraId="449B7765" w14:textId="77777777" w:rsidR="00FB0F41" w:rsidRPr="002D3917" w:rsidRDefault="00FB0F41" w:rsidP="00B30F2E">
            <w:pPr>
              <w:pStyle w:val="TAL"/>
              <w:rPr>
                <w:lang w:eastAsia="sv-SE"/>
              </w:rPr>
            </w:pPr>
            <w:r w:rsidRPr="002D3917">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lang w:eastAsia="sv-SE"/>
              </w:rPr>
              <w:t>.</w:t>
            </w:r>
          </w:p>
        </w:tc>
      </w:tr>
      <w:tr w:rsidR="00FB0F41" w:rsidRPr="002D3917" w14:paraId="1666B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87FFC" w14:textId="77777777" w:rsidR="00FB0F41" w:rsidRPr="002D3917" w:rsidRDefault="00FB0F41" w:rsidP="00B30F2E">
            <w:pPr>
              <w:pStyle w:val="TAL"/>
              <w:rPr>
                <w:b/>
                <w:i/>
                <w:lang w:eastAsia="sv-SE"/>
              </w:rPr>
            </w:pPr>
            <w:r w:rsidRPr="002D3917">
              <w:rPr>
                <w:b/>
                <w:i/>
                <w:lang w:eastAsia="sv-SE"/>
              </w:rPr>
              <w:t>frequencyBandList</w:t>
            </w:r>
          </w:p>
          <w:p w14:paraId="2EB2A4BD" w14:textId="77777777" w:rsidR="00FB0F41" w:rsidRPr="002D3917" w:rsidRDefault="00FB0F41" w:rsidP="00B30F2E">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 and TS 38.101-5 [75], table 6.2.3.1-1. The UE shall apply the first listed band which it supports in the </w:t>
            </w:r>
            <w:r w:rsidRPr="002D3917">
              <w:rPr>
                <w:i/>
                <w:lang w:eastAsia="sv-SE"/>
              </w:rPr>
              <w:t>frequencyBandList</w:t>
            </w:r>
            <w:r w:rsidRPr="002D3917">
              <w:rPr>
                <w:lang w:eastAsia="sv-SE"/>
              </w:rPr>
              <w:t xml:space="preserve"> field. </w:t>
            </w:r>
            <w:r w:rsidRPr="002D3917">
              <w:rPr>
                <w:szCs w:val="22"/>
                <w:lang w:eastAsia="sv-SE"/>
              </w:rPr>
              <w:t xml:space="preserve">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23B4C571" w14:textId="77777777" w:rsidTr="00B30F2E">
        <w:tc>
          <w:tcPr>
            <w:tcW w:w="14173" w:type="dxa"/>
            <w:tcBorders>
              <w:top w:val="single" w:sz="4" w:space="0" w:color="auto"/>
              <w:left w:val="single" w:sz="4" w:space="0" w:color="auto"/>
              <w:bottom w:val="single" w:sz="4" w:space="0" w:color="auto"/>
              <w:right w:val="single" w:sz="4" w:space="0" w:color="auto"/>
            </w:tcBorders>
          </w:tcPr>
          <w:p w14:paraId="7D950FF2" w14:textId="77777777" w:rsidR="00FB0F41" w:rsidRPr="002D3917" w:rsidRDefault="00FB0F41" w:rsidP="00B30F2E">
            <w:pPr>
              <w:pStyle w:val="TAL"/>
              <w:rPr>
                <w:b/>
                <w:bCs/>
                <w:i/>
                <w:iCs/>
                <w:lang w:eastAsia="sv-SE"/>
              </w:rPr>
            </w:pPr>
            <w:r w:rsidRPr="002D3917">
              <w:rPr>
                <w:b/>
                <w:bCs/>
                <w:i/>
                <w:iCs/>
                <w:lang w:eastAsia="sv-SE"/>
              </w:rPr>
              <w:t>frequencyBandListAerial</w:t>
            </w:r>
          </w:p>
          <w:p w14:paraId="5A91BAB6" w14:textId="77777777" w:rsidR="00FB0F41" w:rsidRPr="002D3917" w:rsidRDefault="00FB0F41" w:rsidP="00B30F2E">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FB0F41" w:rsidRPr="002D3917" w14:paraId="362C92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07340D" w14:textId="77777777" w:rsidR="00FB0F41" w:rsidRPr="002D3917" w:rsidRDefault="00FB0F41" w:rsidP="00B30F2E">
            <w:pPr>
              <w:pStyle w:val="TAL"/>
              <w:rPr>
                <w:b/>
                <w:i/>
                <w:lang w:eastAsia="sv-SE"/>
              </w:rPr>
            </w:pPr>
            <w:r w:rsidRPr="002D3917">
              <w:rPr>
                <w:b/>
                <w:i/>
                <w:lang w:eastAsia="sv-SE"/>
              </w:rPr>
              <w:t>frequencyShift7p5khz</w:t>
            </w:r>
          </w:p>
          <w:p w14:paraId="5464B2CF" w14:textId="77777777" w:rsidR="00FB0F41" w:rsidRPr="002D3917" w:rsidRDefault="00FB0F41" w:rsidP="00B30F2E">
            <w:pPr>
              <w:pStyle w:val="TAL"/>
              <w:rPr>
                <w:lang w:eastAsia="sv-SE"/>
              </w:rPr>
            </w:pPr>
            <w:r w:rsidRPr="002D3917">
              <w:rPr>
                <w:lang w:eastAsia="sv-SE"/>
              </w:rPr>
              <w:t>Enable the NR UL transmission with a 7.5 kHz shift to the LTE raster. If the field is absent, the frequency shift is disabled.</w:t>
            </w:r>
          </w:p>
        </w:tc>
      </w:tr>
      <w:tr w:rsidR="00FB0F41" w:rsidRPr="002D3917" w14:paraId="2A6BA1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DE6A7" w14:textId="77777777" w:rsidR="00FB0F41" w:rsidRPr="002D3917" w:rsidRDefault="00FB0F41" w:rsidP="00B30F2E">
            <w:pPr>
              <w:pStyle w:val="TAL"/>
              <w:rPr>
                <w:lang w:eastAsia="sv-SE"/>
              </w:rPr>
            </w:pPr>
            <w:r w:rsidRPr="002D3917">
              <w:rPr>
                <w:b/>
                <w:i/>
                <w:lang w:eastAsia="sv-SE"/>
              </w:rPr>
              <w:t>p-Ma</w:t>
            </w:r>
            <w:r w:rsidRPr="002D3917">
              <w:rPr>
                <w:lang w:eastAsia="sv-SE"/>
              </w:rPr>
              <w:t>x</w:t>
            </w:r>
          </w:p>
          <w:p w14:paraId="4FB6947F" w14:textId="77777777" w:rsidR="00FB0F41" w:rsidRPr="002D3917" w:rsidRDefault="00FB0F41" w:rsidP="00B30F2E">
            <w:pPr>
              <w:pStyle w:val="TAL"/>
              <w:rPr>
                <w:lang w:eastAsia="sv-SE"/>
              </w:rPr>
            </w:pPr>
            <w:r w:rsidRPr="002D3917">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2D3917">
              <w:rPr>
                <w:szCs w:val="22"/>
                <w:lang w:eastAsia="en-GB"/>
              </w:rPr>
              <w:t xml:space="preserve"> 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7C855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190182" w14:textId="77777777" w:rsidR="00FB0F41" w:rsidRPr="002D3917" w:rsidRDefault="00FB0F41" w:rsidP="00B30F2E">
            <w:pPr>
              <w:pStyle w:val="TAL"/>
              <w:rPr>
                <w:b/>
                <w:i/>
                <w:lang w:eastAsia="sv-SE"/>
              </w:rPr>
            </w:pPr>
            <w:r w:rsidRPr="002D3917">
              <w:rPr>
                <w:b/>
                <w:i/>
                <w:lang w:eastAsia="sv-SE"/>
              </w:rPr>
              <w:t>scs-SpecificCarrierList</w:t>
            </w:r>
          </w:p>
          <w:p w14:paraId="205BCAF2" w14:textId="77777777" w:rsidR="00FB0F41" w:rsidRPr="002D3917" w:rsidRDefault="00FB0F41" w:rsidP="00B30F2E">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234D1C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5EBA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566B4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E406" w14:textId="77777777" w:rsidR="00FB0F41" w:rsidRPr="002D3917" w:rsidRDefault="00FB0F41" w:rsidP="00B30F2E">
            <w:pPr>
              <w:pStyle w:val="TAH"/>
              <w:rPr>
                <w:lang w:eastAsia="sv-SE"/>
              </w:rPr>
            </w:pPr>
            <w:r w:rsidRPr="002D3917">
              <w:rPr>
                <w:lang w:eastAsia="sv-SE"/>
              </w:rPr>
              <w:t>Explanation</w:t>
            </w:r>
          </w:p>
        </w:tc>
      </w:tr>
      <w:tr w:rsidR="00FB0F41" w:rsidRPr="002D3917" w14:paraId="7F79BA9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325292" w14:textId="77777777" w:rsidR="00FB0F41" w:rsidRPr="002D3917" w:rsidRDefault="00FB0F41" w:rsidP="00B30F2E">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F969908"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FB0F41" w:rsidRPr="002D3917" w14:paraId="5398E9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F94332" w14:textId="77777777" w:rsidR="00FB0F41" w:rsidRPr="002D3917" w:rsidRDefault="00FB0F41" w:rsidP="00B30F2E">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93C27D"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2C421D1B" w14:textId="77777777" w:rsidR="00FB0F41" w:rsidRPr="002D3917" w:rsidRDefault="00FB0F41" w:rsidP="00FB0F41"/>
    <w:p w14:paraId="7F634D3A" w14:textId="77777777" w:rsidR="00FB0F41" w:rsidRPr="002D3917" w:rsidRDefault="00FB0F41" w:rsidP="00FB0F41">
      <w:pPr>
        <w:pStyle w:val="Heading4"/>
      </w:pPr>
      <w:bookmarkStart w:id="1753" w:name="_Toc171467864"/>
      <w:r w:rsidRPr="002D3917">
        <w:t>–</w:t>
      </w:r>
      <w:r w:rsidRPr="002D3917">
        <w:tab/>
      </w:r>
      <w:r w:rsidRPr="002D3917">
        <w:rPr>
          <w:i/>
          <w:iCs/>
        </w:rPr>
        <w:t>GapPriority</w:t>
      </w:r>
      <w:bookmarkEnd w:id="1753"/>
    </w:p>
    <w:p w14:paraId="1F96A1A8" w14:textId="77777777" w:rsidR="00FB0F41" w:rsidRPr="002D3917" w:rsidRDefault="00FB0F41" w:rsidP="00FB0F41">
      <w:r w:rsidRPr="002D3917">
        <w:t xml:space="preserve">The IE </w:t>
      </w:r>
      <w:r w:rsidRPr="002D3917">
        <w:rPr>
          <w:i/>
        </w:rPr>
        <w:t>GapPriority</w:t>
      </w:r>
      <w:r w:rsidRPr="002D3917">
        <w:t xml:space="preserve"> is used to identify the priority of a gap configuration.</w:t>
      </w:r>
    </w:p>
    <w:p w14:paraId="70C47FF9" w14:textId="77777777" w:rsidR="00FB0F41" w:rsidRPr="002D3917" w:rsidRDefault="00FB0F41" w:rsidP="00FB0F41">
      <w:pPr>
        <w:pStyle w:val="TH"/>
      </w:pPr>
      <w:r w:rsidRPr="002D3917">
        <w:rPr>
          <w:i/>
        </w:rPr>
        <w:t>GapPriority</w:t>
      </w:r>
      <w:r w:rsidRPr="002D3917">
        <w:t xml:space="preserve"> information element</w:t>
      </w:r>
    </w:p>
    <w:p w14:paraId="3D6E5A69" w14:textId="77777777" w:rsidR="00FB0F41" w:rsidRPr="00E450AC" w:rsidRDefault="00FB0F41" w:rsidP="00FB0F41">
      <w:pPr>
        <w:pStyle w:val="PL"/>
        <w:rPr>
          <w:color w:val="808080"/>
        </w:rPr>
      </w:pPr>
      <w:r w:rsidRPr="00E450AC">
        <w:rPr>
          <w:color w:val="808080"/>
        </w:rPr>
        <w:t>-- ASN1START</w:t>
      </w:r>
    </w:p>
    <w:p w14:paraId="4D8F37CC" w14:textId="77777777" w:rsidR="00FB0F41" w:rsidRPr="00E450AC" w:rsidRDefault="00FB0F41" w:rsidP="00FB0F41">
      <w:pPr>
        <w:pStyle w:val="PL"/>
        <w:rPr>
          <w:color w:val="808080"/>
        </w:rPr>
      </w:pPr>
      <w:r w:rsidRPr="00E450AC">
        <w:rPr>
          <w:color w:val="808080"/>
        </w:rPr>
        <w:t>-- TAG-GAPPRIORITY-START</w:t>
      </w:r>
    </w:p>
    <w:p w14:paraId="0A5C7C28" w14:textId="77777777" w:rsidR="00FB0F41" w:rsidRPr="00E450AC" w:rsidRDefault="00FB0F41" w:rsidP="00FB0F41">
      <w:pPr>
        <w:pStyle w:val="PL"/>
      </w:pPr>
    </w:p>
    <w:p w14:paraId="1913C55A" w14:textId="77777777" w:rsidR="00FB0F41" w:rsidRPr="00E450AC" w:rsidRDefault="00FB0F41" w:rsidP="00FB0F41">
      <w:pPr>
        <w:pStyle w:val="PL"/>
      </w:pPr>
      <w:r w:rsidRPr="00E450AC">
        <w:t xml:space="preserve">GapPriority-r17 ::=                       </w:t>
      </w:r>
      <w:r w:rsidRPr="00E450AC">
        <w:rPr>
          <w:color w:val="993366"/>
        </w:rPr>
        <w:t>INTEGER</w:t>
      </w:r>
      <w:r w:rsidRPr="00E450AC">
        <w:t xml:space="preserve"> (1..maxNrOfGapPri-r17)</w:t>
      </w:r>
    </w:p>
    <w:p w14:paraId="2686D7BA" w14:textId="77777777" w:rsidR="00FB0F41" w:rsidRPr="00E450AC" w:rsidRDefault="00FB0F41" w:rsidP="00FB0F41">
      <w:pPr>
        <w:pStyle w:val="PL"/>
      </w:pPr>
    </w:p>
    <w:p w14:paraId="1E0EBFBB" w14:textId="77777777" w:rsidR="00FB0F41" w:rsidRPr="00E450AC" w:rsidRDefault="00FB0F41" w:rsidP="00FB0F41">
      <w:pPr>
        <w:pStyle w:val="PL"/>
        <w:rPr>
          <w:color w:val="808080"/>
        </w:rPr>
      </w:pPr>
      <w:r w:rsidRPr="00E450AC">
        <w:rPr>
          <w:color w:val="808080"/>
        </w:rPr>
        <w:t>-- TAG-GAPPRIORITY-STOP</w:t>
      </w:r>
    </w:p>
    <w:p w14:paraId="36DE3583" w14:textId="77777777" w:rsidR="00FB0F41" w:rsidRPr="00E450AC" w:rsidRDefault="00FB0F41" w:rsidP="00FB0F41">
      <w:pPr>
        <w:pStyle w:val="PL"/>
        <w:rPr>
          <w:color w:val="808080"/>
        </w:rPr>
      </w:pPr>
      <w:r w:rsidRPr="00E450AC">
        <w:rPr>
          <w:color w:val="808080"/>
        </w:rPr>
        <w:t>-- ASN1STOP</w:t>
      </w:r>
    </w:p>
    <w:p w14:paraId="05B7AE7F" w14:textId="77777777" w:rsidR="00FB0F41" w:rsidRPr="002D3917" w:rsidRDefault="00FB0F41" w:rsidP="00FB0F41"/>
    <w:p w14:paraId="72ADF1AF" w14:textId="77777777" w:rsidR="00FB0F41" w:rsidRPr="002D3917" w:rsidRDefault="00FB0F41" w:rsidP="00FB0F41">
      <w:pPr>
        <w:pStyle w:val="Heading4"/>
      </w:pPr>
      <w:bookmarkStart w:id="1754" w:name="_Toc60777242"/>
      <w:bookmarkStart w:id="1755" w:name="_Toc171467865"/>
      <w:r w:rsidRPr="002D3917">
        <w:t>–</w:t>
      </w:r>
      <w:r w:rsidRPr="002D3917">
        <w:tab/>
      </w:r>
      <w:r w:rsidRPr="002D3917">
        <w:rPr>
          <w:i/>
          <w:iCs/>
        </w:rPr>
        <w:t>HighSpeedConfig</w:t>
      </w:r>
      <w:bookmarkEnd w:id="1754"/>
      <w:bookmarkEnd w:id="1755"/>
    </w:p>
    <w:p w14:paraId="161DC595" w14:textId="77777777" w:rsidR="00FB0F41" w:rsidRPr="002D3917" w:rsidRDefault="00FB0F41" w:rsidP="00FB0F41">
      <w:r w:rsidRPr="002D3917">
        <w:t xml:space="preserve">The IE </w:t>
      </w:r>
      <w:r w:rsidRPr="002D3917">
        <w:rPr>
          <w:i/>
        </w:rPr>
        <w:t>HighSpeedConfig</w:t>
      </w:r>
      <w:r w:rsidRPr="002D3917">
        <w:t xml:space="preserve"> is used to configure parameters for high speed scenarios.</w:t>
      </w:r>
    </w:p>
    <w:p w14:paraId="0F31941D" w14:textId="77777777" w:rsidR="00FB0F41" w:rsidRPr="002D3917" w:rsidRDefault="00FB0F41" w:rsidP="00FB0F41">
      <w:pPr>
        <w:pStyle w:val="TH"/>
      </w:pPr>
      <w:r w:rsidRPr="002D3917">
        <w:rPr>
          <w:i/>
        </w:rPr>
        <w:t>HighSpeedConfig</w:t>
      </w:r>
      <w:r w:rsidRPr="002D3917">
        <w:t xml:space="preserve"> information element</w:t>
      </w:r>
    </w:p>
    <w:p w14:paraId="7C0BCBBD" w14:textId="77777777" w:rsidR="00FB0F41" w:rsidRPr="00E450AC" w:rsidRDefault="00FB0F41" w:rsidP="00FB0F41">
      <w:pPr>
        <w:pStyle w:val="PL"/>
        <w:rPr>
          <w:color w:val="808080"/>
        </w:rPr>
      </w:pPr>
      <w:r w:rsidRPr="00E450AC">
        <w:rPr>
          <w:color w:val="808080"/>
        </w:rPr>
        <w:t>-- ASN1START</w:t>
      </w:r>
    </w:p>
    <w:p w14:paraId="6B93FC22" w14:textId="77777777" w:rsidR="00FB0F41" w:rsidRPr="00E450AC" w:rsidRDefault="00FB0F41" w:rsidP="00FB0F41">
      <w:pPr>
        <w:pStyle w:val="PL"/>
        <w:rPr>
          <w:color w:val="808080"/>
        </w:rPr>
      </w:pPr>
      <w:r w:rsidRPr="00E450AC">
        <w:rPr>
          <w:color w:val="808080"/>
        </w:rPr>
        <w:t>-- TAG-HIGHSPEEDCONFIG-START</w:t>
      </w:r>
    </w:p>
    <w:p w14:paraId="273C828A" w14:textId="77777777" w:rsidR="00FB0F41" w:rsidRPr="00E450AC" w:rsidRDefault="00FB0F41" w:rsidP="00FB0F41">
      <w:pPr>
        <w:pStyle w:val="PL"/>
      </w:pPr>
    </w:p>
    <w:p w14:paraId="5768A80C" w14:textId="77777777" w:rsidR="00FB0F41" w:rsidRPr="00E450AC" w:rsidRDefault="00FB0F41" w:rsidP="00FB0F41">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6503ABE0" w14:textId="77777777" w:rsidR="00FB0F41" w:rsidRPr="00E450AC" w:rsidRDefault="00FB0F41" w:rsidP="00FB0F41">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w:t>
      </w:r>
    </w:p>
    <w:p w14:paraId="58E59035" w14:textId="77777777" w:rsidR="00FB0F41" w:rsidRPr="00E450AC" w:rsidRDefault="00FB0F41" w:rsidP="00FB0F41">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A274E" w14:textId="77777777" w:rsidR="00FB0F41" w:rsidRPr="00E450AC" w:rsidRDefault="00FB0F41" w:rsidP="00FB0F41">
      <w:pPr>
        <w:pStyle w:val="PL"/>
        <w:rPr>
          <w:rFonts w:eastAsia="Malgun Gothic"/>
        </w:rPr>
      </w:pPr>
      <w:r w:rsidRPr="00E450AC">
        <w:rPr>
          <w:rFonts w:eastAsia="SimSun"/>
        </w:rPr>
        <w:t xml:space="preserve">    </w:t>
      </w:r>
      <w:r w:rsidRPr="00E450AC">
        <w:t>...</w:t>
      </w:r>
    </w:p>
    <w:p w14:paraId="4122C450" w14:textId="77777777" w:rsidR="00FB0F41" w:rsidRPr="00E450AC" w:rsidRDefault="00FB0F41" w:rsidP="00FB0F41">
      <w:pPr>
        <w:pStyle w:val="PL"/>
      </w:pPr>
      <w:r w:rsidRPr="00E450AC">
        <w:t>}</w:t>
      </w:r>
    </w:p>
    <w:p w14:paraId="6DD1F6F8" w14:textId="77777777" w:rsidR="00FB0F41" w:rsidRPr="00E450AC" w:rsidRDefault="00FB0F41" w:rsidP="00FB0F41">
      <w:pPr>
        <w:pStyle w:val="PL"/>
      </w:pPr>
    </w:p>
    <w:p w14:paraId="2AFC73FE" w14:textId="77777777" w:rsidR="00FB0F41" w:rsidRPr="00E450AC" w:rsidRDefault="00FB0F41" w:rsidP="00FB0F41">
      <w:pPr>
        <w:pStyle w:val="PL"/>
      </w:pPr>
      <w:r w:rsidRPr="00E450AC">
        <w:t xml:space="preserve">HighSpeedConfig-v1700 ::=  </w:t>
      </w:r>
      <w:r w:rsidRPr="00E450AC">
        <w:rPr>
          <w:color w:val="993366"/>
        </w:rPr>
        <w:t>SEQUENCE</w:t>
      </w:r>
      <w:r w:rsidRPr="00E450AC">
        <w:t xml:space="preserve"> {</w:t>
      </w:r>
    </w:p>
    <w:p w14:paraId="31FAA054" w14:textId="77777777" w:rsidR="00FB0F41" w:rsidRPr="00E450AC" w:rsidRDefault="00FB0F41" w:rsidP="00FB0F41">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CellOnly</w:t>
      </w:r>
    </w:p>
    <w:p w14:paraId="76E5942C"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2</w:t>
      </w:r>
    </w:p>
    <w:p w14:paraId="60725E22" w14:textId="77777777" w:rsidR="00FB0F41" w:rsidRPr="00E450AC" w:rsidRDefault="00FB0F41" w:rsidP="00FB0F41">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E922BD3" w14:textId="77777777" w:rsidR="00FB0F41" w:rsidRPr="00E450AC" w:rsidRDefault="00FB0F41" w:rsidP="00FB0F41">
      <w:pPr>
        <w:pStyle w:val="PL"/>
      </w:pPr>
      <w:r w:rsidRPr="00E450AC">
        <w:t xml:space="preserve">    ...</w:t>
      </w:r>
    </w:p>
    <w:p w14:paraId="68A7FF96" w14:textId="77777777" w:rsidR="00FB0F41" w:rsidRPr="00E450AC" w:rsidRDefault="00FB0F41" w:rsidP="00FB0F41">
      <w:pPr>
        <w:pStyle w:val="PL"/>
      </w:pPr>
      <w:r w:rsidRPr="00E450AC">
        <w:t>}</w:t>
      </w:r>
    </w:p>
    <w:p w14:paraId="100517B4" w14:textId="77777777" w:rsidR="00FB0F41" w:rsidRPr="00E450AC" w:rsidRDefault="00FB0F41" w:rsidP="00FB0F41">
      <w:pPr>
        <w:pStyle w:val="PL"/>
      </w:pPr>
    </w:p>
    <w:p w14:paraId="2E6B11AF" w14:textId="77777777" w:rsidR="00FB0F41" w:rsidRPr="00E450AC" w:rsidRDefault="00FB0F41" w:rsidP="00FB0F41">
      <w:pPr>
        <w:pStyle w:val="PL"/>
      </w:pPr>
      <w:r w:rsidRPr="00E450AC">
        <w:t xml:space="preserve">HighSpeedConfigFR2-r17 ::=  </w:t>
      </w:r>
      <w:r w:rsidRPr="00E450AC">
        <w:rPr>
          <w:color w:val="993366"/>
        </w:rPr>
        <w:t>SEQUENCE</w:t>
      </w:r>
      <w:r w:rsidRPr="00E450AC">
        <w:t xml:space="preserve"> {</w:t>
      </w:r>
    </w:p>
    <w:p w14:paraId="5C923061" w14:textId="77777777" w:rsidR="00FB0F41" w:rsidRPr="00E450AC" w:rsidRDefault="00FB0F41" w:rsidP="00FB0F41">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6F56CFDA" w14:textId="77777777" w:rsidR="00FB0F41" w:rsidRPr="00E450AC" w:rsidRDefault="00FB0F41" w:rsidP="00FB0F41">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7070DD7F" w14:textId="77777777" w:rsidR="00FB0F41" w:rsidRPr="00E450AC" w:rsidRDefault="00FB0F41" w:rsidP="00FB0F41">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4EE425B" w14:textId="77777777" w:rsidR="00FB0F41" w:rsidRPr="00E450AC" w:rsidRDefault="00FB0F41" w:rsidP="00FB0F41">
      <w:pPr>
        <w:pStyle w:val="PL"/>
      </w:pPr>
      <w:r w:rsidRPr="00E450AC">
        <w:t xml:space="preserve">    ...</w:t>
      </w:r>
    </w:p>
    <w:p w14:paraId="33746238" w14:textId="77777777" w:rsidR="00FB0F41" w:rsidRPr="00E450AC" w:rsidRDefault="00FB0F41" w:rsidP="00FB0F41">
      <w:pPr>
        <w:pStyle w:val="PL"/>
      </w:pPr>
      <w:r w:rsidRPr="00E450AC">
        <w:t>}</w:t>
      </w:r>
    </w:p>
    <w:p w14:paraId="12E8CAEC" w14:textId="77777777" w:rsidR="00FB0F41" w:rsidRPr="00E450AC" w:rsidRDefault="00FB0F41" w:rsidP="00FB0F41">
      <w:pPr>
        <w:pStyle w:val="PL"/>
      </w:pPr>
    </w:p>
    <w:p w14:paraId="07BD8BA4" w14:textId="77777777" w:rsidR="00FB0F41" w:rsidRPr="00E450AC" w:rsidRDefault="00FB0F41" w:rsidP="00FB0F41">
      <w:pPr>
        <w:pStyle w:val="PL"/>
        <w:rPr>
          <w:color w:val="808080"/>
        </w:rPr>
      </w:pPr>
      <w:r w:rsidRPr="00E450AC">
        <w:rPr>
          <w:color w:val="808080"/>
        </w:rPr>
        <w:t>-- TAG-HIGHSPEEDCONFIG-STOP</w:t>
      </w:r>
    </w:p>
    <w:p w14:paraId="0DA2C622" w14:textId="77777777" w:rsidR="00FB0F41" w:rsidRPr="00E450AC" w:rsidRDefault="00FB0F41" w:rsidP="00FB0F41">
      <w:pPr>
        <w:pStyle w:val="PL"/>
        <w:rPr>
          <w:color w:val="808080"/>
        </w:rPr>
      </w:pPr>
      <w:r w:rsidRPr="00E450AC">
        <w:rPr>
          <w:color w:val="808080"/>
        </w:rPr>
        <w:t>-- ASN1STOP</w:t>
      </w:r>
    </w:p>
    <w:p w14:paraId="3897B8A1"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DEC5A1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92CDC2" w14:textId="77777777" w:rsidR="00FB0F41" w:rsidRPr="002D3917" w:rsidRDefault="00FB0F41" w:rsidP="00B30F2E">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FB0F41" w:rsidRPr="002D3917" w14:paraId="49FE7FC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8797F" w14:textId="77777777" w:rsidR="00FB0F41" w:rsidRPr="002D3917" w:rsidRDefault="00FB0F41" w:rsidP="00B30F2E">
            <w:pPr>
              <w:pStyle w:val="TAL"/>
              <w:rPr>
                <w:b/>
                <w:bCs/>
                <w:i/>
                <w:iCs/>
              </w:rPr>
            </w:pPr>
            <w:r w:rsidRPr="002D3917">
              <w:rPr>
                <w:b/>
                <w:bCs/>
                <w:i/>
                <w:iCs/>
              </w:rPr>
              <w:t>HighSpeedDemodCA-Scell</w:t>
            </w:r>
          </w:p>
          <w:p w14:paraId="7A69DADE" w14:textId="77777777" w:rsidR="00FB0F41" w:rsidRPr="002D3917" w:rsidRDefault="00FB0F41" w:rsidP="00B30F2E">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FB0F41" w:rsidRPr="002D3917" w14:paraId="27B3F9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86BA1" w14:textId="77777777" w:rsidR="00FB0F41" w:rsidRPr="002D3917" w:rsidRDefault="00FB0F41" w:rsidP="00B30F2E">
            <w:pPr>
              <w:pStyle w:val="TAL"/>
              <w:rPr>
                <w:b/>
                <w:bCs/>
                <w:i/>
                <w:iCs/>
              </w:rPr>
            </w:pPr>
            <w:r w:rsidRPr="002D3917">
              <w:rPr>
                <w:b/>
                <w:bCs/>
                <w:i/>
                <w:iCs/>
              </w:rPr>
              <w:t>highSpeedDemodFlag</w:t>
            </w:r>
          </w:p>
          <w:p w14:paraId="7DC5C8C4" w14:textId="77777777" w:rsidR="00FB0F41" w:rsidRPr="002D3917" w:rsidRDefault="00FB0F41" w:rsidP="00B30F2E">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FB0F41" w:rsidRPr="002D3917" w14:paraId="533805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E81CA11" w14:textId="77777777" w:rsidR="00FB0F41" w:rsidRPr="002D3917" w:rsidRDefault="00FB0F41" w:rsidP="00B30F2E">
            <w:pPr>
              <w:pStyle w:val="TAL"/>
              <w:rPr>
                <w:b/>
                <w:bCs/>
                <w:i/>
                <w:iCs/>
              </w:rPr>
            </w:pPr>
            <w:r w:rsidRPr="002D3917">
              <w:rPr>
                <w:b/>
                <w:bCs/>
                <w:i/>
                <w:iCs/>
              </w:rPr>
              <w:t>highSpeedDeploymentTypeFR2</w:t>
            </w:r>
          </w:p>
          <w:p w14:paraId="1431BD4E" w14:textId="77777777" w:rsidR="00FB0F41" w:rsidRPr="002D3917" w:rsidRDefault="00FB0F41" w:rsidP="00B30F2E">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FB0F41" w:rsidRPr="002D3917" w14:paraId="5319E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C65A7" w14:textId="77777777" w:rsidR="00FB0F41" w:rsidRPr="002D3917" w:rsidRDefault="00FB0F41" w:rsidP="00B30F2E">
            <w:pPr>
              <w:pStyle w:val="TAL"/>
              <w:rPr>
                <w:b/>
                <w:bCs/>
                <w:i/>
                <w:iCs/>
              </w:rPr>
            </w:pPr>
            <w:r w:rsidRPr="002D3917">
              <w:rPr>
                <w:b/>
                <w:bCs/>
                <w:i/>
                <w:iCs/>
              </w:rPr>
              <w:t>highSpeedLargeOneStepUL-TimingFR2</w:t>
            </w:r>
          </w:p>
          <w:p w14:paraId="531476AF" w14:textId="77777777" w:rsidR="00FB0F41" w:rsidRPr="002D3917" w:rsidRDefault="00FB0F41" w:rsidP="00B30F2E">
            <w:pPr>
              <w:pStyle w:val="TAL"/>
            </w:pPr>
            <w:r w:rsidRPr="002D3917">
              <w:t>If the field is present, large one step UE autonomous uplink transmit timing adjustment for FR2 up to 350km/h as specified in TS 38.133 [14] is enabled.</w:t>
            </w:r>
          </w:p>
        </w:tc>
      </w:tr>
      <w:tr w:rsidR="00FB0F41" w:rsidRPr="002D3917" w14:paraId="16FD39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DB117" w14:textId="77777777" w:rsidR="00FB0F41" w:rsidRPr="002D3917" w:rsidRDefault="00FB0F41" w:rsidP="00B30F2E">
            <w:pPr>
              <w:pStyle w:val="TAL"/>
              <w:rPr>
                <w:b/>
                <w:bCs/>
                <w:i/>
                <w:iCs/>
              </w:rPr>
            </w:pPr>
            <w:r w:rsidRPr="002D3917">
              <w:rPr>
                <w:b/>
                <w:bCs/>
                <w:i/>
                <w:iCs/>
              </w:rPr>
              <w:t>highSpeedMeasCA-Scell</w:t>
            </w:r>
          </w:p>
          <w:p w14:paraId="70AF7A8C" w14:textId="77777777" w:rsidR="00FB0F41" w:rsidRPr="002D3917" w:rsidRDefault="00FB0F41" w:rsidP="00B30F2E">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Pr="002D3917">
              <w:t xml:space="preserve">the </w:t>
            </w:r>
            <w:r w:rsidRPr="002D3917">
              <w:rPr>
                <w:lang w:eastAsia="zh-CN"/>
              </w:rPr>
              <w:t xml:space="preserve">serving frequency </w:t>
            </w:r>
            <w:r w:rsidRPr="002D3917">
              <w:t xml:space="preserve">of </w:t>
            </w:r>
            <w:r w:rsidRPr="002D3917">
              <w:rPr>
                <w:bCs/>
              </w:rPr>
              <w:t>SCell for carrier aggregation to support high speed up to 500 km/h as specified in TS 38.133 [14].</w:t>
            </w:r>
          </w:p>
        </w:tc>
      </w:tr>
      <w:tr w:rsidR="00FB0F41" w:rsidRPr="002D3917" w14:paraId="3FF929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C91EE" w14:textId="77777777" w:rsidR="00FB0F41" w:rsidRPr="002D3917" w:rsidRDefault="00FB0F41" w:rsidP="00B30F2E">
            <w:pPr>
              <w:pStyle w:val="TAL"/>
              <w:rPr>
                <w:b/>
                <w:bCs/>
                <w:i/>
                <w:iCs/>
              </w:rPr>
            </w:pPr>
            <w:r w:rsidRPr="002D3917">
              <w:rPr>
                <w:b/>
                <w:bCs/>
                <w:i/>
                <w:iCs/>
              </w:rPr>
              <w:t>highSpeedMeasFlag</w:t>
            </w:r>
          </w:p>
          <w:p w14:paraId="10970685" w14:textId="77777777" w:rsidR="00FB0F41" w:rsidRPr="002D3917" w:rsidRDefault="00FB0F41" w:rsidP="00B30F2E">
            <w:pPr>
              <w:pStyle w:val="TAL"/>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rPr>
                <w:rFonts w:cs="Arial"/>
                <w:i/>
                <w:iCs/>
                <w:szCs w:val="18"/>
              </w:rPr>
              <w:t>measurementEnhancement-r16</w:t>
            </w:r>
            <w:r w:rsidRPr="002D3917">
              <w:t xml:space="preserve">, the UE shall apply the enhanced </w:t>
            </w:r>
            <w:r w:rsidRPr="002D3917">
              <w:rPr>
                <w:rFonts w:cs="Arial"/>
                <w:szCs w:val="18"/>
              </w:rPr>
              <w:t>intra-NR and inter-RAT EUTRAN</w:t>
            </w:r>
            <w:r w:rsidRPr="002D3917">
              <w:t xml:space="preserve"> RRM requirements to support high speed up to 500 km/h as specified in TS 38.133 [14].</w:t>
            </w:r>
          </w:p>
          <w:p w14:paraId="0CE1D27E" w14:textId="77777777" w:rsidR="00FB0F41" w:rsidRPr="002D3917" w:rsidRDefault="00FB0F41" w:rsidP="00B30F2E">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4E54EBC3" w14:textId="77777777" w:rsidR="00FB0F41" w:rsidRPr="002D3917" w:rsidRDefault="00FB0F41" w:rsidP="00B30F2E">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2AE57653" w14:textId="77777777" w:rsidR="00FB0F41" w:rsidRPr="002D3917" w:rsidRDefault="00FB0F41" w:rsidP="00B30F2E">
            <w:pPr>
              <w:pStyle w:val="TAL"/>
              <w:rPr>
                <w:lang w:eastAsia="zh-CN"/>
              </w:rPr>
            </w:pPr>
            <w:r w:rsidRPr="002D3917">
              <w:t xml:space="preserve">This parameter only applies to the </w:t>
            </w:r>
            <w:r w:rsidRPr="002D3917">
              <w:rPr>
                <w:lang w:eastAsia="zh-CN"/>
              </w:rPr>
              <w:t xml:space="preserve">serving frequency </w:t>
            </w:r>
            <w:r w:rsidRPr="002D3917">
              <w:t>of SpCell.</w:t>
            </w:r>
          </w:p>
        </w:tc>
      </w:tr>
      <w:tr w:rsidR="00FB0F41" w:rsidRPr="002D3917" w14:paraId="7E3FB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7E9B6" w14:textId="77777777" w:rsidR="00FB0F41" w:rsidRPr="002D3917" w:rsidRDefault="00FB0F41" w:rsidP="00B30F2E">
            <w:pPr>
              <w:pStyle w:val="TAL"/>
              <w:rPr>
                <w:b/>
                <w:bCs/>
                <w:i/>
                <w:iCs/>
              </w:rPr>
            </w:pPr>
            <w:r w:rsidRPr="002D3917">
              <w:rPr>
                <w:b/>
                <w:bCs/>
                <w:i/>
                <w:iCs/>
              </w:rPr>
              <w:t>highSpeedMeasFlagFR2</w:t>
            </w:r>
          </w:p>
          <w:p w14:paraId="145DD093" w14:textId="77777777" w:rsidR="00FB0F41" w:rsidRPr="002D3917" w:rsidRDefault="00FB0F41" w:rsidP="00B30F2E">
            <w:pPr>
              <w:pStyle w:val="TAL"/>
            </w:pPr>
            <w:r w:rsidRPr="002D3917">
              <w:t xml:space="preserve">If the field is present and UE supports </w:t>
            </w:r>
            <w:r w:rsidRPr="002D3917">
              <w:rPr>
                <w:i/>
              </w:rPr>
              <w:t>ue-PowerClass-v1700</w:t>
            </w:r>
            <w:r w:rsidRPr="002D3917">
              <w:t xml:space="preserve"> set to </w:t>
            </w:r>
            <w:r w:rsidRPr="002D3917">
              <w:rPr>
                <w:i/>
              </w:rPr>
              <w:t>pc6</w:t>
            </w:r>
            <w:r w:rsidRPr="002D3917">
              <w:t>, the UE shall apply enhanced intra-frequency RRM requirement to the serving frequency of SpCell to support high speed up to 350 km/h for FR2 as specified in TS 38.133 [14].</w:t>
            </w:r>
          </w:p>
          <w:p w14:paraId="6E1748A1" w14:textId="77777777" w:rsidR="00FB0F41" w:rsidRPr="002D3917" w:rsidRDefault="00FB0F41" w:rsidP="00B30F2E">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E4A2F4B" w14:textId="77777777" w:rsidR="00FB0F41" w:rsidRPr="002D3917" w:rsidRDefault="00FB0F41" w:rsidP="00B30F2E">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4F050BD0" w14:textId="77777777" w:rsidR="00FB0F41" w:rsidRPr="002D3917" w:rsidRDefault="00FB0F41" w:rsidP="00B30F2E">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0FA313EA" w14:textId="77777777" w:rsidR="00FB0F41" w:rsidRPr="002D3917" w:rsidRDefault="00FB0F41" w:rsidP="00B30F2E">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FB0F41" w:rsidRPr="002D3917" w14:paraId="3F9E7D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DDBAC1C" w14:textId="77777777" w:rsidR="00FB0F41" w:rsidRPr="002D3917" w:rsidRDefault="00FB0F41" w:rsidP="00B30F2E">
            <w:pPr>
              <w:pStyle w:val="TAL"/>
              <w:rPr>
                <w:b/>
                <w:bCs/>
                <w:i/>
                <w:iCs/>
              </w:rPr>
            </w:pPr>
            <w:r w:rsidRPr="002D3917">
              <w:rPr>
                <w:b/>
                <w:bCs/>
                <w:i/>
                <w:iCs/>
              </w:rPr>
              <w:t>highSpeedMeasInterFreq</w:t>
            </w:r>
          </w:p>
          <w:p w14:paraId="1F66A396" w14:textId="77777777" w:rsidR="00FB0F41" w:rsidRPr="002D3917" w:rsidRDefault="00FB0F41" w:rsidP="00B30F2E">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3E37A5D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9D518B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77E2F02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582476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26EDD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F223C49" w14:textId="77777777" w:rsidR="00FB0F41" w:rsidRPr="002D3917" w:rsidRDefault="00FB0F41" w:rsidP="00B30F2E">
            <w:pPr>
              <w:pStyle w:val="TAL"/>
              <w:rPr>
                <w:rFonts w:eastAsia="Calibri"/>
                <w:i/>
                <w:iCs/>
                <w:lang w:eastAsia="sv-SE"/>
              </w:rPr>
            </w:pPr>
            <w:r w:rsidRPr="002D3917">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6F6F9681"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Cell. It is absent otherwise.</w:t>
            </w:r>
          </w:p>
        </w:tc>
      </w:tr>
      <w:tr w:rsidR="00FB0F41" w:rsidRPr="002D3917" w14:paraId="26AEC28C"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0DA45AE5" w14:textId="77777777" w:rsidR="00FB0F41" w:rsidRPr="002D3917" w:rsidRDefault="00FB0F41" w:rsidP="00B30F2E">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53FABCD"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Cell. It is absent otherwise.</w:t>
            </w:r>
          </w:p>
        </w:tc>
      </w:tr>
      <w:tr w:rsidR="00FB0F41" w:rsidRPr="002D3917" w14:paraId="5BE3AAB0"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tcPr>
          <w:p w14:paraId="196A3E11" w14:textId="77777777" w:rsidR="00FB0F41" w:rsidRPr="002D3917" w:rsidRDefault="00FB0F41" w:rsidP="00B30F2E">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BDBD76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Cell. It is absent otherwise.</w:t>
            </w:r>
          </w:p>
        </w:tc>
      </w:tr>
    </w:tbl>
    <w:p w14:paraId="48181015" w14:textId="77777777" w:rsidR="00FB0F41" w:rsidRPr="002D3917" w:rsidRDefault="00FB0F41" w:rsidP="00FB0F41"/>
    <w:p w14:paraId="5E2DCFEA" w14:textId="77777777" w:rsidR="00FB0F41" w:rsidRPr="002D3917" w:rsidRDefault="00FB0F41" w:rsidP="00FB0F41">
      <w:pPr>
        <w:pStyle w:val="Heading4"/>
        <w:rPr>
          <w:rFonts w:eastAsia="MS Mincho"/>
        </w:rPr>
      </w:pPr>
      <w:bookmarkStart w:id="1756" w:name="_Toc60777243"/>
      <w:bookmarkStart w:id="1757" w:name="_Toc171467866"/>
      <w:r w:rsidRPr="002D3917">
        <w:rPr>
          <w:rFonts w:eastAsia="MS Mincho"/>
        </w:rPr>
        <w:lastRenderedPageBreak/>
        <w:t>–</w:t>
      </w:r>
      <w:r w:rsidRPr="002D3917">
        <w:rPr>
          <w:rFonts w:eastAsia="MS Mincho"/>
        </w:rPr>
        <w:tab/>
      </w:r>
      <w:r w:rsidRPr="002D3917">
        <w:rPr>
          <w:rFonts w:eastAsia="MS Mincho"/>
          <w:i/>
        </w:rPr>
        <w:t>Hysteresis</w:t>
      </w:r>
      <w:bookmarkEnd w:id="1756"/>
      <w:bookmarkEnd w:id="1757"/>
    </w:p>
    <w:p w14:paraId="1E8E3F7E" w14:textId="77777777" w:rsidR="00FB0F41" w:rsidRPr="002D3917" w:rsidRDefault="00FB0F41" w:rsidP="00FB0F4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52268570" w14:textId="77777777" w:rsidR="00FB0F41" w:rsidRPr="002D3917" w:rsidRDefault="00FB0F41" w:rsidP="00FB0F41">
      <w:pPr>
        <w:pStyle w:val="TH"/>
      </w:pPr>
      <w:r w:rsidRPr="002D3917">
        <w:rPr>
          <w:bCs/>
          <w:i/>
          <w:iCs/>
        </w:rPr>
        <w:t xml:space="preserve">Hysteresis </w:t>
      </w:r>
      <w:r w:rsidRPr="002D3917">
        <w:t>information element</w:t>
      </w:r>
    </w:p>
    <w:p w14:paraId="2AD9EA29" w14:textId="77777777" w:rsidR="00FB0F41" w:rsidRPr="00E450AC" w:rsidRDefault="00FB0F41" w:rsidP="00FB0F41">
      <w:pPr>
        <w:pStyle w:val="PL"/>
        <w:rPr>
          <w:color w:val="808080"/>
        </w:rPr>
      </w:pPr>
      <w:r w:rsidRPr="00E450AC">
        <w:rPr>
          <w:color w:val="808080"/>
        </w:rPr>
        <w:t>-- ASN1START</w:t>
      </w:r>
    </w:p>
    <w:p w14:paraId="04F903E2" w14:textId="77777777" w:rsidR="00FB0F41" w:rsidRPr="00E450AC" w:rsidRDefault="00FB0F41" w:rsidP="00FB0F41">
      <w:pPr>
        <w:pStyle w:val="PL"/>
        <w:rPr>
          <w:color w:val="808080"/>
        </w:rPr>
      </w:pPr>
      <w:r w:rsidRPr="00E450AC">
        <w:rPr>
          <w:color w:val="808080"/>
        </w:rPr>
        <w:t>-- TAG-HYSTERESIS-START</w:t>
      </w:r>
    </w:p>
    <w:p w14:paraId="6016B889" w14:textId="77777777" w:rsidR="00FB0F41" w:rsidRPr="00E450AC" w:rsidRDefault="00FB0F41" w:rsidP="00FB0F41">
      <w:pPr>
        <w:pStyle w:val="PL"/>
      </w:pPr>
    </w:p>
    <w:p w14:paraId="62B24BE4" w14:textId="77777777" w:rsidR="00FB0F41" w:rsidRPr="00E450AC" w:rsidRDefault="00FB0F41" w:rsidP="00FB0F41">
      <w:pPr>
        <w:pStyle w:val="PL"/>
      </w:pPr>
      <w:r w:rsidRPr="00E450AC">
        <w:t xml:space="preserve">Hysteresis ::=                      </w:t>
      </w:r>
      <w:r w:rsidRPr="00E450AC">
        <w:rPr>
          <w:color w:val="993366"/>
        </w:rPr>
        <w:t>INTEGER</w:t>
      </w:r>
      <w:r w:rsidRPr="00E450AC">
        <w:t xml:space="preserve"> (0..30)</w:t>
      </w:r>
    </w:p>
    <w:p w14:paraId="6D1647C9" w14:textId="77777777" w:rsidR="00FB0F41" w:rsidRPr="00E450AC" w:rsidRDefault="00FB0F41" w:rsidP="00FB0F41">
      <w:pPr>
        <w:pStyle w:val="PL"/>
      </w:pPr>
    </w:p>
    <w:p w14:paraId="0ACCE1AF" w14:textId="77777777" w:rsidR="00FB0F41" w:rsidRPr="00E450AC" w:rsidRDefault="00FB0F41" w:rsidP="00FB0F41">
      <w:pPr>
        <w:pStyle w:val="PL"/>
        <w:rPr>
          <w:color w:val="808080"/>
        </w:rPr>
      </w:pPr>
      <w:r w:rsidRPr="00E450AC">
        <w:rPr>
          <w:color w:val="808080"/>
        </w:rPr>
        <w:t>-- TAG-HYSTERESIS-STOP</w:t>
      </w:r>
    </w:p>
    <w:p w14:paraId="70FAAD32" w14:textId="77777777" w:rsidR="00FB0F41" w:rsidRPr="00E450AC" w:rsidRDefault="00FB0F41" w:rsidP="00FB0F41">
      <w:pPr>
        <w:pStyle w:val="PL"/>
        <w:rPr>
          <w:color w:val="808080"/>
        </w:rPr>
      </w:pPr>
      <w:r w:rsidRPr="00E450AC">
        <w:rPr>
          <w:color w:val="808080"/>
        </w:rPr>
        <w:t>-- ASN1STOP</w:t>
      </w:r>
    </w:p>
    <w:p w14:paraId="5BD340F6" w14:textId="77777777" w:rsidR="00FB0F41" w:rsidRPr="002D3917" w:rsidRDefault="00FB0F41" w:rsidP="00FB0F41">
      <w:bookmarkStart w:id="1758" w:name="_Toc60777244"/>
    </w:p>
    <w:p w14:paraId="5270097D" w14:textId="77777777" w:rsidR="00FB0F41" w:rsidRPr="002D3917" w:rsidRDefault="00FB0F41" w:rsidP="00FB0F41">
      <w:pPr>
        <w:pStyle w:val="Heading4"/>
        <w:rPr>
          <w:rFonts w:eastAsia="MS Mincho"/>
        </w:rPr>
      </w:pPr>
      <w:bookmarkStart w:id="1759" w:name="_Toc171467867"/>
      <w:r w:rsidRPr="002D3917">
        <w:rPr>
          <w:rFonts w:eastAsia="MS Mincho"/>
        </w:rPr>
        <w:t>–</w:t>
      </w:r>
      <w:r w:rsidRPr="002D3917">
        <w:rPr>
          <w:rFonts w:eastAsia="MS Mincho"/>
        </w:rPr>
        <w:tab/>
      </w:r>
      <w:r w:rsidRPr="002D3917">
        <w:rPr>
          <w:rFonts w:eastAsia="MS Mincho"/>
          <w:i/>
          <w:iCs/>
        </w:rPr>
        <w:t>HysteresisAltitude</w:t>
      </w:r>
      <w:bookmarkEnd w:id="1759"/>
    </w:p>
    <w:p w14:paraId="2F28DE5F" w14:textId="77777777" w:rsidR="00FB0F41" w:rsidRPr="002D3917" w:rsidRDefault="00FB0F41" w:rsidP="00FB0F41">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4DE7B3CF" w14:textId="77777777" w:rsidR="00FB0F41" w:rsidRPr="002D3917" w:rsidRDefault="00FB0F41" w:rsidP="00FB0F41">
      <w:pPr>
        <w:pStyle w:val="TH"/>
      </w:pPr>
      <w:r w:rsidRPr="002D3917">
        <w:rPr>
          <w:bCs/>
          <w:i/>
          <w:iCs/>
        </w:rPr>
        <w:t xml:space="preserve">HysteresisAltitude </w:t>
      </w:r>
      <w:r w:rsidRPr="002D3917">
        <w:t>information element</w:t>
      </w:r>
    </w:p>
    <w:p w14:paraId="4CE9E91C" w14:textId="77777777" w:rsidR="00FB0F41" w:rsidRPr="00E450AC" w:rsidRDefault="00FB0F41" w:rsidP="00FB0F41">
      <w:pPr>
        <w:pStyle w:val="PL"/>
        <w:rPr>
          <w:color w:val="808080"/>
        </w:rPr>
      </w:pPr>
      <w:r w:rsidRPr="00E450AC">
        <w:rPr>
          <w:color w:val="808080"/>
        </w:rPr>
        <w:t>-- ASN1START</w:t>
      </w:r>
    </w:p>
    <w:p w14:paraId="44A0BA01" w14:textId="77777777" w:rsidR="00FB0F41" w:rsidRPr="00E450AC" w:rsidRDefault="00FB0F41" w:rsidP="00FB0F41">
      <w:pPr>
        <w:pStyle w:val="PL"/>
        <w:rPr>
          <w:color w:val="808080"/>
        </w:rPr>
      </w:pPr>
      <w:r w:rsidRPr="00E450AC">
        <w:rPr>
          <w:color w:val="808080"/>
        </w:rPr>
        <w:t>-- TAG-HYSTERESISALTITUDE-START</w:t>
      </w:r>
    </w:p>
    <w:p w14:paraId="650C823E" w14:textId="77777777" w:rsidR="00FB0F41" w:rsidRPr="00E450AC" w:rsidRDefault="00FB0F41" w:rsidP="00FB0F41">
      <w:pPr>
        <w:pStyle w:val="PL"/>
      </w:pPr>
    </w:p>
    <w:p w14:paraId="2BED621C" w14:textId="77777777" w:rsidR="00FB0F41" w:rsidRPr="00E450AC" w:rsidRDefault="00FB0F41" w:rsidP="00FB0F41">
      <w:pPr>
        <w:pStyle w:val="PL"/>
      </w:pPr>
      <w:r w:rsidRPr="00E450AC">
        <w:t xml:space="preserve">HysteresisAltitude-r18 ::=                      </w:t>
      </w:r>
      <w:r w:rsidRPr="00E450AC">
        <w:rPr>
          <w:color w:val="993366"/>
        </w:rPr>
        <w:t>INTEGER</w:t>
      </w:r>
      <w:r w:rsidRPr="00E450AC">
        <w:t xml:space="preserve"> (0..64)</w:t>
      </w:r>
    </w:p>
    <w:p w14:paraId="4CD9A0FE" w14:textId="77777777" w:rsidR="00FB0F41" w:rsidRPr="00E450AC" w:rsidRDefault="00FB0F41" w:rsidP="00FB0F41">
      <w:pPr>
        <w:pStyle w:val="PL"/>
      </w:pPr>
    </w:p>
    <w:p w14:paraId="5401FB6D" w14:textId="77777777" w:rsidR="00FB0F41" w:rsidRPr="00E450AC" w:rsidRDefault="00FB0F41" w:rsidP="00FB0F41">
      <w:pPr>
        <w:pStyle w:val="PL"/>
        <w:rPr>
          <w:color w:val="808080"/>
        </w:rPr>
      </w:pPr>
      <w:r w:rsidRPr="00E450AC">
        <w:rPr>
          <w:color w:val="808080"/>
        </w:rPr>
        <w:t>-- TAG-HYSTERESISALTITUDE-STOP</w:t>
      </w:r>
    </w:p>
    <w:p w14:paraId="6B17658D" w14:textId="77777777" w:rsidR="00FB0F41" w:rsidRPr="00E450AC" w:rsidRDefault="00FB0F41" w:rsidP="00FB0F41">
      <w:pPr>
        <w:pStyle w:val="PL"/>
        <w:rPr>
          <w:color w:val="808080"/>
        </w:rPr>
      </w:pPr>
      <w:r w:rsidRPr="00E450AC">
        <w:rPr>
          <w:color w:val="808080"/>
        </w:rPr>
        <w:t>-- ASN1STOP</w:t>
      </w:r>
    </w:p>
    <w:p w14:paraId="7B9FD412" w14:textId="77777777" w:rsidR="00FB0F41" w:rsidRPr="002D3917" w:rsidRDefault="00FB0F41" w:rsidP="00FB0F41"/>
    <w:p w14:paraId="3D97AE80" w14:textId="77777777" w:rsidR="00FB0F41" w:rsidRPr="002D3917" w:rsidRDefault="00FB0F41" w:rsidP="00FB0F41">
      <w:pPr>
        <w:pStyle w:val="Heading4"/>
        <w:rPr>
          <w:rFonts w:eastAsia="MS Mincho"/>
        </w:rPr>
      </w:pPr>
      <w:bookmarkStart w:id="1760" w:name="_Toc171467868"/>
      <w:r w:rsidRPr="002D3917">
        <w:rPr>
          <w:rFonts w:eastAsia="MS Mincho"/>
        </w:rPr>
        <w:t>–</w:t>
      </w:r>
      <w:r w:rsidRPr="002D3917">
        <w:rPr>
          <w:rFonts w:eastAsia="MS Mincho"/>
        </w:rPr>
        <w:tab/>
      </w:r>
      <w:r w:rsidRPr="002D3917">
        <w:rPr>
          <w:rFonts w:eastAsia="MS Mincho"/>
          <w:i/>
        </w:rPr>
        <w:t>HysteresisLocation</w:t>
      </w:r>
      <w:bookmarkEnd w:id="1760"/>
    </w:p>
    <w:p w14:paraId="7F0E36FE" w14:textId="77777777" w:rsidR="00FB0F41" w:rsidRPr="002D3917" w:rsidRDefault="00FB0F41" w:rsidP="00FB0F41">
      <w:pPr>
        <w:rPr>
          <w:rFonts w:eastAsia="MS Mincho"/>
        </w:rPr>
      </w:pPr>
      <w:r w:rsidRPr="002D3917">
        <w:rPr>
          <w:lang w:eastAsia="ko-KR"/>
        </w:rPr>
        <w:t>The</w:t>
      </w:r>
      <w:r w:rsidRPr="002D3917">
        <w:rPr>
          <w:i/>
          <w:iCs/>
          <w:lang w:eastAsia="ko-KR"/>
        </w:rPr>
        <w:t xml:space="preserve"> </w:t>
      </w:r>
      <w:r w:rsidRPr="002D3917">
        <w:rPr>
          <w:lang w:eastAsia="ko-KR"/>
        </w:rPr>
        <w:t>IE</w:t>
      </w:r>
      <w:r w:rsidRPr="002D3917">
        <w:rPr>
          <w:i/>
          <w:iCs/>
          <w:lang w:eastAsia="ko-KR"/>
        </w:rPr>
        <w:t xml:space="preserve"> 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5F60ADF3" w14:textId="77777777" w:rsidR="00FB0F41" w:rsidRPr="002D3917" w:rsidRDefault="00FB0F41" w:rsidP="00FB0F41">
      <w:pPr>
        <w:pStyle w:val="TH"/>
      </w:pPr>
      <w:r w:rsidRPr="002D3917">
        <w:rPr>
          <w:bCs/>
          <w:i/>
          <w:iCs/>
        </w:rPr>
        <w:t xml:space="preserve">HysteresisLocation </w:t>
      </w:r>
      <w:r w:rsidRPr="002D3917">
        <w:t>information element</w:t>
      </w:r>
    </w:p>
    <w:p w14:paraId="1AFE30E6" w14:textId="77777777" w:rsidR="00FB0F41" w:rsidRPr="00E450AC" w:rsidRDefault="00FB0F41" w:rsidP="00FB0F41">
      <w:pPr>
        <w:pStyle w:val="PL"/>
        <w:rPr>
          <w:color w:val="808080"/>
        </w:rPr>
      </w:pPr>
      <w:r w:rsidRPr="00E450AC">
        <w:rPr>
          <w:color w:val="808080"/>
        </w:rPr>
        <w:t>-- ASN1START</w:t>
      </w:r>
    </w:p>
    <w:p w14:paraId="24A6B76E" w14:textId="77777777" w:rsidR="00FB0F41" w:rsidRPr="00E450AC" w:rsidRDefault="00FB0F41" w:rsidP="00FB0F41">
      <w:pPr>
        <w:pStyle w:val="PL"/>
        <w:rPr>
          <w:color w:val="808080"/>
        </w:rPr>
      </w:pPr>
      <w:r w:rsidRPr="00E450AC">
        <w:rPr>
          <w:color w:val="808080"/>
        </w:rPr>
        <w:t>-- TAG-HYSTERESISLOCATION-START</w:t>
      </w:r>
    </w:p>
    <w:p w14:paraId="2AD7C291" w14:textId="77777777" w:rsidR="00FB0F41" w:rsidRPr="00E450AC" w:rsidRDefault="00FB0F41" w:rsidP="00FB0F41">
      <w:pPr>
        <w:pStyle w:val="PL"/>
      </w:pPr>
    </w:p>
    <w:p w14:paraId="324FF2B8" w14:textId="77777777" w:rsidR="00FB0F41" w:rsidRPr="00E450AC" w:rsidRDefault="00FB0F41" w:rsidP="00FB0F41">
      <w:pPr>
        <w:pStyle w:val="PL"/>
      </w:pPr>
      <w:r w:rsidRPr="00E450AC">
        <w:t xml:space="preserve">HysteresisLocation-r17 ::=          </w:t>
      </w:r>
      <w:r w:rsidRPr="00E450AC">
        <w:rPr>
          <w:color w:val="993366"/>
        </w:rPr>
        <w:t>INTEGER</w:t>
      </w:r>
      <w:r w:rsidRPr="00E450AC">
        <w:t xml:space="preserve"> (0..32768)</w:t>
      </w:r>
    </w:p>
    <w:p w14:paraId="401F3F9B" w14:textId="77777777" w:rsidR="00FB0F41" w:rsidRPr="00E450AC" w:rsidRDefault="00FB0F41" w:rsidP="00FB0F41">
      <w:pPr>
        <w:pStyle w:val="PL"/>
      </w:pPr>
    </w:p>
    <w:p w14:paraId="09D7F115" w14:textId="77777777" w:rsidR="00FB0F41" w:rsidRPr="00E450AC" w:rsidRDefault="00FB0F41" w:rsidP="00FB0F41">
      <w:pPr>
        <w:pStyle w:val="PL"/>
        <w:rPr>
          <w:color w:val="808080"/>
        </w:rPr>
      </w:pPr>
      <w:r w:rsidRPr="00E450AC">
        <w:rPr>
          <w:color w:val="808080"/>
        </w:rPr>
        <w:t>-- TAG-HYSTERESISLOCATION-STOP</w:t>
      </w:r>
    </w:p>
    <w:p w14:paraId="3C4868F4" w14:textId="77777777" w:rsidR="00FB0F41" w:rsidRPr="00E450AC" w:rsidRDefault="00FB0F41" w:rsidP="00FB0F41">
      <w:pPr>
        <w:pStyle w:val="PL"/>
        <w:rPr>
          <w:color w:val="808080"/>
        </w:rPr>
      </w:pPr>
      <w:r w:rsidRPr="00E450AC">
        <w:rPr>
          <w:color w:val="808080"/>
        </w:rPr>
        <w:t>-- ASN1STOP</w:t>
      </w:r>
    </w:p>
    <w:p w14:paraId="40EF2691" w14:textId="77777777" w:rsidR="00FB0F41" w:rsidRPr="002D3917" w:rsidRDefault="00FB0F41" w:rsidP="00FB0F41"/>
    <w:p w14:paraId="31A75EEB" w14:textId="77777777" w:rsidR="00FB0F41" w:rsidRPr="002D3917" w:rsidRDefault="00FB0F41" w:rsidP="00FB0F41">
      <w:pPr>
        <w:pStyle w:val="Heading4"/>
        <w:rPr>
          <w:i/>
          <w:iCs/>
          <w:lang w:eastAsia="x-none"/>
        </w:rPr>
      </w:pPr>
      <w:bookmarkStart w:id="1761" w:name="_Toc171467869"/>
      <w:r w:rsidRPr="002D3917">
        <w:lastRenderedPageBreak/>
        <w:t>–</w:t>
      </w:r>
      <w:r w:rsidRPr="002D3917">
        <w:tab/>
      </w:r>
      <w:r w:rsidRPr="002D3917">
        <w:rPr>
          <w:i/>
          <w:iCs/>
          <w:lang w:eastAsia="x-none"/>
        </w:rPr>
        <w:t>InvalidSymbolPattern</w:t>
      </w:r>
      <w:bookmarkEnd w:id="1758"/>
      <w:bookmarkEnd w:id="1761"/>
    </w:p>
    <w:p w14:paraId="7CF139D4" w14:textId="77777777" w:rsidR="00FB0F41" w:rsidRPr="002D3917" w:rsidRDefault="00FB0F41" w:rsidP="00FB0F4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4D447FC3" w14:textId="77777777" w:rsidR="00FB0F41" w:rsidRPr="002D3917" w:rsidRDefault="00FB0F41" w:rsidP="00FB0F41">
      <w:pPr>
        <w:pStyle w:val="TH"/>
        <w:rPr>
          <w:b w:val="0"/>
        </w:rPr>
      </w:pPr>
      <w:r w:rsidRPr="002D3917">
        <w:rPr>
          <w:i/>
        </w:rPr>
        <w:t>InvalidSymbolPattern</w:t>
      </w:r>
      <w:r w:rsidRPr="002D3917">
        <w:t xml:space="preserve"> information element</w:t>
      </w:r>
    </w:p>
    <w:p w14:paraId="57E63E85" w14:textId="77777777" w:rsidR="00FB0F41" w:rsidRPr="00E450AC" w:rsidRDefault="00FB0F41" w:rsidP="00FB0F41">
      <w:pPr>
        <w:pStyle w:val="PL"/>
        <w:rPr>
          <w:color w:val="808080"/>
        </w:rPr>
      </w:pPr>
      <w:r w:rsidRPr="00E450AC">
        <w:rPr>
          <w:color w:val="808080"/>
        </w:rPr>
        <w:t>-- ASN1START</w:t>
      </w:r>
    </w:p>
    <w:p w14:paraId="36F956A0" w14:textId="77777777" w:rsidR="00FB0F41" w:rsidRPr="00E450AC" w:rsidRDefault="00FB0F41" w:rsidP="00FB0F41">
      <w:pPr>
        <w:pStyle w:val="PL"/>
        <w:rPr>
          <w:color w:val="808080"/>
        </w:rPr>
      </w:pPr>
      <w:r w:rsidRPr="00E450AC">
        <w:rPr>
          <w:color w:val="808080"/>
        </w:rPr>
        <w:t>-- TAG-INVALIDSYMBOLPATTERN-START</w:t>
      </w:r>
    </w:p>
    <w:p w14:paraId="167CF798" w14:textId="77777777" w:rsidR="00FB0F41" w:rsidRPr="00E450AC" w:rsidRDefault="00FB0F41" w:rsidP="00FB0F41">
      <w:pPr>
        <w:pStyle w:val="PL"/>
      </w:pPr>
    </w:p>
    <w:p w14:paraId="53332FED" w14:textId="77777777" w:rsidR="00FB0F41" w:rsidRPr="00E450AC" w:rsidRDefault="00FB0F41" w:rsidP="00FB0F41">
      <w:pPr>
        <w:pStyle w:val="PL"/>
      </w:pPr>
      <w:r w:rsidRPr="00E450AC">
        <w:t xml:space="preserve">InvalidSymbolPattern-r16 ::=     </w:t>
      </w:r>
      <w:r w:rsidRPr="00E450AC">
        <w:rPr>
          <w:color w:val="993366"/>
        </w:rPr>
        <w:t>SEQUENCE</w:t>
      </w:r>
      <w:r w:rsidRPr="00E450AC">
        <w:t xml:space="preserve"> {</w:t>
      </w:r>
    </w:p>
    <w:p w14:paraId="6DC2694B" w14:textId="77777777" w:rsidR="00FB0F41" w:rsidRPr="00E450AC" w:rsidRDefault="00FB0F41" w:rsidP="00FB0F41">
      <w:pPr>
        <w:pStyle w:val="PL"/>
      </w:pPr>
      <w:r w:rsidRPr="00E450AC">
        <w:t xml:space="preserve">    symbols-r16                      </w:t>
      </w:r>
      <w:r w:rsidRPr="00E450AC">
        <w:rPr>
          <w:color w:val="993366"/>
        </w:rPr>
        <w:t>CHOICE</w:t>
      </w:r>
      <w:r w:rsidRPr="00E450AC">
        <w:t xml:space="preserve"> {</w:t>
      </w:r>
    </w:p>
    <w:p w14:paraId="564E460D"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13E23877"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89CFB9A" w14:textId="77777777" w:rsidR="00FB0F41" w:rsidRPr="00E450AC" w:rsidRDefault="00FB0F41" w:rsidP="00FB0F41">
      <w:pPr>
        <w:pStyle w:val="PL"/>
      </w:pPr>
      <w:r w:rsidRPr="00E450AC">
        <w:t xml:space="preserve">    },</w:t>
      </w:r>
    </w:p>
    <w:p w14:paraId="696D42FF" w14:textId="77777777" w:rsidR="00FB0F41" w:rsidRPr="00E450AC" w:rsidRDefault="00FB0F41" w:rsidP="00FB0F41">
      <w:pPr>
        <w:pStyle w:val="PL"/>
      </w:pPr>
      <w:r w:rsidRPr="00E450AC">
        <w:t xml:space="preserve">    periodicityAndPattern-r16        </w:t>
      </w:r>
      <w:r w:rsidRPr="00E450AC">
        <w:rPr>
          <w:color w:val="993366"/>
        </w:rPr>
        <w:t>CHOICE</w:t>
      </w:r>
      <w:r w:rsidRPr="00E450AC">
        <w:t xml:space="preserve"> {</w:t>
      </w:r>
    </w:p>
    <w:p w14:paraId="1FB01ABD"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1FE7FEE"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B7E9AEF"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230ABBFC"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DA815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2A1F6A5"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800FC0"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2DE923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40A5F0A" w14:textId="77777777" w:rsidR="00FB0F41" w:rsidRPr="00E450AC" w:rsidRDefault="00FB0F41" w:rsidP="00FB0F41">
      <w:pPr>
        <w:pStyle w:val="PL"/>
      </w:pPr>
      <w:r w:rsidRPr="00E450AC">
        <w:t xml:space="preserve">    ...</w:t>
      </w:r>
    </w:p>
    <w:p w14:paraId="7CECEF80" w14:textId="77777777" w:rsidR="00FB0F41" w:rsidRPr="00E450AC" w:rsidRDefault="00FB0F41" w:rsidP="00FB0F41">
      <w:pPr>
        <w:pStyle w:val="PL"/>
      </w:pPr>
      <w:r w:rsidRPr="00E450AC">
        <w:t>}</w:t>
      </w:r>
    </w:p>
    <w:p w14:paraId="28ACFEC8" w14:textId="77777777" w:rsidR="00FB0F41" w:rsidRPr="00E450AC" w:rsidRDefault="00FB0F41" w:rsidP="00FB0F41">
      <w:pPr>
        <w:pStyle w:val="PL"/>
      </w:pPr>
    </w:p>
    <w:p w14:paraId="0FB70D1C" w14:textId="77777777" w:rsidR="00FB0F41" w:rsidRPr="00E450AC" w:rsidRDefault="00FB0F41" w:rsidP="00FB0F41">
      <w:pPr>
        <w:pStyle w:val="PL"/>
        <w:rPr>
          <w:color w:val="808080"/>
        </w:rPr>
      </w:pPr>
      <w:r w:rsidRPr="00E450AC">
        <w:rPr>
          <w:color w:val="808080"/>
        </w:rPr>
        <w:t>-- TAG-INVALIDSYMBOLPATTERN-STOP</w:t>
      </w:r>
    </w:p>
    <w:p w14:paraId="7C7EA576" w14:textId="77777777" w:rsidR="00FB0F41" w:rsidRPr="00E450AC" w:rsidRDefault="00FB0F41" w:rsidP="00FB0F41">
      <w:pPr>
        <w:pStyle w:val="PL"/>
        <w:rPr>
          <w:color w:val="808080"/>
        </w:rPr>
      </w:pPr>
      <w:r w:rsidRPr="00E450AC">
        <w:rPr>
          <w:color w:val="808080"/>
        </w:rPr>
        <w:t>-- ASN1STOP</w:t>
      </w:r>
    </w:p>
    <w:p w14:paraId="219EAC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8D67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414F55" w14:textId="77777777" w:rsidR="00FB0F41" w:rsidRPr="002D3917" w:rsidRDefault="00FB0F41" w:rsidP="00B30F2E">
            <w:pPr>
              <w:pStyle w:val="TAH"/>
              <w:rPr>
                <w:lang w:eastAsia="sv-SE"/>
              </w:rPr>
            </w:pPr>
            <w:r w:rsidRPr="002D3917">
              <w:rPr>
                <w:i/>
                <w:iCs/>
                <w:lang w:eastAsia="x-none"/>
              </w:rPr>
              <w:t>InvalidSymbolPattern</w:t>
            </w:r>
            <w:r w:rsidRPr="002D3917">
              <w:rPr>
                <w:lang w:eastAsia="sv-SE"/>
              </w:rPr>
              <w:t xml:space="preserve"> field descriptions</w:t>
            </w:r>
          </w:p>
        </w:tc>
      </w:tr>
      <w:tr w:rsidR="00FB0F41" w:rsidRPr="002D3917" w14:paraId="30568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BB96B1" w14:textId="77777777" w:rsidR="00FB0F41" w:rsidRPr="002D3917" w:rsidRDefault="00FB0F41" w:rsidP="00B30F2E">
            <w:pPr>
              <w:pStyle w:val="TAL"/>
              <w:rPr>
                <w:b/>
                <w:bCs/>
                <w:i/>
                <w:iCs/>
                <w:lang w:eastAsia="x-none"/>
              </w:rPr>
            </w:pPr>
            <w:r w:rsidRPr="002D3917">
              <w:rPr>
                <w:b/>
                <w:bCs/>
                <w:i/>
                <w:iCs/>
                <w:lang w:eastAsia="x-none"/>
              </w:rPr>
              <w:t>periodicityAndPattern</w:t>
            </w:r>
          </w:p>
          <w:p w14:paraId="5590D55F" w14:textId="77777777" w:rsidR="00FB0F41" w:rsidRPr="002D3917" w:rsidRDefault="00FB0F41" w:rsidP="00B30F2E">
            <w:pPr>
              <w:pStyle w:val="TAL"/>
              <w:rPr>
                <w:lang w:eastAsia="sv-SE"/>
              </w:rPr>
            </w:pPr>
            <w:r w:rsidRPr="002D3917">
              <w:rPr>
                <w:lang w:eastAsia="sv-SE"/>
              </w:rPr>
              <w:t>A time domain repetition pattern at which the pattern</w:t>
            </w:r>
            <w:r w:rsidRPr="002D3917">
              <w:rPr>
                <w:rFonts w:cs="Arial"/>
                <w:lang w:eastAsia="sv-SE"/>
              </w:rPr>
              <w:t xml:space="preserve"> defined by </w:t>
            </w:r>
            <w:r w:rsidRPr="002D3917">
              <w:rPr>
                <w:rFonts w:cs="Arial"/>
                <w:i/>
                <w:lang w:eastAsia="sv-SE"/>
              </w:rPr>
              <w:t>symbols</w:t>
            </w:r>
            <w:r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FB0F41" w:rsidRPr="002D3917" w14:paraId="53BAC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125F0" w14:textId="77777777" w:rsidR="00FB0F41" w:rsidRPr="002D3917" w:rsidRDefault="00FB0F41" w:rsidP="00B30F2E">
            <w:pPr>
              <w:pStyle w:val="TAL"/>
              <w:rPr>
                <w:b/>
                <w:bCs/>
                <w:i/>
                <w:iCs/>
              </w:rPr>
            </w:pPr>
            <w:r w:rsidRPr="002D3917">
              <w:rPr>
                <w:b/>
                <w:bCs/>
                <w:i/>
                <w:iCs/>
              </w:rPr>
              <w:t>symbols</w:t>
            </w:r>
          </w:p>
          <w:p w14:paraId="75590A94" w14:textId="77777777" w:rsidR="00FB0F41" w:rsidRPr="002D3917" w:rsidRDefault="00FB0F41" w:rsidP="00B30F2E">
            <w:pPr>
              <w:pStyle w:val="TAL"/>
              <w:rPr>
                <w:rFonts w:cs="Arial"/>
                <w:lang w:eastAsia="sv-SE"/>
              </w:rPr>
            </w:pPr>
            <w:r w:rsidRPr="002D3917">
              <w:rPr>
                <w:lang w:eastAsia="sv-SE"/>
              </w:rPr>
              <w:t>A symbol level bitmap in time domain (see TS 38.214[19], clause 6.1).</w:t>
            </w:r>
          </w:p>
          <w:p w14:paraId="73F7B7EA" w14:textId="77777777" w:rsidR="00FB0F41" w:rsidRPr="002D3917" w:rsidRDefault="00FB0F41" w:rsidP="00B30F2E">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01578F5C" w14:textId="77777777" w:rsidR="00FB0F41" w:rsidRPr="002D3917" w:rsidRDefault="00FB0F41" w:rsidP="00B30F2E">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237FEF" w14:textId="77777777" w:rsidR="00FB0F41" w:rsidRPr="002D3917" w:rsidRDefault="00FB0F41" w:rsidP="00B30F2E">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7EFC08D" w14:textId="77777777" w:rsidR="00FB0F41" w:rsidRPr="002D3917" w:rsidRDefault="00FB0F41" w:rsidP="00B30F2E">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3F6062AC" w14:textId="77777777" w:rsidR="00FB0F41" w:rsidRPr="002D3917" w:rsidRDefault="00FB0F41" w:rsidP="00FB0F41"/>
    <w:p w14:paraId="6FB62A96" w14:textId="77777777" w:rsidR="00FB0F41" w:rsidRPr="002D3917" w:rsidRDefault="00FB0F41" w:rsidP="00FB0F41">
      <w:pPr>
        <w:pStyle w:val="Heading4"/>
        <w:rPr>
          <w:rFonts w:eastAsia="MS Mincho"/>
        </w:rPr>
      </w:pPr>
      <w:bookmarkStart w:id="1762" w:name="_Toc60777245"/>
      <w:bookmarkStart w:id="1763" w:name="_Toc171467870"/>
      <w:r w:rsidRPr="002D3917">
        <w:rPr>
          <w:rFonts w:eastAsia="MS Mincho"/>
        </w:rPr>
        <w:lastRenderedPageBreak/>
        <w:t>–</w:t>
      </w:r>
      <w:r w:rsidRPr="002D3917">
        <w:rPr>
          <w:rFonts w:eastAsia="MS Mincho"/>
        </w:rPr>
        <w:tab/>
      </w:r>
      <w:r w:rsidRPr="002D3917">
        <w:rPr>
          <w:rFonts w:eastAsia="MS Mincho"/>
          <w:i/>
        </w:rPr>
        <w:t>I-RNTI-Value</w:t>
      </w:r>
      <w:bookmarkEnd w:id="1762"/>
      <w:bookmarkEnd w:id="1763"/>
    </w:p>
    <w:p w14:paraId="3A8CAEFC" w14:textId="77777777" w:rsidR="00FB0F41" w:rsidRPr="002D3917" w:rsidRDefault="00FB0F41" w:rsidP="00FB0F4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4221C201" w14:textId="77777777" w:rsidR="00FB0F41" w:rsidRPr="002D3917" w:rsidRDefault="00FB0F41" w:rsidP="00FB0F41">
      <w:pPr>
        <w:pStyle w:val="TH"/>
      </w:pPr>
      <w:r w:rsidRPr="002D3917">
        <w:rPr>
          <w:bCs/>
          <w:i/>
          <w:iCs/>
        </w:rPr>
        <w:t xml:space="preserve">I-RNTI-Value </w:t>
      </w:r>
      <w:r w:rsidRPr="002D3917">
        <w:t>information element</w:t>
      </w:r>
    </w:p>
    <w:p w14:paraId="241C6CA4" w14:textId="77777777" w:rsidR="00FB0F41" w:rsidRPr="00E450AC" w:rsidRDefault="00FB0F41" w:rsidP="00FB0F41">
      <w:pPr>
        <w:pStyle w:val="PL"/>
        <w:rPr>
          <w:color w:val="808080"/>
        </w:rPr>
      </w:pPr>
      <w:r w:rsidRPr="00E450AC">
        <w:rPr>
          <w:color w:val="808080"/>
        </w:rPr>
        <w:t>-- ASN1START</w:t>
      </w:r>
    </w:p>
    <w:p w14:paraId="7180A5F8" w14:textId="77777777" w:rsidR="00FB0F41" w:rsidRPr="00E450AC" w:rsidRDefault="00FB0F41" w:rsidP="00FB0F41">
      <w:pPr>
        <w:pStyle w:val="PL"/>
        <w:rPr>
          <w:color w:val="808080"/>
        </w:rPr>
      </w:pPr>
      <w:r w:rsidRPr="00E450AC">
        <w:rPr>
          <w:color w:val="808080"/>
        </w:rPr>
        <w:t>-- TAG-I-RNTI-VALUE-START</w:t>
      </w:r>
    </w:p>
    <w:p w14:paraId="6F6C057D" w14:textId="77777777" w:rsidR="00FB0F41" w:rsidRPr="00E450AC" w:rsidRDefault="00FB0F41" w:rsidP="00FB0F41">
      <w:pPr>
        <w:pStyle w:val="PL"/>
      </w:pPr>
    </w:p>
    <w:p w14:paraId="1E1B89EB" w14:textId="77777777" w:rsidR="00FB0F41" w:rsidRPr="00E450AC" w:rsidRDefault="00FB0F41" w:rsidP="00FB0F41">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2186B971" w14:textId="77777777" w:rsidR="00FB0F41" w:rsidRPr="00E450AC" w:rsidRDefault="00FB0F41" w:rsidP="00FB0F41">
      <w:pPr>
        <w:pStyle w:val="PL"/>
      </w:pPr>
    </w:p>
    <w:p w14:paraId="4884D8F3" w14:textId="77777777" w:rsidR="00FB0F41" w:rsidRPr="00E450AC" w:rsidRDefault="00FB0F41" w:rsidP="00FB0F41">
      <w:pPr>
        <w:pStyle w:val="PL"/>
        <w:rPr>
          <w:color w:val="808080"/>
        </w:rPr>
      </w:pPr>
      <w:r w:rsidRPr="00E450AC">
        <w:rPr>
          <w:color w:val="808080"/>
        </w:rPr>
        <w:t>-- TAG-I-RNTI-VALUE-STOP</w:t>
      </w:r>
    </w:p>
    <w:p w14:paraId="2B83C542" w14:textId="77777777" w:rsidR="00FB0F41" w:rsidRPr="00E450AC" w:rsidRDefault="00FB0F41" w:rsidP="00FB0F41">
      <w:pPr>
        <w:pStyle w:val="PL"/>
        <w:rPr>
          <w:rFonts w:eastAsia="MS Mincho"/>
          <w:color w:val="808080"/>
        </w:rPr>
      </w:pPr>
      <w:r w:rsidRPr="00E450AC">
        <w:rPr>
          <w:color w:val="808080"/>
        </w:rPr>
        <w:t>-- ASN1STOP</w:t>
      </w:r>
    </w:p>
    <w:p w14:paraId="79334CCA" w14:textId="77777777" w:rsidR="00FB0F41" w:rsidRPr="002D3917" w:rsidRDefault="00FB0F41" w:rsidP="00FB0F41"/>
    <w:p w14:paraId="4015DD17" w14:textId="77777777" w:rsidR="00FB0F41" w:rsidRPr="002D3917" w:rsidRDefault="00FB0F41" w:rsidP="00FB0F41">
      <w:pPr>
        <w:pStyle w:val="Heading4"/>
        <w:rPr>
          <w:rFonts w:eastAsia="SimSun"/>
        </w:rPr>
      </w:pPr>
      <w:bookmarkStart w:id="1764" w:name="_Toc60777246"/>
      <w:bookmarkStart w:id="1765" w:name="_Toc171467871"/>
      <w:r w:rsidRPr="002D3917">
        <w:rPr>
          <w:rFonts w:eastAsia="MS Mincho"/>
        </w:rPr>
        <w:t>–</w:t>
      </w:r>
      <w:r w:rsidRPr="002D3917">
        <w:rPr>
          <w:rFonts w:eastAsia="SimSun"/>
        </w:rPr>
        <w:tab/>
      </w:r>
      <w:r w:rsidRPr="002D3917">
        <w:rPr>
          <w:i/>
        </w:rPr>
        <w:t>LBT-FailureRecoveryConfig</w:t>
      </w:r>
      <w:bookmarkEnd w:id="1764"/>
      <w:bookmarkEnd w:id="1765"/>
    </w:p>
    <w:p w14:paraId="21CF9100"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32FA7814" w14:textId="77777777" w:rsidR="00FB0F41" w:rsidRPr="002D3917" w:rsidRDefault="00FB0F41" w:rsidP="00FB0F41">
      <w:pPr>
        <w:pStyle w:val="TH"/>
        <w:rPr>
          <w:rFonts w:eastAsia="SimSun"/>
          <w:lang w:eastAsia="zh-CN"/>
        </w:rPr>
      </w:pPr>
      <w:r w:rsidRPr="002D3917">
        <w:rPr>
          <w:i/>
        </w:rPr>
        <w:t>LBT-FailureRecoveryConfig</w:t>
      </w:r>
      <w:r w:rsidRPr="002D3917">
        <w:t xml:space="preserve"> information element</w:t>
      </w:r>
    </w:p>
    <w:p w14:paraId="4DDD7141" w14:textId="77777777" w:rsidR="00FB0F41" w:rsidRPr="00E450AC" w:rsidRDefault="00FB0F41" w:rsidP="00FB0F41">
      <w:pPr>
        <w:pStyle w:val="PL"/>
        <w:rPr>
          <w:color w:val="808080"/>
        </w:rPr>
      </w:pPr>
      <w:r w:rsidRPr="00E450AC">
        <w:rPr>
          <w:color w:val="808080"/>
        </w:rPr>
        <w:t>-- ASN1START</w:t>
      </w:r>
    </w:p>
    <w:p w14:paraId="434EAA39" w14:textId="77777777" w:rsidR="00FB0F41" w:rsidRPr="00E450AC" w:rsidRDefault="00FB0F41" w:rsidP="00FB0F41">
      <w:pPr>
        <w:pStyle w:val="PL"/>
        <w:rPr>
          <w:color w:val="808080"/>
        </w:rPr>
      </w:pPr>
      <w:r w:rsidRPr="00E450AC">
        <w:rPr>
          <w:color w:val="808080"/>
        </w:rPr>
        <w:t>-- TAG-LBT-FAILURERECOVERYCONFIG-START</w:t>
      </w:r>
    </w:p>
    <w:p w14:paraId="3BE51DDB" w14:textId="77777777" w:rsidR="00FB0F41" w:rsidRPr="00E450AC" w:rsidRDefault="00FB0F41" w:rsidP="00FB0F41">
      <w:pPr>
        <w:pStyle w:val="PL"/>
      </w:pPr>
    </w:p>
    <w:p w14:paraId="5FB72988" w14:textId="77777777" w:rsidR="00FB0F41" w:rsidRPr="00E450AC" w:rsidRDefault="00FB0F41" w:rsidP="00FB0F41">
      <w:pPr>
        <w:pStyle w:val="PL"/>
      </w:pPr>
      <w:r w:rsidRPr="00E450AC">
        <w:t xml:space="preserve">LBT-FailureRecoveryConfig-r16 ::=    </w:t>
      </w:r>
      <w:r w:rsidRPr="00E450AC">
        <w:rPr>
          <w:color w:val="993366"/>
        </w:rPr>
        <w:t>SEQUENCE</w:t>
      </w:r>
      <w:r w:rsidRPr="00E450AC">
        <w:t xml:space="preserve"> {</w:t>
      </w:r>
    </w:p>
    <w:p w14:paraId="10C1317B" w14:textId="77777777" w:rsidR="00FB0F41" w:rsidRPr="00E450AC" w:rsidRDefault="00FB0F41" w:rsidP="00FB0F41">
      <w:pPr>
        <w:pStyle w:val="PL"/>
      </w:pPr>
      <w:r w:rsidRPr="00E450AC">
        <w:t xml:space="preserve">    lbt-FailureInstanceMaxCount-r16      </w:t>
      </w:r>
      <w:r w:rsidRPr="00E450AC">
        <w:rPr>
          <w:color w:val="993366"/>
        </w:rPr>
        <w:t>ENUMERATED</w:t>
      </w:r>
      <w:r w:rsidRPr="00E450AC">
        <w:t xml:space="preserve"> {n4, n8, n16, n32, n64, n128},</w:t>
      </w:r>
    </w:p>
    <w:p w14:paraId="5E9404D0" w14:textId="77777777" w:rsidR="00FB0F41" w:rsidRPr="00E450AC" w:rsidRDefault="00FB0F41" w:rsidP="00FB0F41">
      <w:pPr>
        <w:pStyle w:val="PL"/>
      </w:pPr>
      <w:r w:rsidRPr="00E450AC">
        <w:t xml:space="preserve">    lbt-FailureDetectionTimer-r16        </w:t>
      </w:r>
      <w:r w:rsidRPr="00E450AC">
        <w:rPr>
          <w:color w:val="993366"/>
        </w:rPr>
        <w:t>ENUMERATED</w:t>
      </w:r>
      <w:r w:rsidRPr="00E450AC">
        <w:t xml:space="preserve"> {ms10, ms20, ms40, ms80, ms160, ms320},</w:t>
      </w:r>
    </w:p>
    <w:p w14:paraId="6F898430" w14:textId="77777777" w:rsidR="00FB0F41" w:rsidRPr="00E450AC" w:rsidRDefault="00FB0F41" w:rsidP="00FB0F41">
      <w:pPr>
        <w:pStyle w:val="PL"/>
      </w:pPr>
      <w:r w:rsidRPr="00E450AC">
        <w:t xml:space="preserve">    ...</w:t>
      </w:r>
    </w:p>
    <w:p w14:paraId="09A12378" w14:textId="77777777" w:rsidR="00FB0F41" w:rsidRPr="00E450AC" w:rsidRDefault="00FB0F41" w:rsidP="00FB0F41">
      <w:pPr>
        <w:pStyle w:val="PL"/>
      </w:pPr>
      <w:r w:rsidRPr="00E450AC">
        <w:t>}</w:t>
      </w:r>
    </w:p>
    <w:p w14:paraId="05DA7A27" w14:textId="77777777" w:rsidR="00FB0F41" w:rsidRPr="00E450AC" w:rsidRDefault="00FB0F41" w:rsidP="00FB0F41">
      <w:pPr>
        <w:pStyle w:val="PL"/>
      </w:pPr>
    </w:p>
    <w:p w14:paraId="298CEF8E" w14:textId="77777777" w:rsidR="00FB0F41" w:rsidRPr="00E450AC" w:rsidRDefault="00FB0F41" w:rsidP="00FB0F41">
      <w:pPr>
        <w:pStyle w:val="PL"/>
        <w:rPr>
          <w:color w:val="808080"/>
        </w:rPr>
      </w:pPr>
      <w:r w:rsidRPr="00E450AC">
        <w:rPr>
          <w:color w:val="808080"/>
        </w:rPr>
        <w:t>-- TAG-LBT-FAILURERECOVERYCONFIG-STOP</w:t>
      </w:r>
    </w:p>
    <w:p w14:paraId="1ECED5B5" w14:textId="77777777" w:rsidR="00FB0F41" w:rsidRPr="00E450AC" w:rsidRDefault="00FB0F41" w:rsidP="00FB0F41">
      <w:pPr>
        <w:pStyle w:val="PL"/>
        <w:rPr>
          <w:color w:val="808080"/>
        </w:rPr>
      </w:pPr>
      <w:r w:rsidRPr="00E450AC">
        <w:rPr>
          <w:color w:val="808080"/>
        </w:rPr>
        <w:t>-- ASN1STOP</w:t>
      </w:r>
    </w:p>
    <w:p w14:paraId="7FE9404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CBB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45849" w14:textId="77777777" w:rsidR="00FB0F41" w:rsidRPr="002D3917" w:rsidRDefault="00FB0F41" w:rsidP="00B30F2E">
            <w:pPr>
              <w:pStyle w:val="TAH"/>
              <w:rPr>
                <w:lang w:eastAsia="sv-SE"/>
              </w:rPr>
            </w:pPr>
            <w:r w:rsidRPr="002D3917">
              <w:rPr>
                <w:i/>
                <w:lang w:eastAsia="sv-SE"/>
              </w:rPr>
              <w:t xml:space="preserve">LBT-FailureRecoveryConfig </w:t>
            </w:r>
            <w:r w:rsidRPr="002D3917">
              <w:rPr>
                <w:lang w:eastAsia="sv-SE"/>
              </w:rPr>
              <w:t>field descriptions</w:t>
            </w:r>
          </w:p>
        </w:tc>
      </w:tr>
      <w:tr w:rsidR="00FB0F41" w:rsidRPr="002D3917" w14:paraId="115307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BA944" w14:textId="77777777" w:rsidR="00FB0F41" w:rsidRPr="002D3917" w:rsidRDefault="00FB0F41" w:rsidP="00B30F2E">
            <w:pPr>
              <w:pStyle w:val="TAL"/>
              <w:rPr>
                <w:b/>
                <w:i/>
                <w:lang w:eastAsia="en-GB"/>
              </w:rPr>
            </w:pPr>
            <w:r w:rsidRPr="002D3917">
              <w:rPr>
                <w:rFonts w:cs="Arial"/>
                <w:b/>
                <w:i/>
                <w:lang w:eastAsia="sv-SE"/>
              </w:rPr>
              <w:t>lbt-FailureDetectionTimer</w:t>
            </w:r>
          </w:p>
          <w:p w14:paraId="28098C2B" w14:textId="77777777" w:rsidR="00FB0F41" w:rsidRPr="002D3917" w:rsidRDefault="00FB0F41" w:rsidP="00B30F2E">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3ECA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DC23F" w14:textId="77777777" w:rsidR="00FB0F41" w:rsidRPr="002D3917" w:rsidRDefault="00FB0F41" w:rsidP="00B30F2E">
            <w:pPr>
              <w:pStyle w:val="TAL"/>
              <w:rPr>
                <w:b/>
                <w:i/>
                <w:lang w:eastAsia="en-GB"/>
              </w:rPr>
            </w:pPr>
            <w:r w:rsidRPr="002D3917">
              <w:rPr>
                <w:rFonts w:cs="Arial"/>
                <w:b/>
                <w:i/>
                <w:lang w:eastAsia="sv-SE"/>
              </w:rPr>
              <w:t>lbt-FailureInstanceMaxCount</w:t>
            </w:r>
          </w:p>
          <w:p w14:paraId="5CF1AEC5" w14:textId="77777777" w:rsidR="00FB0F41" w:rsidRPr="002D3917" w:rsidRDefault="00FB0F41" w:rsidP="00B30F2E">
            <w:pPr>
              <w:pStyle w:val="TAL"/>
              <w:rPr>
                <w:b/>
                <w:i/>
                <w:lang w:eastAsia="sv-SE"/>
              </w:rPr>
            </w:pPr>
            <w:r w:rsidRPr="002D3917">
              <w:rPr>
                <w:rFonts w:cs="Arial"/>
                <w:lang w:eastAsia="sv-SE"/>
              </w:rPr>
              <w:t xml:space="preserve">This field determines after how many LBT failure indications received from the physical layer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001422F4" w14:textId="77777777" w:rsidR="00FB0F41" w:rsidRPr="002D3917" w:rsidRDefault="00FB0F41" w:rsidP="00FB0F41">
      <w:pPr>
        <w:rPr>
          <w:rFonts w:eastAsiaTheme="minorEastAsia"/>
        </w:rPr>
      </w:pPr>
    </w:p>
    <w:p w14:paraId="1F8D97D3" w14:textId="77777777" w:rsidR="00FB0F41" w:rsidRPr="002D3917" w:rsidRDefault="00FB0F41" w:rsidP="00FB0F41">
      <w:pPr>
        <w:pStyle w:val="Heading4"/>
      </w:pPr>
      <w:bookmarkStart w:id="1766" w:name="_Toc60777247"/>
      <w:bookmarkStart w:id="1767" w:name="_Toc171467872"/>
      <w:r w:rsidRPr="002D3917">
        <w:t>–</w:t>
      </w:r>
      <w:r w:rsidRPr="002D3917">
        <w:tab/>
      </w:r>
      <w:r w:rsidRPr="002D3917">
        <w:rPr>
          <w:i/>
        </w:rPr>
        <w:t>LocationInfo</w:t>
      </w:r>
      <w:bookmarkEnd w:id="1766"/>
      <w:bookmarkEnd w:id="1767"/>
    </w:p>
    <w:p w14:paraId="16064170" w14:textId="77777777" w:rsidR="00FB0F41" w:rsidRPr="002D3917" w:rsidRDefault="00FB0F41" w:rsidP="00FB0F4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09092741" w14:textId="77777777" w:rsidR="00FB0F41" w:rsidRPr="002D3917" w:rsidRDefault="00FB0F41" w:rsidP="00FB0F41">
      <w:pPr>
        <w:pStyle w:val="TH"/>
      </w:pPr>
      <w:r w:rsidRPr="002D3917">
        <w:rPr>
          <w:bCs/>
          <w:i/>
          <w:iCs/>
        </w:rPr>
        <w:lastRenderedPageBreak/>
        <w:t>LocationInfo</w:t>
      </w:r>
      <w:r w:rsidRPr="002D3917">
        <w:t xml:space="preserve"> information element</w:t>
      </w:r>
    </w:p>
    <w:p w14:paraId="3F33999E" w14:textId="77777777" w:rsidR="00FB0F41" w:rsidRPr="00E450AC" w:rsidRDefault="00FB0F41" w:rsidP="00FB0F41">
      <w:pPr>
        <w:pStyle w:val="PL"/>
        <w:rPr>
          <w:color w:val="808080"/>
        </w:rPr>
      </w:pPr>
      <w:r w:rsidRPr="00E450AC">
        <w:rPr>
          <w:color w:val="808080"/>
        </w:rPr>
        <w:t>-- ASN1START</w:t>
      </w:r>
    </w:p>
    <w:p w14:paraId="3999144C" w14:textId="77777777" w:rsidR="00FB0F41" w:rsidRPr="00E450AC" w:rsidRDefault="00FB0F41" w:rsidP="00FB0F41">
      <w:pPr>
        <w:pStyle w:val="PL"/>
        <w:rPr>
          <w:color w:val="808080"/>
        </w:rPr>
      </w:pPr>
      <w:r w:rsidRPr="00E450AC">
        <w:rPr>
          <w:color w:val="808080"/>
        </w:rPr>
        <w:t>-- TAG-LOCATIONINFO-START</w:t>
      </w:r>
    </w:p>
    <w:p w14:paraId="40AC6F8A" w14:textId="77777777" w:rsidR="00FB0F41" w:rsidRPr="00E450AC" w:rsidRDefault="00FB0F41" w:rsidP="00FB0F41">
      <w:pPr>
        <w:pStyle w:val="PL"/>
      </w:pPr>
    </w:p>
    <w:p w14:paraId="323FE95C" w14:textId="77777777" w:rsidR="00FB0F41" w:rsidRPr="00E450AC" w:rsidRDefault="00FB0F41" w:rsidP="00FB0F41">
      <w:pPr>
        <w:pStyle w:val="PL"/>
      </w:pPr>
      <w:r w:rsidRPr="00E450AC">
        <w:t xml:space="preserve">LocationInfo-r16 ::=      </w:t>
      </w:r>
      <w:r w:rsidRPr="00E450AC">
        <w:rPr>
          <w:color w:val="993366"/>
        </w:rPr>
        <w:t>SEQUENCE</w:t>
      </w:r>
      <w:r w:rsidRPr="00E450AC">
        <w:t xml:space="preserve"> {</w:t>
      </w:r>
    </w:p>
    <w:p w14:paraId="58E83B4C" w14:textId="77777777" w:rsidR="00FB0F41" w:rsidRPr="00E450AC" w:rsidRDefault="00FB0F41" w:rsidP="00FB0F41">
      <w:pPr>
        <w:pStyle w:val="PL"/>
      </w:pPr>
      <w:r w:rsidRPr="00E450AC">
        <w:t xml:space="preserve">    commonLocationInfo-r16    CommonLocationInfo-r16          </w:t>
      </w:r>
      <w:r w:rsidRPr="00E450AC">
        <w:rPr>
          <w:color w:val="993366"/>
        </w:rPr>
        <w:t>OPTIONAL</w:t>
      </w:r>
      <w:r w:rsidRPr="00E450AC">
        <w:t>,</w:t>
      </w:r>
    </w:p>
    <w:p w14:paraId="6037BA62" w14:textId="77777777" w:rsidR="00FB0F41" w:rsidRPr="00E450AC" w:rsidRDefault="00FB0F41" w:rsidP="00FB0F41">
      <w:pPr>
        <w:pStyle w:val="PL"/>
      </w:pPr>
      <w:r w:rsidRPr="00E450AC">
        <w:t xml:space="preserve">    bt-LocationInfo-r16       LogMeasResultListBT-r16         </w:t>
      </w:r>
      <w:r w:rsidRPr="00E450AC">
        <w:rPr>
          <w:color w:val="993366"/>
        </w:rPr>
        <w:t>OPTIONAL</w:t>
      </w:r>
      <w:r w:rsidRPr="00E450AC">
        <w:t>,</w:t>
      </w:r>
    </w:p>
    <w:p w14:paraId="54F63165" w14:textId="77777777" w:rsidR="00FB0F41" w:rsidRPr="00E450AC" w:rsidRDefault="00FB0F41" w:rsidP="00FB0F41">
      <w:pPr>
        <w:pStyle w:val="PL"/>
      </w:pPr>
      <w:r w:rsidRPr="00E450AC">
        <w:t xml:space="preserve">    wlan-LocationInfo-r16     LogMeasResultListWLAN-r16       </w:t>
      </w:r>
      <w:r w:rsidRPr="00E450AC">
        <w:rPr>
          <w:color w:val="993366"/>
        </w:rPr>
        <w:t>OPTIONAL</w:t>
      </w:r>
      <w:r w:rsidRPr="00E450AC">
        <w:t>,</w:t>
      </w:r>
    </w:p>
    <w:p w14:paraId="03D1C9D6" w14:textId="77777777" w:rsidR="00FB0F41" w:rsidRPr="00E450AC" w:rsidRDefault="00FB0F41" w:rsidP="00FB0F41">
      <w:pPr>
        <w:pStyle w:val="PL"/>
      </w:pPr>
      <w:r w:rsidRPr="00E450AC">
        <w:t xml:space="preserve">    sensor-LocationInfo-r16   Sensor-LocationInfo-r16         </w:t>
      </w:r>
      <w:r w:rsidRPr="00E450AC">
        <w:rPr>
          <w:color w:val="993366"/>
        </w:rPr>
        <w:t>OPTIONAL</w:t>
      </w:r>
      <w:r w:rsidRPr="00E450AC">
        <w:t>,</w:t>
      </w:r>
    </w:p>
    <w:p w14:paraId="2238B790" w14:textId="77777777" w:rsidR="00FB0F41" w:rsidRPr="00E450AC" w:rsidRDefault="00FB0F41" w:rsidP="00FB0F41">
      <w:pPr>
        <w:pStyle w:val="PL"/>
      </w:pPr>
      <w:r w:rsidRPr="00E450AC">
        <w:t xml:space="preserve">    ...</w:t>
      </w:r>
    </w:p>
    <w:p w14:paraId="74E6D837" w14:textId="77777777" w:rsidR="00FB0F41" w:rsidRPr="00E450AC" w:rsidRDefault="00FB0F41" w:rsidP="00FB0F41">
      <w:pPr>
        <w:pStyle w:val="PL"/>
      </w:pPr>
      <w:r w:rsidRPr="00E450AC">
        <w:t>}</w:t>
      </w:r>
    </w:p>
    <w:p w14:paraId="5701AC11" w14:textId="77777777" w:rsidR="00FB0F41" w:rsidRPr="00E450AC" w:rsidRDefault="00FB0F41" w:rsidP="00FB0F41">
      <w:pPr>
        <w:pStyle w:val="PL"/>
      </w:pPr>
    </w:p>
    <w:p w14:paraId="7632EC34" w14:textId="77777777" w:rsidR="00FB0F41" w:rsidRPr="00E450AC" w:rsidRDefault="00FB0F41" w:rsidP="00FB0F41">
      <w:pPr>
        <w:pStyle w:val="PL"/>
        <w:rPr>
          <w:color w:val="808080"/>
        </w:rPr>
      </w:pPr>
      <w:r w:rsidRPr="00E450AC">
        <w:rPr>
          <w:color w:val="808080"/>
        </w:rPr>
        <w:t>-- TAG-LOCATIONINFO-STOP</w:t>
      </w:r>
    </w:p>
    <w:p w14:paraId="1A9C738A" w14:textId="77777777" w:rsidR="00FB0F41" w:rsidRPr="00E450AC" w:rsidRDefault="00FB0F41" w:rsidP="00FB0F41">
      <w:pPr>
        <w:pStyle w:val="PL"/>
        <w:rPr>
          <w:color w:val="808080"/>
        </w:rPr>
      </w:pPr>
      <w:r w:rsidRPr="00E450AC">
        <w:rPr>
          <w:color w:val="808080"/>
        </w:rPr>
        <w:t>-- ASN1STOP</w:t>
      </w:r>
    </w:p>
    <w:p w14:paraId="7F09374A" w14:textId="77777777" w:rsidR="00FB0F41" w:rsidRPr="002D3917" w:rsidRDefault="00FB0F41" w:rsidP="00FB0F41"/>
    <w:p w14:paraId="1F9B2100" w14:textId="77777777" w:rsidR="00FB0F41" w:rsidRPr="002D3917" w:rsidRDefault="00FB0F41" w:rsidP="00FB0F41">
      <w:pPr>
        <w:pStyle w:val="Heading4"/>
      </w:pPr>
      <w:bookmarkStart w:id="1768" w:name="_Toc60777248"/>
      <w:bookmarkStart w:id="1769" w:name="_Toc171467873"/>
      <w:r w:rsidRPr="002D3917">
        <w:t>–</w:t>
      </w:r>
      <w:r w:rsidRPr="002D3917">
        <w:tab/>
      </w:r>
      <w:r w:rsidRPr="002D3917">
        <w:rPr>
          <w:i/>
        </w:rPr>
        <w:t>LocationMeasurementInfo</w:t>
      </w:r>
      <w:bookmarkEnd w:id="1768"/>
      <w:bookmarkEnd w:id="1769"/>
    </w:p>
    <w:p w14:paraId="1D4DAE15" w14:textId="77777777" w:rsidR="00FB0F41" w:rsidRPr="002D3917" w:rsidRDefault="00FB0F41" w:rsidP="00FB0F4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81C0E21" w14:textId="77777777" w:rsidR="00FB0F41" w:rsidRPr="002D3917" w:rsidRDefault="00FB0F41" w:rsidP="00FB0F41">
      <w:pPr>
        <w:pStyle w:val="TH"/>
      </w:pPr>
      <w:r w:rsidRPr="002D3917">
        <w:rPr>
          <w:i/>
        </w:rPr>
        <w:t>LocationMeasurementInfo</w:t>
      </w:r>
      <w:r w:rsidRPr="002D3917">
        <w:t xml:space="preserve"> information element</w:t>
      </w:r>
    </w:p>
    <w:p w14:paraId="7756F229" w14:textId="77777777" w:rsidR="00FB0F41" w:rsidRPr="00E450AC" w:rsidRDefault="00FB0F41" w:rsidP="00FB0F41">
      <w:pPr>
        <w:pStyle w:val="PL"/>
        <w:rPr>
          <w:color w:val="808080"/>
        </w:rPr>
      </w:pPr>
      <w:r w:rsidRPr="00E450AC">
        <w:rPr>
          <w:color w:val="808080"/>
        </w:rPr>
        <w:t>-- ASN1START</w:t>
      </w:r>
    </w:p>
    <w:p w14:paraId="5D94F77E" w14:textId="77777777" w:rsidR="00FB0F41" w:rsidRPr="00E450AC" w:rsidRDefault="00FB0F41" w:rsidP="00FB0F41">
      <w:pPr>
        <w:pStyle w:val="PL"/>
        <w:rPr>
          <w:color w:val="808080"/>
        </w:rPr>
      </w:pPr>
      <w:r w:rsidRPr="00E450AC">
        <w:rPr>
          <w:color w:val="808080"/>
        </w:rPr>
        <w:t>-- TAG-LOCATIONMEASUREMENTINFO-START</w:t>
      </w:r>
    </w:p>
    <w:p w14:paraId="36E78C7E" w14:textId="77777777" w:rsidR="00FB0F41" w:rsidRPr="00E450AC" w:rsidRDefault="00FB0F41" w:rsidP="00FB0F41">
      <w:pPr>
        <w:pStyle w:val="PL"/>
      </w:pPr>
    </w:p>
    <w:p w14:paraId="6C0590F1" w14:textId="77777777" w:rsidR="00FB0F41" w:rsidRPr="00E450AC" w:rsidRDefault="00FB0F41" w:rsidP="00FB0F41">
      <w:pPr>
        <w:pStyle w:val="PL"/>
      </w:pPr>
      <w:r w:rsidRPr="00E450AC">
        <w:t xml:space="preserve">LocationMeasurementInfo ::=     </w:t>
      </w:r>
      <w:r w:rsidRPr="00E450AC">
        <w:rPr>
          <w:color w:val="993366"/>
        </w:rPr>
        <w:t>CHOICE</w:t>
      </w:r>
      <w:r w:rsidRPr="00E450AC">
        <w:t xml:space="preserve"> {</w:t>
      </w:r>
    </w:p>
    <w:p w14:paraId="2C965F38" w14:textId="77777777" w:rsidR="00FB0F41" w:rsidRPr="00E450AC" w:rsidRDefault="00FB0F41" w:rsidP="00FB0F41">
      <w:pPr>
        <w:pStyle w:val="PL"/>
      </w:pPr>
      <w:r w:rsidRPr="00E450AC">
        <w:t xml:space="preserve">    eutra-RSTD                  EUTRA-RSTD-InfoList,</w:t>
      </w:r>
    </w:p>
    <w:p w14:paraId="1FCFAFF4" w14:textId="77777777" w:rsidR="00FB0F41" w:rsidRPr="00E450AC" w:rsidRDefault="00FB0F41" w:rsidP="00FB0F41">
      <w:pPr>
        <w:pStyle w:val="PL"/>
      </w:pPr>
      <w:r w:rsidRPr="00E450AC">
        <w:t xml:space="preserve">    ...,</w:t>
      </w:r>
    </w:p>
    <w:p w14:paraId="7D9DD77D" w14:textId="77777777" w:rsidR="00FB0F41" w:rsidRPr="00E450AC" w:rsidRDefault="00FB0F41" w:rsidP="00FB0F41">
      <w:pPr>
        <w:pStyle w:val="PL"/>
      </w:pPr>
      <w:r w:rsidRPr="00E450AC">
        <w:t xml:space="preserve">    eutra-FineTimingDetection   </w:t>
      </w:r>
      <w:r w:rsidRPr="00E450AC">
        <w:rPr>
          <w:color w:val="993366"/>
        </w:rPr>
        <w:t>NULL</w:t>
      </w:r>
      <w:r w:rsidRPr="00E450AC">
        <w:t>,</w:t>
      </w:r>
    </w:p>
    <w:p w14:paraId="2B60CAED" w14:textId="77777777" w:rsidR="00FB0F41" w:rsidRPr="00E450AC" w:rsidRDefault="00FB0F41" w:rsidP="00FB0F41">
      <w:pPr>
        <w:pStyle w:val="PL"/>
      </w:pPr>
      <w:r w:rsidRPr="00E450AC">
        <w:t xml:space="preserve">    nr-PRS-Measurement-r16      NR-PRS-MeasurementInfoList-r16</w:t>
      </w:r>
    </w:p>
    <w:p w14:paraId="3B55AAF5" w14:textId="77777777" w:rsidR="00FB0F41" w:rsidRPr="00E450AC" w:rsidRDefault="00FB0F41" w:rsidP="00FB0F41">
      <w:pPr>
        <w:pStyle w:val="PL"/>
      </w:pPr>
      <w:r w:rsidRPr="00E450AC">
        <w:t>}</w:t>
      </w:r>
    </w:p>
    <w:p w14:paraId="608C5012" w14:textId="77777777" w:rsidR="00FB0F41" w:rsidRPr="00E450AC" w:rsidRDefault="00FB0F41" w:rsidP="00FB0F41">
      <w:pPr>
        <w:pStyle w:val="PL"/>
      </w:pPr>
    </w:p>
    <w:p w14:paraId="01E89EEE" w14:textId="77777777" w:rsidR="00FB0F41" w:rsidRPr="00E450AC" w:rsidRDefault="00FB0F41" w:rsidP="00FB0F41">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5425C283" w14:textId="77777777" w:rsidR="00FB0F41" w:rsidRPr="00E450AC" w:rsidRDefault="00FB0F41" w:rsidP="00FB0F41">
      <w:pPr>
        <w:pStyle w:val="PL"/>
      </w:pPr>
    </w:p>
    <w:p w14:paraId="47A40252" w14:textId="77777777" w:rsidR="00FB0F41" w:rsidRPr="00E450AC" w:rsidRDefault="00FB0F41" w:rsidP="00FB0F41">
      <w:pPr>
        <w:pStyle w:val="PL"/>
      </w:pPr>
      <w:r w:rsidRPr="00E450AC">
        <w:t xml:space="preserve">EUTRA-RSTD-Info ::= </w:t>
      </w:r>
      <w:r w:rsidRPr="00E450AC">
        <w:rPr>
          <w:color w:val="993366"/>
        </w:rPr>
        <w:t>SEQUENCE</w:t>
      </w:r>
      <w:r w:rsidRPr="00E450AC">
        <w:t xml:space="preserve"> {</w:t>
      </w:r>
    </w:p>
    <w:p w14:paraId="79F9CF63" w14:textId="77777777" w:rsidR="00FB0F41" w:rsidRPr="00E450AC" w:rsidRDefault="00FB0F41" w:rsidP="00FB0F41">
      <w:pPr>
        <w:pStyle w:val="PL"/>
      </w:pPr>
      <w:r w:rsidRPr="00E450AC">
        <w:t xml:space="preserve">    carrierFreq                 ARFCN-ValueEUTRA,</w:t>
      </w:r>
    </w:p>
    <w:p w14:paraId="7F9613BA" w14:textId="77777777" w:rsidR="00FB0F41" w:rsidRPr="00E450AC" w:rsidRDefault="00FB0F41" w:rsidP="00FB0F41">
      <w:pPr>
        <w:pStyle w:val="PL"/>
      </w:pPr>
      <w:r w:rsidRPr="00E450AC">
        <w:t xml:space="preserve">    measPRS-Offset              </w:t>
      </w:r>
      <w:r w:rsidRPr="00E450AC">
        <w:rPr>
          <w:color w:val="993366"/>
        </w:rPr>
        <w:t>INTEGER</w:t>
      </w:r>
      <w:r w:rsidRPr="00E450AC">
        <w:t xml:space="preserve"> (0..39),</w:t>
      </w:r>
    </w:p>
    <w:p w14:paraId="3B7FD60F" w14:textId="77777777" w:rsidR="00FB0F41" w:rsidRPr="00E450AC" w:rsidRDefault="00FB0F41" w:rsidP="00FB0F41">
      <w:pPr>
        <w:pStyle w:val="PL"/>
      </w:pPr>
      <w:r w:rsidRPr="00E450AC">
        <w:t xml:space="preserve">    ...</w:t>
      </w:r>
    </w:p>
    <w:p w14:paraId="3243D14C" w14:textId="77777777" w:rsidR="00FB0F41" w:rsidRPr="00E450AC" w:rsidRDefault="00FB0F41" w:rsidP="00FB0F41">
      <w:pPr>
        <w:pStyle w:val="PL"/>
      </w:pPr>
      <w:r w:rsidRPr="00E450AC">
        <w:t>}</w:t>
      </w:r>
    </w:p>
    <w:p w14:paraId="6EC10DE6" w14:textId="77777777" w:rsidR="00FB0F41" w:rsidRPr="00E450AC" w:rsidRDefault="00FB0F41" w:rsidP="00FB0F41">
      <w:pPr>
        <w:pStyle w:val="PL"/>
      </w:pPr>
    </w:p>
    <w:p w14:paraId="7F3F20B8" w14:textId="77777777" w:rsidR="00FB0F41" w:rsidRPr="00E450AC" w:rsidRDefault="00FB0F41" w:rsidP="00FB0F41">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33D72FE6" w14:textId="77777777" w:rsidR="00FB0F41" w:rsidRPr="00E450AC" w:rsidRDefault="00FB0F41" w:rsidP="00FB0F41">
      <w:pPr>
        <w:pStyle w:val="PL"/>
      </w:pPr>
    </w:p>
    <w:p w14:paraId="61556A89" w14:textId="77777777" w:rsidR="00FB0F41" w:rsidRPr="00E450AC" w:rsidRDefault="00FB0F41" w:rsidP="00FB0F41">
      <w:pPr>
        <w:pStyle w:val="PL"/>
      </w:pPr>
      <w:r w:rsidRPr="00E450AC">
        <w:t xml:space="preserve">NR-PRS-MeasurementInfo-r16 ::=      </w:t>
      </w:r>
      <w:r w:rsidRPr="00E450AC">
        <w:rPr>
          <w:color w:val="993366"/>
        </w:rPr>
        <w:t>SEQUENCE</w:t>
      </w:r>
      <w:r w:rsidRPr="00E450AC">
        <w:t xml:space="preserve"> {</w:t>
      </w:r>
    </w:p>
    <w:p w14:paraId="24E4FDC3" w14:textId="77777777" w:rsidR="00FB0F41" w:rsidRPr="00E450AC" w:rsidRDefault="00FB0F41" w:rsidP="00FB0F41">
      <w:pPr>
        <w:pStyle w:val="PL"/>
      </w:pPr>
      <w:r w:rsidRPr="00E450AC">
        <w:t xml:space="preserve">    dl-PRS-PointA-r16                   ARFCN-ValueNR,</w:t>
      </w:r>
    </w:p>
    <w:p w14:paraId="7FE7DC35" w14:textId="77777777" w:rsidR="00FB0F41" w:rsidRPr="00E450AC" w:rsidRDefault="00FB0F41" w:rsidP="00FB0F41">
      <w:pPr>
        <w:pStyle w:val="PL"/>
      </w:pPr>
      <w:r w:rsidRPr="00E450AC">
        <w:t xml:space="preserve">    nr-MeasPRS-RepetitionAndOffset-r16  </w:t>
      </w:r>
      <w:r w:rsidRPr="00E450AC">
        <w:rPr>
          <w:color w:val="993366"/>
        </w:rPr>
        <w:t>CHOICE</w:t>
      </w:r>
      <w:r w:rsidRPr="00E450AC">
        <w:t xml:space="preserve"> {</w:t>
      </w:r>
    </w:p>
    <w:p w14:paraId="7CF7CA32" w14:textId="77777777" w:rsidR="00FB0F41" w:rsidRPr="00E450AC" w:rsidRDefault="00FB0F41" w:rsidP="00FB0F41">
      <w:pPr>
        <w:pStyle w:val="PL"/>
      </w:pPr>
      <w:r w:rsidRPr="00E450AC">
        <w:t xml:space="preserve">        ms20-r16                            </w:t>
      </w:r>
      <w:r w:rsidRPr="00E450AC">
        <w:rPr>
          <w:color w:val="993366"/>
        </w:rPr>
        <w:t>INTEGER</w:t>
      </w:r>
      <w:r w:rsidRPr="00E450AC">
        <w:t xml:space="preserve"> (0..19),</w:t>
      </w:r>
    </w:p>
    <w:p w14:paraId="4914E490" w14:textId="77777777" w:rsidR="00FB0F41" w:rsidRPr="00E450AC" w:rsidRDefault="00FB0F41" w:rsidP="00FB0F41">
      <w:pPr>
        <w:pStyle w:val="PL"/>
      </w:pPr>
      <w:r w:rsidRPr="00E450AC">
        <w:t xml:space="preserve">        ms40-r16                            </w:t>
      </w:r>
      <w:r w:rsidRPr="00E450AC">
        <w:rPr>
          <w:color w:val="993366"/>
        </w:rPr>
        <w:t>INTEGER</w:t>
      </w:r>
      <w:r w:rsidRPr="00E450AC">
        <w:t xml:space="preserve"> (0..39),</w:t>
      </w:r>
    </w:p>
    <w:p w14:paraId="419140A7" w14:textId="77777777" w:rsidR="00FB0F41" w:rsidRPr="00E450AC" w:rsidRDefault="00FB0F41" w:rsidP="00FB0F41">
      <w:pPr>
        <w:pStyle w:val="PL"/>
      </w:pPr>
      <w:r w:rsidRPr="00E450AC">
        <w:t xml:space="preserve">        ms80-r16                            </w:t>
      </w:r>
      <w:r w:rsidRPr="00E450AC">
        <w:rPr>
          <w:color w:val="993366"/>
        </w:rPr>
        <w:t>INTEGER</w:t>
      </w:r>
      <w:r w:rsidRPr="00E450AC">
        <w:t xml:space="preserve"> (0..79),</w:t>
      </w:r>
    </w:p>
    <w:p w14:paraId="7C6A266C" w14:textId="77777777" w:rsidR="00FB0F41" w:rsidRPr="00E450AC" w:rsidRDefault="00FB0F41" w:rsidP="00FB0F41">
      <w:pPr>
        <w:pStyle w:val="PL"/>
      </w:pPr>
      <w:r w:rsidRPr="00E450AC">
        <w:t xml:space="preserve">        ms160-r16                           </w:t>
      </w:r>
      <w:r w:rsidRPr="00E450AC">
        <w:rPr>
          <w:color w:val="993366"/>
        </w:rPr>
        <w:t>INTEGER</w:t>
      </w:r>
      <w:r w:rsidRPr="00E450AC">
        <w:t xml:space="preserve"> (0..159),</w:t>
      </w:r>
    </w:p>
    <w:p w14:paraId="0F5102AF" w14:textId="77777777" w:rsidR="00FB0F41" w:rsidRPr="00E450AC" w:rsidRDefault="00FB0F41" w:rsidP="00FB0F41">
      <w:pPr>
        <w:pStyle w:val="PL"/>
      </w:pPr>
      <w:r w:rsidRPr="00E450AC">
        <w:t xml:space="preserve">        ...</w:t>
      </w:r>
    </w:p>
    <w:p w14:paraId="31E0BA62" w14:textId="77777777" w:rsidR="00FB0F41" w:rsidRPr="00E450AC" w:rsidRDefault="00FB0F41" w:rsidP="00FB0F41">
      <w:pPr>
        <w:pStyle w:val="PL"/>
      </w:pPr>
      <w:r w:rsidRPr="00E450AC">
        <w:lastRenderedPageBreak/>
        <w:t xml:space="preserve">    </w:t>
      </w:r>
      <w:r w:rsidRPr="00E450AC">
        <w:rPr>
          <w:rFonts w:eastAsiaTheme="minorEastAsia"/>
        </w:rPr>
        <w:t>},</w:t>
      </w:r>
    </w:p>
    <w:p w14:paraId="155B0E08" w14:textId="77777777" w:rsidR="00FB0F41" w:rsidRPr="00E450AC" w:rsidRDefault="00FB0F41" w:rsidP="00FB0F41">
      <w:pPr>
        <w:pStyle w:val="PL"/>
      </w:pPr>
      <w:r w:rsidRPr="00E450AC">
        <w:t xml:space="preserve">    nr-MeasPRS-length-r16               </w:t>
      </w:r>
      <w:r w:rsidRPr="00E450AC">
        <w:rPr>
          <w:color w:val="993366"/>
        </w:rPr>
        <w:t>ENUMERATED</w:t>
      </w:r>
      <w:r w:rsidRPr="00E450AC">
        <w:t xml:space="preserve"> {ms1dot5, ms3, ms3dot5, ms4, ms5dot5, ms6, ms10, ms20},</w:t>
      </w:r>
    </w:p>
    <w:p w14:paraId="613606DF" w14:textId="77777777" w:rsidR="00FB0F41" w:rsidRPr="00E450AC" w:rsidRDefault="00FB0F41" w:rsidP="00FB0F41">
      <w:pPr>
        <w:pStyle w:val="PL"/>
      </w:pPr>
      <w:r w:rsidRPr="00E450AC">
        <w:t xml:space="preserve">    ...</w:t>
      </w:r>
    </w:p>
    <w:p w14:paraId="70B27B2A" w14:textId="77777777" w:rsidR="00FB0F41" w:rsidRPr="00E450AC" w:rsidRDefault="00FB0F41" w:rsidP="00FB0F41">
      <w:pPr>
        <w:pStyle w:val="PL"/>
      </w:pPr>
      <w:r w:rsidRPr="00E450AC">
        <w:t>}</w:t>
      </w:r>
    </w:p>
    <w:p w14:paraId="0A2BF884" w14:textId="77777777" w:rsidR="00FB0F41" w:rsidRPr="00E450AC" w:rsidRDefault="00FB0F41" w:rsidP="00FB0F41">
      <w:pPr>
        <w:pStyle w:val="PL"/>
      </w:pPr>
    </w:p>
    <w:p w14:paraId="53E995FA" w14:textId="77777777" w:rsidR="00FB0F41" w:rsidRPr="00E450AC" w:rsidRDefault="00FB0F41" w:rsidP="00FB0F41">
      <w:pPr>
        <w:pStyle w:val="PL"/>
        <w:rPr>
          <w:color w:val="808080"/>
        </w:rPr>
      </w:pPr>
      <w:r w:rsidRPr="00E450AC">
        <w:rPr>
          <w:color w:val="808080"/>
        </w:rPr>
        <w:t>-- TAG-LOCATIONMEASUREMENTINFO-STOP</w:t>
      </w:r>
    </w:p>
    <w:p w14:paraId="432B703C" w14:textId="77777777" w:rsidR="00FB0F41" w:rsidRPr="00E450AC" w:rsidRDefault="00FB0F41" w:rsidP="00FB0F41">
      <w:pPr>
        <w:pStyle w:val="PL"/>
        <w:rPr>
          <w:color w:val="808080"/>
        </w:rPr>
      </w:pPr>
      <w:r w:rsidRPr="00E450AC">
        <w:rPr>
          <w:color w:val="808080"/>
        </w:rPr>
        <w:t>-- ASN1STOP</w:t>
      </w:r>
    </w:p>
    <w:p w14:paraId="747D9485"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7388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7B3A5" w14:textId="77777777" w:rsidR="00FB0F41" w:rsidRPr="002D3917" w:rsidRDefault="00FB0F41" w:rsidP="00B30F2E">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FB0F41" w:rsidRPr="002D3917" w14:paraId="244B8E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DC66" w14:textId="77777777" w:rsidR="00FB0F41" w:rsidRPr="002D3917" w:rsidRDefault="00FB0F41" w:rsidP="00B30F2E">
            <w:pPr>
              <w:pStyle w:val="TAL"/>
              <w:rPr>
                <w:b/>
                <w:i/>
                <w:lang w:eastAsia="zh-CN"/>
              </w:rPr>
            </w:pPr>
            <w:r w:rsidRPr="002D3917">
              <w:rPr>
                <w:b/>
                <w:i/>
                <w:lang w:eastAsia="zh-CN"/>
              </w:rPr>
              <w:t>carrierFreq</w:t>
            </w:r>
          </w:p>
          <w:p w14:paraId="1AE0272C" w14:textId="77777777" w:rsidR="00FB0F41" w:rsidRPr="002D3917" w:rsidRDefault="00FB0F41" w:rsidP="00B30F2E">
            <w:pPr>
              <w:pStyle w:val="TAL"/>
              <w:rPr>
                <w:lang w:eastAsia="zh-CN"/>
              </w:rPr>
            </w:pPr>
            <w:r w:rsidRPr="002D3917">
              <w:rPr>
                <w:lang w:eastAsia="zh-CN"/>
              </w:rPr>
              <w:t>The EARFCN value of the carrier received from upper layers for which the UE needs to perform the inter-RAT RSTD measurements.</w:t>
            </w:r>
          </w:p>
        </w:tc>
      </w:tr>
      <w:tr w:rsidR="00FB0F41" w:rsidRPr="002D3917" w14:paraId="5A7D36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5441" w14:textId="77777777" w:rsidR="00FB0F41" w:rsidRPr="002D3917" w:rsidRDefault="00FB0F41" w:rsidP="00B30F2E">
            <w:pPr>
              <w:pStyle w:val="TAL"/>
              <w:rPr>
                <w:b/>
                <w:i/>
                <w:lang w:eastAsia="zh-CN"/>
              </w:rPr>
            </w:pPr>
            <w:r w:rsidRPr="002D3917">
              <w:rPr>
                <w:b/>
                <w:i/>
                <w:lang w:eastAsia="zh-CN"/>
              </w:rPr>
              <w:t>measPRS-Offset</w:t>
            </w:r>
          </w:p>
          <w:p w14:paraId="1784EFC6" w14:textId="77777777" w:rsidR="00FB0F41" w:rsidRPr="002D3917" w:rsidRDefault="00FB0F41" w:rsidP="00B30F2E">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1EF2E36" w14:textId="77777777" w:rsidR="00FB0F41" w:rsidRPr="002D3917" w:rsidRDefault="00FB0F41" w:rsidP="00B30F2E">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2FCCAFB3" w14:textId="77777777" w:rsidR="00FB0F41" w:rsidRPr="002D3917" w:rsidRDefault="00FB0F41" w:rsidP="00B30F2E">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FB0F41" w:rsidRPr="002D3917" w14:paraId="7805A2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1E8B7" w14:textId="77777777" w:rsidR="00FB0F41" w:rsidRPr="002D3917" w:rsidRDefault="00FB0F41" w:rsidP="00B30F2E">
            <w:pPr>
              <w:pStyle w:val="TAL"/>
              <w:spacing w:line="254" w:lineRule="auto"/>
              <w:rPr>
                <w:b/>
                <w:i/>
                <w:lang w:eastAsia="zh-CN"/>
              </w:rPr>
            </w:pPr>
            <w:r w:rsidRPr="002D3917">
              <w:rPr>
                <w:b/>
                <w:i/>
                <w:lang w:eastAsia="zh-CN"/>
              </w:rPr>
              <w:t>dl-PRS-PointA</w:t>
            </w:r>
          </w:p>
          <w:p w14:paraId="14395F31" w14:textId="77777777" w:rsidR="00FB0F41" w:rsidRPr="002D3917" w:rsidRDefault="00FB0F41" w:rsidP="00B30F2E">
            <w:pPr>
              <w:pStyle w:val="TAL"/>
              <w:rPr>
                <w:b/>
                <w:i/>
                <w:lang w:eastAsia="zh-CN"/>
              </w:rPr>
            </w:pPr>
            <w:r w:rsidRPr="002D3917">
              <w:rPr>
                <w:lang w:eastAsia="zh-CN"/>
              </w:rPr>
              <w:t>The ARFCN value of the carrier received from upper layers for which the UE needs to perform the NR DL-PRS measurements.</w:t>
            </w:r>
          </w:p>
        </w:tc>
      </w:tr>
      <w:tr w:rsidR="00FB0F41" w:rsidRPr="002D3917" w14:paraId="25A3528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3A808" w14:textId="77777777" w:rsidR="00FB0F41" w:rsidRPr="002D3917" w:rsidRDefault="00FB0F41" w:rsidP="00B30F2E">
            <w:pPr>
              <w:pStyle w:val="TAL"/>
              <w:spacing w:line="254" w:lineRule="auto"/>
              <w:rPr>
                <w:b/>
                <w:i/>
                <w:lang w:eastAsia="zh-CN"/>
              </w:rPr>
            </w:pPr>
            <w:r w:rsidRPr="002D3917">
              <w:rPr>
                <w:b/>
                <w:i/>
                <w:lang w:eastAsia="zh-CN"/>
              </w:rPr>
              <w:t>nr-MeasPRS-RepetitionAndOffset</w:t>
            </w:r>
          </w:p>
          <w:p w14:paraId="3D9203A9" w14:textId="77777777" w:rsidR="00FB0F41" w:rsidRPr="002D3917" w:rsidRDefault="00FB0F41" w:rsidP="00B30F2E">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FB0F41" w:rsidRPr="002D3917" w14:paraId="231047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8AC5" w14:textId="77777777" w:rsidR="00FB0F41" w:rsidRPr="002D3917" w:rsidRDefault="00FB0F41" w:rsidP="00B30F2E">
            <w:pPr>
              <w:pStyle w:val="TAL"/>
              <w:spacing w:line="254" w:lineRule="auto"/>
              <w:rPr>
                <w:b/>
                <w:i/>
                <w:lang w:eastAsia="zh-CN"/>
              </w:rPr>
            </w:pPr>
            <w:r w:rsidRPr="002D3917">
              <w:rPr>
                <w:b/>
                <w:i/>
                <w:lang w:eastAsia="zh-CN"/>
              </w:rPr>
              <w:t>nr-MeasPRS-length</w:t>
            </w:r>
          </w:p>
          <w:p w14:paraId="47B26D1A" w14:textId="77777777" w:rsidR="00FB0F41" w:rsidRPr="002D3917" w:rsidRDefault="00FB0F41" w:rsidP="00B30F2E">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4293D729" w14:textId="77777777" w:rsidR="00FB0F41" w:rsidRPr="002D3917" w:rsidRDefault="00FB0F41" w:rsidP="00FB0F41"/>
    <w:p w14:paraId="3CB21BAF" w14:textId="77777777" w:rsidR="00FB0F41" w:rsidRPr="002D3917" w:rsidRDefault="00FB0F41" w:rsidP="00FB0F41">
      <w:pPr>
        <w:pStyle w:val="Heading4"/>
        <w:rPr>
          <w:rFonts w:eastAsia="SimSun"/>
        </w:rPr>
      </w:pPr>
      <w:bookmarkStart w:id="1770" w:name="_Toc60777249"/>
      <w:bookmarkStart w:id="1771" w:name="_Toc171467874"/>
      <w:r w:rsidRPr="002D3917">
        <w:rPr>
          <w:rFonts w:eastAsia="MS Mincho"/>
        </w:rPr>
        <w:t>–</w:t>
      </w:r>
      <w:r w:rsidRPr="002D3917">
        <w:rPr>
          <w:rFonts w:eastAsia="SimSun"/>
        </w:rPr>
        <w:tab/>
      </w:r>
      <w:r w:rsidRPr="002D3917">
        <w:rPr>
          <w:rFonts w:eastAsia="SimSun"/>
          <w:i/>
        </w:rPr>
        <w:t>LogicalChannelConfig</w:t>
      </w:r>
      <w:bookmarkEnd w:id="1770"/>
      <w:bookmarkEnd w:id="1771"/>
    </w:p>
    <w:p w14:paraId="17DCCF9C"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0D154EA5" w14:textId="77777777" w:rsidR="00FB0F41" w:rsidRPr="002D3917" w:rsidRDefault="00FB0F41" w:rsidP="00FB0F41">
      <w:pPr>
        <w:pStyle w:val="TH"/>
        <w:rPr>
          <w:rFonts w:eastAsia="SimSun"/>
          <w:lang w:eastAsia="zh-CN"/>
        </w:rPr>
      </w:pPr>
      <w:r w:rsidRPr="002D3917">
        <w:rPr>
          <w:i/>
        </w:rPr>
        <w:t>LogicalChannelConfig</w:t>
      </w:r>
      <w:r w:rsidRPr="002D3917">
        <w:t xml:space="preserve"> information element</w:t>
      </w:r>
    </w:p>
    <w:p w14:paraId="0576C18C" w14:textId="77777777" w:rsidR="00FB0F41" w:rsidRPr="00E450AC" w:rsidRDefault="00FB0F41" w:rsidP="00FB0F41">
      <w:pPr>
        <w:pStyle w:val="PL"/>
        <w:rPr>
          <w:color w:val="808080"/>
        </w:rPr>
      </w:pPr>
      <w:r w:rsidRPr="00E450AC">
        <w:rPr>
          <w:color w:val="808080"/>
        </w:rPr>
        <w:t>-- ASN1START</w:t>
      </w:r>
    </w:p>
    <w:p w14:paraId="37EBD4C7" w14:textId="77777777" w:rsidR="00FB0F41" w:rsidRPr="00E450AC" w:rsidRDefault="00FB0F41" w:rsidP="00FB0F41">
      <w:pPr>
        <w:pStyle w:val="PL"/>
        <w:rPr>
          <w:color w:val="808080"/>
        </w:rPr>
      </w:pPr>
      <w:r w:rsidRPr="00E450AC">
        <w:rPr>
          <w:color w:val="808080"/>
        </w:rPr>
        <w:t>-- TAG-LOGICALCHANNELCONFIG-START</w:t>
      </w:r>
    </w:p>
    <w:p w14:paraId="6D4EA39E" w14:textId="77777777" w:rsidR="00FB0F41" w:rsidRPr="00E450AC" w:rsidRDefault="00FB0F41" w:rsidP="00FB0F41">
      <w:pPr>
        <w:pStyle w:val="PL"/>
      </w:pPr>
    </w:p>
    <w:p w14:paraId="7CE7CF9E" w14:textId="77777777" w:rsidR="00FB0F41" w:rsidRPr="00E450AC" w:rsidRDefault="00FB0F41" w:rsidP="00FB0F41">
      <w:pPr>
        <w:pStyle w:val="PL"/>
      </w:pPr>
      <w:r w:rsidRPr="00E450AC">
        <w:t xml:space="preserve">LogicalChannelConfig ::=            </w:t>
      </w:r>
      <w:r w:rsidRPr="00E450AC">
        <w:rPr>
          <w:color w:val="993366"/>
        </w:rPr>
        <w:t>SEQUENCE</w:t>
      </w:r>
      <w:r w:rsidRPr="00E450AC">
        <w:t xml:space="preserve"> {</w:t>
      </w:r>
    </w:p>
    <w:p w14:paraId="6414DDE7" w14:textId="77777777" w:rsidR="00FB0F41" w:rsidRPr="00E450AC" w:rsidRDefault="00FB0F41" w:rsidP="00FB0F41">
      <w:pPr>
        <w:pStyle w:val="PL"/>
      </w:pPr>
      <w:r w:rsidRPr="00E450AC">
        <w:t xml:space="preserve">    ul-SpecificParameters               </w:t>
      </w:r>
      <w:r w:rsidRPr="00E450AC">
        <w:rPr>
          <w:color w:val="993366"/>
        </w:rPr>
        <w:t>SEQUENCE</w:t>
      </w:r>
      <w:r w:rsidRPr="00E450AC">
        <w:t xml:space="preserve"> {</w:t>
      </w:r>
    </w:p>
    <w:p w14:paraId="0F91CA5A" w14:textId="77777777" w:rsidR="00FB0F41" w:rsidRPr="00E450AC" w:rsidRDefault="00FB0F41" w:rsidP="00FB0F41">
      <w:pPr>
        <w:pStyle w:val="PL"/>
      </w:pPr>
      <w:r w:rsidRPr="00E450AC">
        <w:t xml:space="preserve">        priority                            </w:t>
      </w:r>
      <w:r w:rsidRPr="00E450AC">
        <w:rPr>
          <w:color w:val="993366"/>
        </w:rPr>
        <w:t>INTEGER</w:t>
      </w:r>
      <w:r w:rsidRPr="00E450AC">
        <w:t xml:space="preserve"> (1..16),</w:t>
      </w:r>
    </w:p>
    <w:p w14:paraId="670C9398" w14:textId="77777777" w:rsidR="00FB0F41" w:rsidRPr="00E450AC" w:rsidRDefault="00FB0F41" w:rsidP="00FB0F41">
      <w:pPr>
        <w:pStyle w:val="PL"/>
      </w:pPr>
      <w:r w:rsidRPr="00E450AC">
        <w:t xml:space="preserve">        prioritisedBitRate                  </w:t>
      </w:r>
      <w:r w:rsidRPr="00E450AC">
        <w:rPr>
          <w:color w:val="993366"/>
        </w:rPr>
        <w:t>ENUMERATED</w:t>
      </w:r>
      <w:r w:rsidRPr="00E450AC">
        <w:t xml:space="preserve"> {kBps0, kBps8, kBps16, kBps32, kBps64, kBps128, kBps256, kBps512,</w:t>
      </w:r>
    </w:p>
    <w:p w14:paraId="68871132" w14:textId="77777777" w:rsidR="00FB0F41" w:rsidRPr="00E450AC" w:rsidRDefault="00FB0F41" w:rsidP="00FB0F41">
      <w:pPr>
        <w:pStyle w:val="PL"/>
      </w:pPr>
      <w:r w:rsidRPr="00E450AC">
        <w:t xml:space="preserve">                                            kBps1024, kBps2048, kBps4096, kBps8192, kBps16384, kBps32768, kBps65536, infinity},</w:t>
      </w:r>
    </w:p>
    <w:p w14:paraId="20ABA958" w14:textId="77777777" w:rsidR="00FB0F41" w:rsidRPr="00E450AC" w:rsidRDefault="00FB0F41" w:rsidP="00FB0F41">
      <w:pPr>
        <w:pStyle w:val="PL"/>
      </w:pPr>
      <w:r w:rsidRPr="00E450AC">
        <w:t xml:space="preserve">        bucketSizeDuration                  </w:t>
      </w:r>
      <w:r w:rsidRPr="00E450AC">
        <w:rPr>
          <w:color w:val="993366"/>
        </w:rPr>
        <w:t>ENUMERATED</w:t>
      </w:r>
      <w:r w:rsidRPr="00E450AC">
        <w:t xml:space="preserve"> {ms5, ms10, ms20, ms50, ms100, ms150, ms300, ms500, ms1000,</w:t>
      </w:r>
    </w:p>
    <w:p w14:paraId="748C6A4F" w14:textId="77777777" w:rsidR="00FB0F41" w:rsidRPr="00E450AC" w:rsidRDefault="00FB0F41" w:rsidP="00FB0F41">
      <w:pPr>
        <w:pStyle w:val="PL"/>
      </w:pPr>
      <w:r w:rsidRPr="00E450AC">
        <w:t xml:space="preserve">                                                            spare7, spare6, spare5, spare4, spare3,spare2, spare1},</w:t>
      </w:r>
    </w:p>
    <w:p w14:paraId="49D754A1" w14:textId="77777777" w:rsidR="00FB0F41" w:rsidRPr="00E450AC" w:rsidRDefault="00FB0F41" w:rsidP="00FB0F41">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4D68F1C"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PDCP-CADuplication</w:t>
      </w:r>
    </w:p>
    <w:p w14:paraId="163D1139" w14:textId="77777777" w:rsidR="00FB0F41" w:rsidRPr="00E450AC" w:rsidRDefault="00FB0F41" w:rsidP="00FB0F41">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3FCA6856" w14:textId="77777777" w:rsidR="00FB0F41" w:rsidRPr="00E450AC" w:rsidRDefault="00FB0F41" w:rsidP="00FB0F41">
      <w:pPr>
        <w:pStyle w:val="PL"/>
      </w:pPr>
      <w:r w:rsidRPr="00E450AC">
        <w:t xml:space="preserve">        maxPUSCH-Duration                   </w:t>
      </w:r>
      <w:r w:rsidRPr="00E450AC">
        <w:rPr>
          <w:color w:val="993366"/>
        </w:rPr>
        <w:t>ENUMERATED</w:t>
      </w:r>
      <w:r w:rsidRPr="00E450AC">
        <w:t xml:space="preserve"> {ms0p02, ms0p04, ms0p0625, ms0p125, ms0p25, ms0p5, ms0p01-v1700, spare1}</w:t>
      </w:r>
    </w:p>
    <w:p w14:paraId="531180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181AFEE" w14:textId="77777777" w:rsidR="00FB0F41" w:rsidRPr="00E450AC" w:rsidRDefault="00FB0F41" w:rsidP="00FB0F41">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4723D0" w14:textId="77777777" w:rsidR="00FB0F41" w:rsidRPr="00E450AC" w:rsidRDefault="00FB0F41" w:rsidP="00FB0F41">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0F35C10D" w14:textId="77777777" w:rsidR="00FB0F41" w:rsidRPr="00E450AC" w:rsidRDefault="00FB0F41" w:rsidP="00FB0F41">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1C3BC513" w14:textId="77777777" w:rsidR="00FB0F41" w:rsidRPr="00E450AC" w:rsidRDefault="00FB0F41" w:rsidP="00FB0F41">
      <w:pPr>
        <w:pStyle w:val="PL"/>
      </w:pPr>
      <w:r w:rsidRPr="00E450AC">
        <w:t xml:space="preserve">        logicalChannelSR-Mask               </w:t>
      </w:r>
      <w:r w:rsidRPr="00E450AC">
        <w:rPr>
          <w:color w:val="993366"/>
        </w:rPr>
        <w:t>BOOLEAN</w:t>
      </w:r>
      <w:r w:rsidRPr="00E450AC">
        <w:t>,</w:t>
      </w:r>
    </w:p>
    <w:p w14:paraId="3C0429F7" w14:textId="77777777" w:rsidR="00FB0F41" w:rsidRPr="00E450AC" w:rsidRDefault="00FB0F41" w:rsidP="00FB0F41">
      <w:pPr>
        <w:pStyle w:val="PL"/>
      </w:pPr>
      <w:r w:rsidRPr="00E450AC">
        <w:t xml:space="preserve">        logicalChannelSR-DelayTimerApplied  </w:t>
      </w:r>
      <w:r w:rsidRPr="00E450AC">
        <w:rPr>
          <w:color w:val="993366"/>
        </w:rPr>
        <w:t>BOOLEAN</w:t>
      </w:r>
      <w:r w:rsidRPr="00E450AC">
        <w:t>,</w:t>
      </w:r>
    </w:p>
    <w:p w14:paraId="06CACE30" w14:textId="77777777" w:rsidR="00FB0F41" w:rsidRPr="00E450AC" w:rsidRDefault="00FB0F41" w:rsidP="00FB0F41">
      <w:pPr>
        <w:pStyle w:val="PL"/>
      </w:pPr>
      <w:r w:rsidRPr="00E450AC">
        <w:t xml:space="preserve">        ...,</w:t>
      </w:r>
    </w:p>
    <w:p w14:paraId="2D54B8AB" w14:textId="77777777" w:rsidR="00FB0F41" w:rsidRPr="00E450AC" w:rsidRDefault="00FB0F41" w:rsidP="00FB0F41">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263D3890" w14:textId="77777777" w:rsidR="00FB0F41" w:rsidRPr="00E450AC" w:rsidRDefault="00FB0F41" w:rsidP="00FB0F41">
      <w:pPr>
        <w:pStyle w:val="PL"/>
      </w:pPr>
      <w:r w:rsidRPr="00E450AC">
        <w:t xml:space="preserve">        [[</w:t>
      </w:r>
    </w:p>
    <w:p w14:paraId="15AFA7E2" w14:textId="77777777" w:rsidR="00FB0F41" w:rsidRPr="00E450AC" w:rsidRDefault="00FB0F41" w:rsidP="00FB0F41">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EC84C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351BD0AB" w14:textId="77777777" w:rsidR="00FB0F41" w:rsidRPr="00E450AC" w:rsidRDefault="00FB0F41" w:rsidP="00FB0F41">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07210073" w14:textId="77777777" w:rsidR="00FB0F41" w:rsidRPr="00E450AC" w:rsidRDefault="00FB0F41" w:rsidP="00FB0F41">
      <w:pPr>
        <w:pStyle w:val="PL"/>
      </w:pPr>
      <w:r w:rsidRPr="00E450AC">
        <w:t xml:space="preserve">        ]],</w:t>
      </w:r>
    </w:p>
    <w:p w14:paraId="181AE477" w14:textId="77777777" w:rsidR="00FB0F41" w:rsidRPr="00E450AC" w:rsidRDefault="00FB0F41" w:rsidP="00FB0F41">
      <w:pPr>
        <w:pStyle w:val="PL"/>
      </w:pPr>
      <w:r w:rsidRPr="00E450AC">
        <w:t xml:space="preserve">        [[</w:t>
      </w:r>
    </w:p>
    <w:p w14:paraId="5ABB74E8" w14:textId="77777777" w:rsidR="00FB0F41" w:rsidRPr="00E450AC" w:rsidRDefault="00FB0F41" w:rsidP="00FB0F41">
      <w:pPr>
        <w:pStyle w:val="PL"/>
        <w:rPr>
          <w:color w:val="808080"/>
        </w:rPr>
      </w:pPr>
      <w:r w:rsidRPr="00E450AC">
        <w:t xml:space="preserve">        logicalChannelGroupIAB-Ext-r17      </w:t>
      </w:r>
      <w:r w:rsidRPr="00E450AC">
        <w:rPr>
          <w:color w:val="993366"/>
        </w:rPr>
        <w:t>INTEGER</w:t>
      </w:r>
      <w:r w:rsidRPr="00E450AC">
        <w:t xml:space="preserve"> (0..maxLCG-ID-IAB-r17)                                      </w:t>
      </w:r>
      <w:r w:rsidRPr="00E450AC">
        <w:rPr>
          <w:color w:val="993366"/>
        </w:rPr>
        <w:t>OPTIONAL</w:t>
      </w:r>
      <w:r w:rsidRPr="00E450AC">
        <w:t xml:space="preserve">,   </w:t>
      </w:r>
      <w:r w:rsidRPr="00E450AC">
        <w:rPr>
          <w:color w:val="808080"/>
        </w:rPr>
        <w:t>-- Need R</w:t>
      </w:r>
    </w:p>
    <w:p w14:paraId="6480D3A7" w14:textId="77777777" w:rsidR="00FB0F41" w:rsidRPr="00E450AC" w:rsidRDefault="00FB0F41" w:rsidP="00FB0F41">
      <w:pPr>
        <w:pStyle w:val="PL"/>
        <w:rPr>
          <w:color w:val="808080"/>
        </w:rPr>
      </w:pPr>
      <w:r w:rsidRPr="00E450AC">
        <w:t xml:space="preserve">        allowedHARQ-mode-r17                </w:t>
      </w:r>
      <w:r w:rsidRPr="00E450AC">
        <w:rPr>
          <w:color w:val="993366"/>
        </w:rPr>
        <w:t>ENUMERATED</w:t>
      </w:r>
      <w:r w:rsidRPr="00E450AC">
        <w:t xml:space="preserve"> {harqModeA, harqModeB}                                   </w:t>
      </w:r>
      <w:r w:rsidRPr="00E450AC">
        <w:rPr>
          <w:color w:val="993366"/>
        </w:rPr>
        <w:t>OPTIONAL</w:t>
      </w:r>
      <w:r w:rsidRPr="00E450AC">
        <w:t xml:space="preserve">    </w:t>
      </w:r>
      <w:r w:rsidRPr="00E450AC">
        <w:rPr>
          <w:color w:val="808080"/>
        </w:rPr>
        <w:t>-- Need R</w:t>
      </w:r>
    </w:p>
    <w:p w14:paraId="3D4492AC" w14:textId="77777777" w:rsidR="00FB0F41" w:rsidRPr="00E450AC" w:rsidRDefault="00FB0F41" w:rsidP="00FB0F41">
      <w:pPr>
        <w:pStyle w:val="PL"/>
      </w:pPr>
      <w:r w:rsidRPr="00E450AC">
        <w:t xml:space="preserve">        ]]</w:t>
      </w:r>
    </w:p>
    <w:p w14:paraId="0ABBA4A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5BA78DA7" w14:textId="77777777" w:rsidR="00FB0F41" w:rsidRPr="00E450AC" w:rsidRDefault="00FB0F41" w:rsidP="00FB0F41">
      <w:pPr>
        <w:pStyle w:val="PL"/>
      </w:pPr>
      <w:r w:rsidRPr="00E450AC">
        <w:t xml:space="preserve">    ...,</w:t>
      </w:r>
    </w:p>
    <w:p w14:paraId="45F21F5A" w14:textId="77777777" w:rsidR="00FB0F41" w:rsidRPr="00E450AC" w:rsidRDefault="00FB0F41" w:rsidP="00FB0F41">
      <w:pPr>
        <w:pStyle w:val="PL"/>
      </w:pPr>
      <w:r w:rsidRPr="00E450AC">
        <w:t xml:space="preserve">    [[</w:t>
      </w:r>
    </w:p>
    <w:p w14:paraId="74A997CF" w14:textId="77777777" w:rsidR="00FB0F41" w:rsidRPr="00E450AC" w:rsidRDefault="00FB0F41" w:rsidP="00FB0F41">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2931D16B" w14:textId="77777777" w:rsidR="00FB0F41" w:rsidRPr="00E450AC" w:rsidRDefault="00FB0F41" w:rsidP="00FB0F41">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773BBB07" w14:textId="77777777" w:rsidR="00FB0F41" w:rsidRPr="00E450AC" w:rsidRDefault="00FB0F41" w:rsidP="00FB0F41">
      <w:pPr>
        <w:pStyle w:val="PL"/>
      </w:pPr>
      <w:r w:rsidRPr="00E450AC">
        <w:t xml:space="preserve">    ]]</w:t>
      </w:r>
    </w:p>
    <w:p w14:paraId="4982EE7C" w14:textId="77777777" w:rsidR="00FB0F41" w:rsidRPr="00E450AC" w:rsidRDefault="00FB0F41" w:rsidP="00FB0F41">
      <w:pPr>
        <w:pStyle w:val="PL"/>
      </w:pPr>
      <w:r w:rsidRPr="00E450AC">
        <w:t>}</w:t>
      </w:r>
    </w:p>
    <w:p w14:paraId="3F03D719" w14:textId="77777777" w:rsidR="00FB0F41" w:rsidRPr="00E450AC" w:rsidRDefault="00FB0F41" w:rsidP="00FB0F41">
      <w:pPr>
        <w:pStyle w:val="PL"/>
      </w:pPr>
    </w:p>
    <w:p w14:paraId="115FC1F0" w14:textId="77777777" w:rsidR="00FB0F41" w:rsidRPr="00E450AC" w:rsidRDefault="00FB0F41" w:rsidP="00FB0F41">
      <w:pPr>
        <w:pStyle w:val="PL"/>
        <w:rPr>
          <w:color w:val="808080"/>
        </w:rPr>
      </w:pPr>
      <w:r w:rsidRPr="00E450AC">
        <w:rPr>
          <w:color w:val="808080"/>
        </w:rPr>
        <w:t>-- TAG-LOGICALCHANNELCONFIG-STOP</w:t>
      </w:r>
    </w:p>
    <w:p w14:paraId="219FBE39" w14:textId="77777777" w:rsidR="00FB0F41" w:rsidRPr="00E450AC" w:rsidRDefault="00FB0F41" w:rsidP="00FB0F41">
      <w:pPr>
        <w:pStyle w:val="PL"/>
        <w:rPr>
          <w:color w:val="808080"/>
        </w:rPr>
      </w:pPr>
      <w:r w:rsidRPr="00E450AC">
        <w:rPr>
          <w:color w:val="808080"/>
        </w:rPr>
        <w:t>-- ASN1STOP</w:t>
      </w:r>
    </w:p>
    <w:p w14:paraId="085166B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D77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EB521" w14:textId="77777777" w:rsidR="00FB0F41" w:rsidRPr="002D3917" w:rsidRDefault="00FB0F41" w:rsidP="00B30F2E">
            <w:pPr>
              <w:pStyle w:val="TAH"/>
              <w:rPr>
                <w:lang w:eastAsia="sv-SE"/>
              </w:rPr>
            </w:pPr>
            <w:r w:rsidRPr="002D3917">
              <w:rPr>
                <w:i/>
                <w:lang w:eastAsia="sv-SE"/>
              </w:rPr>
              <w:lastRenderedPageBreak/>
              <w:t xml:space="preserve">LogicalChannelConfig </w:t>
            </w:r>
            <w:r w:rsidRPr="002D3917">
              <w:rPr>
                <w:lang w:eastAsia="sv-SE"/>
              </w:rPr>
              <w:t>field descriptions</w:t>
            </w:r>
          </w:p>
        </w:tc>
      </w:tr>
      <w:tr w:rsidR="00FB0F41" w:rsidRPr="002D3917" w14:paraId="65C31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31B5FE" w14:textId="77777777" w:rsidR="00FB0F41" w:rsidRPr="002D3917" w:rsidRDefault="00FB0F41" w:rsidP="00B30F2E">
            <w:pPr>
              <w:pStyle w:val="TAL"/>
              <w:rPr>
                <w:b/>
                <w:i/>
                <w:lang w:eastAsia="en-GB"/>
              </w:rPr>
            </w:pPr>
            <w:r w:rsidRPr="002D3917">
              <w:rPr>
                <w:b/>
                <w:i/>
                <w:lang w:eastAsia="en-GB"/>
              </w:rPr>
              <w:t>allowedCG-List</w:t>
            </w:r>
          </w:p>
          <w:p w14:paraId="121FB72E" w14:textId="77777777" w:rsidR="00FB0F41" w:rsidRPr="002D3917" w:rsidRDefault="00FB0F41" w:rsidP="00B30F2E">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w:t>
            </w:r>
            <w:r w:rsidRPr="002D3917">
              <w:rPr>
                <w:lang w:eastAsia="sv-SE"/>
              </w:rPr>
              <w:t>configured grant type 1 configuration. Corresponds to "allowedCG-List" as specified in TS 38.321 [3]. This field is ignored when SDT procedure is ongoing.</w:t>
            </w:r>
          </w:p>
        </w:tc>
      </w:tr>
      <w:tr w:rsidR="00FB0F41" w:rsidRPr="002D3917" w14:paraId="7F4F1EC7" w14:textId="77777777" w:rsidTr="00B30F2E">
        <w:tc>
          <w:tcPr>
            <w:tcW w:w="14173" w:type="dxa"/>
            <w:tcBorders>
              <w:top w:val="single" w:sz="4" w:space="0" w:color="auto"/>
              <w:left w:val="single" w:sz="4" w:space="0" w:color="auto"/>
              <w:bottom w:val="single" w:sz="4" w:space="0" w:color="auto"/>
              <w:right w:val="single" w:sz="4" w:space="0" w:color="auto"/>
            </w:tcBorders>
          </w:tcPr>
          <w:p w14:paraId="07F1E80B" w14:textId="77777777" w:rsidR="00FB0F41" w:rsidRPr="002D3917" w:rsidRDefault="00FB0F41" w:rsidP="00B30F2E">
            <w:pPr>
              <w:pStyle w:val="TAL"/>
              <w:rPr>
                <w:bCs/>
                <w:i/>
                <w:lang w:eastAsia="en-GB"/>
              </w:rPr>
            </w:pPr>
            <w:r w:rsidRPr="002D3917">
              <w:rPr>
                <w:b/>
                <w:i/>
                <w:lang w:eastAsia="en-GB"/>
              </w:rPr>
              <w:t>allowedHARQ-mode</w:t>
            </w:r>
          </w:p>
          <w:p w14:paraId="665FABCF" w14:textId="77777777" w:rsidR="00FB0F41" w:rsidRPr="002D3917" w:rsidRDefault="00FB0F41" w:rsidP="00B30F2E">
            <w:pPr>
              <w:pStyle w:val="TAL"/>
              <w:rPr>
                <w:b/>
                <w:i/>
                <w:lang w:eastAsia="en-GB"/>
              </w:rPr>
            </w:pPr>
            <w:r w:rsidRPr="002D3917">
              <w:rPr>
                <w:bCs/>
                <w:iCs/>
                <w:lang w:eastAsia="en-GB"/>
              </w:rPr>
              <w:t xml:space="preserve">Indicates the allowed HARQ mode of a HARQ process mapped to this logical channel. If the parameter is absent, there is no restriction for HARQ mode for the mapping. </w:t>
            </w:r>
            <w:r w:rsidRPr="002D3917">
              <w:t>This field applies to SRB1, SRB2</w:t>
            </w:r>
            <w:r w:rsidRPr="002D3917">
              <w:rPr>
                <w:lang w:eastAsia="en-US"/>
              </w:rPr>
              <w:t>, SRB4</w:t>
            </w:r>
            <w:r w:rsidRPr="002D3917">
              <w:t xml:space="preserve"> and DRBs.</w:t>
            </w:r>
          </w:p>
        </w:tc>
      </w:tr>
      <w:tr w:rsidR="00FB0F41" w:rsidRPr="002D3917" w14:paraId="04B5C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CBECB" w14:textId="77777777" w:rsidR="00FB0F41" w:rsidRPr="002D3917" w:rsidRDefault="00FB0F41" w:rsidP="00B30F2E">
            <w:pPr>
              <w:pStyle w:val="TAL"/>
              <w:rPr>
                <w:b/>
                <w:i/>
                <w:lang w:eastAsia="en-GB"/>
              </w:rPr>
            </w:pPr>
            <w:r w:rsidRPr="002D3917">
              <w:rPr>
                <w:b/>
                <w:i/>
                <w:lang w:eastAsia="en-GB"/>
              </w:rPr>
              <w:t>allowedPHY-PriorityIndex</w:t>
            </w:r>
          </w:p>
          <w:p w14:paraId="16102706" w14:textId="77777777" w:rsidR="00FB0F41" w:rsidRPr="002D3917" w:rsidRDefault="00FB0F41" w:rsidP="00B30F2E">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FB0F41" w:rsidRPr="002D3917" w14:paraId="0E20D0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DC901" w14:textId="77777777" w:rsidR="00FB0F41" w:rsidRPr="002D3917" w:rsidRDefault="00FB0F41" w:rsidP="00B30F2E">
            <w:pPr>
              <w:pStyle w:val="TAL"/>
              <w:rPr>
                <w:b/>
                <w:i/>
                <w:lang w:eastAsia="en-GB"/>
              </w:rPr>
            </w:pPr>
            <w:r w:rsidRPr="002D3917">
              <w:rPr>
                <w:b/>
                <w:i/>
                <w:lang w:eastAsia="en-GB"/>
              </w:rPr>
              <w:t>allowedSCS-List</w:t>
            </w:r>
          </w:p>
          <w:p w14:paraId="0AB50295" w14:textId="77777777" w:rsidR="00FB0F41" w:rsidRPr="002D3917" w:rsidRDefault="00FB0F41" w:rsidP="00B30F2E">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Pr="002D3917">
              <w:rPr>
                <w:rFonts w:eastAsia="SimSun"/>
                <w:lang w:eastAsia="en-GB"/>
              </w:rPr>
              <w:t xml:space="preserve">Corresponds to </w:t>
            </w:r>
            <w:r w:rsidRPr="002D3917">
              <w:rPr>
                <w:rFonts w:eastAsia="SimSun"/>
                <w:i/>
                <w:iCs/>
                <w:lang w:eastAsia="en-GB"/>
              </w:rPr>
              <w:t>'allowedSCS-List'</w:t>
            </w:r>
            <w:r w:rsidRPr="002D3917">
              <w:rPr>
                <w:rFonts w:eastAsia="SimSun"/>
                <w:lang w:eastAsia="en-GB"/>
              </w:rPr>
              <w:t xml:space="preserve"> as specified in TS 38.321 [3].</w:t>
            </w:r>
          </w:p>
          <w:p w14:paraId="5D30D216" w14:textId="77777777" w:rsidR="00FB0F41" w:rsidRPr="002D3917" w:rsidRDefault="00FB0F41" w:rsidP="00B30F2E">
            <w:pPr>
              <w:pStyle w:val="TAL"/>
              <w:rPr>
                <w:bCs/>
                <w:iCs/>
                <w:lang w:eastAsia="sv-SE"/>
              </w:rPr>
            </w:pPr>
            <w:r w:rsidRPr="002D3917">
              <w:rPr>
                <w:bCs/>
                <w:iCs/>
                <w:lang w:eastAsia="sv-SE"/>
              </w:rPr>
              <w:t>Only the following values are applicable depending on the used frequency:</w:t>
            </w:r>
          </w:p>
          <w:p w14:paraId="34F88C88" w14:textId="77777777" w:rsidR="00FB0F41" w:rsidRPr="002D3917" w:rsidRDefault="00FB0F41" w:rsidP="00B30F2E">
            <w:pPr>
              <w:pStyle w:val="TAL"/>
              <w:rPr>
                <w:bCs/>
                <w:iCs/>
                <w:lang w:eastAsia="sv-SE"/>
              </w:rPr>
            </w:pPr>
            <w:r w:rsidRPr="002D3917">
              <w:rPr>
                <w:bCs/>
                <w:iCs/>
                <w:lang w:eastAsia="sv-SE"/>
              </w:rPr>
              <w:t>FR1:    15, 30, or 60 kHz</w:t>
            </w:r>
          </w:p>
          <w:p w14:paraId="3E33FE85" w14:textId="77777777" w:rsidR="00FB0F41" w:rsidRPr="002D3917" w:rsidRDefault="00FB0F41" w:rsidP="00B30F2E">
            <w:pPr>
              <w:pStyle w:val="TAL"/>
              <w:rPr>
                <w:bCs/>
                <w:iCs/>
                <w:lang w:eastAsia="sv-SE"/>
              </w:rPr>
            </w:pPr>
            <w:r w:rsidRPr="002D3917">
              <w:rPr>
                <w:bCs/>
                <w:iCs/>
                <w:lang w:eastAsia="sv-SE"/>
              </w:rPr>
              <w:t>FR2-1:  60 or 120 kHz</w:t>
            </w:r>
          </w:p>
          <w:p w14:paraId="6BB8083C" w14:textId="77777777" w:rsidR="00FB0F41" w:rsidRPr="002D3917" w:rsidRDefault="00FB0F41" w:rsidP="00B30F2E">
            <w:pPr>
              <w:pStyle w:val="TAL"/>
              <w:rPr>
                <w:b/>
                <w:i/>
                <w:lang w:eastAsia="sv-SE"/>
              </w:rPr>
            </w:pPr>
            <w:r w:rsidRPr="002D3917">
              <w:rPr>
                <w:bCs/>
                <w:iCs/>
                <w:lang w:eastAsia="sv-SE"/>
              </w:rPr>
              <w:t>FR2-2:  120, 480, or 960 kHz</w:t>
            </w:r>
          </w:p>
        </w:tc>
      </w:tr>
      <w:tr w:rsidR="00FB0F41" w:rsidRPr="002D3917" w14:paraId="1AEDE9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884FF" w14:textId="77777777" w:rsidR="00FB0F41" w:rsidRPr="002D3917" w:rsidRDefault="00FB0F41" w:rsidP="00B30F2E">
            <w:pPr>
              <w:pStyle w:val="TAL"/>
              <w:rPr>
                <w:b/>
                <w:i/>
                <w:lang w:eastAsia="sv-SE"/>
              </w:rPr>
            </w:pPr>
            <w:r w:rsidRPr="002D3917">
              <w:rPr>
                <w:b/>
                <w:i/>
                <w:lang w:eastAsia="sv-SE"/>
              </w:rPr>
              <w:t>allowedServingCells</w:t>
            </w:r>
          </w:p>
          <w:p w14:paraId="4242E23C" w14:textId="77777777" w:rsidR="00FB0F41" w:rsidRPr="002D3917" w:rsidRDefault="00FB0F41" w:rsidP="00B30F2E">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FB0F41" w:rsidRPr="002D3917" w14:paraId="16F794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41AA2" w14:textId="77777777" w:rsidR="00FB0F41" w:rsidRPr="002D3917" w:rsidRDefault="00FB0F41" w:rsidP="00B30F2E">
            <w:pPr>
              <w:pStyle w:val="TAL"/>
              <w:rPr>
                <w:b/>
                <w:i/>
                <w:noProof/>
                <w:lang w:eastAsia="en-GB"/>
              </w:rPr>
            </w:pPr>
            <w:r w:rsidRPr="002D3917">
              <w:rPr>
                <w:b/>
                <w:i/>
                <w:noProof/>
                <w:lang w:eastAsia="en-GB"/>
              </w:rPr>
              <w:t>bitRateMultiplier</w:t>
            </w:r>
          </w:p>
          <w:p w14:paraId="024E7553" w14:textId="77777777" w:rsidR="00FB0F41" w:rsidRPr="002D3917" w:rsidRDefault="00FB0F41" w:rsidP="00B30F2E">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FB0F41" w:rsidRPr="002D3917" w14:paraId="4347F7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0F41B6" w14:textId="77777777" w:rsidR="00FB0F41" w:rsidRPr="002D3917" w:rsidRDefault="00FB0F41" w:rsidP="00B30F2E">
            <w:pPr>
              <w:pStyle w:val="TAL"/>
              <w:rPr>
                <w:b/>
                <w:i/>
                <w:noProof/>
                <w:lang w:eastAsia="en-GB"/>
              </w:rPr>
            </w:pPr>
            <w:r w:rsidRPr="002D3917">
              <w:rPr>
                <w:b/>
                <w:i/>
                <w:noProof/>
                <w:lang w:eastAsia="en-GB"/>
              </w:rPr>
              <w:t>bitRateQueryProhibitTimer</w:t>
            </w:r>
          </w:p>
          <w:p w14:paraId="6B58A893" w14:textId="77777777" w:rsidR="00FB0F41" w:rsidRPr="002D3917" w:rsidRDefault="00FB0F41" w:rsidP="00B30F2E">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FB0F41" w:rsidRPr="002D3917" w14:paraId="5A952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C4821" w14:textId="77777777" w:rsidR="00FB0F41" w:rsidRPr="002D3917" w:rsidRDefault="00FB0F41" w:rsidP="00B30F2E">
            <w:pPr>
              <w:pStyle w:val="TAL"/>
              <w:rPr>
                <w:b/>
                <w:i/>
                <w:lang w:eastAsia="sv-SE"/>
              </w:rPr>
            </w:pPr>
            <w:r w:rsidRPr="002D3917">
              <w:rPr>
                <w:b/>
                <w:i/>
                <w:lang w:eastAsia="sv-SE"/>
              </w:rPr>
              <w:t>bucketSizeDuration</w:t>
            </w:r>
          </w:p>
          <w:p w14:paraId="7B67DCF9" w14:textId="77777777" w:rsidR="00FB0F41" w:rsidRPr="002D3917" w:rsidRDefault="00FB0F41" w:rsidP="00B30F2E">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FB0F41" w:rsidRPr="002D3917" w14:paraId="00727D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E59C0" w14:textId="77777777" w:rsidR="00FB0F41" w:rsidRPr="002D3917" w:rsidRDefault="00FB0F41" w:rsidP="00B30F2E">
            <w:pPr>
              <w:pStyle w:val="TAL"/>
              <w:rPr>
                <w:b/>
                <w:i/>
                <w:lang w:eastAsia="sv-SE"/>
              </w:rPr>
            </w:pPr>
            <w:r w:rsidRPr="002D3917">
              <w:rPr>
                <w:b/>
                <w:i/>
                <w:lang w:eastAsia="sv-SE"/>
              </w:rPr>
              <w:t>channelAccessPriority</w:t>
            </w:r>
          </w:p>
          <w:p w14:paraId="6F85F0C4" w14:textId="77777777" w:rsidR="00FB0F41" w:rsidRPr="002D3917" w:rsidRDefault="00FB0F41" w:rsidP="00B30F2E">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 in FR1</w:t>
            </w:r>
            <w:r w:rsidRPr="002D3917">
              <w:rPr>
                <w:lang w:eastAsia="sv-SE"/>
              </w:rPr>
              <w:t>. The network configures this field only for SRB2 and DRBs.</w:t>
            </w:r>
          </w:p>
        </w:tc>
      </w:tr>
      <w:tr w:rsidR="00FB0F41" w:rsidRPr="002D3917" w14:paraId="34B54C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6FA15" w14:textId="77777777" w:rsidR="00FB0F41" w:rsidRPr="002D3917" w:rsidRDefault="00FB0F41" w:rsidP="00B30F2E">
            <w:pPr>
              <w:pStyle w:val="TAL"/>
              <w:rPr>
                <w:b/>
                <w:i/>
                <w:lang w:eastAsia="sv-SE"/>
              </w:rPr>
            </w:pPr>
            <w:r w:rsidRPr="002D3917">
              <w:rPr>
                <w:b/>
                <w:i/>
                <w:lang w:eastAsia="sv-SE"/>
              </w:rPr>
              <w:t>configuredGrantType1Allowed</w:t>
            </w:r>
          </w:p>
          <w:p w14:paraId="2F24E015" w14:textId="77777777" w:rsidR="00FB0F41" w:rsidRPr="002D3917" w:rsidRDefault="00FB0F41" w:rsidP="00B30F2E">
            <w:pPr>
              <w:pStyle w:val="TAL"/>
              <w:rPr>
                <w:lang w:eastAsia="sv-SE"/>
              </w:rPr>
            </w:pPr>
            <w:r w:rsidRPr="002D3917">
              <w:rPr>
                <w:lang w:eastAsia="sv-SE"/>
              </w:rPr>
              <w:t xml:space="preserve">If present, or if the capability </w:t>
            </w:r>
            <w:r w:rsidRPr="002D3917">
              <w:rPr>
                <w:i/>
                <w:lang w:eastAsia="sv-SE"/>
              </w:rPr>
              <w:t>lcp-Restriction</w:t>
            </w:r>
            <w:r w:rsidRPr="002D3917">
              <w:rPr>
                <w:lang w:eastAsia="sv-SE"/>
              </w:rPr>
              <w:t xml:space="preserve"> as specified in TS 38.306 [26] is not supported, 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B0F41" w:rsidRPr="002D3917" w14:paraId="1DCA95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510FD" w14:textId="77777777" w:rsidR="00FB0F41" w:rsidRPr="002D3917" w:rsidRDefault="00FB0F41" w:rsidP="00B30F2E">
            <w:pPr>
              <w:pStyle w:val="TAL"/>
              <w:rPr>
                <w:b/>
                <w:i/>
                <w:lang w:eastAsia="sv-SE"/>
              </w:rPr>
            </w:pPr>
            <w:r w:rsidRPr="002D3917">
              <w:rPr>
                <w:b/>
                <w:i/>
                <w:lang w:eastAsia="sv-SE"/>
              </w:rPr>
              <w:t>logicalChannelGroup, logicalChannelGroupIAB-Ext</w:t>
            </w:r>
          </w:p>
          <w:p w14:paraId="36A973C1" w14:textId="77777777" w:rsidR="00FB0F41" w:rsidRPr="002D3917" w:rsidRDefault="00FB0F41" w:rsidP="00B30F2E">
            <w:pPr>
              <w:pStyle w:val="TAL"/>
              <w:rPr>
                <w:b/>
                <w:i/>
                <w:lang w:eastAsia="sv-SE"/>
              </w:rPr>
            </w:pPr>
            <w:r w:rsidRPr="002D3917">
              <w:rPr>
                <w:iCs/>
                <w:lang w:eastAsia="en-GB"/>
              </w:rPr>
              <w:t xml:space="preserve">ID of the logical channel group, as specified in TS 38.321 [3], which the logical channel belongs to. The </w:t>
            </w:r>
            <w:r w:rsidRPr="002D3917">
              <w:rPr>
                <w:bCs/>
                <w:i/>
                <w:lang w:eastAsia="sv-SE"/>
              </w:rPr>
              <w:t>logicalChannelGroupIAB-Ext</w:t>
            </w:r>
            <w:r w:rsidRPr="002D3917">
              <w:rPr>
                <w:bCs/>
                <w:iCs/>
                <w:lang w:eastAsia="sv-SE"/>
              </w:rPr>
              <w:t xml:space="preserve"> is only applicable to the IAB-MT. When </w:t>
            </w:r>
            <w:r w:rsidRPr="002D3917">
              <w:rPr>
                <w:bCs/>
                <w:i/>
                <w:lang w:eastAsia="sv-SE"/>
              </w:rPr>
              <w:t xml:space="preserve">logicalChannelGroupIAB-Ext </w:t>
            </w:r>
            <w:r w:rsidRPr="002D3917">
              <w:rPr>
                <w:bCs/>
                <w:iCs/>
                <w:lang w:eastAsia="sv-SE"/>
              </w:rPr>
              <w:t xml:space="preserve">is configured, </w:t>
            </w:r>
            <w:r w:rsidRPr="002D3917">
              <w:rPr>
                <w:bCs/>
                <w:i/>
                <w:lang w:eastAsia="sv-SE"/>
              </w:rPr>
              <w:t>logicalChannelGroup</w:t>
            </w:r>
            <w:r w:rsidRPr="002D3917">
              <w:rPr>
                <w:bCs/>
                <w:iCs/>
                <w:lang w:eastAsia="sv-SE"/>
              </w:rPr>
              <w:t xml:space="preserve"> shall be ignored.</w:t>
            </w:r>
          </w:p>
        </w:tc>
      </w:tr>
      <w:tr w:rsidR="00FB0F41" w:rsidRPr="002D3917" w14:paraId="44F0F3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DBAF4F" w14:textId="77777777" w:rsidR="00FB0F41" w:rsidRPr="002D3917" w:rsidRDefault="00FB0F41" w:rsidP="00B30F2E">
            <w:pPr>
              <w:pStyle w:val="TAL"/>
              <w:rPr>
                <w:b/>
                <w:i/>
                <w:lang w:eastAsia="sv-SE"/>
              </w:rPr>
            </w:pPr>
            <w:r w:rsidRPr="002D3917">
              <w:rPr>
                <w:b/>
                <w:i/>
                <w:lang w:eastAsia="sv-SE"/>
              </w:rPr>
              <w:t>logicalChannelSR-Mask</w:t>
            </w:r>
          </w:p>
          <w:p w14:paraId="29E157C5" w14:textId="77777777" w:rsidR="00FB0F41" w:rsidRPr="002D3917" w:rsidRDefault="00FB0F41" w:rsidP="00B30F2E">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FB0F41" w:rsidRPr="002D3917" w14:paraId="1A986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C0493" w14:textId="77777777" w:rsidR="00FB0F41" w:rsidRPr="002D3917" w:rsidRDefault="00FB0F41" w:rsidP="00B30F2E">
            <w:pPr>
              <w:pStyle w:val="TAL"/>
              <w:rPr>
                <w:b/>
                <w:i/>
                <w:lang w:eastAsia="en-GB"/>
              </w:rPr>
            </w:pPr>
            <w:r w:rsidRPr="002D3917">
              <w:rPr>
                <w:b/>
                <w:i/>
                <w:lang w:eastAsia="en-GB"/>
              </w:rPr>
              <w:lastRenderedPageBreak/>
              <w:t>logicalChannelSR-DelayTimerApplied</w:t>
            </w:r>
          </w:p>
          <w:p w14:paraId="2FD85DEF" w14:textId="77777777" w:rsidR="00FB0F41" w:rsidRPr="002D3917" w:rsidRDefault="00FB0F41" w:rsidP="00B30F2E">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FB0F41" w:rsidRPr="002D3917" w14:paraId="552BBF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B1BBD" w14:textId="77777777" w:rsidR="00FB0F41" w:rsidRPr="002D3917" w:rsidRDefault="00FB0F41" w:rsidP="00B30F2E">
            <w:pPr>
              <w:pStyle w:val="TAL"/>
              <w:rPr>
                <w:b/>
                <w:i/>
                <w:lang w:eastAsia="sv-SE"/>
              </w:rPr>
            </w:pPr>
            <w:r w:rsidRPr="002D3917">
              <w:rPr>
                <w:b/>
                <w:i/>
                <w:lang w:eastAsia="sv-SE"/>
              </w:rPr>
              <w:t>maxPUSCH-Duration</w:t>
            </w:r>
          </w:p>
          <w:p w14:paraId="5EF41739" w14:textId="77777777" w:rsidR="00FB0F41" w:rsidRPr="002D3917" w:rsidRDefault="00FB0F41" w:rsidP="00B30F2E">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B0F41" w:rsidRPr="002D3917" w14:paraId="142C68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78FEC" w14:textId="77777777" w:rsidR="00FB0F41" w:rsidRPr="002D3917" w:rsidRDefault="00FB0F41" w:rsidP="00B30F2E">
            <w:pPr>
              <w:pStyle w:val="TAL"/>
              <w:rPr>
                <w:b/>
                <w:i/>
                <w:lang w:eastAsia="en-GB"/>
              </w:rPr>
            </w:pPr>
            <w:r w:rsidRPr="002D3917">
              <w:rPr>
                <w:b/>
                <w:i/>
                <w:lang w:eastAsia="en-GB"/>
              </w:rPr>
              <w:t>priority</w:t>
            </w:r>
          </w:p>
          <w:p w14:paraId="5C39101F" w14:textId="77777777" w:rsidR="00FB0F41" w:rsidRPr="002D3917" w:rsidRDefault="00FB0F41" w:rsidP="00B30F2E">
            <w:pPr>
              <w:pStyle w:val="TAL"/>
              <w:rPr>
                <w:b/>
                <w:i/>
                <w:lang w:eastAsia="en-GB"/>
              </w:rPr>
            </w:pPr>
            <w:r w:rsidRPr="002D3917">
              <w:rPr>
                <w:iCs/>
                <w:lang w:eastAsia="en-GB"/>
              </w:rPr>
              <w:t>Logical channel priority, as specified in TS 38.321 [3].</w:t>
            </w:r>
          </w:p>
        </w:tc>
      </w:tr>
      <w:tr w:rsidR="00FB0F41" w:rsidRPr="002D3917" w14:paraId="2B383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A7DE4" w14:textId="77777777" w:rsidR="00FB0F41" w:rsidRPr="002D3917" w:rsidRDefault="00FB0F41" w:rsidP="00B30F2E">
            <w:pPr>
              <w:pStyle w:val="TAL"/>
              <w:rPr>
                <w:b/>
                <w:i/>
                <w:lang w:eastAsia="en-GB"/>
              </w:rPr>
            </w:pPr>
            <w:r w:rsidRPr="002D3917">
              <w:rPr>
                <w:b/>
                <w:i/>
                <w:lang w:eastAsia="en-GB"/>
              </w:rPr>
              <w:t>prioritisedBitRate</w:t>
            </w:r>
          </w:p>
          <w:p w14:paraId="3B7C50E5" w14:textId="77777777" w:rsidR="00FB0F41" w:rsidRPr="002D3917" w:rsidRDefault="00FB0F41" w:rsidP="00B30F2E">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FB0F41" w:rsidRPr="002D3917" w14:paraId="62A696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4111F" w14:textId="77777777" w:rsidR="00FB0F41" w:rsidRPr="002D3917" w:rsidRDefault="00FB0F41" w:rsidP="00B30F2E">
            <w:pPr>
              <w:pStyle w:val="TAL"/>
              <w:rPr>
                <w:b/>
                <w:i/>
                <w:lang w:eastAsia="en-GB"/>
              </w:rPr>
            </w:pPr>
            <w:r w:rsidRPr="002D3917">
              <w:rPr>
                <w:b/>
                <w:i/>
                <w:lang w:eastAsia="en-GB"/>
              </w:rPr>
              <w:t>schedulingRequestId</w:t>
            </w:r>
          </w:p>
          <w:p w14:paraId="2AC1AA14" w14:textId="77777777" w:rsidR="00FB0F41" w:rsidRPr="002D3917" w:rsidRDefault="00FB0F41" w:rsidP="00B30F2E">
            <w:pPr>
              <w:pStyle w:val="TAL"/>
              <w:rPr>
                <w:b/>
                <w:lang w:eastAsia="en-GB"/>
              </w:rPr>
            </w:pPr>
            <w:r w:rsidRPr="002D3917">
              <w:rPr>
                <w:lang w:eastAsia="en-GB"/>
              </w:rPr>
              <w:t>If present, it indicates the scheduling request configuration applicable for this logical channel, as specified in TS 38.321 [3].</w:t>
            </w:r>
          </w:p>
        </w:tc>
      </w:tr>
    </w:tbl>
    <w:p w14:paraId="2BECB43E"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DEE529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CB72A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F98EF6" w14:textId="77777777" w:rsidR="00FB0F41" w:rsidRPr="002D3917" w:rsidRDefault="00FB0F41" w:rsidP="00B30F2E">
            <w:pPr>
              <w:pStyle w:val="TAH"/>
              <w:rPr>
                <w:lang w:eastAsia="sv-SE"/>
              </w:rPr>
            </w:pPr>
            <w:r w:rsidRPr="002D3917">
              <w:rPr>
                <w:lang w:eastAsia="sv-SE"/>
              </w:rPr>
              <w:t>Explanation</w:t>
            </w:r>
          </w:p>
        </w:tc>
      </w:tr>
      <w:tr w:rsidR="00FB0F41" w:rsidRPr="002D3917" w14:paraId="244BB4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3B29D" w14:textId="77777777" w:rsidR="00FB0F41" w:rsidRPr="002D3917" w:rsidRDefault="00FB0F41" w:rsidP="00B30F2E">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C48149D" w14:textId="77777777" w:rsidR="00FB0F41" w:rsidRPr="002D3917" w:rsidRDefault="00FB0F41" w:rsidP="00B30F2E">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B0F41" w:rsidRPr="002D3917" w14:paraId="2D32AD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4E3C8A" w14:textId="77777777" w:rsidR="00FB0F41" w:rsidRPr="002D3917" w:rsidRDefault="00FB0F41" w:rsidP="00B30F2E">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F752C55" w14:textId="77777777" w:rsidR="00FB0F41" w:rsidRPr="002D3917" w:rsidRDefault="00FB0F41" w:rsidP="00B30F2E">
            <w:pPr>
              <w:pStyle w:val="TAL"/>
              <w:rPr>
                <w:lang w:eastAsia="sv-SE"/>
              </w:rPr>
            </w:pPr>
            <w:r w:rsidRPr="002D3917">
              <w:rPr>
                <w:lang w:eastAsia="sv-SE"/>
              </w:rPr>
              <w:t>The field is mandatory present for a logical channel with uplink if it serves DRB or multicast MRB. It is optionally present, Need R, for a logical channel with uplink if it serves an SRB. Otherwise it is absent.</w:t>
            </w:r>
          </w:p>
        </w:tc>
      </w:tr>
    </w:tbl>
    <w:p w14:paraId="0C388038" w14:textId="77777777" w:rsidR="00FB0F41" w:rsidRPr="002D3917" w:rsidRDefault="00FB0F41" w:rsidP="00FB0F41"/>
    <w:p w14:paraId="6E9BAC33" w14:textId="77777777" w:rsidR="00FB0F41" w:rsidRPr="002D3917" w:rsidRDefault="00FB0F41" w:rsidP="00FB0F41">
      <w:pPr>
        <w:pStyle w:val="Heading4"/>
        <w:rPr>
          <w:rFonts w:eastAsia="SimSun"/>
        </w:rPr>
      </w:pPr>
      <w:bookmarkStart w:id="1772" w:name="_Toc60777250"/>
      <w:bookmarkStart w:id="1773" w:name="_Toc171467875"/>
      <w:r w:rsidRPr="002D3917">
        <w:rPr>
          <w:rFonts w:eastAsia="SimSun"/>
        </w:rPr>
        <w:t>–</w:t>
      </w:r>
      <w:r w:rsidRPr="002D3917">
        <w:rPr>
          <w:rFonts w:eastAsia="SimSun"/>
        </w:rPr>
        <w:tab/>
      </w:r>
      <w:r w:rsidRPr="002D3917">
        <w:rPr>
          <w:rFonts w:eastAsia="SimSun"/>
          <w:i/>
        </w:rPr>
        <w:t>LogicalChannelIdentity</w:t>
      </w:r>
      <w:bookmarkEnd w:id="1772"/>
      <w:bookmarkEnd w:id="1773"/>
    </w:p>
    <w:p w14:paraId="652A01C8" w14:textId="77777777" w:rsidR="00FB0F41" w:rsidRPr="002D3917" w:rsidRDefault="00FB0F41" w:rsidP="00FB0F4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Pr="002D3917">
        <w:t xml:space="preserve"> or BH RLC channel (</w:t>
      </w:r>
      <w:r w:rsidRPr="002D3917">
        <w:rPr>
          <w:i/>
        </w:rPr>
        <w:t>BH-RLC-ChannelConfig</w:t>
      </w:r>
      <w:r w:rsidRPr="002D3917">
        <w:t>) or Uu Relay RLC channel (</w:t>
      </w:r>
      <w:r w:rsidRPr="002D3917">
        <w:rPr>
          <w:i/>
        </w:rPr>
        <w:t>Uu-RelayRLC-ChannelConfig</w:t>
      </w:r>
      <w:r w:rsidRPr="002D3917">
        <w:t>) or PC5 Relay RLC channel (</w:t>
      </w:r>
      <w:r w:rsidRPr="002D3917">
        <w:rPr>
          <w:i/>
        </w:rPr>
        <w:t>SL-RLC-ChannelConfigPC5</w:t>
      </w:r>
      <w:r w:rsidRPr="002D3917">
        <w:t>)</w:t>
      </w:r>
      <w:r w:rsidRPr="002D3917">
        <w:rPr>
          <w:rFonts w:eastAsia="SimSun"/>
        </w:rPr>
        <w:t>.</w:t>
      </w:r>
    </w:p>
    <w:p w14:paraId="17934D2B" w14:textId="77777777" w:rsidR="00FB0F41" w:rsidRPr="002D3917" w:rsidRDefault="00FB0F41" w:rsidP="00FB0F41">
      <w:pPr>
        <w:pStyle w:val="TH"/>
        <w:rPr>
          <w:rFonts w:eastAsia="SimSun"/>
        </w:rPr>
      </w:pPr>
      <w:r w:rsidRPr="002D3917">
        <w:rPr>
          <w:rFonts w:eastAsia="SimSun"/>
          <w:i/>
        </w:rPr>
        <w:t>LogicalChannelIdentity</w:t>
      </w:r>
      <w:r w:rsidRPr="002D3917">
        <w:rPr>
          <w:rFonts w:eastAsia="SimSun"/>
        </w:rPr>
        <w:t xml:space="preserve"> information element</w:t>
      </w:r>
    </w:p>
    <w:p w14:paraId="09043999" w14:textId="77777777" w:rsidR="00FB0F41" w:rsidRPr="00E450AC" w:rsidRDefault="00FB0F41" w:rsidP="00FB0F41">
      <w:pPr>
        <w:pStyle w:val="PL"/>
        <w:rPr>
          <w:color w:val="808080"/>
        </w:rPr>
      </w:pPr>
      <w:r w:rsidRPr="00E450AC">
        <w:rPr>
          <w:color w:val="808080"/>
        </w:rPr>
        <w:t>-- ASN1START</w:t>
      </w:r>
    </w:p>
    <w:p w14:paraId="0222674C" w14:textId="77777777" w:rsidR="00FB0F41" w:rsidRPr="00E450AC" w:rsidRDefault="00FB0F41" w:rsidP="00FB0F41">
      <w:pPr>
        <w:pStyle w:val="PL"/>
        <w:rPr>
          <w:color w:val="808080"/>
        </w:rPr>
      </w:pPr>
      <w:r w:rsidRPr="00E450AC">
        <w:rPr>
          <w:color w:val="808080"/>
        </w:rPr>
        <w:t>-- TAG-LOGICALCHANNELIDENTITY-START</w:t>
      </w:r>
    </w:p>
    <w:p w14:paraId="7CE1715F" w14:textId="77777777" w:rsidR="00FB0F41" w:rsidRPr="00E450AC" w:rsidRDefault="00FB0F41" w:rsidP="00FB0F41">
      <w:pPr>
        <w:pStyle w:val="PL"/>
      </w:pPr>
    </w:p>
    <w:p w14:paraId="6FC75481" w14:textId="77777777" w:rsidR="00FB0F41" w:rsidRPr="00E450AC" w:rsidRDefault="00FB0F41" w:rsidP="00FB0F41">
      <w:pPr>
        <w:pStyle w:val="PL"/>
      </w:pPr>
      <w:r w:rsidRPr="00E450AC">
        <w:t xml:space="preserve">LogicalChannelIdentity ::=          </w:t>
      </w:r>
      <w:r w:rsidRPr="00E450AC">
        <w:rPr>
          <w:color w:val="993366"/>
        </w:rPr>
        <w:t>INTEGER</w:t>
      </w:r>
      <w:r w:rsidRPr="00E450AC">
        <w:t xml:space="preserve"> (1..maxLC-ID)</w:t>
      </w:r>
    </w:p>
    <w:p w14:paraId="4D01C788" w14:textId="77777777" w:rsidR="00FB0F41" w:rsidRPr="00E450AC" w:rsidRDefault="00FB0F41" w:rsidP="00FB0F41">
      <w:pPr>
        <w:pStyle w:val="PL"/>
      </w:pPr>
    </w:p>
    <w:p w14:paraId="5850912F" w14:textId="77777777" w:rsidR="00FB0F41" w:rsidRPr="00E450AC" w:rsidRDefault="00FB0F41" w:rsidP="00FB0F41">
      <w:pPr>
        <w:pStyle w:val="PL"/>
        <w:rPr>
          <w:color w:val="808080"/>
        </w:rPr>
      </w:pPr>
      <w:r w:rsidRPr="00E450AC">
        <w:rPr>
          <w:color w:val="808080"/>
        </w:rPr>
        <w:t>-- TAG-LOGICALCHANNELIDENTITY-STOP</w:t>
      </w:r>
    </w:p>
    <w:p w14:paraId="25DE9DAE" w14:textId="77777777" w:rsidR="00FB0F41" w:rsidRPr="00E450AC" w:rsidRDefault="00FB0F41" w:rsidP="00FB0F41">
      <w:pPr>
        <w:pStyle w:val="PL"/>
        <w:rPr>
          <w:color w:val="808080"/>
        </w:rPr>
      </w:pPr>
      <w:r w:rsidRPr="00E450AC">
        <w:rPr>
          <w:color w:val="808080"/>
        </w:rPr>
        <w:t>-- ASN1STOP</w:t>
      </w:r>
    </w:p>
    <w:p w14:paraId="6853DB60" w14:textId="77777777" w:rsidR="00FB0F41" w:rsidRPr="002D3917" w:rsidRDefault="00FB0F41" w:rsidP="00FB0F41"/>
    <w:p w14:paraId="7413D06F" w14:textId="77777777" w:rsidR="00FB0F41" w:rsidRPr="002D3917" w:rsidRDefault="00FB0F41" w:rsidP="00FB0F41">
      <w:pPr>
        <w:pStyle w:val="Heading4"/>
      </w:pPr>
      <w:bookmarkStart w:id="1774" w:name="_Toc171467876"/>
      <w:r w:rsidRPr="002D3917">
        <w:t>–</w:t>
      </w:r>
      <w:r w:rsidRPr="002D3917">
        <w:tab/>
      </w:r>
      <w:r w:rsidRPr="002D3917">
        <w:rPr>
          <w:i/>
          <w:iCs/>
        </w:rPr>
        <w:t>LTE-NeighCellsCRS-AssistInfoList</w:t>
      </w:r>
      <w:bookmarkEnd w:id="1774"/>
    </w:p>
    <w:p w14:paraId="37301501" w14:textId="77777777" w:rsidR="00FB0F41" w:rsidRPr="002D3917" w:rsidRDefault="00FB0F41" w:rsidP="00FB0F41">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4AA2A9BE" w14:textId="77777777" w:rsidR="00FB0F41" w:rsidRPr="002D3917" w:rsidRDefault="00FB0F41" w:rsidP="00FB0F41">
      <w:pPr>
        <w:pStyle w:val="TH"/>
      </w:pPr>
      <w:r w:rsidRPr="002D3917">
        <w:rPr>
          <w:i/>
          <w:iCs/>
        </w:rPr>
        <w:lastRenderedPageBreak/>
        <w:t>LTE-NeighCellsCRS-AssistInfoList</w:t>
      </w:r>
      <w:r w:rsidRPr="002D3917">
        <w:t xml:space="preserve"> information element</w:t>
      </w:r>
    </w:p>
    <w:p w14:paraId="5D56CAD1" w14:textId="77777777" w:rsidR="00FB0F41" w:rsidRPr="00E450AC" w:rsidRDefault="00FB0F41" w:rsidP="00FB0F41">
      <w:pPr>
        <w:pStyle w:val="PL"/>
        <w:rPr>
          <w:color w:val="808080"/>
        </w:rPr>
      </w:pPr>
      <w:r w:rsidRPr="00E450AC">
        <w:rPr>
          <w:color w:val="808080"/>
        </w:rPr>
        <w:t>-- ASN1START</w:t>
      </w:r>
    </w:p>
    <w:p w14:paraId="65AFAA3C" w14:textId="77777777" w:rsidR="00FB0F41" w:rsidRPr="00E450AC" w:rsidRDefault="00FB0F41" w:rsidP="00FB0F41">
      <w:pPr>
        <w:pStyle w:val="PL"/>
        <w:rPr>
          <w:color w:val="808080"/>
        </w:rPr>
      </w:pPr>
      <w:r w:rsidRPr="00E450AC">
        <w:rPr>
          <w:color w:val="808080"/>
        </w:rPr>
        <w:t>-- TAG-LTE-NEIGHCELLSCRS-ASSISTINFOLIST-START</w:t>
      </w:r>
    </w:p>
    <w:p w14:paraId="1F22B8BC" w14:textId="77777777" w:rsidR="00FB0F41" w:rsidRPr="00E450AC" w:rsidRDefault="00FB0F41" w:rsidP="00FB0F41">
      <w:pPr>
        <w:pStyle w:val="PL"/>
      </w:pPr>
    </w:p>
    <w:p w14:paraId="1215BE38" w14:textId="77777777" w:rsidR="00FB0F41" w:rsidRPr="00E450AC" w:rsidRDefault="00FB0F41" w:rsidP="00FB0F41">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72F2D7A" w14:textId="77777777" w:rsidR="00FB0F41" w:rsidRPr="00E450AC" w:rsidRDefault="00FB0F41" w:rsidP="00FB0F41">
      <w:pPr>
        <w:pStyle w:val="PL"/>
      </w:pPr>
    </w:p>
    <w:p w14:paraId="17F097EF" w14:textId="77777777" w:rsidR="00FB0F41" w:rsidRPr="00E450AC" w:rsidRDefault="00FB0F41" w:rsidP="00FB0F41">
      <w:pPr>
        <w:pStyle w:val="PL"/>
      </w:pPr>
      <w:r w:rsidRPr="00E450AC">
        <w:t xml:space="preserve">LTE-NeighCellsCRS-AssistInfo-r17 ::=     </w:t>
      </w:r>
      <w:r w:rsidRPr="00E450AC">
        <w:rPr>
          <w:color w:val="993366"/>
        </w:rPr>
        <w:t>SEQUENCE</w:t>
      </w:r>
      <w:r w:rsidRPr="00E450AC">
        <w:t xml:space="preserve"> {</w:t>
      </w:r>
    </w:p>
    <w:p w14:paraId="040173E9" w14:textId="77777777" w:rsidR="00FB0F41" w:rsidRPr="00E450AC" w:rsidRDefault="00FB0F41" w:rsidP="00FB0F41">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46C85B14" w14:textId="77777777" w:rsidR="00FB0F41" w:rsidRPr="00E450AC" w:rsidRDefault="00FB0F41" w:rsidP="00FB0F41">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0F5AF944" w14:textId="77777777" w:rsidR="00FB0F41" w:rsidRPr="00E450AC" w:rsidRDefault="00FB0F41" w:rsidP="00FB0F41">
      <w:pPr>
        <w:pStyle w:val="PL"/>
        <w:rPr>
          <w:color w:val="808080"/>
        </w:rPr>
      </w:pPr>
      <w:r w:rsidRPr="00E450AC">
        <w:t xml:space="preserve">    neighCellId-r17                          EUTRA-PhysCellId                                            </w:t>
      </w:r>
      <w:r w:rsidRPr="00E450AC">
        <w:rPr>
          <w:color w:val="993366"/>
        </w:rPr>
        <w:t>OPTIONAL</w:t>
      </w:r>
      <w:r w:rsidRPr="00E450AC">
        <w:t xml:space="preserve">,   </w:t>
      </w:r>
      <w:r w:rsidRPr="00E450AC">
        <w:rPr>
          <w:color w:val="808080"/>
        </w:rPr>
        <w:t>-- Need S</w:t>
      </w:r>
    </w:p>
    <w:p w14:paraId="301967DE" w14:textId="77777777" w:rsidR="00FB0F41" w:rsidRPr="00E450AC" w:rsidRDefault="00FB0F41" w:rsidP="00FB0F41">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B27209" w14:textId="77777777" w:rsidR="00FB0F41" w:rsidRPr="00E450AC" w:rsidRDefault="00FB0F41" w:rsidP="00FB0F41">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2DCD9A90" w14:textId="77777777" w:rsidR="00FB0F41" w:rsidRPr="00E450AC" w:rsidRDefault="00FB0F41" w:rsidP="00FB0F41">
      <w:pPr>
        <w:pStyle w:val="PL"/>
        <w:rPr>
          <w:color w:val="808080"/>
        </w:rPr>
      </w:pPr>
      <w:r w:rsidRPr="00E450AC">
        <w:t xml:space="preserve">    neighNrofCRS-Port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43AF513E" w14:textId="77777777" w:rsidR="00FB0F41" w:rsidRPr="00E450AC" w:rsidRDefault="00FB0F41" w:rsidP="00FB0F41">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37CC8394" w14:textId="77777777" w:rsidR="00FB0F41" w:rsidRPr="00E450AC" w:rsidRDefault="00FB0F41" w:rsidP="00FB0F41">
      <w:pPr>
        <w:pStyle w:val="PL"/>
      </w:pPr>
      <w:r w:rsidRPr="00E450AC">
        <w:t>}</w:t>
      </w:r>
    </w:p>
    <w:p w14:paraId="3BE08641" w14:textId="77777777" w:rsidR="00FB0F41" w:rsidRPr="00E450AC" w:rsidRDefault="00FB0F41" w:rsidP="00FB0F41">
      <w:pPr>
        <w:pStyle w:val="PL"/>
      </w:pPr>
    </w:p>
    <w:p w14:paraId="2F8B3C03" w14:textId="77777777" w:rsidR="00FB0F41" w:rsidRPr="00E450AC" w:rsidRDefault="00FB0F41" w:rsidP="00FB0F41">
      <w:pPr>
        <w:pStyle w:val="PL"/>
        <w:rPr>
          <w:color w:val="808080"/>
        </w:rPr>
      </w:pPr>
      <w:r w:rsidRPr="00E450AC">
        <w:rPr>
          <w:color w:val="808080"/>
        </w:rPr>
        <w:t>-- TAG-LTE-NEIGHCELLSCRS-ASSISTINFOLIST-STOP</w:t>
      </w:r>
    </w:p>
    <w:p w14:paraId="0B8A151C" w14:textId="77777777" w:rsidR="00FB0F41" w:rsidRPr="00E450AC" w:rsidRDefault="00FB0F41" w:rsidP="00FB0F41">
      <w:pPr>
        <w:pStyle w:val="PL"/>
        <w:rPr>
          <w:color w:val="808080"/>
        </w:rPr>
      </w:pPr>
      <w:r w:rsidRPr="00E450AC">
        <w:rPr>
          <w:color w:val="808080"/>
        </w:rPr>
        <w:t>-- ASN1STOP</w:t>
      </w:r>
    </w:p>
    <w:p w14:paraId="4B589A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4FA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4BD52" w14:textId="77777777" w:rsidR="00FB0F41" w:rsidRPr="002D3917" w:rsidRDefault="00FB0F41" w:rsidP="00B30F2E">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FB0F41" w:rsidRPr="002D3917" w14:paraId="17148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CF832F"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BandwidthDL</w:t>
            </w:r>
          </w:p>
          <w:p w14:paraId="69E87D1C" w14:textId="77777777" w:rsidR="00FB0F41" w:rsidRPr="002D3917" w:rsidRDefault="00FB0F41" w:rsidP="00B30F2E">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6D4A1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637D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FreqDL</w:t>
            </w:r>
          </w:p>
          <w:p w14:paraId="57297A6A" w14:textId="77777777" w:rsidR="00FB0F41" w:rsidRPr="002D3917" w:rsidRDefault="00FB0F41" w:rsidP="00B30F2E">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30914E95" w14:textId="77777777" w:rsidTr="00B30F2E">
        <w:tc>
          <w:tcPr>
            <w:tcW w:w="14173" w:type="dxa"/>
            <w:tcBorders>
              <w:top w:val="single" w:sz="4" w:space="0" w:color="auto"/>
              <w:left w:val="single" w:sz="4" w:space="0" w:color="auto"/>
              <w:bottom w:val="single" w:sz="4" w:space="0" w:color="auto"/>
              <w:right w:val="single" w:sz="4" w:space="0" w:color="auto"/>
            </w:tcBorders>
          </w:tcPr>
          <w:p w14:paraId="4E06B32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ellId</w:t>
            </w:r>
          </w:p>
          <w:p w14:paraId="721344B7" w14:textId="77777777" w:rsidR="00FB0F41" w:rsidRPr="002D3917" w:rsidRDefault="00FB0F41" w:rsidP="00B30F2E">
            <w:pPr>
              <w:pStyle w:val="TAL"/>
              <w:rPr>
                <w:rFonts w:eastAsia="MS Mincho"/>
                <w:lang w:eastAsia="sv-SE"/>
              </w:rPr>
            </w:pPr>
            <w:r w:rsidRPr="002D3917">
              <w:rPr>
                <w:rFonts w:cs="Arial"/>
                <w:lang w:eastAsia="zh-CN"/>
              </w:rPr>
              <w:t xml:space="preserve">Indicates the physical cell ID of </w:t>
            </w:r>
            <w:r w:rsidRPr="002D3917">
              <w:rPr>
                <w:rFonts w:eastAsia="MS Mincho"/>
                <w:lang w:eastAsia="sv-SE"/>
              </w:rPr>
              <w:t xml:space="preserve">the neighbour LTE cell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p w14:paraId="68401C1C"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7E835348"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d</w:t>
            </w:r>
            <w:r w:rsidRPr="002D3917">
              <w:rPr>
                <w:rFonts w:eastAsia="MS Mincho"/>
                <w:lang w:eastAsia="sv-SE"/>
              </w:rPr>
              <w:t xml:space="preserve"> is not provided (i.e. the entry with </w:t>
            </w:r>
            <w:r w:rsidRPr="002D3917">
              <w:rPr>
                <w:rFonts w:eastAsia="MS Mincho"/>
                <w:i/>
                <w:iCs/>
                <w:lang w:eastAsia="sv-SE"/>
              </w:rPr>
              <w:t>neighCellI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0F1EEDB1" w14:textId="77777777" w:rsidR="00FB0F41" w:rsidRPr="002D3917" w:rsidRDefault="00FB0F41" w:rsidP="00B30F2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FB0F41" w:rsidRPr="002D3917" w14:paraId="2702C622" w14:textId="77777777" w:rsidTr="00B30F2E">
        <w:tc>
          <w:tcPr>
            <w:tcW w:w="14173" w:type="dxa"/>
            <w:tcBorders>
              <w:top w:val="single" w:sz="4" w:space="0" w:color="auto"/>
              <w:left w:val="single" w:sz="4" w:space="0" w:color="auto"/>
              <w:bottom w:val="single" w:sz="4" w:space="0" w:color="auto"/>
              <w:right w:val="single" w:sz="4" w:space="0" w:color="auto"/>
            </w:tcBorders>
          </w:tcPr>
          <w:p w14:paraId="5180753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RS-muting</w:t>
            </w:r>
          </w:p>
          <w:p w14:paraId="481D4C3E" w14:textId="77777777" w:rsidR="00FB0F41" w:rsidRPr="002D3917" w:rsidRDefault="00FB0F41" w:rsidP="00B30F2E">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FB0F41" w:rsidRPr="002D3917" w14:paraId="261EC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77D780"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MBSFN-SubframeConfigList</w:t>
            </w:r>
          </w:p>
          <w:p w14:paraId="0093187B"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FB0F41" w:rsidRPr="002D3917" w14:paraId="4AAB69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798D0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NrofCRS-Ports</w:t>
            </w:r>
          </w:p>
          <w:p w14:paraId="23248267"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FB0F41" w:rsidRPr="002D3917" w14:paraId="5DFB8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6295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V-Shift</w:t>
            </w:r>
          </w:p>
          <w:p w14:paraId="7A9C6C81"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shifting value v-shift of neighbour LTE cells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tc>
      </w:tr>
    </w:tbl>
    <w:p w14:paraId="167A90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45AE09F" w14:textId="77777777" w:rsidTr="00B30F2E">
        <w:tc>
          <w:tcPr>
            <w:tcW w:w="4027" w:type="dxa"/>
            <w:tcBorders>
              <w:top w:val="single" w:sz="4" w:space="0" w:color="auto"/>
              <w:left w:val="single" w:sz="4" w:space="0" w:color="auto"/>
              <w:bottom w:val="single" w:sz="4" w:space="0" w:color="auto"/>
              <w:right w:val="single" w:sz="4" w:space="0" w:color="auto"/>
            </w:tcBorders>
          </w:tcPr>
          <w:p w14:paraId="770AACE6"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97F9E6" w14:textId="77777777" w:rsidR="00FB0F41" w:rsidRPr="002D3917" w:rsidRDefault="00FB0F41" w:rsidP="00B30F2E">
            <w:pPr>
              <w:pStyle w:val="TAH"/>
              <w:rPr>
                <w:szCs w:val="22"/>
              </w:rPr>
            </w:pPr>
            <w:r w:rsidRPr="002D3917">
              <w:rPr>
                <w:szCs w:val="22"/>
              </w:rPr>
              <w:t>Explanation</w:t>
            </w:r>
          </w:p>
        </w:tc>
      </w:tr>
      <w:tr w:rsidR="00FB0F41" w:rsidRPr="002D3917" w14:paraId="6E95AD81" w14:textId="77777777" w:rsidTr="00B30F2E">
        <w:tc>
          <w:tcPr>
            <w:tcW w:w="4027" w:type="dxa"/>
            <w:tcBorders>
              <w:top w:val="single" w:sz="4" w:space="0" w:color="auto"/>
              <w:left w:val="single" w:sz="4" w:space="0" w:color="auto"/>
              <w:bottom w:val="single" w:sz="4" w:space="0" w:color="auto"/>
              <w:right w:val="single" w:sz="4" w:space="0" w:color="auto"/>
            </w:tcBorders>
          </w:tcPr>
          <w:p w14:paraId="1D67F52D" w14:textId="77777777" w:rsidR="00FB0F41" w:rsidRPr="002D3917" w:rsidRDefault="00FB0F41" w:rsidP="00B30F2E">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3588C7" w14:textId="77777777" w:rsidR="00FB0F41" w:rsidRPr="002D3917" w:rsidRDefault="00FB0F41" w:rsidP="00B30F2E">
            <w:pPr>
              <w:pStyle w:val="TAL"/>
              <w:rPr>
                <w:rFonts w:eastAsia="MS Mincho"/>
                <w:lang w:eastAsia="sv-SE"/>
              </w:rPr>
            </w:pPr>
            <w:r w:rsidRPr="002D3917">
              <w:rPr>
                <w:lang w:eastAsia="sv-SE"/>
              </w:rPr>
              <w:t xml:space="preserve">For the serving cell with 15kHz SCS, this field is mandatory present for the UE supporting the capability of </w:t>
            </w:r>
            <w:r w:rsidRPr="002D3917">
              <w:rPr>
                <w:i/>
                <w:iCs/>
                <w:lang w:eastAsia="sv-SE"/>
              </w:rPr>
              <w:t>crs-IM-nonDSS-NWA-15kHzSCS-r17</w:t>
            </w:r>
            <w:r w:rsidRPr="002D3917">
              <w:rPr>
                <w:lang w:eastAsia="sv-SE"/>
              </w:rPr>
              <w:t xml:space="preserve">, but not supporting </w:t>
            </w:r>
            <w:r w:rsidRPr="002D3917">
              <w:rPr>
                <w:i/>
                <w:iCs/>
                <w:lang w:eastAsia="sv-SE"/>
              </w:rPr>
              <w:t>crs-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78CD146E" w14:textId="77777777" w:rsidR="00FB0F41" w:rsidRPr="002D3917" w:rsidRDefault="00FB0F41" w:rsidP="00B30F2E">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Pr="002D3917">
              <w:rPr>
                <w:i/>
                <w:iCs/>
                <w:lang w:eastAsia="sv-SE"/>
              </w:rPr>
              <w:t>crs-IM-nonDSS-NWA-30kHzSCS-r17</w:t>
            </w:r>
            <w:r w:rsidRPr="002D3917">
              <w:rPr>
                <w:lang w:eastAsia="sv-SE"/>
              </w:rPr>
              <w:t xml:space="preserve">, but not supporting </w:t>
            </w:r>
            <w:r w:rsidRPr="002D3917">
              <w:rPr>
                <w:i/>
                <w:iCs/>
                <w:lang w:eastAsia="sv-SE"/>
              </w:rPr>
              <w:t>crs-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FB0F41" w:rsidRPr="002D3917" w14:paraId="7F2E7DA8" w14:textId="77777777" w:rsidTr="00B30F2E">
        <w:tc>
          <w:tcPr>
            <w:tcW w:w="4027" w:type="dxa"/>
            <w:tcBorders>
              <w:top w:val="single" w:sz="4" w:space="0" w:color="auto"/>
              <w:left w:val="single" w:sz="4" w:space="0" w:color="auto"/>
              <w:bottom w:val="single" w:sz="4" w:space="0" w:color="auto"/>
              <w:right w:val="single" w:sz="4" w:space="0" w:color="auto"/>
            </w:tcBorders>
          </w:tcPr>
          <w:p w14:paraId="7F2E1D47" w14:textId="77777777" w:rsidR="00FB0F41" w:rsidRPr="002D3917" w:rsidRDefault="00FB0F41" w:rsidP="00B30F2E">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72630E5" w14:textId="77777777" w:rsidR="00FB0F41" w:rsidRPr="002D3917" w:rsidRDefault="00FB0F41" w:rsidP="00B30F2E">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 if </w:t>
            </w:r>
            <w:r w:rsidRPr="002D3917">
              <w:rPr>
                <w:rFonts w:eastAsia="MS Mincho"/>
                <w:lang w:eastAsia="sv-SE"/>
              </w:rPr>
              <w:t xml:space="preserve">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S, or </w:t>
            </w:r>
            <w:r w:rsidRPr="002D3917">
              <w:rPr>
                <w:rFonts w:cs="Arial"/>
                <w:szCs w:val="18"/>
                <w:lang w:eastAsia="sv-SE"/>
              </w:rPr>
              <w:t xml:space="preserve">it is mandatory present if </w:t>
            </w:r>
            <w:r w:rsidRPr="002D3917">
              <w:rPr>
                <w:rFonts w:eastAsia="MS Mincho"/>
                <w:lang w:eastAsia="sv-SE"/>
              </w:rPr>
              <w:t xml:space="preserve">the IE </w:t>
            </w:r>
            <w:r w:rsidRPr="002D3917">
              <w:rPr>
                <w:rFonts w:eastAsia="MS Mincho"/>
                <w:i/>
                <w:iCs/>
                <w:lang w:eastAsia="sv-SE"/>
              </w:rPr>
              <w:t>LTE-NeighCellsCRS-AssistInfoList</w:t>
            </w:r>
            <w:r w:rsidRPr="002D3917">
              <w:rPr>
                <w:rFonts w:eastAsia="MS Mincho"/>
                <w:lang w:eastAsia="sv-SE"/>
              </w:rPr>
              <w:t xml:space="preserve"> contains multiple list entries.</w:t>
            </w:r>
          </w:p>
        </w:tc>
      </w:tr>
    </w:tbl>
    <w:p w14:paraId="35978646" w14:textId="77777777" w:rsidR="00FB0F41" w:rsidRPr="002D3917" w:rsidRDefault="00FB0F41" w:rsidP="00FB0F41"/>
    <w:p w14:paraId="1107092B" w14:textId="77777777" w:rsidR="00FB0F41" w:rsidRPr="002D3917" w:rsidRDefault="00FB0F41" w:rsidP="00FB0F41">
      <w:pPr>
        <w:pStyle w:val="Heading4"/>
      </w:pPr>
      <w:bookmarkStart w:id="1775" w:name="_Toc171467877"/>
      <w:r w:rsidRPr="002D3917">
        <w:t>–</w:t>
      </w:r>
      <w:r w:rsidRPr="002D3917">
        <w:tab/>
      </w:r>
      <w:r w:rsidRPr="002D3917">
        <w:rPr>
          <w:i/>
        </w:rPr>
        <w:t>LTM-CandidateId</w:t>
      </w:r>
      <w:bookmarkEnd w:id="1775"/>
    </w:p>
    <w:p w14:paraId="55F77303" w14:textId="77777777" w:rsidR="00FB0F41" w:rsidRPr="002D3917" w:rsidRDefault="00FB0F41" w:rsidP="00FB0F41">
      <w:r w:rsidRPr="002D3917">
        <w:t xml:space="preserve">The IE </w:t>
      </w:r>
      <w:r w:rsidRPr="002D3917">
        <w:rPr>
          <w:i/>
        </w:rPr>
        <w:t>LTM-CandidateId</w:t>
      </w:r>
      <w:r w:rsidRPr="002D3917">
        <w:t xml:space="preserve"> is used to identify an LTM candidate configuration.</w:t>
      </w:r>
    </w:p>
    <w:p w14:paraId="1104235E" w14:textId="77777777" w:rsidR="00FB0F41" w:rsidRPr="002D3917" w:rsidRDefault="00FB0F41" w:rsidP="00FB0F41">
      <w:pPr>
        <w:pStyle w:val="TH"/>
      </w:pPr>
      <w:r w:rsidRPr="002D3917">
        <w:rPr>
          <w:i/>
        </w:rPr>
        <w:t>LTM-CandidateId</w:t>
      </w:r>
      <w:r w:rsidRPr="002D3917">
        <w:t xml:space="preserve"> information element</w:t>
      </w:r>
    </w:p>
    <w:p w14:paraId="66CD887D" w14:textId="77777777" w:rsidR="00FB0F41" w:rsidRPr="00E450AC" w:rsidRDefault="00FB0F41" w:rsidP="00FB0F41">
      <w:pPr>
        <w:pStyle w:val="PL"/>
        <w:rPr>
          <w:color w:val="808080"/>
        </w:rPr>
      </w:pPr>
      <w:r w:rsidRPr="00E450AC">
        <w:rPr>
          <w:color w:val="808080"/>
        </w:rPr>
        <w:t>-- ASN1START</w:t>
      </w:r>
    </w:p>
    <w:p w14:paraId="75FA1E37" w14:textId="77777777" w:rsidR="00FB0F41" w:rsidRPr="00E450AC" w:rsidRDefault="00FB0F41" w:rsidP="00FB0F41">
      <w:pPr>
        <w:pStyle w:val="PL"/>
        <w:rPr>
          <w:color w:val="808080"/>
        </w:rPr>
      </w:pPr>
      <w:r w:rsidRPr="00E450AC">
        <w:rPr>
          <w:color w:val="808080"/>
        </w:rPr>
        <w:t>-- TAG-LTM-CANDIDATEID-START</w:t>
      </w:r>
    </w:p>
    <w:p w14:paraId="17661905" w14:textId="77777777" w:rsidR="00FB0F41" w:rsidRPr="00E450AC" w:rsidRDefault="00FB0F41" w:rsidP="00FB0F41">
      <w:pPr>
        <w:pStyle w:val="PL"/>
      </w:pPr>
    </w:p>
    <w:p w14:paraId="42DAA42A" w14:textId="77777777" w:rsidR="00FB0F41" w:rsidRPr="00E450AC" w:rsidRDefault="00FB0F41" w:rsidP="00FB0F41">
      <w:pPr>
        <w:pStyle w:val="PL"/>
      </w:pPr>
      <w:r w:rsidRPr="00E450AC">
        <w:t xml:space="preserve">LTM-CandidateId-r18 ::=                             </w:t>
      </w:r>
      <w:r w:rsidRPr="00E450AC">
        <w:rPr>
          <w:color w:val="993366"/>
        </w:rPr>
        <w:t>INTEGER</w:t>
      </w:r>
      <w:r w:rsidRPr="00E450AC">
        <w:t xml:space="preserve"> (1..maxNrofLTM-Configs-r18)</w:t>
      </w:r>
    </w:p>
    <w:p w14:paraId="58D8C6CF" w14:textId="77777777" w:rsidR="00FB0F41" w:rsidRPr="00E450AC" w:rsidRDefault="00FB0F41" w:rsidP="00FB0F41">
      <w:pPr>
        <w:pStyle w:val="PL"/>
      </w:pPr>
    </w:p>
    <w:p w14:paraId="0F4FCE17" w14:textId="77777777" w:rsidR="00FB0F41" w:rsidRPr="00E450AC" w:rsidRDefault="00FB0F41" w:rsidP="00FB0F41">
      <w:pPr>
        <w:pStyle w:val="PL"/>
        <w:rPr>
          <w:color w:val="808080"/>
        </w:rPr>
      </w:pPr>
      <w:r w:rsidRPr="00E450AC">
        <w:rPr>
          <w:color w:val="808080"/>
        </w:rPr>
        <w:t>-- TAG-LTM-CANDIDATEID-STOP</w:t>
      </w:r>
    </w:p>
    <w:p w14:paraId="03A20880" w14:textId="77777777" w:rsidR="00FB0F41" w:rsidRPr="00E450AC" w:rsidRDefault="00FB0F41" w:rsidP="00FB0F41">
      <w:pPr>
        <w:pStyle w:val="PL"/>
        <w:rPr>
          <w:color w:val="808080"/>
        </w:rPr>
      </w:pPr>
      <w:r w:rsidRPr="00E450AC">
        <w:rPr>
          <w:color w:val="808080"/>
        </w:rPr>
        <w:t>-- ASN1STOP</w:t>
      </w:r>
    </w:p>
    <w:p w14:paraId="7A2CB631" w14:textId="77777777" w:rsidR="00FB0F41" w:rsidRPr="002D3917" w:rsidRDefault="00FB0F41" w:rsidP="00FB0F41"/>
    <w:p w14:paraId="20566FA3" w14:textId="77777777" w:rsidR="00FB0F41" w:rsidRPr="002D3917" w:rsidRDefault="00FB0F41" w:rsidP="00FB0F41">
      <w:pPr>
        <w:pStyle w:val="Heading4"/>
      </w:pPr>
      <w:bookmarkStart w:id="1776" w:name="_Toc171467878"/>
      <w:r w:rsidRPr="002D3917">
        <w:t>–</w:t>
      </w:r>
      <w:r w:rsidRPr="002D3917">
        <w:tab/>
      </w:r>
      <w:r w:rsidRPr="002D3917">
        <w:rPr>
          <w:i/>
        </w:rPr>
        <w:t>LTM-Candidate</w:t>
      </w:r>
      <w:bookmarkEnd w:id="1776"/>
    </w:p>
    <w:p w14:paraId="2F05812E" w14:textId="77777777" w:rsidR="00FB0F41" w:rsidRPr="002D3917" w:rsidRDefault="00FB0F41" w:rsidP="00FB0F41">
      <w:r w:rsidRPr="002D3917">
        <w:t xml:space="preserve">The IE </w:t>
      </w:r>
      <w:r w:rsidRPr="002D3917">
        <w:rPr>
          <w:i/>
        </w:rPr>
        <w:t>LTM-Candidate</w:t>
      </w:r>
      <w:r w:rsidRPr="002D3917">
        <w:t xml:space="preserve"> concerns a LTM candidate configuration to add or modify.</w:t>
      </w:r>
    </w:p>
    <w:p w14:paraId="013987B3" w14:textId="77777777" w:rsidR="00FB0F41" w:rsidRPr="002D3917" w:rsidRDefault="00FB0F41" w:rsidP="00FB0F41">
      <w:pPr>
        <w:pStyle w:val="TH"/>
      </w:pPr>
      <w:r w:rsidRPr="002D3917">
        <w:rPr>
          <w:i/>
        </w:rPr>
        <w:t>LTM-Candidate</w:t>
      </w:r>
      <w:r w:rsidRPr="002D3917">
        <w:t xml:space="preserve"> information element</w:t>
      </w:r>
    </w:p>
    <w:p w14:paraId="1717842B" w14:textId="77777777" w:rsidR="00FB0F41" w:rsidRPr="00E450AC" w:rsidRDefault="00FB0F41" w:rsidP="00FB0F41">
      <w:pPr>
        <w:pStyle w:val="PL"/>
        <w:rPr>
          <w:color w:val="808080"/>
        </w:rPr>
      </w:pPr>
      <w:r w:rsidRPr="00E450AC">
        <w:rPr>
          <w:color w:val="808080"/>
        </w:rPr>
        <w:t>-- ASN1START</w:t>
      </w:r>
    </w:p>
    <w:p w14:paraId="7C362A8E" w14:textId="77777777" w:rsidR="00FB0F41" w:rsidRPr="00E450AC" w:rsidRDefault="00FB0F41" w:rsidP="00FB0F41">
      <w:pPr>
        <w:pStyle w:val="PL"/>
        <w:rPr>
          <w:color w:val="808080"/>
        </w:rPr>
      </w:pPr>
      <w:r w:rsidRPr="00E450AC">
        <w:rPr>
          <w:color w:val="808080"/>
        </w:rPr>
        <w:t>-- TAG-LTM-CANDIDATE-START</w:t>
      </w:r>
    </w:p>
    <w:p w14:paraId="450B731F" w14:textId="77777777" w:rsidR="00FB0F41" w:rsidRPr="00E450AC" w:rsidRDefault="00FB0F41" w:rsidP="00FB0F41">
      <w:pPr>
        <w:pStyle w:val="PL"/>
      </w:pPr>
    </w:p>
    <w:p w14:paraId="634C5349" w14:textId="77777777" w:rsidR="00FB0F41" w:rsidRPr="00E450AC" w:rsidRDefault="00FB0F41" w:rsidP="00FB0F41">
      <w:pPr>
        <w:pStyle w:val="PL"/>
      </w:pPr>
      <w:r w:rsidRPr="00E450AC">
        <w:t xml:space="preserve">LTM-Candidate-r18 ::=     </w:t>
      </w:r>
      <w:r w:rsidRPr="00E450AC">
        <w:rPr>
          <w:color w:val="993366"/>
        </w:rPr>
        <w:t>SEQUENCE</w:t>
      </w:r>
      <w:r w:rsidRPr="00E450AC">
        <w:t xml:space="preserve"> {</w:t>
      </w:r>
    </w:p>
    <w:p w14:paraId="02240E5C" w14:textId="77777777" w:rsidR="00FB0F41" w:rsidRPr="00E450AC" w:rsidRDefault="00FB0F41" w:rsidP="00FB0F41">
      <w:pPr>
        <w:pStyle w:val="PL"/>
      </w:pPr>
      <w:r w:rsidRPr="00E450AC">
        <w:t xml:space="preserve">    ltm-CandidateId-r18                            LTM-CandidateId-r18,</w:t>
      </w:r>
    </w:p>
    <w:p w14:paraId="3C47960C" w14:textId="77777777" w:rsidR="00FB0F41" w:rsidRPr="00E450AC" w:rsidRDefault="00FB0F41" w:rsidP="00FB0F41">
      <w:pPr>
        <w:pStyle w:val="PL"/>
        <w:rPr>
          <w:color w:val="808080"/>
        </w:rPr>
      </w:pPr>
      <w:r w:rsidRPr="00E450AC">
        <w:t xml:space="preserve">    ltm-CandidatePCI-r18                           PhysCellId                                            </w:t>
      </w:r>
      <w:r w:rsidRPr="00E450AC">
        <w:rPr>
          <w:color w:val="993366"/>
        </w:rPr>
        <w:t>OPTIONAL</w:t>
      </w:r>
      <w:r w:rsidRPr="00E450AC">
        <w:t xml:space="preserve">,    </w:t>
      </w:r>
      <w:r w:rsidRPr="00E450AC">
        <w:rPr>
          <w:color w:val="808080"/>
        </w:rPr>
        <w:t>-- Need M</w:t>
      </w:r>
    </w:p>
    <w:p w14:paraId="21540DCD" w14:textId="77777777" w:rsidR="00FB0F41" w:rsidRPr="00E450AC" w:rsidRDefault="00FB0F41" w:rsidP="00FB0F41">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30A227DF" w14:textId="77777777" w:rsidR="00FB0F41" w:rsidRPr="00E450AC" w:rsidRDefault="00FB0F41" w:rsidP="00FB0F41">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57E06AE8" w14:textId="77777777" w:rsidR="00FB0F41" w:rsidRPr="00E450AC" w:rsidRDefault="00FB0F41" w:rsidP="00FB0F41">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721867" w14:textId="77777777" w:rsidR="00FB0F41" w:rsidRPr="00E450AC" w:rsidRDefault="00FB0F41" w:rsidP="00FB0F41">
      <w:pPr>
        <w:pStyle w:val="PL"/>
        <w:rPr>
          <w:color w:val="808080"/>
        </w:rPr>
      </w:pPr>
      <w:r w:rsidRPr="00E450AC">
        <w:t xml:space="preserve">    ltm-EarlyUL-SyncConfig-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4F1F0441" w14:textId="77777777" w:rsidR="00FB0F41" w:rsidRPr="00E450AC" w:rsidRDefault="00FB0F41" w:rsidP="00FB0F41">
      <w:pPr>
        <w:pStyle w:val="PL"/>
        <w:rPr>
          <w:color w:val="808080"/>
        </w:rPr>
      </w:pPr>
      <w:r w:rsidRPr="00E450AC">
        <w:t xml:space="preserve">    ltm-EarlyUL-SyncConfigSUL-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73F30D79" w14:textId="77777777" w:rsidR="00FB0F41" w:rsidRPr="00E450AC" w:rsidRDefault="00FB0F41" w:rsidP="00FB0F41">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4E58CF52" w14:textId="77777777" w:rsidR="00FB0F41" w:rsidRPr="00E450AC" w:rsidRDefault="00FB0F41" w:rsidP="00FB0F41">
      <w:pPr>
        <w:pStyle w:val="PL"/>
        <w:rPr>
          <w:color w:val="808080"/>
        </w:rPr>
      </w:pPr>
      <w:r w:rsidRPr="00E450AC">
        <w:t xml:space="preserve">    ltm-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40165A13" w14:textId="77777777" w:rsidR="00FB0F41" w:rsidRPr="00E450AC" w:rsidRDefault="00FB0F41" w:rsidP="00FB0F41">
      <w:pPr>
        <w:pStyle w:val="PL"/>
        <w:rPr>
          <w:color w:val="808080"/>
        </w:rPr>
      </w:pPr>
      <w:r w:rsidRPr="00E450AC">
        <w:lastRenderedPageBreak/>
        <w:t xml:space="preserve">    ltm-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348A6A36" w14:textId="77777777" w:rsidR="00FB0F41" w:rsidRPr="00E450AC" w:rsidRDefault="00FB0F41" w:rsidP="00FB0F41">
      <w:pPr>
        <w:pStyle w:val="PL"/>
      </w:pPr>
      <w:r w:rsidRPr="00E450AC">
        <w:t xml:space="preserve">    ...</w:t>
      </w:r>
    </w:p>
    <w:p w14:paraId="3D197541" w14:textId="77777777" w:rsidR="00FB0F41" w:rsidRPr="00E450AC" w:rsidRDefault="00FB0F41" w:rsidP="00FB0F41">
      <w:pPr>
        <w:pStyle w:val="PL"/>
      </w:pPr>
      <w:r w:rsidRPr="00E450AC">
        <w:t>}</w:t>
      </w:r>
    </w:p>
    <w:p w14:paraId="14B41E13" w14:textId="77777777" w:rsidR="00FB0F41" w:rsidRPr="00E450AC" w:rsidRDefault="00FB0F41" w:rsidP="00FB0F41">
      <w:pPr>
        <w:pStyle w:val="PL"/>
      </w:pPr>
    </w:p>
    <w:p w14:paraId="5CF2821D" w14:textId="77777777" w:rsidR="00FB0F41" w:rsidRPr="00E450AC" w:rsidRDefault="00FB0F41" w:rsidP="00FB0F41">
      <w:pPr>
        <w:pStyle w:val="PL"/>
      </w:pPr>
      <w:r w:rsidRPr="00E450AC">
        <w:t xml:space="preserve">LTM-SSB-Config-r18 ::= </w:t>
      </w:r>
      <w:r w:rsidRPr="00E450AC">
        <w:rPr>
          <w:color w:val="993366"/>
        </w:rPr>
        <w:t>SEQUENCE</w:t>
      </w:r>
      <w:r w:rsidRPr="00E450AC">
        <w:t xml:space="preserve"> {</w:t>
      </w:r>
    </w:p>
    <w:p w14:paraId="5E7669C0" w14:textId="77777777" w:rsidR="00FB0F41" w:rsidRPr="00E450AC" w:rsidRDefault="00FB0F41" w:rsidP="00FB0F41">
      <w:pPr>
        <w:pStyle w:val="PL"/>
      </w:pPr>
      <w:r w:rsidRPr="00E450AC">
        <w:t xml:space="preserve">    ssb-Frequency-r18                              ARFCN-ValueNR,</w:t>
      </w:r>
    </w:p>
    <w:p w14:paraId="7FC3D512" w14:textId="77777777" w:rsidR="00FB0F41" w:rsidRPr="00E450AC" w:rsidRDefault="00FB0F41" w:rsidP="00FB0F41">
      <w:pPr>
        <w:pStyle w:val="PL"/>
      </w:pPr>
      <w:r w:rsidRPr="00E450AC">
        <w:t xml:space="preserve">    subcarrierSpacing-r18                          SubcarrierSpacing,</w:t>
      </w:r>
    </w:p>
    <w:p w14:paraId="16D20A14" w14:textId="77777777" w:rsidR="00FB0F41" w:rsidRPr="00E450AC" w:rsidRDefault="00FB0F41" w:rsidP="00FB0F41">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12D96288" w14:textId="77777777" w:rsidR="00FB0F41" w:rsidRPr="00E450AC" w:rsidRDefault="00FB0F41" w:rsidP="00FB0F41">
      <w:pPr>
        <w:pStyle w:val="PL"/>
      </w:pPr>
      <w:r w:rsidRPr="00E450AC">
        <w:t xml:space="preserve">    ssb-PositionsInBurst-r18                       </w:t>
      </w:r>
      <w:r w:rsidRPr="00E450AC">
        <w:rPr>
          <w:color w:val="993366"/>
        </w:rPr>
        <w:t>CHOICE</w:t>
      </w:r>
      <w:r w:rsidRPr="00E450AC">
        <w:t xml:space="preserve"> {</w:t>
      </w:r>
    </w:p>
    <w:p w14:paraId="38A5B6E6"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86677E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E13F89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35BBB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6F07B0" w14:textId="77777777" w:rsidR="00FB0F41" w:rsidRPr="00E450AC" w:rsidRDefault="00FB0F41" w:rsidP="00FB0F41">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7D86CB5E" w14:textId="77777777" w:rsidR="00FB0F41" w:rsidRPr="00E450AC" w:rsidRDefault="00FB0F41" w:rsidP="00FB0F41">
      <w:pPr>
        <w:pStyle w:val="PL"/>
      </w:pPr>
      <w:r w:rsidRPr="00E450AC">
        <w:t xml:space="preserve">    ...</w:t>
      </w:r>
    </w:p>
    <w:p w14:paraId="3734CC96" w14:textId="77777777" w:rsidR="00FB0F41" w:rsidRPr="00E450AC" w:rsidRDefault="00FB0F41" w:rsidP="00FB0F41">
      <w:pPr>
        <w:pStyle w:val="PL"/>
      </w:pPr>
      <w:r w:rsidRPr="00E450AC">
        <w:t>}</w:t>
      </w:r>
    </w:p>
    <w:p w14:paraId="7F995EA5" w14:textId="77777777" w:rsidR="00FB0F41" w:rsidRPr="00E450AC" w:rsidRDefault="00FB0F41" w:rsidP="00FB0F41">
      <w:pPr>
        <w:pStyle w:val="PL"/>
      </w:pPr>
    </w:p>
    <w:p w14:paraId="39D0DD13" w14:textId="77777777" w:rsidR="00FB0F41" w:rsidRPr="00E450AC" w:rsidRDefault="00FB0F41" w:rsidP="00FB0F41">
      <w:pPr>
        <w:pStyle w:val="PL"/>
        <w:rPr>
          <w:color w:val="808080"/>
        </w:rPr>
      </w:pPr>
      <w:r w:rsidRPr="00E450AC">
        <w:rPr>
          <w:color w:val="808080"/>
        </w:rPr>
        <w:t>-- TAG-LTM-CANDIDATE-STOP</w:t>
      </w:r>
    </w:p>
    <w:p w14:paraId="1CBDE291" w14:textId="77777777" w:rsidR="00FB0F41" w:rsidRPr="00E450AC" w:rsidRDefault="00FB0F41" w:rsidP="00FB0F41">
      <w:pPr>
        <w:pStyle w:val="PL"/>
        <w:rPr>
          <w:color w:val="808080"/>
        </w:rPr>
      </w:pPr>
      <w:r w:rsidRPr="00E450AC">
        <w:rPr>
          <w:color w:val="808080"/>
        </w:rPr>
        <w:t>-- ASN1STOP</w:t>
      </w:r>
    </w:p>
    <w:p w14:paraId="3BA9A52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400522E" w14:textId="77777777" w:rsidTr="00B30F2E">
        <w:tc>
          <w:tcPr>
            <w:tcW w:w="14173" w:type="dxa"/>
          </w:tcPr>
          <w:p w14:paraId="76317FCA" w14:textId="77777777" w:rsidR="00FB0F41" w:rsidRPr="002D3917" w:rsidRDefault="00FB0F41" w:rsidP="00B30F2E">
            <w:pPr>
              <w:pStyle w:val="TAH"/>
            </w:pPr>
            <w:r w:rsidRPr="002D3917">
              <w:rPr>
                <w:i/>
              </w:rPr>
              <w:t xml:space="preserve">LTM-Candidate </w:t>
            </w:r>
            <w:r w:rsidRPr="002D3917">
              <w:rPr>
                <w:iCs/>
              </w:rPr>
              <w:t>field descriptions</w:t>
            </w:r>
          </w:p>
        </w:tc>
      </w:tr>
      <w:tr w:rsidR="00FB0F41" w:rsidRPr="002D3917" w14:paraId="7D64CA0D" w14:textId="77777777" w:rsidTr="00B30F2E">
        <w:tc>
          <w:tcPr>
            <w:tcW w:w="14173" w:type="dxa"/>
          </w:tcPr>
          <w:p w14:paraId="7B5D9AD4" w14:textId="77777777" w:rsidR="00FB0F41" w:rsidRPr="002D3917" w:rsidRDefault="00FB0F41" w:rsidP="00B30F2E">
            <w:pPr>
              <w:pStyle w:val="TAL"/>
              <w:rPr>
                <w:b/>
                <w:i/>
              </w:rPr>
            </w:pPr>
            <w:r w:rsidRPr="002D3917">
              <w:rPr>
                <w:b/>
                <w:i/>
              </w:rPr>
              <w:t>ltm-CandidateConfig</w:t>
            </w:r>
          </w:p>
          <w:p w14:paraId="5109BB57" w14:textId="77777777" w:rsidR="00FB0F41" w:rsidRPr="002D3917" w:rsidRDefault="00FB0F41" w:rsidP="00B30F2E">
            <w:pPr>
              <w:pStyle w:val="TAL"/>
              <w:rPr>
                <w:bCs/>
                <w:iCs/>
              </w:rPr>
            </w:pPr>
            <w:r w:rsidRPr="002D3917">
              <w:rPr>
                <w:bCs/>
                <w:iCs/>
              </w:rPr>
              <w:t>This field includes an RRCReconfiguration message used to configure an LTM candidate configuration.</w:t>
            </w:r>
          </w:p>
        </w:tc>
      </w:tr>
      <w:tr w:rsidR="00FB0F41" w:rsidRPr="002D3917" w14:paraId="682710DB" w14:textId="77777777" w:rsidTr="00B30F2E">
        <w:tc>
          <w:tcPr>
            <w:tcW w:w="14173" w:type="dxa"/>
          </w:tcPr>
          <w:p w14:paraId="1EA83F93" w14:textId="77777777" w:rsidR="00FB0F41" w:rsidRPr="002D3917" w:rsidRDefault="00FB0F41" w:rsidP="00B30F2E">
            <w:pPr>
              <w:pStyle w:val="TAL"/>
              <w:rPr>
                <w:b/>
                <w:i/>
              </w:rPr>
            </w:pPr>
            <w:r w:rsidRPr="002D3917">
              <w:rPr>
                <w:b/>
                <w:i/>
              </w:rPr>
              <w:t>ltm-CandidatePCI</w:t>
            </w:r>
          </w:p>
          <w:p w14:paraId="379B9EC7" w14:textId="77777777" w:rsidR="00FB0F41" w:rsidRPr="002D3917" w:rsidRDefault="00FB0F41" w:rsidP="00B30F2E">
            <w:pPr>
              <w:pStyle w:val="TAL"/>
              <w:rPr>
                <w:bCs/>
                <w:iCs/>
              </w:rPr>
            </w:pPr>
            <w:r w:rsidRPr="002D3917">
              <w:rPr>
                <w:bCs/>
                <w:iCs/>
              </w:rPr>
              <w:t xml:space="preserve">This field identifies the </w:t>
            </w:r>
            <w:r w:rsidRPr="002D3917">
              <w:t xml:space="preserve">PCI of the SpCell of the LTM candidate configuration contained in </w:t>
            </w:r>
            <w:r w:rsidRPr="002D3917">
              <w:rPr>
                <w:i/>
              </w:rPr>
              <w:t>ltm-CandidateConfig</w:t>
            </w:r>
            <w:r w:rsidRPr="002D3917">
              <w:rPr>
                <w:bCs/>
                <w:iCs/>
              </w:rPr>
              <w:t>.</w:t>
            </w:r>
          </w:p>
        </w:tc>
      </w:tr>
      <w:tr w:rsidR="00FB0F41" w:rsidRPr="002D3917" w14:paraId="370FD2D1" w14:textId="77777777" w:rsidTr="00B30F2E">
        <w:tc>
          <w:tcPr>
            <w:tcW w:w="14173" w:type="dxa"/>
          </w:tcPr>
          <w:p w14:paraId="3DBE9639" w14:textId="77777777" w:rsidR="00FB0F41" w:rsidRPr="002D3917" w:rsidRDefault="00FB0F41" w:rsidP="00B30F2E">
            <w:pPr>
              <w:pStyle w:val="TAL"/>
              <w:rPr>
                <w:b/>
                <w:i/>
              </w:rPr>
            </w:pPr>
            <w:r w:rsidRPr="002D3917">
              <w:rPr>
                <w:b/>
                <w:i/>
              </w:rPr>
              <w:t>ltm-EarlyUL-SyncConfig, ltm-EarlyUL-SyncConfigSUL</w:t>
            </w:r>
          </w:p>
          <w:p w14:paraId="5395DB6D" w14:textId="77777777" w:rsidR="00FB0F41" w:rsidRPr="002D3917" w:rsidRDefault="00FB0F41" w:rsidP="00B30F2E">
            <w:pPr>
              <w:pStyle w:val="TAL"/>
              <w:rPr>
                <w:bCs/>
                <w:iCs/>
              </w:rPr>
            </w:pPr>
            <w:r w:rsidRPr="002D3917">
              <w:rPr>
                <w:bCs/>
                <w:iCs/>
              </w:rPr>
              <w:t>A configuration used to perform the early UL synchronization procedure over an UL or SUL carrier.</w:t>
            </w:r>
          </w:p>
        </w:tc>
      </w:tr>
      <w:tr w:rsidR="00FB0F41" w:rsidRPr="002D3917" w14:paraId="6DA8AB03" w14:textId="77777777" w:rsidTr="00B30F2E">
        <w:tc>
          <w:tcPr>
            <w:tcW w:w="14173" w:type="dxa"/>
          </w:tcPr>
          <w:p w14:paraId="75177D2E" w14:textId="77777777" w:rsidR="00FB0F41" w:rsidRPr="002D3917" w:rsidRDefault="00FB0F41" w:rsidP="00B30F2E">
            <w:pPr>
              <w:pStyle w:val="TAL"/>
              <w:rPr>
                <w:b/>
                <w:i/>
              </w:rPr>
            </w:pPr>
            <w:r w:rsidRPr="002D3917">
              <w:rPr>
                <w:b/>
                <w:i/>
              </w:rPr>
              <w:t>ltm-NoResetID</w:t>
            </w:r>
          </w:p>
          <w:p w14:paraId="212A451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FB0F41" w:rsidRPr="002D3917" w14:paraId="50A01B79" w14:textId="77777777" w:rsidTr="00B30F2E">
        <w:tc>
          <w:tcPr>
            <w:tcW w:w="14173" w:type="dxa"/>
          </w:tcPr>
          <w:p w14:paraId="7AB58C5F" w14:textId="77777777" w:rsidR="00FB0F41" w:rsidRPr="002D3917" w:rsidRDefault="00FB0F41" w:rsidP="00B30F2E">
            <w:pPr>
              <w:pStyle w:val="TAL"/>
              <w:rPr>
                <w:b/>
                <w:i/>
              </w:rPr>
            </w:pPr>
            <w:r w:rsidRPr="002D3917">
              <w:rPr>
                <w:b/>
                <w:i/>
              </w:rPr>
              <w:t>ltm-UE-MeasuredTA-ID</w:t>
            </w:r>
          </w:p>
          <w:p w14:paraId="21D7032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294ACEEB" w14:textId="77777777" w:rsidR="00FB0F41" w:rsidRPr="002D3917" w:rsidRDefault="00FB0F41" w:rsidP="00FB0F41"/>
    <w:p w14:paraId="35F0DEAB" w14:textId="77777777" w:rsidR="00FB0F41" w:rsidRPr="002D3917" w:rsidRDefault="00FB0F41" w:rsidP="00FB0F41">
      <w:pPr>
        <w:pStyle w:val="Heading4"/>
      </w:pPr>
      <w:bookmarkStart w:id="1777" w:name="_Toc171467879"/>
      <w:r w:rsidRPr="002D3917">
        <w:t>–</w:t>
      </w:r>
      <w:r w:rsidRPr="002D3917">
        <w:tab/>
      </w:r>
      <w:r w:rsidRPr="002D3917">
        <w:rPr>
          <w:i/>
        </w:rPr>
        <w:t>LTM-Config</w:t>
      </w:r>
      <w:bookmarkEnd w:id="1777"/>
    </w:p>
    <w:p w14:paraId="749B2307" w14:textId="77777777" w:rsidR="00FB0F41" w:rsidRPr="002D3917" w:rsidRDefault="00FB0F41" w:rsidP="00FB0F41">
      <w:r w:rsidRPr="002D3917">
        <w:t xml:space="preserve">The IE </w:t>
      </w:r>
      <w:r w:rsidRPr="002D3917">
        <w:rPr>
          <w:i/>
        </w:rPr>
        <w:t>LTM-Config</w:t>
      </w:r>
      <w:r w:rsidRPr="002D3917">
        <w:t xml:space="preserve"> is used to provide LTM configurations.</w:t>
      </w:r>
    </w:p>
    <w:p w14:paraId="7E9BCCBC" w14:textId="77777777" w:rsidR="00FB0F41" w:rsidRPr="002D3917" w:rsidRDefault="00FB0F41" w:rsidP="00FB0F41">
      <w:pPr>
        <w:pStyle w:val="TH"/>
      </w:pPr>
      <w:r w:rsidRPr="002D3917">
        <w:rPr>
          <w:i/>
        </w:rPr>
        <w:t>LTM-Config</w:t>
      </w:r>
      <w:r w:rsidRPr="002D3917">
        <w:t xml:space="preserve"> information element</w:t>
      </w:r>
    </w:p>
    <w:p w14:paraId="3A0A389D" w14:textId="77777777" w:rsidR="00FB0F41" w:rsidRPr="00E450AC" w:rsidRDefault="00FB0F41" w:rsidP="00FB0F41">
      <w:pPr>
        <w:pStyle w:val="PL"/>
        <w:rPr>
          <w:color w:val="808080"/>
        </w:rPr>
      </w:pPr>
      <w:r w:rsidRPr="00E450AC">
        <w:rPr>
          <w:color w:val="808080"/>
        </w:rPr>
        <w:t>-- ASN1START</w:t>
      </w:r>
    </w:p>
    <w:p w14:paraId="352AC3AA" w14:textId="77777777" w:rsidR="00FB0F41" w:rsidRPr="00E450AC" w:rsidRDefault="00FB0F41" w:rsidP="00FB0F41">
      <w:pPr>
        <w:pStyle w:val="PL"/>
        <w:rPr>
          <w:color w:val="808080"/>
        </w:rPr>
      </w:pPr>
      <w:r w:rsidRPr="00E450AC">
        <w:rPr>
          <w:color w:val="808080"/>
        </w:rPr>
        <w:t>-- TAG-LTM-CONFIG-START</w:t>
      </w:r>
    </w:p>
    <w:p w14:paraId="44A1286D" w14:textId="77777777" w:rsidR="00FB0F41" w:rsidRPr="00E450AC" w:rsidRDefault="00FB0F41" w:rsidP="00FB0F41">
      <w:pPr>
        <w:pStyle w:val="PL"/>
      </w:pPr>
    </w:p>
    <w:p w14:paraId="7598A500" w14:textId="77777777" w:rsidR="00FB0F41" w:rsidRPr="00E450AC" w:rsidRDefault="00FB0F41" w:rsidP="00FB0F41">
      <w:pPr>
        <w:pStyle w:val="PL"/>
      </w:pPr>
      <w:r w:rsidRPr="00E450AC">
        <w:t xml:space="preserve">LTM-Config-r18 ::=   </w:t>
      </w:r>
      <w:r w:rsidRPr="00E450AC">
        <w:rPr>
          <w:color w:val="993366"/>
        </w:rPr>
        <w:t>SEQUENCE</w:t>
      </w:r>
      <w:r w:rsidRPr="00E450AC">
        <w:t xml:space="preserve"> {</w:t>
      </w:r>
    </w:p>
    <w:p w14:paraId="7BFEF52C" w14:textId="77777777" w:rsidR="00FB0F41" w:rsidRPr="00E450AC" w:rsidRDefault="00FB0F41" w:rsidP="00FB0F41">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7F1082B4" w14:textId="77777777" w:rsidR="00FB0F41" w:rsidRPr="00E450AC" w:rsidRDefault="00FB0F41" w:rsidP="00FB0F41">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37733EFC" w14:textId="77777777" w:rsidR="00FB0F41" w:rsidRPr="00E450AC" w:rsidRDefault="00FB0F41" w:rsidP="00FB0F41">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5B440C4F" w14:textId="77777777" w:rsidR="00FB0F41" w:rsidRPr="00E450AC" w:rsidRDefault="00FB0F41" w:rsidP="00FB0F41">
      <w:pPr>
        <w:pStyle w:val="PL"/>
        <w:rPr>
          <w:color w:val="808080"/>
        </w:rPr>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5C990678" w14:textId="77777777" w:rsidR="00FB0F41" w:rsidRPr="00E450AC" w:rsidRDefault="00FB0F41" w:rsidP="00FB0F41">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759A064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0EFC615" w14:textId="77777777" w:rsidR="00FB0F41" w:rsidRPr="00E450AC" w:rsidRDefault="00FB0F41" w:rsidP="00FB0F41">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798EE9D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AEEC78" w14:textId="77777777" w:rsidR="00FB0F41" w:rsidRPr="00E450AC" w:rsidRDefault="00FB0F41" w:rsidP="00FB0F41">
      <w:pPr>
        <w:pStyle w:val="PL"/>
        <w:rPr>
          <w:color w:val="808080"/>
        </w:rPr>
      </w:pPr>
      <w:r w:rsidRPr="00E450AC">
        <w:t xml:space="preserve">    attemptLTM-Switc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LTM-MCG</w:t>
      </w:r>
    </w:p>
    <w:p w14:paraId="23B2BD7E" w14:textId="77777777" w:rsidR="00FB0F41" w:rsidRPr="00E450AC" w:rsidRDefault="00FB0F41" w:rsidP="00FB0F41">
      <w:pPr>
        <w:pStyle w:val="PL"/>
        <w:rPr>
          <w:color w:val="808080"/>
        </w:rPr>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1B1C5508" w14:textId="77777777" w:rsidR="00FB0F41" w:rsidRPr="00E450AC" w:rsidRDefault="00FB0F41" w:rsidP="00FB0F41">
      <w:pPr>
        <w:pStyle w:val="PL"/>
      </w:pPr>
      <w:r w:rsidRPr="00E450AC">
        <w:t xml:space="preserve">    ...</w:t>
      </w:r>
    </w:p>
    <w:p w14:paraId="28F6C79C" w14:textId="77777777" w:rsidR="00FB0F41" w:rsidRPr="00E450AC" w:rsidRDefault="00FB0F41" w:rsidP="00FB0F41">
      <w:pPr>
        <w:pStyle w:val="PL"/>
      </w:pPr>
      <w:r w:rsidRPr="00E450AC">
        <w:t>}</w:t>
      </w:r>
    </w:p>
    <w:p w14:paraId="1E546BE3" w14:textId="77777777" w:rsidR="00FB0F41" w:rsidRPr="00E450AC" w:rsidRDefault="00FB0F41" w:rsidP="00FB0F41">
      <w:pPr>
        <w:pStyle w:val="PL"/>
      </w:pPr>
    </w:p>
    <w:p w14:paraId="27BBB07E" w14:textId="77777777" w:rsidR="00FB0F41" w:rsidRPr="00E450AC" w:rsidRDefault="00FB0F41" w:rsidP="00FB0F41">
      <w:pPr>
        <w:pStyle w:val="PL"/>
        <w:rPr>
          <w:color w:val="808080"/>
        </w:rPr>
      </w:pPr>
      <w:r w:rsidRPr="00E450AC">
        <w:rPr>
          <w:color w:val="808080"/>
        </w:rPr>
        <w:t>-- TAG-LTM-CONFIG-STOP</w:t>
      </w:r>
    </w:p>
    <w:p w14:paraId="666EA11F" w14:textId="77777777" w:rsidR="00FB0F41" w:rsidRPr="00E450AC" w:rsidRDefault="00FB0F41" w:rsidP="00FB0F41">
      <w:pPr>
        <w:pStyle w:val="PL"/>
        <w:rPr>
          <w:color w:val="808080"/>
        </w:rPr>
      </w:pPr>
      <w:r w:rsidRPr="00E450AC">
        <w:rPr>
          <w:color w:val="808080"/>
        </w:rPr>
        <w:t>-- ASN1STOP</w:t>
      </w:r>
    </w:p>
    <w:p w14:paraId="3D2809D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4028"/>
        <w:gridCol w:w="10145"/>
      </w:tblGrid>
      <w:tr w:rsidR="00FB0F41" w:rsidRPr="002D3917" w14:paraId="21E4CD37" w14:textId="77777777" w:rsidTr="00B30F2E">
        <w:tc>
          <w:tcPr>
            <w:tcW w:w="4028" w:type="dxa"/>
          </w:tcPr>
          <w:p w14:paraId="440D4B73" w14:textId="77777777" w:rsidR="00FB0F41" w:rsidRPr="002D3917" w:rsidRDefault="00FB0F41" w:rsidP="00B30F2E">
            <w:pPr>
              <w:pStyle w:val="TAH"/>
            </w:pPr>
            <w:r w:rsidRPr="002D3917">
              <w:t>Conditional Presence</w:t>
            </w:r>
          </w:p>
        </w:tc>
        <w:tc>
          <w:tcPr>
            <w:tcW w:w="10145" w:type="dxa"/>
          </w:tcPr>
          <w:p w14:paraId="4D146147" w14:textId="77777777" w:rsidR="00FB0F41" w:rsidRPr="002D3917" w:rsidRDefault="00FB0F41" w:rsidP="00B30F2E">
            <w:pPr>
              <w:pStyle w:val="TAH"/>
            </w:pPr>
            <w:r w:rsidRPr="002D3917">
              <w:t>Explanation</w:t>
            </w:r>
          </w:p>
        </w:tc>
      </w:tr>
      <w:tr w:rsidR="00FB0F41" w:rsidRPr="002D3917" w14:paraId="4EE7230D" w14:textId="77777777" w:rsidTr="00B30F2E">
        <w:tc>
          <w:tcPr>
            <w:tcW w:w="4028" w:type="dxa"/>
          </w:tcPr>
          <w:p w14:paraId="61A18A73" w14:textId="77777777" w:rsidR="00FB0F41" w:rsidRPr="002D3917" w:rsidRDefault="00FB0F41" w:rsidP="00B30F2E">
            <w:pPr>
              <w:pStyle w:val="TAL"/>
              <w:rPr>
                <w:i/>
              </w:rPr>
            </w:pPr>
            <w:r w:rsidRPr="002D3917">
              <w:rPr>
                <w:i/>
              </w:rPr>
              <w:t>LTM-MCG</w:t>
            </w:r>
          </w:p>
        </w:tc>
        <w:tc>
          <w:tcPr>
            <w:tcW w:w="10145" w:type="dxa"/>
          </w:tcPr>
          <w:p w14:paraId="0D4944F5" w14:textId="77777777" w:rsidR="00FB0F41" w:rsidRPr="002D3917" w:rsidRDefault="00FB0F41" w:rsidP="00B30F2E">
            <w:pPr>
              <w:pStyle w:val="TAL"/>
            </w:pPr>
            <w:r w:rsidRPr="002D3917">
              <w:t>This field is optional present for the MCG, Need R, if the UE is configured with at least an LTM candidate configuration associated to the MCG. Otherwise, the field absent.</w:t>
            </w:r>
          </w:p>
        </w:tc>
      </w:tr>
    </w:tbl>
    <w:p w14:paraId="14387E78" w14:textId="77777777" w:rsidR="00FB0F41" w:rsidRPr="002D3917" w:rsidRDefault="00FB0F41" w:rsidP="00FB0F41"/>
    <w:p w14:paraId="565885C7" w14:textId="77777777" w:rsidR="00FB0F41" w:rsidRPr="002D3917" w:rsidRDefault="00FB0F41" w:rsidP="00FB0F41">
      <w:pPr>
        <w:pStyle w:val="Heading4"/>
      </w:pPr>
      <w:bookmarkStart w:id="1778" w:name="_Toc171467880"/>
      <w:r w:rsidRPr="002D3917">
        <w:t>–</w:t>
      </w:r>
      <w:r w:rsidRPr="002D3917">
        <w:tab/>
      </w:r>
      <w:r w:rsidRPr="002D3917">
        <w:rPr>
          <w:i/>
          <w:iCs/>
        </w:rPr>
        <w:t>LTM-</w:t>
      </w:r>
      <w:r w:rsidRPr="002D3917">
        <w:rPr>
          <w:i/>
        </w:rPr>
        <w:t>CSI-ReportConfig</w:t>
      </w:r>
      <w:bookmarkEnd w:id="1778"/>
    </w:p>
    <w:p w14:paraId="1D110860" w14:textId="77777777" w:rsidR="00FB0F41" w:rsidRPr="002D3917" w:rsidRDefault="00FB0F41" w:rsidP="00FB0F41">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317AFFA0" w14:textId="77777777" w:rsidR="00FB0F41" w:rsidRPr="002D3917" w:rsidRDefault="00FB0F41" w:rsidP="00FB0F41">
      <w:pPr>
        <w:pStyle w:val="TH"/>
      </w:pPr>
      <w:r w:rsidRPr="002D3917">
        <w:rPr>
          <w:i/>
        </w:rPr>
        <w:t>LTM-CSI-ReportConfig</w:t>
      </w:r>
      <w:r w:rsidRPr="002D3917">
        <w:t xml:space="preserve"> information element</w:t>
      </w:r>
    </w:p>
    <w:p w14:paraId="56AD722B" w14:textId="77777777" w:rsidR="00FB0F41" w:rsidRPr="00E450AC" w:rsidRDefault="00FB0F41" w:rsidP="00FB0F41">
      <w:pPr>
        <w:pStyle w:val="PL"/>
        <w:rPr>
          <w:color w:val="808080"/>
        </w:rPr>
      </w:pPr>
      <w:r w:rsidRPr="00E450AC">
        <w:rPr>
          <w:color w:val="808080"/>
        </w:rPr>
        <w:t>-- ASN1START</w:t>
      </w:r>
    </w:p>
    <w:p w14:paraId="5701BBAE" w14:textId="77777777" w:rsidR="00FB0F41" w:rsidRPr="00E450AC" w:rsidRDefault="00FB0F41" w:rsidP="00FB0F41">
      <w:pPr>
        <w:pStyle w:val="PL"/>
        <w:rPr>
          <w:color w:val="808080"/>
        </w:rPr>
      </w:pPr>
      <w:r w:rsidRPr="00E450AC">
        <w:rPr>
          <w:color w:val="808080"/>
        </w:rPr>
        <w:t>-- TAG-LTM-CSI-REPORTCONFIG-START</w:t>
      </w:r>
    </w:p>
    <w:p w14:paraId="7889D6CD" w14:textId="77777777" w:rsidR="00FB0F41" w:rsidRPr="00E450AC" w:rsidRDefault="00FB0F41" w:rsidP="00FB0F41">
      <w:pPr>
        <w:pStyle w:val="PL"/>
      </w:pPr>
    </w:p>
    <w:p w14:paraId="5B027972" w14:textId="77777777" w:rsidR="00FB0F41" w:rsidRPr="00E450AC" w:rsidRDefault="00FB0F41" w:rsidP="00FB0F41">
      <w:pPr>
        <w:pStyle w:val="PL"/>
      </w:pPr>
      <w:r w:rsidRPr="00E450AC">
        <w:t xml:space="preserve">LTM-CSI-ReportConfig-r18 ::=      </w:t>
      </w:r>
      <w:r w:rsidRPr="00E450AC">
        <w:rPr>
          <w:color w:val="993366"/>
        </w:rPr>
        <w:t>SEQUENCE</w:t>
      </w:r>
      <w:r w:rsidRPr="00E450AC">
        <w:t xml:space="preserve"> {</w:t>
      </w:r>
    </w:p>
    <w:p w14:paraId="08F9F7BD" w14:textId="77777777" w:rsidR="00FB0F41" w:rsidRPr="00E450AC" w:rsidRDefault="00FB0F41" w:rsidP="00FB0F41">
      <w:pPr>
        <w:pStyle w:val="PL"/>
      </w:pPr>
      <w:r w:rsidRPr="00E450AC">
        <w:t xml:space="preserve">    ltm-CSI-ReportConfigId-r18                     LTM-CSI-ReportConfigId-r18,</w:t>
      </w:r>
    </w:p>
    <w:p w14:paraId="78A1C1A8" w14:textId="77777777" w:rsidR="00FB0F41" w:rsidRPr="00E450AC" w:rsidRDefault="00FB0F41" w:rsidP="00FB0F41">
      <w:pPr>
        <w:pStyle w:val="PL"/>
      </w:pPr>
      <w:r w:rsidRPr="00E450AC">
        <w:t xml:space="preserve">    ltm-ResourcesForChannelMeasurement-r18         LTM-CSI-ResourceConfigId-r18,</w:t>
      </w:r>
    </w:p>
    <w:p w14:paraId="708F4C7B" w14:textId="77777777" w:rsidR="00FB0F41" w:rsidRPr="00E450AC" w:rsidRDefault="00FB0F41" w:rsidP="00FB0F41">
      <w:pPr>
        <w:pStyle w:val="PL"/>
      </w:pPr>
      <w:r w:rsidRPr="00E450AC">
        <w:t xml:space="preserve">    ltm-ReportConfigType-r18                           </w:t>
      </w:r>
      <w:r w:rsidRPr="00E450AC">
        <w:rPr>
          <w:color w:val="993366"/>
        </w:rPr>
        <w:t>CHOICE</w:t>
      </w:r>
      <w:r w:rsidRPr="00E450AC">
        <w:t xml:space="preserve"> {</w:t>
      </w:r>
    </w:p>
    <w:p w14:paraId="4475EDAA"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7B2B6AA5" w14:textId="77777777" w:rsidR="00FB0F41" w:rsidRPr="00E450AC" w:rsidRDefault="00FB0F41" w:rsidP="00FB0F41">
      <w:pPr>
        <w:pStyle w:val="PL"/>
      </w:pPr>
      <w:r w:rsidRPr="00E450AC">
        <w:t xml:space="preserve">            reportSlotConfig-r18                               CSI-ReportPeriodicityAndOffset,</w:t>
      </w:r>
    </w:p>
    <w:p w14:paraId="4BA73E9E"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A1A04D8" w14:textId="77777777" w:rsidR="00FB0F41" w:rsidRPr="00E450AC" w:rsidRDefault="00FB0F41" w:rsidP="00FB0F41">
      <w:pPr>
        <w:pStyle w:val="PL"/>
      </w:pPr>
      <w:r w:rsidRPr="00E450AC">
        <w:t xml:space="preserve">        },</w:t>
      </w:r>
    </w:p>
    <w:p w14:paraId="0338BD52" w14:textId="77777777" w:rsidR="00FB0F41" w:rsidRPr="00E450AC" w:rsidRDefault="00FB0F41" w:rsidP="00FB0F41">
      <w:pPr>
        <w:pStyle w:val="PL"/>
      </w:pPr>
      <w:r w:rsidRPr="00E450AC">
        <w:t xml:space="preserve">        semiPersistentOnPUCCH-r18                          </w:t>
      </w:r>
      <w:r w:rsidRPr="00E450AC">
        <w:rPr>
          <w:color w:val="993366"/>
        </w:rPr>
        <w:t>SEQUENCE</w:t>
      </w:r>
      <w:r w:rsidRPr="00E450AC">
        <w:t xml:space="preserve"> {</w:t>
      </w:r>
    </w:p>
    <w:p w14:paraId="32C3A704" w14:textId="77777777" w:rsidR="00FB0F41" w:rsidRPr="00E450AC" w:rsidRDefault="00FB0F41" w:rsidP="00FB0F41">
      <w:pPr>
        <w:pStyle w:val="PL"/>
      </w:pPr>
      <w:r w:rsidRPr="00E450AC">
        <w:t xml:space="preserve">            reportSlotConfig-r18                               CSI-ReportPeriodicityAndOffset,</w:t>
      </w:r>
    </w:p>
    <w:p w14:paraId="16EB0F16"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2AE862C" w14:textId="77777777" w:rsidR="00FB0F41" w:rsidRPr="00E450AC" w:rsidRDefault="00FB0F41" w:rsidP="00FB0F41">
      <w:pPr>
        <w:pStyle w:val="PL"/>
      </w:pPr>
      <w:r w:rsidRPr="00E450AC">
        <w:t xml:space="preserve">        },</w:t>
      </w:r>
    </w:p>
    <w:p w14:paraId="0C5E3542" w14:textId="77777777" w:rsidR="00FB0F41" w:rsidRPr="00E450AC" w:rsidRDefault="00FB0F41" w:rsidP="00FB0F41">
      <w:pPr>
        <w:pStyle w:val="PL"/>
      </w:pPr>
      <w:r w:rsidRPr="00E450AC">
        <w:t xml:space="preserve">        semiPersistentOnPUSCH-r18                          </w:t>
      </w:r>
      <w:r w:rsidRPr="00E450AC">
        <w:rPr>
          <w:color w:val="993366"/>
        </w:rPr>
        <w:t>SEQUENCE</w:t>
      </w:r>
      <w:r w:rsidRPr="00E450AC">
        <w:t xml:space="preserve"> {</w:t>
      </w:r>
    </w:p>
    <w:p w14:paraId="152DCE57" w14:textId="77777777" w:rsidR="00FB0F41" w:rsidRPr="00E450AC" w:rsidRDefault="00FB0F41" w:rsidP="00FB0F41">
      <w:pPr>
        <w:pStyle w:val="PL"/>
      </w:pPr>
      <w:r w:rsidRPr="00E450AC">
        <w:t xml:space="preserve">            reportSlotConfig-r18                               CSI-ReportPeriodicityAndOffset,</w:t>
      </w:r>
    </w:p>
    <w:p w14:paraId="19519D46"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B0B4CB6"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B8ACA7E"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06871EAA" w14:textId="77777777" w:rsidR="00FB0F41" w:rsidRPr="00E450AC" w:rsidRDefault="00FB0F41" w:rsidP="00FB0F41">
      <w:pPr>
        <w:pStyle w:val="PL"/>
      </w:pPr>
      <w:r w:rsidRPr="00E450AC">
        <w:t xml:space="preserve">            p0alpha                                            P0-PUSCH-AlphaSetId</w:t>
      </w:r>
    </w:p>
    <w:p w14:paraId="08B01FE6" w14:textId="77777777" w:rsidR="00FB0F41" w:rsidRPr="00E450AC" w:rsidRDefault="00FB0F41" w:rsidP="00FB0F41">
      <w:pPr>
        <w:pStyle w:val="PL"/>
      </w:pPr>
      <w:r w:rsidRPr="00E450AC">
        <w:t xml:space="preserve">        },</w:t>
      </w:r>
    </w:p>
    <w:p w14:paraId="67C4809C"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7886DA81"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8796E0A" w14:textId="77777777" w:rsidR="00FB0F41" w:rsidRPr="00E450AC" w:rsidRDefault="00FB0F41" w:rsidP="00FB0F41">
      <w:pPr>
        <w:pStyle w:val="PL"/>
      </w:pPr>
      <w:r w:rsidRPr="00E450AC">
        <w:lastRenderedPageBreak/>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57F541F"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50CADE9C" w14:textId="77777777" w:rsidR="00FB0F41" w:rsidRPr="00E450AC" w:rsidRDefault="00FB0F41" w:rsidP="00FB0F41">
      <w:pPr>
        <w:pStyle w:val="PL"/>
      </w:pPr>
      <w:r w:rsidRPr="00E450AC">
        <w:t xml:space="preserve">        },</w:t>
      </w:r>
    </w:p>
    <w:p w14:paraId="11CAED1A" w14:textId="77777777" w:rsidR="00FB0F41" w:rsidRPr="00E450AC" w:rsidRDefault="00FB0F41" w:rsidP="00FB0F41">
      <w:pPr>
        <w:pStyle w:val="PL"/>
      </w:pPr>
      <w:r w:rsidRPr="00E450AC">
        <w:t xml:space="preserve">        ...</w:t>
      </w:r>
    </w:p>
    <w:p w14:paraId="30F6BD89" w14:textId="77777777" w:rsidR="00FB0F41" w:rsidRPr="00E450AC" w:rsidRDefault="00FB0F41" w:rsidP="00FB0F41">
      <w:pPr>
        <w:pStyle w:val="PL"/>
      </w:pPr>
      <w:r w:rsidRPr="00E450AC">
        <w:t xml:space="preserve">    },</w:t>
      </w:r>
    </w:p>
    <w:p w14:paraId="04D2085D" w14:textId="77777777" w:rsidR="00FB0F41" w:rsidRPr="00E450AC" w:rsidRDefault="00FB0F41" w:rsidP="00FB0F41">
      <w:pPr>
        <w:pStyle w:val="PL"/>
      </w:pPr>
      <w:r w:rsidRPr="00E450AC">
        <w:t xml:space="preserve">    ltm-ReportContent-r18                          LTM-ReportContent-r18,</w:t>
      </w:r>
    </w:p>
    <w:p w14:paraId="0897983A" w14:textId="77777777" w:rsidR="00FB0F41" w:rsidRPr="00E450AC" w:rsidRDefault="00FB0F41" w:rsidP="00FB0F41">
      <w:pPr>
        <w:pStyle w:val="PL"/>
      </w:pPr>
      <w:r w:rsidRPr="00E450AC">
        <w:t xml:space="preserve">    ...</w:t>
      </w:r>
    </w:p>
    <w:p w14:paraId="3AB7A4A4" w14:textId="77777777" w:rsidR="00FB0F41" w:rsidRPr="00E450AC" w:rsidRDefault="00FB0F41" w:rsidP="00FB0F41">
      <w:pPr>
        <w:pStyle w:val="PL"/>
      </w:pPr>
      <w:r w:rsidRPr="00E450AC">
        <w:t>}</w:t>
      </w:r>
    </w:p>
    <w:p w14:paraId="3233EA91" w14:textId="77777777" w:rsidR="00FB0F41" w:rsidRPr="00E450AC" w:rsidRDefault="00FB0F41" w:rsidP="00FB0F41">
      <w:pPr>
        <w:pStyle w:val="PL"/>
      </w:pPr>
    </w:p>
    <w:p w14:paraId="0CBA7EFE" w14:textId="77777777" w:rsidR="00FB0F41" w:rsidRPr="00E450AC" w:rsidRDefault="00FB0F41" w:rsidP="00FB0F41">
      <w:pPr>
        <w:pStyle w:val="PL"/>
      </w:pPr>
      <w:r w:rsidRPr="00E450AC">
        <w:t xml:space="preserve">LTM-ReportContent-r18 ::=     </w:t>
      </w:r>
      <w:r w:rsidRPr="00E450AC">
        <w:rPr>
          <w:color w:val="993366"/>
        </w:rPr>
        <w:t>SEQUENCE</w:t>
      </w:r>
      <w:r w:rsidRPr="00E450AC">
        <w:t xml:space="preserve"> {</w:t>
      </w:r>
    </w:p>
    <w:p w14:paraId="69A6803B" w14:textId="77777777" w:rsidR="00FB0F41" w:rsidRPr="00E450AC" w:rsidRDefault="00FB0F41" w:rsidP="00FB0F41">
      <w:pPr>
        <w:pStyle w:val="PL"/>
      </w:pPr>
      <w:r w:rsidRPr="00E450AC">
        <w:t xml:space="preserve">    nrOfReportedCells-r18                          </w:t>
      </w:r>
      <w:r w:rsidRPr="00E450AC">
        <w:rPr>
          <w:color w:val="993366"/>
        </w:rPr>
        <w:t>ENUMERATED</w:t>
      </w:r>
      <w:r w:rsidRPr="00E450AC">
        <w:t xml:space="preserve"> {n1,n2,n3,n4},</w:t>
      </w:r>
    </w:p>
    <w:p w14:paraId="33924CD9" w14:textId="77777777" w:rsidR="00FB0F41" w:rsidRPr="00E450AC" w:rsidRDefault="00FB0F41" w:rsidP="00FB0F41">
      <w:pPr>
        <w:pStyle w:val="PL"/>
      </w:pPr>
      <w:r w:rsidRPr="00E450AC">
        <w:t xml:space="preserve">    nrOfReportedRS-PerCell-r18                     </w:t>
      </w:r>
      <w:r w:rsidRPr="00E450AC">
        <w:rPr>
          <w:color w:val="993366"/>
        </w:rPr>
        <w:t>ENUMERATED</w:t>
      </w:r>
      <w:r w:rsidRPr="00E450AC">
        <w:t xml:space="preserve"> {n1,n2,n3,n4},</w:t>
      </w:r>
    </w:p>
    <w:p w14:paraId="0E9AEC83" w14:textId="77777777" w:rsidR="00FB0F41" w:rsidRPr="00E450AC" w:rsidRDefault="00FB0F41" w:rsidP="00FB0F41">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702299" w14:textId="77777777" w:rsidR="00FB0F41" w:rsidRPr="00E450AC" w:rsidRDefault="00FB0F41" w:rsidP="00FB0F41">
      <w:pPr>
        <w:pStyle w:val="PL"/>
      </w:pPr>
      <w:r w:rsidRPr="00E450AC">
        <w:t>}</w:t>
      </w:r>
    </w:p>
    <w:p w14:paraId="30EC2C96" w14:textId="77777777" w:rsidR="00FB0F41" w:rsidRPr="00E450AC" w:rsidRDefault="00FB0F41" w:rsidP="00FB0F41">
      <w:pPr>
        <w:pStyle w:val="PL"/>
      </w:pPr>
    </w:p>
    <w:p w14:paraId="6F774AA2" w14:textId="77777777" w:rsidR="00FB0F41" w:rsidRPr="00E450AC" w:rsidRDefault="00FB0F41" w:rsidP="00FB0F41">
      <w:pPr>
        <w:pStyle w:val="PL"/>
        <w:rPr>
          <w:color w:val="808080"/>
        </w:rPr>
      </w:pPr>
      <w:r w:rsidRPr="00E450AC">
        <w:rPr>
          <w:color w:val="808080"/>
        </w:rPr>
        <w:t>-- TAG-LTM-CSI-REPORTCONFIG-STOP</w:t>
      </w:r>
    </w:p>
    <w:p w14:paraId="4E772861" w14:textId="77777777" w:rsidR="00FB0F41" w:rsidRPr="00E450AC" w:rsidRDefault="00FB0F41" w:rsidP="00FB0F41">
      <w:pPr>
        <w:pStyle w:val="PL"/>
        <w:rPr>
          <w:color w:val="808080"/>
        </w:rPr>
      </w:pPr>
      <w:r w:rsidRPr="00E450AC">
        <w:rPr>
          <w:color w:val="808080"/>
        </w:rPr>
        <w:t>-- ASN1STOP</w:t>
      </w:r>
    </w:p>
    <w:p w14:paraId="4C54F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FBFAD5" w14:textId="77777777" w:rsidTr="00B30F2E">
        <w:tc>
          <w:tcPr>
            <w:tcW w:w="14173" w:type="dxa"/>
            <w:tcBorders>
              <w:top w:val="single" w:sz="4" w:space="0" w:color="auto"/>
              <w:left w:val="single" w:sz="4" w:space="0" w:color="auto"/>
              <w:bottom w:val="single" w:sz="4" w:space="0" w:color="auto"/>
              <w:right w:val="single" w:sz="4" w:space="0" w:color="auto"/>
            </w:tcBorders>
          </w:tcPr>
          <w:p w14:paraId="71B12597" w14:textId="77777777" w:rsidR="00FB0F41" w:rsidRPr="002D3917" w:rsidRDefault="00FB0F41" w:rsidP="00B30F2E">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FB0F41" w:rsidRPr="002D3917" w14:paraId="4E6F98ED" w14:textId="77777777" w:rsidTr="00B30F2E">
        <w:tc>
          <w:tcPr>
            <w:tcW w:w="14173" w:type="dxa"/>
            <w:tcBorders>
              <w:top w:val="single" w:sz="4" w:space="0" w:color="auto"/>
              <w:left w:val="single" w:sz="4" w:space="0" w:color="auto"/>
              <w:bottom w:val="single" w:sz="4" w:space="0" w:color="auto"/>
              <w:right w:val="single" w:sz="4" w:space="0" w:color="auto"/>
            </w:tcBorders>
          </w:tcPr>
          <w:p w14:paraId="64D28349" w14:textId="77777777" w:rsidR="00FB0F41" w:rsidRPr="002D3917" w:rsidRDefault="00FB0F41" w:rsidP="00B30F2E">
            <w:pPr>
              <w:pStyle w:val="TAL"/>
              <w:rPr>
                <w:b/>
                <w:i/>
              </w:rPr>
            </w:pPr>
            <w:r w:rsidRPr="002D3917">
              <w:rPr>
                <w:b/>
                <w:i/>
              </w:rPr>
              <w:t>ltm-ReportContent</w:t>
            </w:r>
          </w:p>
          <w:p w14:paraId="7B03736A" w14:textId="77777777" w:rsidR="00FB0F41" w:rsidRPr="002D3917" w:rsidRDefault="00FB0F41" w:rsidP="00B30F2E">
            <w:pPr>
              <w:pStyle w:val="TAL"/>
              <w:rPr>
                <w:bCs/>
                <w:iCs/>
              </w:rPr>
            </w:pPr>
            <w:r w:rsidRPr="002D3917">
              <w:rPr>
                <w:bCs/>
                <w:iCs/>
              </w:rPr>
              <w:t>This field defines the content of the LTM L1 measurement report.</w:t>
            </w:r>
          </w:p>
        </w:tc>
      </w:tr>
      <w:tr w:rsidR="00FB0F41" w:rsidRPr="002D3917" w14:paraId="0F73F8A1" w14:textId="77777777" w:rsidTr="00B30F2E">
        <w:tc>
          <w:tcPr>
            <w:tcW w:w="14173" w:type="dxa"/>
            <w:tcBorders>
              <w:top w:val="single" w:sz="4" w:space="0" w:color="auto"/>
              <w:left w:val="single" w:sz="4" w:space="0" w:color="auto"/>
              <w:bottom w:val="single" w:sz="4" w:space="0" w:color="auto"/>
              <w:right w:val="single" w:sz="4" w:space="0" w:color="auto"/>
            </w:tcBorders>
          </w:tcPr>
          <w:p w14:paraId="2A4A99D6" w14:textId="77777777" w:rsidR="00FB0F41" w:rsidRPr="002D3917" w:rsidRDefault="00FB0F41" w:rsidP="00B30F2E">
            <w:pPr>
              <w:pStyle w:val="TAL"/>
              <w:rPr>
                <w:szCs w:val="22"/>
                <w:lang w:eastAsia="sv-SE"/>
              </w:rPr>
            </w:pPr>
            <w:r w:rsidRPr="002D3917">
              <w:rPr>
                <w:b/>
                <w:i/>
                <w:szCs w:val="22"/>
                <w:lang w:eastAsia="sv-SE"/>
              </w:rPr>
              <w:t>reportSlotConfig</w:t>
            </w:r>
          </w:p>
          <w:p w14:paraId="0AFC6323" w14:textId="77777777" w:rsidR="00FB0F41" w:rsidRPr="002D3917" w:rsidRDefault="00FB0F41" w:rsidP="00B30F2E">
            <w:pPr>
              <w:pStyle w:val="TAL"/>
              <w:rPr>
                <w:szCs w:val="22"/>
                <w:lang w:eastAsia="sv-SE"/>
              </w:rPr>
            </w:pPr>
            <w:r w:rsidRPr="002D3917">
              <w:rPr>
                <w:szCs w:val="22"/>
                <w:lang w:eastAsia="sv-SE"/>
              </w:rPr>
              <w:t>Periodicity and slot offset (see TS 38.214 [19], clause 5.2.1.4).</w:t>
            </w:r>
          </w:p>
        </w:tc>
      </w:tr>
      <w:tr w:rsidR="00FB0F41" w:rsidRPr="002D3917" w14:paraId="586A9B67" w14:textId="77777777" w:rsidTr="00B30F2E">
        <w:tc>
          <w:tcPr>
            <w:tcW w:w="14173" w:type="dxa"/>
            <w:tcBorders>
              <w:top w:val="single" w:sz="4" w:space="0" w:color="auto"/>
              <w:left w:val="single" w:sz="4" w:space="0" w:color="auto"/>
              <w:bottom w:val="single" w:sz="4" w:space="0" w:color="auto"/>
              <w:right w:val="single" w:sz="4" w:space="0" w:color="auto"/>
            </w:tcBorders>
          </w:tcPr>
          <w:p w14:paraId="6F15F3D4"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383806D3" w14:textId="77777777" w:rsidR="00FB0F41" w:rsidRPr="002D3917" w:rsidRDefault="00FB0F41" w:rsidP="00B30F2E">
            <w:pPr>
              <w:pStyle w:val="TAL"/>
              <w:rPr>
                <w:szCs w:val="22"/>
                <w:lang w:eastAsia="sv-SE"/>
              </w:rPr>
            </w:pPr>
            <w:r w:rsidRPr="002D3917">
              <w:rPr>
                <w:szCs w:val="22"/>
                <w:lang w:eastAsia="sv-SE"/>
              </w:rPr>
              <w:t>Timing offset Y for semi persistent reporting using PUSCH and aperiodic reporting.</w:t>
            </w:r>
          </w:p>
        </w:tc>
      </w:tr>
    </w:tbl>
    <w:p w14:paraId="0CD89497"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108E0E" w14:textId="77777777" w:rsidTr="00B30F2E">
        <w:tc>
          <w:tcPr>
            <w:tcW w:w="14278" w:type="dxa"/>
          </w:tcPr>
          <w:p w14:paraId="6BC913FC" w14:textId="77777777" w:rsidR="00FB0F41" w:rsidRPr="002D3917" w:rsidRDefault="00FB0F41" w:rsidP="00B30F2E">
            <w:pPr>
              <w:pStyle w:val="TAH"/>
            </w:pPr>
            <w:r w:rsidRPr="002D3917">
              <w:rPr>
                <w:i/>
              </w:rPr>
              <w:t>LTM-ReportContent field descriptions</w:t>
            </w:r>
          </w:p>
        </w:tc>
      </w:tr>
      <w:tr w:rsidR="00FB0F41" w:rsidRPr="002D3917" w14:paraId="34FA93B1" w14:textId="77777777" w:rsidTr="00B30F2E">
        <w:tc>
          <w:tcPr>
            <w:tcW w:w="14278" w:type="dxa"/>
          </w:tcPr>
          <w:p w14:paraId="42266AF4" w14:textId="77777777" w:rsidR="00FB0F41" w:rsidRPr="002D3917" w:rsidRDefault="00FB0F41" w:rsidP="00B30F2E">
            <w:pPr>
              <w:pStyle w:val="TAL"/>
              <w:rPr>
                <w:b/>
                <w:i/>
              </w:rPr>
            </w:pPr>
            <w:r w:rsidRPr="002D3917">
              <w:rPr>
                <w:b/>
                <w:i/>
              </w:rPr>
              <w:t>nrOfReportedCells</w:t>
            </w:r>
          </w:p>
          <w:p w14:paraId="56E1F180" w14:textId="77777777" w:rsidR="00FB0F41" w:rsidRPr="002D3917" w:rsidRDefault="00FB0F41" w:rsidP="00B30F2E">
            <w:pPr>
              <w:pStyle w:val="TAL"/>
            </w:pPr>
            <w:r w:rsidRPr="002D3917">
              <w:t>This field defines how many cells are reported within a single L1 measurement report instance.</w:t>
            </w:r>
          </w:p>
        </w:tc>
      </w:tr>
      <w:tr w:rsidR="00FB0F41" w:rsidRPr="002D3917" w14:paraId="05E439D8" w14:textId="77777777" w:rsidTr="00B30F2E">
        <w:tc>
          <w:tcPr>
            <w:tcW w:w="14278" w:type="dxa"/>
          </w:tcPr>
          <w:p w14:paraId="0C00BF20" w14:textId="77777777" w:rsidR="00FB0F41" w:rsidRPr="002D3917" w:rsidRDefault="00FB0F41" w:rsidP="00B30F2E">
            <w:pPr>
              <w:pStyle w:val="TAL"/>
              <w:rPr>
                <w:b/>
                <w:i/>
              </w:rPr>
            </w:pPr>
            <w:r w:rsidRPr="002D3917">
              <w:rPr>
                <w:b/>
                <w:i/>
              </w:rPr>
              <w:t>nrOfReportedRS-PerCell</w:t>
            </w:r>
          </w:p>
          <w:p w14:paraId="13B0EF97" w14:textId="77777777" w:rsidR="00FB0F41" w:rsidRPr="002D3917" w:rsidRDefault="00FB0F41" w:rsidP="00B30F2E">
            <w:pPr>
              <w:pStyle w:val="TAL"/>
              <w:rPr>
                <w:bCs/>
                <w:iCs/>
              </w:rPr>
            </w:pPr>
            <w:r w:rsidRPr="002D3917">
              <w:rPr>
                <w:bCs/>
                <w:iCs/>
              </w:rPr>
              <w:t>This field defines how many RSs per cell are reported within a single L1 measurement report instance.</w:t>
            </w:r>
          </w:p>
        </w:tc>
      </w:tr>
      <w:tr w:rsidR="00FB0F41" w:rsidRPr="002D3917" w14:paraId="480CCA58" w14:textId="77777777" w:rsidTr="00B30F2E">
        <w:tc>
          <w:tcPr>
            <w:tcW w:w="14278" w:type="dxa"/>
          </w:tcPr>
          <w:p w14:paraId="1F8BB99C" w14:textId="77777777" w:rsidR="00FB0F41" w:rsidRPr="002D3917" w:rsidRDefault="00FB0F41" w:rsidP="00B30F2E">
            <w:pPr>
              <w:pStyle w:val="TAL"/>
              <w:rPr>
                <w:b/>
                <w:i/>
              </w:rPr>
            </w:pPr>
            <w:r w:rsidRPr="002D3917">
              <w:rPr>
                <w:b/>
                <w:i/>
              </w:rPr>
              <w:t>spCellInclusion</w:t>
            </w:r>
          </w:p>
          <w:p w14:paraId="4E5C5A9B" w14:textId="77777777" w:rsidR="00FB0F41" w:rsidRPr="002D3917" w:rsidRDefault="00FB0F41" w:rsidP="00B30F2E">
            <w:pPr>
              <w:pStyle w:val="TAL"/>
              <w:rPr>
                <w:bCs/>
                <w:iCs/>
              </w:rPr>
            </w:pPr>
            <w:r w:rsidRPr="002D3917">
              <w:rPr>
                <w:bCs/>
                <w:iCs/>
              </w:rPr>
              <w:t>This field indicates whether the UE shall include a L1 measurement report associated to the current SpCell. This field can only be configured if the current SpCell is configured as an SpCell of an LTM candidate configuration.</w:t>
            </w:r>
          </w:p>
        </w:tc>
      </w:tr>
    </w:tbl>
    <w:p w14:paraId="2DBB6A3C" w14:textId="77777777" w:rsidR="00FB0F41" w:rsidRPr="002D3917" w:rsidRDefault="00FB0F41" w:rsidP="00FB0F41"/>
    <w:p w14:paraId="09E75897" w14:textId="77777777" w:rsidR="00FB0F41" w:rsidRPr="002D3917" w:rsidRDefault="00FB0F41" w:rsidP="00FB0F41">
      <w:pPr>
        <w:pStyle w:val="Heading4"/>
      </w:pPr>
      <w:bookmarkStart w:id="1779" w:name="_Toc171467881"/>
      <w:r w:rsidRPr="002D3917">
        <w:t>–</w:t>
      </w:r>
      <w:r w:rsidRPr="002D3917">
        <w:tab/>
      </w:r>
      <w:r w:rsidRPr="002D3917">
        <w:rPr>
          <w:i/>
          <w:iCs/>
        </w:rPr>
        <w:t>LTM-</w:t>
      </w:r>
      <w:r w:rsidRPr="002D3917">
        <w:rPr>
          <w:i/>
        </w:rPr>
        <w:t>CSI-ReportConfigId</w:t>
      </w:r>
      <w:bookmarkEnd w:id="1779"/>
    </w:p>
    <w:p w14:paraId="0B3E55B3" w14:textId="77777777" w:rsidR="00FB0F41" w:rsidRPr="002D3917" w:rsidRDefault="00FB0F41" w:rsidP="00FB0F41">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716A7A62" w14:textId="77777777" w:rsidR="00FB0F41" w:rsidRPr="002D3917" w:rsidRDefault="00FB0F41" w:rsidP="00FB0F41">
      <w:pPr>
        <w:pStyle w:val="TH"/>
      </w:pPr>
      <w:r w:rsidRPr="002D3917">
        <w:rPr>
          <w:i/>
        </w:rPr>
        <w:t>LTM-CSI-ReportConfigId</w:t>
      </w:r>
      <w:r w:rsidRPr="002D3917">
        <w:t xml:space="preserve"> information element</w:t>
      </w:r>
    </w:p>
    <w:p w14:paraId="1CE5F0F3" w14:textId="77777777" w:rsidR="00FB0F41" w:rsidRPr="00E450AC" w:rsidRDefault="00FB0F41" w:rsidP="00FB0F41">
      <w:pPr>
        <w:pStyle w:val="PL"/>
        <w:rPr>
          <w:color w:val="808080"/>
        </w:rPr>
      </w:pPr>
      <w:r w:rsidRPr="00E450AC">
        <w:rPr>
          <w:color w:val="808080"/>
        </w:rPr>
        <w:t>-- ASN1START</w:t>
      </w:r>
    </w:p>
    <w:p w14:paraId="3C594AC2" w14:textId="77777777" w:rsidR="00FB0F41" w:rsidRPr="00E450AC" w:rsidRDefault="00FB0F41" w:rsidP="00FB0F41">
      <w:pPr>
        <w:pStyle w:val="PL"/>
        <w:rPr>
          <w:color w:val="808080"/>
        </w:rPr>
      </w:pPr>
      <w:r w:rsidRPr="00E450AC">
        <w:rPr>
          <w:color w:val="808080"/>
        </w:rPr>
        <w:t>-- TAG-LTM-CSI-REPORTCONFIGID-START</w:t>
      </w:r>
    </w:p>
    <w:p w14:paraId="4895BBF5" w14:textId="77777777" w:rsidR="00FB0F41" w:rsidRPr="00E450AC" w:rsidRDefault="00FB0F41" w:rsidP="00FB0F41">
      <w:pPr>
        <w:pStyle w:val="PL"/>
      </w:pPr>
    </w:p>
    <w:p w14:paraId="33588AC9" w14:textId="77777777" w:rsidR="00FB0F41" w:rsidRPr="00E450AC" w:rsidRDefault="00FB0F41" w:rsidP="00FB0F41">
      <w:pPr>
        <w:pStyle w:val="PL"/>
      </w:pPr>
      <w:r w:rsidRPr="00E450AC">
        <w:t xml:space="preserve">LTM-CSI-ReportConfigId-r18 ::=            </w:t>
      </w:r>
      <w:r w:rsidRPr="00E450AC">
        <w:rPr>
          <w:color w:val="993366"/>
        </w:rPr>
        <w:t>INTEGER</w:t>
      </w:r>
      <w:r w:rsidRPr="00E450AC">
        <w:t xml:space="preserve"> (0..maxNrofLTM-CSI-ReportConfigurations-1-r18)</w:t>
      </w:r>
    </w:p>
    <w:p w14:paraId="66D10042" w14:textId="77777777" w:rsidR="00FB0F41" w:rsidRPr="00E450AC" w:rsidRDefault="00FB0F41" w:rsidP="00FB0F41">
      <w:pPr>
        <w:pStyle w:val="PL"/>
      </w:pPr>
    </w:p>
    <w:p w14:paraId="7B03C980" w14:textId="77777777" w:rsidR="00FB0F41" w:rsidRPr="00E450AC" w:rsidRDefault="00FB0F41" w:rsidP="00FB0F41">
      <w:pPr>
        <w:pStyle w:val="PL"/>
        <w:rPr>
          <w:color w:val="808080"/>
        </w:rPr>
      </w:pPr>
      <w:r w:rsidRPr="00E450AC">
        <w:rPr>
          <w:color w:val="808080"/>
        </w:rPr>
        <w:t>-- TAG-LTM-CSI-REPORTCONFIGID-STOP</w:t>
      </w:r>
    </w:p>
    <w:p w14:paraId="5B56386C" w14:textId="77777777" w:rsidR="00FB0F41" w:rsidRPr="00E450AC" w:rsidRDefault="00FB0F41" w:rsidP="00FB0F41">
      <w:pPr>
        <w:pStyle w:val="PL"/>
        <w:rPr>
          <w:color w:val="808080"/>
        </w:rPr>
      </w:pPr>
      <w:r w:rsidRPr="00E450AC">
        <w:rPr>
          <w:color w:val="808080"/>
        </w:rPr>
        <w:t>-- ASN1STOP</w:t>
      </w:r>
    </w:p>
    <w:p w14:paraId="15BF6A11" w14:textId="77777777" w:rsidR="00FB0F41" w:rsidRPr="002D3917" w:rsidRDefault="00FB0F41" w:rsidP="00FB0F41"/>
    <w:p w14:paraId="6B54D80E" w14:textId="77777777" w:rsidR="00FB0F41" w:rsidRPr="002D3917" w:rsidRDefault="00FB0F41" w:rsidP="00FB0F41">
      <w:pPr>
        <w:pStyle w:val="Heading4"/>
      </w:pPr>
      <w:bookmarkStart w:id="1780" w:name="_Toc131064947"/>
      <w:bookmarkStart w:id="1781" w:name="_Toc171467882"/>
      <w:r w:rsidRPr="002D3917">
        <w:t>–</w:t>
      </w:r>
      <w:r w:rsidRPr="002D3917">
        <w:tab/>
      </w:r>
      <w:r w:rsidRPr="002D3917">
        <w:rPr>
          <w:i/>
          <w:iCs/>
        </w:rPr>
        <w:t>LTM-</w:t>
      </w:r>
      <w:r w:rsidRPr="002D3917">
        <w:rPr>
          <w:i/>
        </w:rPr>
        <w:t>CSI-ResourceConfig</w:t>
      </w:r>
      <w:bookmarkEnd w:id="1780"/>
      <w:bookmarkEnd w:id="1781"/>
    </w:p>
    <w:p w14:paraId="30F16EAC" w14:textId="77777777" w:rsidR="00FB0F41" w:rsidRPr="002D3917" w:rsidRDefault="00FB0F41" w:rsidP="00FB0F41">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392F9161" w14:textId="77777777" w:rsidR="00FB0F41" w:rsidRPr="002D3917" w:rsidRDefault="00FB0F41" w:rsidP="00FB0F41">
      <w:pPr>
        <w:pStyle w:val="TH"/>
      </w:pPr>
      <w:r w:rsidRPr="002D3917">
        <w:rPr>
          <w:i/>
        </w:rPr>
        <w:t>LTM-CSI-ResourceConfig</w:t>
      </w:r>
      <w:r w:rsidRPr="002D3917">
        <w:t xml:space="preserve"> information element</w:t>
      </w:r>
    </w:p>
    <w:p w14:paraId="70E9085B" w14:textId="77777777" w:rsidR="00FB0F41" w:rsidRPr="00E450AC" w:rsidRDefault="00FB0F41" w:rsidP="00FB0F41">
      <w:pPr>
        <w:pStyle w:val="PL"/>
        <w:rPr>
          <w:color w:val="808080"/>
        </w:rPr>
      </w:pPr>
      <w:r w:rsidRPr="00E450AC">
        <w:rPr>
          <w:color w:val="808080"/>
        </w:rPr>
        <w:t>-- ASN1START</w:t>
      </w:r>
    </w:p>
    <w:p w14:paraId="36F28E42" w14:textId="77777777" w:rsidR="00FB0F41" w:rsidRPr="00E450AC" w:rsidRDefault="00FB0F41" w:rsidP="00FB0F41">
      <w:pPr>
        <w:pStyle w:val="PL"/>
        <w:rPr>
          <w:color w:val="808080"/>
        </w:rPr>
      </w:pPr>
      <w:r w:rsidRPr="00E450AC">
        <w:rPr>
          <w:color w:val="808080"/>
        </w:rPr>
        <w:t>-- TAG-LTM-CSI-RESOURCECONFIG-START</w:t>
      </w:r>
    </w:p>
    <w:p w14:paraId="124855EB" w14:textId="77777777" w:rsidR="00FB0F41" w:rsidRPr="00E450AC" w:rsidRDefault="00FB0F41" w:rsidP="00FB0F41">
      <w:pPr>
        <w:pStyle w:val="PL"/>
      </w:pPr>
    </w:p>
    <w:p w14:paraId="7C14C6F9" w14:textId="77777777" w:rsidR="00FB0F41" w:rsidRPr="00E450AC" w:rsidRDefault="00FB0F41" w:rsidP="00FB0F41">
      <w:pPr>
        <w:pStyle w:val="PL"/>
      </w:pPr>
      <w:r w:rsidRPr="00E450AC">
        <w:t xml:space="preserve">LTM-CSI-ResourceConfig-r18 ::=      </w:t>
      </w:r>
      <w:r w:rsidRPr="00E450AC">
        <w:rPr>
          <w:color w:val="993366"/>
        </w:rPr>
        <w:t>SEQUENCE</w:t>
      </w:r>
      <w:r w:rsidRPr="00E450AC">
        <w:t xml:space="preserve"> {</w:t>
      </w:r>
    </w:p>
    <w:p w14:paraId="44223DE9" w14:textId="77777777" w:rsidR="00FB0F41" w:rsidRPr="00E450AC" w:rsidRDefault="00FB0F41" w:rsidP="00FB0F41">
      <w:pPr>
        <w:pStyle w:val="PL"/>
      </w:pPr>
      <w:r w:rsidRPr="00E450AC">
        <w:t xml:space="preserve">    ltm-CSI-ResourceConfigId-r18        LTM-CSI-ResourceConfigId-r18,</w:t>
      </w:r>
    </w:p>
    <w:p w14:paraId="70ADEC6F" w14:textId="77777777" w:rsidR="00FB0F41" w:rsidRPr="00E450AC" w:rsidRDefault="00FB0F41" w:rsidP="00FB0F41">
      <w:pPr>
        <w:pStyle w:val="PL"/>
      </w:pPr>
      <w:r w:rsidRPr="00E450AC">
        <w:t xml:space="preserve">    ltm-CSI-SSB-ResourceSet-r18         LTM-CSI-SSB-ResourceSet-r18,</w:t>
      </w:r>
    </w:p>
    <w:p w14:paraId="5B544187" w14:textId="77777777" w:rsidR="00FB0F41" w:rsidRPr="00E450AC" w:rsidRDefault="00FB0F41" w:rsidP="00FB0F41">
      <w:pPr>
        <w:pStyle w:val="PL"/>
      </w:pPr>
      <w:r w:rsidRPr="00E450AC">
        <w:t xml:space="preserve">    ...</w:t>
      </w:r>
    </w:p>
    <w:p w14:paraId="4A62C4C3" w14:textId="77777777" w:rsidR="00FB0F41" w:rsidRPr="00E450AC" w:rsidRDefault="00FB0F41" w:rsidP="00FB0F41">
      <w:pPr>
        <w:pStyle w:val="PL"/>
      </w:pPr>
      <w:r w:rsidRPr="00E450AC">
        <w:t>}</w:t>
      </w:r>
    </w:p>
    <w:p w14:paraId="4A235C2F" w14:textId="77777777" w:rsidR="00FB0F41" w:rsidRPr="00E450AC" w:rsidRDefault="00FB0F41" w:rsidP="00FB0F41">
      <w:pPr>
        <w:pStyle w:val="PL"/>
      </w:pPr>
    </w:p>
    <w:p w14:paraId="49944DC4" w14:textId="77777777" w:rsidR="00FB0F41" w:rsidRPr="00E450AC" w:rsidRDefault="00FB0F41" w:rsidP="00FB0F41">
      <w:pPr>
        <w:pStyle w:val="PL"/>
      </w:pPr>
      <w:r w:rsidRPr="00E450AC">
        <w:t xml:space="preserve">LTM-CSI-SSB-ResourceSet-r18 ::=     </w:t>
      </w:r>
      <w:r w:rsidRPr="00E450AC">
        <w:rPr>
          <w:color w:val="993366"/>
        </w:rPr>
        <w:t>SEQUENCE</w:t>
      </w:r>
      <w:r w:rsidRPr="00E450AC">
        <w:t xml:space="preserve"> {</w:t>
      </w:r>
    </w:p>
    <w:p w14:paraId="5978381C" w14:textId="77777777" w:rsidR="00FB0F41" w:rsidRPr="00E450AC" w:rsidRDefault="00FB0F41" w:rsidP="00FB0F41">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740D7731" w14:textId="77777777" w:rsidR="00FB0F41" w:rsidRPr="00E450AC" w:rsidRDefault="00FB0F41" w:rsidP="00FB0F41">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43A277A8" w14:textId="77777777" w:rsidR="00FB0F41" w:rsidRPr="00E450AC" w:rsidRDefault="00FB0F41" w:rsidP="00FB0F41">
      <w:pPr>
        <w:pStyle w:val="PL"/>
      </w:pPr>
      <w:r w:rsidRPr="00E450AC">
        <w:t xml:space="preserve">    ...</w:t>
      </w:r>
    </w:p>
    <w:p w14:paraId="4AD52E63" w14:textId="77777777" w:rsidR="00FB0F41" w:rsidRPr="00E450AC" w:rsidRDefault="00FB0F41" w:rsidP="00FB0F41">
      <w:pPr>
        <w:pStyle w:val="PL"/>
      </w:pPr>
      <w:r w:rsidRPr="00E450AC">
        <w:t>}</w:t>
      </w:r>
    </w:p>
    <w:p w14:paraId="6F617B4E" w14:textId="77777777" w:rsidR="00FB0F41" w:rsidRPr="00E450AC" w:rsidRDefault="00FB0F41" w:rsidP="00FB0F41">
      <w:pPr>
        <w:pStyle w:val="PL"/>
      </w:pPr>
    </w:p>
    <w:p w14:paraId="09C45C65" w14:textId="77777777" w:rsidR="00FB0F41" w:rsidRPr="00E450AC" w:rsidRDefault="00FB0F41" w:rsidP="00FB0F41">
      <w:pPr>
        <w:pStyle w:val="PL"/>
        <w:rPr>
          <w:color w:val="808080"/>
        </w:rPr>
      </w:pPr>
      <w:r w:rsidRPr="00E450AC">
        <w:rPr>
          <w:color w:val="808080"/>
        </w:rPr>
        <w:t>-- TAG-LTM-CSI-RESOURCECONFIG-STOP</w:t>
      </w:r>
    </w:p>
    <w:p w14:paraId="4D194850" w14:textId="77777777" w:rsidR="00FB0F41" w:rsidRPr="00E450AC" w:rsidRDefault="00FB0F41" w:rsidP="00FB0F41">
      <w:pPr>
        <w:pStyle w:val="PL"/>
        <w:rPr>
          <w:color w:val="808080"/>
        </w:rPr>
      </w:pPr>
      <w:r w:rsidRPr="00E450AC">
        <w:rPr>
          <w:color w:val="808080"/>
        </w:rPr>
        <w:t>-- ASN1STOP</w:t>
      </w:r>
    </w:p>
    <w:p w14:paraId="5DF7F2B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F3FCF11" w14:textId="77777777" w:rsidTr="00B30F2E">
        <w:tc>
          <w:tcPr>
            <w:tcW w:w="14173" w:type="dxa"/>
          </w:tcPr>
          <w:p w14:paraId="0C262AAC" w14:textId="77777777" w:rsidR="00FB0F41" w:rsidRPr="002D3917" w:rsidRDefault="00FB0F41" w:rsidP="00B30F2E">
            <w:pPr>
              <w:pStyle w:val="TAH"/>
            </w:pPr>
            <w:r w:rsidRPr="002D3917">
              <w:rPr>
                <w:i/>
              </w:rPr>
              <w:t>LTM-CSI-SSB-ResourceSet</w:t>
            </w:r>
            <w:r w:rsidRPr="002D3917">
              <w:rPr>
                <w:iCs/>
              </w:rPr>
              <w:t xml:space="preserve"> field descriptions</w:t>
            </w:r>
          </w:p>
        </w:tc>
      </w:tr>
      <w:tr w:rsidR="00FB0F41" w:rsidRPr="002D3917" w14:paraId="4A09FB1C" w14:textId="77777777" w:rsidTr="00B30F2E">
        <w:tc>
          <w:tcPr>
            <w:tcW w:w="14173" w:type="dxa"/>
          </w:tcPr>
          <w:p w14:paraId="3DF79D10" w14:textId="77777777" w:rsidR="00FB0F41" w:rsidRPr="002D3917" w:rsidRDefault="00FB0F41" w:rsidP="00B30F2E">
            <w:pPr>
              <w:pStyle w:val="TAL"/>
              <w:rPr>
                <w:b/>
                <w:i/>
              </w:rPr>
            </w:pPr>
            <w:r w:rsidRPr="002D3917">
              <w:rPr>
                <w:b/>
                <w:i/>
              </w:rPr>
              <w:t>ltm-CandidateIdList</w:t>
            </w:r>
          </w:p>
          <w:p w14:paraId="5F513924" w14:textId="77777777" w:rsidR="00FB0F41" w:rsidRPr="002D3917" w:rsidRDefault="00FB0F41" w:rsidP="00B30F2E">
            <w:pPr>
              <w:pStyle w:val="TAL"/>
            </w:pPr>
            <w:r w:rsidRPr="002D3917">
              <w:t xml:space="preserve">This field indicates the LTM candidate configuration 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 xml:space="preserve">. The first entry in this list shall be associated to the first entry in </w:t>
            </w:r>
            <w:r w:rsidRPr="002D3917">
              <w:rPr>
                <w:i/>
                <w:iCs/>
              </w:rPr>
              <w:t>ltm-CSI-SSB-ResourceList</w:t>
            </w:r>
            <w:r w:rsidRPr="002D3917">
              <w:t xml:space="preserve">, the second entry of this list shall be associated to the second entry in </w:t>
            </w:r>
            <w:r w:rsidRPr="002D3917">
              <w:rPr>
                <w:i/>
                <w:iCs/>
              </w:rPr>
              <w:t>ltm-CSI-SSB-ResourceList</w:t>
            </w:r>
            <w:r w:rsidRPr="002D3917">
              <w:t>, and so on.</w:t>
            </w:r>
          </w:p>
        </w:tc>
      </w:tr>
      <w:tr w:rsidR="00FB0F41" w:rsidRPr="002D3917" w14:paraId="5A3DAABB" w14:textId="77777777" w:rsidTr="00B30F2E">
        <w:tc>
          <w:tcPr>
            <w:tcW w:w="14173" w:type="dxa"/>
          </w:tcPr>
          <w:p w14:paraId="7BF343A0" w14:textId="77777777" w:rsidR="00FB0F41" w:rsidRPr="002D3917" w:rsidRDefault="00FB0F41" w:rsidP="00B30F2E">
            <w:pPr>
              <w:pStyle w:val="TAL"/>
              <w:rPr>
                <w:b/>
                <w:i/>
              </w:rPr>
            </w:pPr>
            <w:r w:rsidRPr="002D3917">
              <w:rPr>
                <w:b/>
                <w:i/>
              </w:rPr>
              <w:t>ltm-CSI-SSB-ResourceList</w:t>
            </w:r>
          </w:p>
          <w:p w14:paraId="3E7644E4" w14:textId="77777777" w:rsidR="00FB0F41" w:rsidRPr="002D3917" w:rsidRDefault="00FB0F41" w:rsidP="00B30F2E">
            <w:pPr>
              <w:pStyle w:val="TAL"/>
            </w:pPr>
            <w:r w:rsidRPr="002D3917">
              <w:t>This field is used to indicate on SS/PBCH block resources from one or more LTM candidate cells.</w:t>
            </w:r>
          </w:p>
        </w:tc>
      </w:tr>
    </w:tbl>
    <w:p w14:paraId="0ACBA1DA" w14:textId="77777777" w:rsidR="00FB0F41" w:rsidRPr="002D3917" w:rsidRDefault="00FB0F41" w:rsidP="00FB0F41"/>
    <w:p w14:paraId="410CDA79" w14:textId="77777777" w:rsidR="00FB0F41" w:rsidRPr="002D3917" w:rsidRDefault="00FB0F41" w:rsidP="00FB0F41">
      <w:pPr>
        <w:pStyle w:val="Heading4"/>
      </w:pPr>
      <w:bookmarkStart w:id="1782" w:name="_Toc131064948"/>
      <w:bookmarkStart w:id="1783" w:name="_Toc171467883"/>
      <w:r w:rsidRPr="002D3917">
        <w:t>–</w:t>
      </w:r>
      <w:r w:rsidRPr="002D3917">
        <w:tab/>
      </w:r>
      <w:r w:rsidRPr="002D3917">
        <w:rPr>
          <w:i/>
          <w:iCs/>
        </w:rPr>
        <w:t>LTM-</w:t>
      </w:r>
      <w:r w:rsidRPr="002D3917">
        <w:rPr>
          <w:i/>
        </w:rPr>
        <w:t>CSI-ResourceConfigId</w:t>
      </w:r>
      <w:bookmarkEnd w:id="1782"/>
      <w:bookmarkEnd w:id="1783"/>
    </w:p>
    <w:p w14:paraId="2526293A" w14:textId="77777777" w:rsidR="00FB0F41" w:rsidRPr="002D3917" w:rsidRDefault="00FB0F41" w:rsidP="00FB0F41">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440864AC" w14:textId="77777777" w:rsidR="00FB0F41" w:rsidRPr="002D3917" w:rsidRDefault="00FB0F41" w:rsidP="00FB0F41">
      <w:pPr>
        <w:pStyle w:val="TH"/>
      </w:pPr>
      <w:r w:rsidRPr="002D3917">
        <w:rPr>
          <w:i/>
        </w:rPr>
        <w:t>LTM-CSI-ResourceConfigId</w:t>
      </w:r>
      <w:r w:rsidRPr="002D3917">
        <w:t xml:space="preserve"> information element</w:t>
      </w:r>
    </w:p>
    <w:p w14:paraId="110AE2B8" w14:textId="77777777" w:rsidR="00FB0F41" w:rsidRPr="00E450AC" w:rsidRDefault="00FB0F41" w:rsidP="00FB0F41">
      <w:pPr>
        <w:pStyle w:val="PL"/>
        <w:rPr>
          <w:color w:val="808080"/>
        </w:rPr>
      </w:pPr>
      <w:r w:rsidRPr="00E450AC">
        <w:rPr>
          <w:color w:val="808080"/>
        </w:rPr>
        <w:t>-- ASN1START</w:t>
      </w:r>
    </w:p>
    <w:p w14:paraId="69A86437" w14:textId="77777777" w:rsidR="00FB0F41" w:rsidRPr="00E450AC" w:rsidRDefault="00FB0F41" w:rsidP="00FB0F41">
      <w:pPr>
        <w:pStyle w:val="PL"/>
        <w:rPr>
          <w:color w:val="808080"/>
        </w:rPr>
      </w:pPr>
      <w:r w:rsidRPr="00E450AC">
        <w:rPr>
          <w:color w:val="808080"/>
        </w:rPr>
        <w:t>-- TAG-LTM-CSI-RESOURCECONFIGID-START</w:t>
      </w:r>
    </w:p>
    <w:p w14:paraId="7C1974BC" w14:textId="77777777" w:rsidR="00FB0F41" w:rsidRPr="00E450AC" w:rsidRDefault="00FB0F41" w:rsidP="00FB0F41">
      <w:pPr>
        <w:pStyle w:val="PL"/>
      </w:pPr>
    </w:p>
    <w:p w14:paraId="77A03991" w14:textId="77777777" w:rsidR="00FB0F41" w:rsidRPr="00E450AC" w:rsidRDefault="00FB0F41" w:rsidP="00FB0F41">
      <w:pPr>
        <w:pStyle w:val="PL"/>
      </w:pPr>
      <w:r w:rsidRPr="00E450AC">
        <w:lastRenderedPageBreak/>
        <w:t xml:space="preserve">LTM-CSI-ResourceConfigId-r18 ::=            </w:t>
      </w:r>
      <w:r w:rsidRPr="00E450AC">
        <w:rPr>
          <w:color w:val="993366"/>
        </w:rPr>
        <w:t>INTEGER</w:t>
      </w:r>
      <w:r w:rsidRPr="00E450AC">
        <w:t xml:space="preserve"> (0..maxNrofLTM-CSI-ResourceConfigurations-1-r18)</w:t>
      </w:r>
    </w:p>
    <w:p w14:paraId="58CD77D2" w14:textId="77777777" w:rsidR="00FB0F41" w:rsidRPr="00E450AC" w:rsidRDefault="00FB0F41" w:rsidP="00FB0F41">
      <w:pPr>
        <w:pStyle w:val="PL"/>
      </w:pPr>
    </w:p>
    <w:p w14:paraId="5D7A8EC6" w14:textId="77777777" w:rsidR="00FB0F41" w:rsidRPr="00E450AC" w:rsidRDefault="00FB0F41" w:rsidP="00FB0F41">
      <w:pPr>
        <w:pStyle w:val="PL"/>
        <w:rPr>
          <w:color w:val="808080"/>
        </w:rPr>
      </w:pPr>
      <w:r w:rsidRPr="00E450AC">
        <w:rPr>
          <w:color w:val="808080"/>
        </w:rPr>
        <w:t>-- TAG-LTM-CSI-RESOURCECONFIGID-STOP</w:t>
      </w:r>
    </w:p>
    <w:p w14:paraId="41C439D1" w14:textId="77777777" w:rsidR="00FB0F41" w:rsidRPr="00E450AC" w:rsidRDefault="00FB0F41" w:rsidP="00FB0F41">
      <w:pPr>
        <w:pStyle w:val="PL"/>
        <w:rPr>
          <w:color w:val="808080"/>
        </w:rPr>
      </w:pPr>
      <w:r w:rsidRPr="00E450AC">
        <w:rPr>
          <w:color w:val="808080"/>
        </w:rPr>
        <w:t>-- ASN1STOP</w:t>
      </w:r>
    </w:p>
    <w:p w14:paraId="1FEAD261" w14:textId="77777777" w:rsidR="00FB0F41" w:rsidRPr="002D3917" w:rsidRDefault="00FB0F41" w:rsidP="00FB0F41"/>
    <w:p w14:paraId="0E95A9B5" w14:textId="77777777" w:rsidR="00FB0F41" w:rsidRPr="002D3917" w:rsidRDefault="00FB0F41" w:rsidP="00FB0F41">
      <w:pPr>
        <w:pStyle w:val="Heading4"/>
        <w:tabs>
          <w:tab w:val="left" w:pos="3969"/>
        </w:tabs>
      </w:pPr>
      <w:bookmarkStart w:id="1784" w:name="_Toc171467884"/>
      <w:r w:rsidRPr="002D3917">
        <w:t>–</w:t>
      </w:r>
      <w:r w:rsidRPr="002D3917">
        <w:tab/>
      </w:r>
      <w:r w:rsidRPr="002D3917">
        <w:rPr>
          <w:i/>
        </w:rPr>
        <w:t>LTM-TCI-Info</w:t>
      </w:r>
      <w:bookmarkEnd w:id="1784"/>
    </w:p>
    <w:p w14:paraId="1E9C4FC2" w14:textId="77777777" w:rsidR="00FB0F41" w:rsidRPr="002D3917" w:rsidRDefault="00FB0F41" w:rsidP="00FB0F41">
      <w:r w:rsidRPr="002D3917">
        <w:t xml:space="preserve">The IE </w:t>
      </w:r>
      <w:r w:rsidRPr="002D3917">
        <w:rPr>
          <w:i/>
        </w:rPr>
        <w:t>LTM-TCI-Info</w:t>
      </w:r>
      <w:r w:rsidRPr="002D3917">
        <w:t xml:space="preserve"> is used to configure TCI related information for an LTM candidate configuration to be used during activation of TCI state(s) and/or upon the reception of the LTM Cell Switch procedure.</w:t>
      </w:r>
    </w:p>
    <w:p w14:paraId="6DAC987F" w14:textId="77777777" w:rsidR="00FB0F41" w:rsidRPr="002D3917" w:rsidRDefault="00FB0F41" w:rsidP="00FB0F41">
      <w:pPr>
        <w:pStyle w:val="TH"/>
      </w:pPr>
      <w:r w:rsidRPr="002D3917">
        <w:rPr>
          <w:i/>
        </w:rPr>
        <w:t>LTM-TCI-Info</w:t>
      </w:r>
      <w:r w:rsidRPr="002D3917">
        <w:t xml:space="preserve"> information element</w:t>
      </w:r>
    </w:p>
    <w:p w14:paraId="116323DF" w14:textId="77777777" w:rsidR="00FB0F41" w:rsidRPr="00E450AC" w:rsidRDefault="00FB0F41" w:rsidP="00FB0F41">
      <w:pPr>
        <w:pStyle w:val="PL"/>
        <w:rPr>
          <w:color w:val="808080"/>
        </w:rPr>
      </w:pPr>
      <w:r w:rsidRPr="00E450AC">
        <w:rPr>
          <w:color w:val="808080"/>
        </w:rPr>
        <w:t>-- ASN1START</w:t>
      </w:r>
    </w:p>
    <w:p w14:paraId="2363CC80" w14:textId="77777777" w:rsidR="00FB0F41" w:rsidRPr="00E450AC" w:rsidRDefault="00FB0F41" w:rsidP="00FB0F41">
      <w:pPr>
        <w:pStyle w:val="PL"/>
        <w:rPr>
          <w:color w:val="808080"/>
        </w:rPr>
      </w:pPr>
      <w:r w:rsidRPr="00E450AC">
        <w:rPr>
          <w:color w:val="808080"/>
        </w:rPr>
        <w:t>-- TAG-LTM-TCI-INFO-START</w:t>
      </w:r>
    </w:p>
    <w:p w14:paraId="46A8FD9A" w14:textId="77777777" w:rsidR="00FB0F41" w:rsidRPr="00E450AC" w:rsidRDefault="00FB0F41" w:rsidP="00FB0F41">
      <w:pPr>
        <w:pStyle w:val="PL"/>
      </w:pPr>
    </w:p>
    <w:p w14:paraId="5C15D223" w14:textId="77777777" w:rsidR="00FB0F41" w:rsidRPr="00E450AC" w:rsidRDefault="00FB0F41" w:rsidP="00FB0F41">
      <w:pPr>
        <w:pStyle w:val="PL"/>
      </w:pPr>
      <w:r w:rsidRPr="00E450AC">
        <w:t xml:space="preserve">LTM-TCI-Info-r18 ::=             </w:t>
      </w:r>
      <w:r w:rsidRPr="00E450AC">
        <w:rPr>
          <w:color w:val="993366"/>
        </w:rPr>
        <w:t>SEQUENCE</w:t>
      </w:r>
      <w:r w:rsidRPr="00E450AC">
        <w:t xml:space="preserve"> {</w:t>
      </w:r>
    </w:p>
    <w:p w14:paraId="4C2B76B6" w14:textId="77777777" w:rsidR="00FB0F41" w:rsidRPr="00E450AC" w:rsidRDefault="00FB0F41" w:rsidP="00FB0F41">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3A75F07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99708F4" w14:textId="77777777" w:rsidR="00FB0F41" w:rsidRPr="00E450AC" w:rsidRDefault="00FB0F41" w:rsidP="00FB0F41">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123F5EE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2934E4" w14:textId="77777777" w:rsidR="00FB0F41" w:rsidRPr="00E450AC" w:rsidRDefault="00FB0F41" w:rsidP="00FB0F41">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5BDEC84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B6F1AA" w14:textId="77777777" w:rsidR="00FB0F41" w:rsidRPr="00E450AC" w:rsidRDefault="00FB0F41" w:rsidP="00FB0F41">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161C95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770757" w14:textId="77777777" w:rsidR="00FB0F41" w:rsidRPr="00E450AC" w:rsidRDefault="00FB0F41" w:rsidP="00FB0F41">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14619FE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4007CF" w14:textId="77777777" w:rsidR="00FB0F41" w:rsidRPr="00E450AC" w:rsidRDefault="00FB0F41" w:rsidP="00FB0F41">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33784E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958A38C" w14:textId="77777777" w:rsidR="00FB0F41" w:rsidRPr="00E450AC" w:rsidRDefault="00FB0F41" w:rsidP="00FB0F41">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886F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942954" w14:textId="77777777" w:rsidR="00FB0F41" w:rsidRPr="00E450AC" w:rsidRDefault="00FB0F41" w:rsidP="00FB0F41">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B02853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BE233F" w14:textId="77777777" w:rsidR="00FB0F41" w:rsidRPr="00E450AC" w:rsidRDefault="00FB0F41" w:rsidP="00FB0F41">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B5AD0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F203BA" w14:textId="77777777" w:rsidR="00FB0F41" w:rsidRPr="00E450AC" w:rsidRDefault="00FB0F41" w:rsidP="00FB0F41">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5085D0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8907E35" w14:textId="77777777" w:rsidR="00FB0F41" w:rsidRPr="00E450AC" w:rsidRDefault="00FB0F41" w:rsidP="00FB0F41">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A4676A5" w14:textId="77777777" w:rsidR="00FB0F41" w:rsidRPr="00E450AC" w:rsidRDefault="00FB0F41" w:rsidP="00FB0F41">
      <w:pPr>
        <w:pStyle w:val="PL"/>
      </w:pPr>
      <w:r w:rsidRPr="00E450AC">
        <w:t xml:space="preserve">    ...</w:t>
      </w:r>
    </w:p>
    <w:p w14:paraId="1C42650C" w14:textId="77777777" w:rsidR="00FB0F41" w:rsidRPr="00E450AC" w:rsidRDefault="00FB0F41" w:rsidP="00FB0F41">
      <w:pPr>
        <w:pStyle w:val="PL"/>
      </w:pPr>
      <w:r w:rsidRPr="00E450AC">
        <w:t>}</w:t>
      </w:r>
    </w:p>
    <w:p w14:paraId="3A2B2D50" w14:textId="77777777" w:rsidR="00FB0F41" w:rsidRPr="00E450AC" w:rsidRDefault="00FB0F41" w:rsidP="00FB0F41">
      <w:pPr>
        <w:pStyle w:val="PL"/>
        <w:rPr>
          <w:color w:val="808080"/>
        </w:rPr>
      </w:pPr>
      <w:r w:rsidRPr="00E450AC">
        <w:rPr>
          <w:color w:val="808080"/>
        </w:rPr>
        <w:t>-- TAG-LTM-TCI-INFO-STOP</w:t>
      </w:r>
    </w:p>
    <w:p w14:paraId="2576397F" w14:textId="77777777" w:rsidR="00FB0F41" w:rsidRPr="00E450AC" w:rsidRDefault="00FB0F41" w:rsidP="00FB0F41">
      <w:pPr>
        <w:pStyle w:val="PL"/>
        <w:rPr>
          <w:color w:val="808080"/>
        </w:rPr>
      </w:pPr>
      <w:r w:rsidRPr="00E450AC">
        <w:rPr>
          <w:color w:val="808080"/>
        </w:rPr>
        <w:t>-- ASN1STOP</w:t>
      </w:r>
    </w:p>
    <w:p w14:paraId="4388720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C75BD11" w14:textId="77777777" w:rsidTr="00B30F2E">
        <w:tc>
          <w:tcPr>
            <w:tcW w:w="14173" w:type="dxa"/>
          </w:tcPr>
          <w:p w14:paraId="648BA63F" w14:textId="77777777" w:rsidR="00FB0F41" w:rsidRPr="002D3917" w:rsidRDefault="00FB0F41" w:rsidP="00B30F2E">
            <w:pPr>
              <w:pStyle w:val="TAH"/>
            </w:pPr>
            <w:r w:rsidRPr="002D3917">
              <w:rPr>
                <w:i/>
              </w:rPr>
              <w:lastRenderedPageBreak/>
              <w:t>LTM-TCI-Info</w:t>
            </w:r>
            <w:r w:rsidRPr="002D3917">
              <w:rPr>
                <w:iCs/>
              </w:rPr>
              <w:t xml:space="preserve"> field descriptions</w:t>
            </w:r>
          </w:p>
        </w:tc>
      </w:tr>
      <w:tr w:rsidR="00FB0F41" w:rsidRPr="002D3917" w14:paraId="5CAC7993" w14:textId="77777777" w:rsidTr="00B30F2E">
        <w:tc>
          <w:tcPr>
            <w:tcW w:w="14173" w:type="dxa"/>
          </w:tcPr>
          <w:p w14:paraId="2BE30A85" w14:textId="77777777" w:rsidR="00FB0F41" w:rsidRPr="002D3917" w:rsidRDefault="00FB0F41" w:rsidP="00B30F2E">
            <w:pPr>
              <w:pStyle w:val="TAL"/>
              <w:rPr>
                <w:b/>
                <w:i/>
                <w:szCs w:val="22"/>
                <w:lang w:eastAsia="sv-SE"/>
              </w:rPr>
            </w:pPr>
            <w:r w:rsidRPr="002D3917">
              <w:rPr>
                <w:b/>
                <w:i/>
                <w:szCs w:val="22"/>
                <w:lang w:eastAsia="sv-SE"/>
              </w:rPr>
              <w:t>unifiedTCI-StateType</w:t>
            </w:r>
          </w:p>
          <w:p w14:paraId="401765E3" w14:textId="77777777" w:rsidR="00FB0F41" w:rsidRPr="002D3917" w:rsidRDefault="00FB0F41" w:rsidP="00B30F2E">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5FC0DA83" w14:textId="77777777" w:rsidR="00FB0F41" w:rsidRPr="002D3917" w:rsidRDefault="00FB0F41" w:rsidP="00FB0F41"/>
    <w:p w14:paraId="048BB2D4" w14:textId="77777777" w:rsidR="00FB0F41" w:rsidRPr="002D3917" w:rsidRDefault="00FB0F41" w:rsidP="00FB0F41">
      <w:pPr>
        <w:pStyle w:val="Heading4"/>
        <w:rPr>
          <w:rFonts w:eastAsia="SimSun"/>
        </w:rPr>
      </w:pPr>
      <w:bookmarkStart w:id="1785" w:name="_Toc60777251"/>
      <w:bookmarkStart w:id="1786" w:name="_Toc171467885"/>
      <w:r w:rsidRPr="002D3917">
        <w:rPr>
          <w:rFonts w:eastAsia="SimSun"/>
        </w:rPr>
        <w:t>–</w:t>
      </w:r>
      <w:r w:rsidRPr="002D3917">
        <w:rPr>
          <w:rFonts w:eastAsia="SimSun"/>
        </w:rPr>
        <w:tab/>
      </w:r>
      <w:r w:rsidRPr="002D3917">
        <w:rPr>
          <w:i/>
        </w:rPr>
        <w:t>MAC-CellGroupConfig</w:t>
      </w:r>
      <w:bookmarkEnd w:id="1785"/>
      <w:bookmarkEnd w:id="1786"/>
    </w:p>
    <w:p w14:paraId="7E581D51"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1569B65F" w14:textId="77777777" w:rsidR="00FB0F41" w:rsidRPr="002D3917" w:rsidRDefault="00FB0F41" w:rsidP="00FB0F41">
      <w:pPr>
        <w:pStyle w:val="TH"/>
        <w:rPr>
          <w:rFonts w:eastAsia="SimSun"/>
          <w:lang w:eastAsia="zh-CN"/>
        </w:rPr>
      </w:pPr>
      <w:r w:rsidRPr="002D3917">
        <w:rPr>
          <w:i/>
        </w:rPr>
        <w:t>MAC-CellGroupConfig</w:t>
      </w:r>
      <w:r w:rsidRPr="002D3917">
        <w:t xml:space="preserve"> information element</w:t>
      </w:r>
    </w:p>
    <w:p w14:paraId="13861D6D" w14:textId="77777777" w:rsidR="00FB0F41" w:rsidRPr="00E450AC" w:rsidRDefault="00FB0F41" w:rsidP="00FB0F41">
      <w:pPr>
        <w:pStyle w:val="PL"/>
        <w:rPr>
          <w:color w:val="808080"/>
        </w:rPr>
      </w:pPr>
      <w:r w:rsidRPr="00E450AC">
        <w:rPr>
          <w:color w:val="808080"/>
        </w:rPr>
        <w:t>-- ASN1START</w:t>
      </w:r>
    </w:p>
    <w:p w14:paraId="1B2399F2" w14:textId="77777777" w:rsidR="00FB0F41" w:rsidRPr="00E450AC" w:rsidRDefault="00FB0F41" w:rsidP="00FB0F41">
      <w:pPr>
        <w:pStyle w:val="PL"/>
        <w:rPr>
          <w:color w:val="808080"/>
        </w:rPr>
      </w:pPr>
      <w:r w:rsidRPr="00E450AC">
        <w:rPr>
          <w:color w:val="808080"/>
        </w:rPr>
        <w:t>-- TAG-MAC-CELLGROUPCONFIG-START</w:t>
      </w:r>
    </w:p>
    <w:p w14:paraId="3FD586FF" w14:textId="77777777" w:rsidR="00FB0F41" w:rsidRPr="00E450AC" w:rsidRDefault="00FB0F41" w:rsidP="00FB0F41">
      <w:pPr>
        <w:pStyle w:val="PL"/>
      </w:pPr>
    </w:p>
    <w:p w14:paraId="7DA8B34F" w14:textId="77777777" w:rsidR="00FB0F41" w:rsidRPr="00E450AC" w:rsidRDefault="00FB0F41" w:rsidP="00FB0F41">
      <w:pPr>
        <w:pStyle w:val="PL"/>
      </w:pPr>
      <w:r w:rsidRPr="00E450AC">
        <w:t xml:space="preserve">MAC-CellGroupConfig ::=             </w:t>
      </w:r>
      <w:r w:rsidRPr="00E450AC">
        <w:rPr>
          <w:color w:val="993366"/>
        </w:rPr>
        <w:t>SEQUENCE</w:t>
      </w:r>
      <w:r w:rsidRPr="00E450AC">
        <w:t xml:space="preserve"> {</w:t>
      </w:r>
    </w:p>
    <w:p w14:paraId="4BF3D343" w14:textId="77777777" w:rsidR="00FB0F41" w:rsidRPr="00E450AC" w:rsidRDefault="00FB0F41" w:rsidP="00FB0F41">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63FC8B07" w14:textId="77777777" w:rsidR="00FB0F41" w:rsidRPr="00E450AC" w:rsidRDefault="00FB0F41" w:rsidP="00FB0F41">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6A6E75A4" w14:textId="77777777" w:rsidR="00FB0F41" w:rsidRPr="00E450AC" w:rsidRDefault="00FB0F41" w:rsidP="00FB0F41">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2AA3F636" w14:textId="77777777" w:rsidR="00FB0F41" w:rsidRPr="00E450AC" w:rsidRDefault="00FB0F41" w:rsidP="00FB0F41">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6F294317" w14:textId="77777777" w:rsidR="00FB0F41" w:rsidRPr="00E450AC" w:rsidRDefault="00FB0F41" w:rsidP="00FB0F41">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1CFFC284" w14:textId="77777777" w:rsidR="00FB0F41" w:rsidRPr="00E450AC" w:rsidRDefault="00FB0F41" w:rsidP="00FB0F41">
      <w:pPr>
        <w:pStyle w:val="PL"/>
      </w:pPr>
      <w:r w:rsidRPr="00E450AC">
        <w:t xml:space="preserve">    skipUplinkTxDynamic                 </w:t>
      </w:r>
      <w:r w:rsidRPr="00E450AC">
        <w:rPr>
          <w:color w:val="993366"/>
        </w:rPr>
        <w:t>BOOLEAN</w:t>
      </w:r>
      <w:r w:rsidRPr="00E450AC">
        <w:t>,</w:t>
      </w:r>
    </w:p>
    <w:p w14:paraId="1AD610DB" w14:textId="77777777" w:rsidR="00FB0F41" w:rsidRPr="00E450AC" w:rsidRDefault="00FB0F41" w:rsidP="00FB0F41">
      <w:pPr>
        <w:pStyle w:val="PL"/>
      </w:pPr>
      <w:r w:rsidRPr="00E450AC">
        <w:t xml:space="preserve">    ...,</w:t>
      </w:r>
    </w:p>
    <w:p w14:paraId="21515F4D" w14:textId="77777777" w:rsidR="00FB0F41" w:rsidRPr="00E450AC" w:rsidRDefault="00FB0F41" w:rsidP="00FB0F41">
      <w:pPr>
        <w:pStyle w:val="PL"/>
      </w:pPr>
      <w:r w:rsidRPr="00E450AC">
        <w:t xml:space="preserve">    [[</w:t>
      </w:r>
    </w:p>
    <w:p w14:paraId="49C1DA39" w14:textId="77777777" w:rsidR="00FB0F41" w:rsidRPr="00E450AC" w:rsidRDefault="00FB0F41" w:rsidP="00FB0F41">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DDA0F6" w14:textId="77777777" w:rsidR="00FB0F41" w:rsidRPr="00E450AC" w:rsidRDefault="00FB0F41" w:rsidP="00FB0F41">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D74D88E" w14:textId="77777777" w:rsidR="00FB0F41" w:rsidRPr="00E450AC" w:rsidRDefault="00FB0F41" w:rsidP="00FB0F41">
      <w:pPr>
        <w:pStyle w:val="PL"/>
      </w:pPr>
      <w:r w:rsidRPr="00E450AC">
        <w:t xml:space="preserve">    ]],</w:t>
      </w:r>
    </w:p>
    <w:p w14:paraId="16A49B9A" w14:textId="77777777" w:rsidR="00FB0F41" w:rsidRPr="00E450AC" w:rsidRDefault="00FB0F41" w:rsidP="00FB0F41">
      <w:pPr>
        <w:pStyle w:val="PL"/>
      </w:pPr>
      <w:r w:rsidRPr="00E450AC">
        <w:t xml:space="preserve">    [[</w:t>
      </w:r>
    </w:p>
    <w:p w14:paraId="43F21885" w14:textId="77777777" w:rsidR="00FB0F41" w:rsidRPr="00E450AC" w:rsidRDefault="00FB0F41" w:rsidP="00FB0F41">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A37B49" w14:textId="77777777" w:rsidR="00FB0F41" w:rsidRPr="00E450AC" w:rsidRDefault="00FB0F41" w:rsidP="00FB0F41">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4FBD789C" w14:textId="77777777" w:rsidR="00FB0F41" w:rsidRPr="00E450AC" w:rsidRDefault="00FB0F41" w:rsidP="00FB0F41">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C8D163" w14:textId="77777777" w:rsidR="00FB0F41" w:rsidRPr="00E450AC" w:rsidRDefault="00FB0F41" w:rsidP="00FB0F41">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5D159F33" w14:textId="77777777" w:rsidR="00FB0F41" w:rsidRPr="00E450AC" w:rsidRDefault="00FB0F41" w:rsidP="00FB0F41">
      <w:pPr>
        <w:pStyle w:val="PL"/>
        <w:rPr>
          <w:color w:val="808080"/>
        </w:rPr>
      </w:pPr>
      <w:r w:rsidRPr="00E450AC">
        <w:t xml:space="preserve">    drx-ConfigSecondaryGroup-r16        SetupRelease { DRX-ConfigSecondaryGroup-r16 }                   </w:t>
      </w:r>
      <w:r w:rsidRPr="00E450AC">
        <w:rPr>
          <w:color w:val="993366"/>
        </w:rPr>
        <w:t>OPTIONAL</w:t>
      </w:r>
      <w:r w:rsidRPr="00E450AC">
        <w:t xml:space="preserve">    </w:t>
      </w:r>
      <w:r w:rsidRPr="00E450AC">
        <w:rPr>
          <w:color w:val="808080"/>
        </w:rPr>
        <w:t>-- Need M</w:t>
      </w:r>
    </w:p>
    <w:p w14:paraId="2189585F" w14:textId="77777777" w:rsidR="00FB0F41" w:rsidRPr="00E450AC" w:rsidRDefault="00FB0F41" w:rsidP="00FB0F41">
      <w:pPr>
        <w:pStyle w:val="PL"/>
      </w:pPr>
      <w:r w:rsidRPr="00E450AC">
        <w:t xml:space="preserve">    ]],</w:t>
      </w:r>
    </w:p>
    <w:p w14:paraId="2D0FFD1E" w14:textId="77777777" w:rsidR="00FB0F41" w:rsidRPr="00E450AC" w:rsidRDefault="00FB0F41" w:rsidP="00FB0F41">
      <w:pPr>
        <w:pStyle w:val="PL"/>
      </w:pPr>
      <w:r w:rsidRPr="00E450AC">
        <w:t xml:space="preserve">    [[</w:t>
      </w:r>
    </w:p>
    <w:p w14:paraId="596E421C" w14:textId="77777777" w:rsidR="00FB0F41" w:rsidRPr="00E450AC" w:rsidRDefault="00FB0F41" w:rsidP="00FB0F41">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B20AF" w14:textId="77777777" w:rsidR="00FB0F41" w:rsidRPr="00E450AC" w:rsidRDefault="00FB0F41" w:rsidP="00FB0F41">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51C4B8" w14:textId="77777777" w:rsidR="00FB0F41" w:rsidRPr="00E450AC" w:rsidRDefault="00FB0F41" w:rsidP="00FB0F41">
      <w:pPr>
        <w:pStyle w:val="PL"/>
      </w:pPr>
      <w:r w:rsidRPr="00E450AC">
        <w:t xml:space="preserve">    ]],</w:t>
      </w:r>
    </w:p>
    <w:p w14:paraId="53F4BD74" w14:textId="77777777" w:rsidR="00FB0F41" w:rsidRPr="00E450AC" w:rsidRDefault="00FB0F41" w:rsidP="00FB0F41">
      <w:pPr>
        <w:pStyle w:val="PL"/>
      </w:pPr>
      <w:r w:rsidRPr="00E450AC">
        <w:t xml:space="preserve">    [[</w:t>
      </w:r>
    </w:p>
    <w:p w14:paraId="6F14F995" w14:textId="77777777" w:rsidR="00FB0F41" w:rsidRPr="00E450AC" w:rsidRDefault="00FB0F41" w:rsidP="00FB0F41">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PrioWithReTxTimer</w:t>
      </w:r>
    </w:p>
    <w:p w14:paraId="12B7BF4B" w14:textId="77777777" w:rsidR="00FB0F41" w:rsidRPr="00E450AC" w:rsidRDefault="00FB0F41" w:rsidP="00FB0F41">
      <w:pPr>
        <w:pStyle w:val="PL"/>
        <w:rPr>
          <w:color w:val="808080"/>
        </w:rPr>
      </w:pPr>
      <w:r w:rsidRPr="00E450AC">
        <w:t xml:space="preserve">    drx-ConfigSL-r17                    SetupRelease { DRX-ConfigSL-r17 }           </w:t>
      </w:r>
      <w:r w:rsidRPr="00E450AC">
        <w:rPr>
          <w:color w:val="993366"/>
        </w:rPr>
        <w:t>OPTIONAL</w:t>
      </w:r>
      <w:r w:rsidRPr="00E450AC">
        <w:t xml:space="preserve">,    </w:t>
      </w:r>
      <w:r w:rsidRPr="00E450AC">
        <w:rPr>
          <w:color w:val="808080"/>
        </w:rPr>
        <w:t>-- Need M</w:t>
      </w:r>
    </w:p>
    <w:p w14:paraId="2E3264F5" w14:textId="77777777" w:rsidR="00FB0F41" w:rsidRPr="00E450AC" w:rsidRDefault="00FB0F41" w:rsidP="00FB0F41">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 Need M</w:t>
      </w:r>
    </w:p>
    <w:p w14:paraId="5E57D422" w14:textId="77777777" w:rsidR="00FB0F41" w:rsidRPr="00E450AC" w:rsidRDefault="00FB0F41" w:rsidP="00FB0F41">
      <w:pPr>
        <w:pStyle w:val="PL"/>
        <w:rPr>
          <w:color w:val="808080"/>
        </w:rPr>
      </w:pPr>
      <w:r w:rsidRPr="00E450AC">
        <w:t xml:space="preserve">    schedulingRequestID-BFR-r17         SchedulingRequestId                         </w:t>
      </w:r>
      <w:r w:rsidRPr="00E450AC">
        <w:rPr>
          <w:color w:val="993366"/>
        </w:rPr>
        <w:t>OPTIONAL</w:t>
      </w:r>
      <w:r w:rsidRPr="00E450AC">
        <w:t xml:space="preserve">,    </w:t>
      </w:r>
      <w:r w:rsidRPr="00E450AC">
        <w:rPr>
          <w:color w:val="808080"/>
        </w:rPr>
        <w:t>-- Need R</w:t>
      </w:r>
    </w:p>
    <w:p w14:paraId="6A7200FA" w14:textId="77777777" w:rsidR="00FB0F41" w:rsidRPr="00E450AC" w:rsidRDefault="00FB0F41" w:rsidP="00FB0F41">
      <w:pPr>
        <w:pStyle w:val="PL"/>
        <w:rPr>
          <w:color w:val="808080"/>
        </w:rPr>
      </w:pPr>
      <w:r w:rsidRPr="00E450AC">
        <w:t xml:space="preserve">    schedulingRequestID-BFR2-r17        SchedulingRequestId                         </w:t>
      </w:r>
      <w:r w:rsidRPr="00E450AC">
        <w:rPr>
          <w:color w:val="993366"/>
        </w:rPr>
        <w:t>OPTIONAL</w:t>
      </w:r>
      <w:r w:rsidRPr="00E450AC">
        <w:t xml:space="preserve">,    </w:t>
      </w:r>
      <w:r w:rsidRPr="00E450AC">
        <w:rPr>
          <w:color w:val="808080"/>
        </w:rPr>
        <w:t>-- Need R</w:t>
      </w:r>
    </w:p>
    <w:p w14:paraId="329C74DA" w14:textId="77777777" w:rsidR="00FB0F41" w:rsidRPr="00E450AC" w:rsidRDefault="00FB0F41" w:rsidP="00FB0F41">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373B969A" w14:textId="77777777" w:rsidR="00FB0F41" w:rsidRPr="00E450AC" w:rsidRDefault="00FB0F41" w:rsidP="00FB0F41">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040D6FC2" w14:textId="77777777" w:rsidR="00FB0F41" w:rsidRPr="00E450AC" w:rsidRDefault="00FB0F41" w:rsidP="00FB0F41">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128528D7" w14:textId="77777777" w:rsidR="00FB0F41" w:rsidRPr="00E450AC" w:rsidRDefault="00FB0F41" w:rsidP="00FB0F41">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197C7EE6" w14:textId="77777777" w:rsidR="00FB0F41" w:rsidRPr="00E450AC" w:rsidRDefault="00FB0F41" w:rsidP="00FB0F41">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581CF945" w14:textId="77777777" w:rsidR="00FB0F41" w:rsidRPr="00E450AC" w:rsidRDefault="00FB0F41" w:rsidP="00FB0F41">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6A93C35A" w14:textId="77777777" w:rsidR="00FB0F41" w:rsidRPr="00E450AC" w:rsidRDefault="00FB0F41" w:rsidP="00FB0F41">
      <w:pPr>
        <w:pStyle w:val="PL"/>
        <w:rPr>
          <w:color w:val="808080"/>
        </w:rPr>
      </w:pPr>
      <w:r w:rsidRPr="00E450AC">
        <w:t xml:space="preserve">    allowCSI-SRS-Tx-MulticastDRX-Active-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1BA3421" w14:textId="77777777" w:rsidR="00FB0F41" w:rsidRPr="00E450AC" w:rsidRDefault="00FB0F41" w:rsidP="00FB0F41">
      <w:pPr>
        <w:pStyle w:val="PL"/>
      </w:pPr>
      <w:r w:rsidRPr="00E450AC">
        <w:t xml:space="preserve">    ]],</w:t>
      </w:r>
    </w:p>
    <w:p w14:paraId="1F6EA710" w14:textId="77777777" w:rsidR="00FB0F41" w:rsidRPr="00E450AC" w:rsidRDefault="00FB0F41" w:rsidP="00FB0F41">
      <w:pPr>
        <w:pStyle w:val="PL"/>
      </w:pPr>
      <w:r w:rsidRPr="00E450AC">
        <w:t xml:space="preserve">    [[</w:t>
      </w:r>
    </w:p>
    <w:p w14:paraId="730BD8D1" w14:textId="77777777" w:rsidR="00FB0F41" w:rsidRPr="00E450AC" w:rsidRDefault="00FB0F41" w:rsidP="00FB0F41">
      <w:pPr>
        <w:pStyle w:val="PL"/>
        <w:rPr>
          <w:color w:val="808080"/>
        </w:rPr>
      </w:pPr>
      <w:r w:rsidRPr="00E450AC">
        <w:t xml:space="preserve">    schedulingRequestID-PosMG-Request-r17 SchedulingRequestId                                                   </w:t>
      </w:r>
      <w:r w:rsidRPr="00E450AC">
        <w:rPr>
          <w:color w:val="993366"/>
        </w:rPr>
        <w:t>OPTIONAL</w:t>
      </w:r>
      <w:r w:rsidRPr="00E450AC">
        <w:t xml:space="preserve">,    </w:t>
      </w:r>
      <w:r w:rsidRPr="00E450AC">
        <w:rPr>
          <w:color w:val="808080"/>
        </w:rPr>
        <w:t>-- Need R</w:t>
      </w:r>
    </w:p>
    <w:p w14:paraId="2889B91F" w14:textId="77777777" w:rsidR="00FB0F41" w:rsidRPr="00E450AC" w:rsidRDefault="00FB0F41" w:rsidP="00FB0F41">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8FA304" w14:textId="77777777" w:rsidR="00FB0F41" w:rsidRPr="00E450AC" w:rsidRDefault="00FB0F41" w:rsidP="00FB0F41">
      <w:pPr>
        <w:pStyle w:val="PL"/>
      </w:pPr>
      <w:r w:rsidRPr="00E450AC">
        <w:t xml:space="preserve">    ]],</w:t>
      </w:r>
    </w:p>
    <w:p w14:paraId="0F6DB89B" w14:textId="77777777" w:rsidR="00FB0F41" w:rsidRPr="00E450AC" w:rsidRDefault="00FB0F41" w:rsidP="00FB0F41">
      <w:pPr>
        <w:pStyle w:val="PL"/>
      </w:pPr>
      <w:r w:rsidRPr="00E450AC">
        <w:t xml:space="preserve">    [[</w:t>
      </w:r>
    </w:p>
    <w:p w14:paraId="7F4FD837" w14:textId="77777777" w:rsidR="00FB0F41" w:rsidRPr="00E450AC" w:rsidRDefault="00FB0F41" w:rsidP="00FB0F41">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26A1E1" w14:textId="77777777" w:rsidR="00FB0F41" w:rsidRPr="00E450AC" w:rsidRDefault="00FB0F41" w:rsidP="00FB0F41">
      <w:pPr>
        <w:pStyle w:val="PL"/>
      </w:pPr>
      <w:r w:rsidRPr="00E450AC">
        <w:t xml:space="preserve">    ]],</w:t>
      </w:r>
    </w:p>
    <w:p w14:paraId="261CFDCC" w14:textId="77777777" w:rsidR="00FB0F41" w:rsidRPr="00E450AC" w:rsidRDefault="00FB0F41" w:rsidP="00FB0F41">
      <w:pPr>
        <w:pStyle w:val="PL"/>
      </w:pPr>
      <w:r w:rsidRPr="00E450AC">
        <w:t xml:space="preserve">    [[</w:t>
      </w:r>
    </w:p>
    <w:p w14:paraId="41413268" w14:textId="77777777" w:rsidR="00FB0F41" w:rsidRPr="00E450AC" w:rsidRDefault="00FB0F41" w:rsidP="00FB0F41">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7D379B91" w14:textId="77777777" w:rsidR="00FB0F41" w:rsidRPr="00E450AC" w:rsidRDefault="00FB0F41" w:rsidP="00FB0F41">
      <w:pPr>
        <w:pStyle w:val="PL"/>
        <w:rPr>
          <w:color w:val="808080"/>
        </w:rPr>
      </w:pPr>
      <w:r w:rsidRPr="00E450AC">
        <w:t xml:space="preserve">    additionalBS-TableAllowe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5957F712" w14:textId="77777777" w:rsidR="00FB0F41" w:rsidRPr="00E450AC" w:rsidRDefault="00FB0F41" w:rsidP="00FB0F41">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EAE4EE0" w14:textId="77777777" w:rsidR="00FB0F41" w:rsidRPr="00E450AC" w:rsidRDefault="00FB0F41" w:rsidP="00FB0F41">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Pr="00E450AC">
        <w:t xml:space="preserve">,    </w:t>
      </w:r>
      <w:r w:rsidRPr="00E450AC">
        <w:rPr>
          <w:color w:val="808080"/>
        </w:rPr>
        <w:t>-- Need N</w:t>
      </w:r>
    </w:p>
    <w:p w14:paraId="201498FB" w14:textId="77777777" w:rsidR="00FB0F41" w:rsidRPr="00E450AC" w:rsidRDefault="00FB0F41" w:rsidP="00FB0F41">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513D9219" w14:textId="77777777" w:rsidR="00FB0F41" w:rsidRPr="00E450AC" w:rsidRDefault="00FB0F41" w:rsidP="00FB0F41">
      <w:pPr>
        <w:pStyle w:val="PL"/>
      </w:pPr>
      <w:r w:rsidRPr="00E450AC">
        <w:t xml:space="preserve">    ]]</w:t>
      </w:r>
    </w:p>
    <w:p w14:paraId="421ABCC6" w14:textId="77777777" w:rsidR="00FB0F41" w:rsidRPr="00E450AC" w:rsidRDefault="00FB0F41" w:rsidP="00FB0F41">
      <w:pPr>
        <w:pStyle w:val="PL"/>
      </w:pPr>
      <w:r w:rsidRPr="00E450AC">
        <w:t>}</w:t>
      </w:r>
    </w:p>
    <w:p w14:paraId="16C8BCCB" w14:textId="77777777" w:rsidR="00FB0F41" w:rsidRPr="00E450AC" w:rsidRDefault="00FB0F41" w:rsidP="00FB0F41">
      <w:pPr>
        <w:pStyle w:val="PL"/>
      </w:pPr>
    </w:p>
    <w:p w14:paraId="2DFF6873" w14:textId="77777777" w:rsidR="00FB0F41" w:rsidRPr="00E450AC" w:rsidRDefault="00FB0F41" w:rsidP="00FB0F41">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3A56E02A" w14:textId="77777777" w:rsidR="00FB0F41" w:rsidRPr="00E450AC" w:rsidRDefault="00FB0F41" w:rsidP="00FB0F41">
      <w:pPr>
        <w:pStyle w:val="PL"/>
      </w:pPr>
    </w:p>
    <w:p w14:paraId="31E283AD" w14:textId="77777777" w:rsidR="00FB0F41" w:rsidRPr="00E450AC" w:rsidRDefault="00FB0F41" w:rsidP="00FB0F41">
      <w:pPr>
        <w:pStyle w:val="PL"/>
      </w:pPr>
      <w:r w:rsidRPr="00E450AC">
        <w:t xml:space="preserve">MBS-RNTI-SpecificConfig-r17 ::=        </w:t>
      </w:r>
      <w:r w:rsidRPr="00E450AC">
        <w:rPr>
          <w:color w:val="993366"/>
        </w:rPr>
        <w:t>SEQUENCE</w:t>
      </w:r>
      <w:r w:rsidRPr="00E450AC">
        <w:t xml:space="preserve"> {</w:t>
      </w:r>
    </w:p>
    <w:p w14:paraId="59E24436" w14:textId="77777777" w:rsidR="00FB0F41" w:rsidRPr="00E450AC" w:rsidRDefault="00FB0F41" w:rsidP="00FB0F41">
      <w:pPr>
        <w:pStyle w:val="PL"/>
      </w:pPr>
      <w:r w:rsidRPr="00E450AC">
        <w:t xml:space="preserve">    mbs-RNTI-SpecificConfigId-r17          MBS-RNTI-SpecificConfigId-r17,</w:t>
      </w:r>
    </w:p>
    <w:p w14:paraId="585FA694" w14:textId="77777777" w:rsidR="00FB0F41" w:rsidRPr="00E450AC" w:rsidRDefault="00FB0F41" w:rsidP="00FB0F41">
      <w:pPr>
        <w:pStyle w:val="PL"/>
      </w:pPr>
      <w:r w:rsidRPr="00E450AC">
        <w:t xml:space="preserve">    groupCommon-RNTI-r17                   </w:t>
      </w:r>
      <w:r w:rsidRPr="00E450AC">
        <w:rPr>
          <w:color w:val="993366"/>
        </w:rPr>
        <w:t>CHOICE</w:t>
      </w:r>
      <w:r w:rsidRPr="00E450AC">
        <w:t xml:space="preserve"> {</w:t>
      </w:r>
    </w:p>
    <w:p w14:paraId="6886693C" w14:textId="77777777" w:rsidR="00FB0F41" w:rsidRPr="00E450AC" w:rsidRDefault="00FB0F41" w:rsidP="00FB0F41">
      <w:pPr>
        <w:pStyle w:val="PL"/>
      </w:pPr>
      <w:r w:rsidRPr="00E450AC">
        <w:t xml:space="preserve">        g-RNTI                                 RNTI-Value,</w:t>
      </w:r>
    </w:p>
    <w:p w14:paraId="07800B1A" w14:textId="77777777" w:rsidR="00FB0F41" w:rsidRPr="00E450AC" w:rsidRDefault="00FB0F41" w:rsidP="00FB0F41">
      <w:pPr>
        <w:pStyle w:val="PL"/>
      </w:pPr>
      <w:r w:rsidRPr="00E450AC">
        <w:t xml:space="preserve">        g-CS-RNTI                              RNTI-Value</w:t>
      </w:r>
    </w:p>
    <w:p w14:paraId="563691ED" w14:textId="77777777" w:rsidR="00FB0F41" w:rsidRPr="00E450AC" w:rsidRDefault="00FB0F41" w:rsidP="00FB0F41">
      <w:pPr>
        <w:pStyle w:val="PL"/>
      </w:pPr>
      <w:r w:rsidRPr="00E450AC">
        <w:t xml:space="preserve">    },</w:t>
      </w:r>
    </w:p>
    <w:p w14:paraId="068914C2" w14:textId="77777777" w:rsidR="00FB0F41" w:rsidRPr="00E450AC" w:rsidRDefault="00FB0F41" w:rsidP="00FB0F41">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53EDF9EB" w14:textId="77777777" w:rsidR="00FB0F41" w:rsidRPr="00E450AC" w:rsidRDefault="00FB0F41" w:rsidP="00FB0F41">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6B9982FC" w14:textId="77777777" w:rsidR="00FB0F41" w:rsidRPr="00E450AC" w:rsidRDefault="00FB0F41" w:rsidP="00FB0F41">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7B42FCD9"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53EB020C" w14:textId="77777777" w:rsidR="00FB0F41" w:rsidRPr="00E450AC" w:rsidRDefault="00FB0F41" w:rsidP="00FB0F41">
      <w:pPr>
        <w:pStyle w:val="PL"/>
      </w:pPr>
      <w:r w:rsidRPr="00E450AC">
        <w:t>}</w:t>
      </w:r>
    </w:p>
    <w:p w14:paraId="79BA71E1" w14:textId="77777777" w:rsidR="00FB0F41" w:rsidRPr="00E450AC" w:rsidRDefault="00FB0F41" w:rsidP="00FB0F41">
      <w:pPr>
        <w:pStyle w:val="PL"/>
      </w:pPr>
    </w:p>
    <w:p w14:paraId="00AFB7AF" w14:textId="77777777" w:rsidR="00FB0F41" w:rsidRPr="00E450AC" w:rsidRDefault="00FB0F41" w:rsidP="00FB0F41">
      <w:pPr>
        <w:pStyle w:val="PL"/>
      </w:pPr>
      <w:r w:rsidRPr="00E450AC">
        <w:t xml:space="preserve">MBS-RNTI-SpecificConfigId-r17 ::= </w:t>
      </w:r>
      <w:r w:rsidRPr="00E450AC">
        <w:rPr>
          <w:color w:val="993366"/>
        </w:rPr>
        <w:t>INTEGER</w:t>
      </w:r>
      <w:r w:rsidRPr="00E450AC">
        <w:t xml:space="preserve"> (0..maxG-RNTI-1-r17)</w:t>
      </w:r>
    </w:p>
    <w:p w14:paraId="70265A43" w14:textId="77777777" w:rsidR="00FB0F41" w:rsidRPr="00E450AC" w:rsidRDefault="00FB0F41" w:rsidP="00FB0F41">
      <w:pPr>
        <w:pStyle w:val="PL"/>
      </w:pPr>
    </w:p>
    <w:p w14:paraId="0A61A432" w14:textId="77777777" w:rsidR="00FB0F41" w:rsidRPr="00E450AC" w:rsidRDefault="00FB0F41" w:rsidP="00FB0F41">
      <w:pPr>
        <w:pStyle w:val="PL"/>
      </w:pPr>
      <w:r w:rsidRPr="00E450AC">
        <w:t xml:space="preserve">LCG-DSR-Config-r18 ::= </w:t>
      </w:r>
      <w:r w:rsidRPr="00E450AC">
        <w:rPr>
          <w:color w:val="993366"/>
        </w:rPr>
        <w:t>SEQUENCE</w:t>
      </w:r>
      <w:r w:rsidRPr="00E450AC">
        <w:t xml:space="preserve"> {</w:t>
      </w:r>
    </w:p>
    <w:p w14:paraId="5EE4C7BC" w14:textId="77777777" w:rsidR="00FB0F41" w:rsidRPr="00E450AC" w:rsidRDefault="00FB0F41" w:rsidP="00FB0F41">
      <w:pPr>
        <w:pStyle w:val="PL"/>
      </w:pPr>
      <w:r w:rsidRPr="00E450AC">
        <w:t xml:space="preserve">    lcg-Id-r18                      LCG-Id-r18,</w:t>
      </w:r>
    </w:p>
    <w:p w14:paraId="09CF72A2" w14:textId="77777777" w:rsidR="00FB0F41" w:rsidRPr="00E450AC" w:rsidRDefault="00FB0F41" w:rsidP="00FB0F41">
      <w:pPr>
        <w:pStyle w:val="PL"/>
      </w:pPr>
      <w:r w:rsidRPr="00E450AC">
        <w:t xml:space="preserve">    remainingTimeThreshold-r18      </w:t>
      </w:r>
      <w:r w:rsidRPr="00E450AC">
        <w:rPr>
          <w:color w:val="993366"/>
        </w:rPr>
        <w:t>INTEGER</w:t>
      </w:r>
      <w:r w:rsidRPr="00E450AC">
        <w:t xml:space="preserve"> (1..64),</w:t>
      </w:r>
    </w:p>
    <w:p w14:paraId="766D6393" w14:textId="77777777" w:rsidR="00FB0F41" w:rsidRPr="00E450AC" w:rsidRDefault="00FB0F41" w:rsidP="00FB0F41">
      <w:pPr>
        <w:pStyle w:val="PL"/>
      </w:pPr>
      <w:r w:rsidRPr="00E450AC">
        <w:t xml:space="preserve">    ...</w:t>
      </w:r>
    </w:p>
    <w:p w14:paraId="5D91FD7B" w14:textId="77777777" w:rsidR="00FB0F41" w:rsidRPr="00E450AC" w:rsidRDefault="00FB0F41" w:rsidP="00FB0F41">
      <w:pPr>
        <w:pStyle w:val="PL"/>
      </w:pPr>
      <w:r w:rsidRPr="00E450AC">
        <w:t>}</w:t>
      </w:r>
    </w:p>
    <w:p w14:paraId="44B633EC" w14:textId="77777777" w:rsidR="00FB0F41" w:rsidRPr="00E450AC" w:rsidRDefault="00FB0F41" w:rsidP="00FB0F41">
      <w:pPr>
        <w:pStyle w:val="PL"/>
      </w:pPr>
    </w:p>
    <w:p w14:paraId="1CF2AF37" w14:textId="77777777" w:rsidR="00FB0F41" w:rsidRPr="00E450AC" w:rsidRDefault="00FB0F41" w:rsidP="00FB0F41">
      <w:pPr>
        <w:pStyle w:val="PL"/>
      </w:pPr>
      <w:r w:rsidRPr="00E450AC">
        <w:t xml:space="preserve">LCG-Id-r18 ::= </w:t>
      </w:r>
      <w:r w:rsidRPr="00E450AC">
        <w:rPr>
          <w:color w:val="993366"/>
        </w:rPr>
        <w:t>INTEGER</w:t>
      </w:r>
      <w:r w:rsidRPr="00E450AC">
        <w:t xml:space="preserve"> (0..maxLCG-ID)</w:t>
      </w:r>
    </w:p>
    <w:p w14:paraId="25389997" w14:textId="77777777" w:rsidR="00FB0F41" w:rsidRPr="00E450AC" w:rsidRDefault="00FB0F41" w:rsidP="00FB0F41">
      <w:pPr>
        <w:pStyle w:val="PL"/>
      </w:pPr>
    </w:p>
    <w:p w14:paraId="0768E9B6" w14:textId="77777777" w:rsidR="00FB0F41" w:rsidRPr="00E450AC" w:rsidRDefault="00FB0F41" w:rsidP="00FB0F41">
      <w:pPr>
        <w:pStyle w:val="PL"/>
        <w:rPr>
          <w:color w:val="808080"/>
        </w:rPr>
      </w:pPr>
      <w:r w:rsidRPr="00E450AC">
        <w:rPr>
          <w:color w:val="808080"/>
        </w:rPr>
        <w:t>-- TAG-MAC-CELLGROUPCONFIG-STOP</w:t>
      </w:r>
    </w:p>
    <w:p w14:paraId="5EDA92E7" w14:textId="77777777" w:rsidR="00FB0F41" w:rsidRPr="00E450AC" w:rsidRDefault="00FB0F41" w:rsidP="00FB0F41">
      <w:pPr>
        <w:pStyle w:val="PL"/>
        <w:rPr>
          <w:color w:val="808080"/>
        </w:rPr>
      </w:pPr>
      <w:r w:rsidRPr="00E450AC">
        <w:rPr>
          <w:color w:val="808080"/>
        </w:rPr>
        <w:t>-- ASN1STOP</w:t>
      </w:r>
    </w:p>
    <w:p w14:paraId="024293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12034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0C346" w14:textId="77777777" w:rsidR="00FB0F41" w:rsidRPr="002D3917" w:rsidRDefault="00FB0F41" w:rsidP="00B30F2E">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FB0F41" w:rsidRPr="002D3917" w14:paraId="52CBE96D" w14:textId="77777777" w:rsidTr="00B30F2E">
        <w:tc>
          <w:tcPr>
            <w:tcW w:w="14173" w:type="dxa"/>
            <w:tcBorders>
              <w:top w:val="single" w:sz="4" w:space="0" w:color="auto"/>
              <w:left w:val="single" w:sz="4" w:space="0" w:color="auto"/>
              <w:bottom w:val="single" w:sz="4" w:space="0" w:color="auto"/>
              <w:right w:val="single" w:sz="4" w:space="0" w:color="auto"/>
            </w:tcBorders>
          </w:tcPr>
          <w:p w14:paraId="5B9BCA3B" w14:textId="77777777" w:rsidR="00FB0F41" w:rsidRPr="002D3917" w:rsidRDefault="00FB0F41" w:rsidP="00B30F2E">
            <w:pPr>
              <w:pStyle w:val="TAL"/>
              <w:rPr>
                <w:rFonts w:eastAsiaTheme="minorEastAsia"/>
                <w:b/>
                <w:bCs/>
                <w:i/>
                <w:iCs/>
                <w:lang w:eastAsia="sv-SE"/>
              </w:rPr>
            </w:pPr>
            <w:r w:rsidRPr="002D3917">
              <w:rPr>
                <w:rFonts w:eastAsiaTheme="minorEastAsia"/>
                <w:b/>
                <w:bCs/>
                <w:i/>
                <w:iCs/>
                <w:lang w:eastAsia="sv-SE"/>
              </w:rPr>
              <w:t>additionalBS-TableAllowed</w:t>
            </w:r>
          </w:p>
          <w:p w14:paraId="02AA1A9F" w14:textId="77777777" w:rsidR="00FB0F41" w:rsidRPr="002D3917" w:rsidRDefault="00FB0F41" w:rsidP="00B30F2E">
            <w:pPr>
              <w:pStyle w:val="TAL"/>
              <w:rPr>
                <w:lang w:eastAsia="sv-SE"/>
              </w:rPr>
            </w:pPr>
            <w:r w:rsidRPr="002D3917">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B0F41" w:rsidRPr="002D3917" w14:paraId="63B41F61" w14:textId="77777777" w:rsidTr="00B30F2E">
        <w:tc>
          <w:tcPr>
            <w:tcW w:w="14173" w:type="dxa"/>
            <w:tcBorders>
              <w:top w:val="single" w:sz="4" w:space="0" w:color="auto"/>
              <w:left w:val="single" w:sz="4" w:space="0" w:color="auto"/>
              <w:bottom w:val="single" w:sz="4" w:space="0" w:color="auto"/>
              <w:right w:val="single" w:sz="4" w:space="0" w:color="auto"/>
            </w:tcBorders>
          </w:tcPr>
          <w:p w14:paraId="73C6E61F" w14:textId="77777777" w:rsidR="00FB0F41" w:rsidRPr="002D3917" w:rsidRDefault="00FB0F41" w:rsidP="00B30F2E">
            <w:pPr>
              <w:pStyle w:val="TAL"/>
              <w:rPr>
                <w:rFonts w:eastAsiaTheme="minorEastAsia"/>
                <w:bCs/>
                <w:i/>
                <w:iCs/>
                <w:lang w:eastAsia="sv-SE"/>
              </w:rPr>
            </w:pPr>
            <w:r w:rsidRPr="002D3917">
              <w:rPr>
                <w:rFonts w:eastAsiaTheme="minorEastAsia"/>
                <w:b/>
                <w:bCs/>
                <w:i/>
                <w:iCs/>
                <w:lang w:eastAsia="sv-SE"/>
              </w:rPr>
              <w:t>allowCSI-SRS-Tx-MulticastDRX-Active</w:t>
            </w:r>
          </w:p>
          <w:p w14:paraId="307716D8" w14:textId="77777777" w:rsidR="00FB0F41" w:rsidRPr="002D3917" w:rsidRDefault="00FB0F41" w:rsidP="00B30F2E">
            <w:pPr>
              <w:pStyle w:val="TAL"/>
              <w:rPr>
                <w:rFonts w:eastAsiaTheme="minorEastAsia"/>
                <w:b/>
                <w:bCs/>
                <w:i/>
                <w:iCs/>
                <w:lang w:eastAsia="sv-SE"/>
              </w:rPr>
            </w:pPr>
            <w:r w:rsidRPr="002D3917">
              <w:rPr>
                <w:szCs w:val="22"/>
                <w:lang w:eastAsia="sv-SE"/>
              </w:rPr>
              <w:t>Used to control the CSI/SRS transmission during MBS multicast DRX ActiveTime, see TS 38.321 [3].</w:t>
            </w:r>
          </w:p>
        </w:tc>
      </w:tr>
      <w:tr w:rsidR="00FB0F41" w:rsidRPr="002D3917" w14:paraId="1905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4ADF3" w14:textId="77777777" w:rsidR="00FB0F41" w:rsidRPr="002D3917" w:rsidRDefault="00FB0F41" w:rsidP="00B30F2E">
            <w:pPr>
              <w:pStyle w:val="TAL"/>
              <w:rPr>
                <w:szCs w:val="22"/>
                <w:lang w:eastAsia="sv-SE"/>
              </w:rPr>
            </w:pPr>
            <w:r w:rsidRPr="002D3917">
              <w:rPr>
                <w:b/>
                <w:i/>
                <w:szCs w:val="22"/>
                <w:lang w:eastAsia="sv-SE"/>
              </w:rPr>
              <w:t>csi-Mask</w:t>
            </w:r>
          </w:p>
          <w:p w14:paraId="6A31F15B" w14:textId="77777777" w:rsidR="00FB0F41" w:rsidRPr="002D3917" w:rsidRDefault="00FB0F41" w:rsidP="00B30F2E">
            <w:pPr>
              <w:pStyle w:val="TAL"/>
              <w:rPr>
                <w:szCs w:val="22"/>
                <w:lang w:eastAsia="sv-SE"/>
              </w:rPr>
            </w:pPr>
            <w:r w:rsidRPr="002D3917">
              <w:rPr>
                <w:szCs w:val="22"/>
                <w:lang w:eastAsia="sv-SE"/>
              </w:rPr>
              <w:t>If set to true, the UE limits CSI reports to the on-duration period of the DRX cycle, see TS 38.321 [3].</w:t>
            </w:r>
          </w:p>
        </w:tc>
      </w:tr>
      <w:tr w:rsidR="00FB0F41" w:rsidRPr="002D3917" w14:paraId="60C9D6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CFF47" w14:textId="77777777" w:rsidR="00FB0F41" w:rsidRPr="002D3917" w:rsidRDefault="00FB0F41" w:rsidP="00B30F2E">
            <w:pPr>
              <w:pStyle w:val="TAL"/>
              <w:rPr>
                <w:szCs w:val="22"/>
                <w:lang w:eastAsia="sv-SE"/>
              </w:rPr>
            </w:pPr>
            <w:r w:rsidRPr="002D3917">
              <w:rPr>
                <w:b/>
                <w:i/>
                <w:szCs w:val="22"/>
                <w:lang w:eastAsia="sv-SE"/>
              </w:rPr>
              <w:t>dataInactivityTimer</w:t>
            </w:r>
          </w:p>
          <w:p w14:paraId="718A46C5" w14:textId="77777777" w:rsidR="00FB0F41" w:rsidRPr="002D3917" w:rsidRDefault="00FB0F41" w:rsidP="00B30F2E">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FB0F41" w:rsidRPr="002D3917" w14:paraId="168CC1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E507E" w14:textId="77777777" w:rsidR="00FB0F41" w:rsidRPr="00E05EBB" w:rsidRDefault="00FB0F41" w:rsidP="00B30F2E">
            <w:pPr>
              <w:pStyle w:val="TAL"/>
              <w:rPr>
                <w:szCs w:val="22"/>
                <w:lang w:val="fr-FR" w:eastAsia="sv-SE"/>
              </w:rPr>
            </w:pPr>
            <w:r w:rsidRPr="00E05EBB">
              <w:rPr>
                <w:b/>
                <w:i/>
                <w:szCs w:val="22"/>
                <w:lang w:val="fr-FR" w:eastAsia="sv-SE"/>
              </w:rPr>
              <w:t>drx-Config, drx-ConfigExt, drx-ConfigExt2</w:t>
            </w:r>
          </w:p>
          <w:p w14:paraId="03A2C5D9" w14:textId="77777777" w:rsidR="00FB0F41" w:rsidRPr="002D3917" w:rsidRDefault="00FB0F41" w:rsidP="00B30F2E">
            <w:pPr>
              <w:pStyle w:val="TAL"/>
              <w:rPr>
                <w:szCs w:val="22"/>
                <w:lang w:eastAsia="sv-SE"/>
              </w:rPr>
            </w:pPr>
            <w:r w:rsidRPr="002D3917">
              <w:rPr>
                <w:szCs w:val="22"/>
                <w:lang w:eastAsia="sv-SE"/>
              </w:rPr>
              <w:t>Used to configure DRX as specified in TS 38.321 [3].</w:t>
            </w:r>
            <w:r w:rsidRPr="002D3917">
              <w:t xml:space="preserve"> </w:t>
            </w:r>
            <w:r w:rsidRPr="002D3917">
              <w:rPr>
                <w:szCs w:val="22"/>
                <w:lang w:eastAsia="sv-SE"/>
              </w:rPr>
              <w:t xml:space="preserve">Network only configures </w:t>
            </w:r>
            <w:r w:rsidRPr="002D3917">
              <w:rPr>
                <w:i/>
                <w:iCs/>
                <w:szCs w:val="22"/>
                <w:lang w:eastAsia="sv-SE"/>
              </w:rPr>
              <w:t>drx-ConfigExt</w:t>
            </w:r>
            <w:r w:rsidRPr="002D3917">
              <w:rPr>
                <w:szCs w:val="22"/>
                <w:lang w:eastAsia="sv-SE"/>
              </w:rPr>
              <w:t xml:space="preserve"> or </w:t>
            </w:r>
            <w:r w:rsidRPr="002D3917">
              <w:rPr>
                <w:i/>
                <w:iCs/>
                <w:szCs w:val="22"/>
                <w:lang w:eastAsia="sv-SE"/>
              </w:rPr>
              <w:t>drx-ConfigExt2</w:t>
            </w:r>
            <w:r w:rsidRPr="002D3917">
              <w:rPr>
                <w:szCs w:val="22"/>
                <w:lang w:eastAsia="sv-SE"/>
              </w:rPr>
              <w:t xml:space="preserve"> when </w:t>
            </w:r>
            <w:r w:rsidRPr="002D3917">
              <w:rPr>
                <w:i/>
                <w:iCs/>
                <w:szCs w:val="22"/>
                <w:lang w:eastAsia="sv-SE"/>
              </w:rPr>
              <w:t>drx-Config</w:t>
            </w:r>
            <w:r w:rsidRPr="002D3917">
              <w:rPr>
                <w:szCs w:val="22"/>
                <w:lang w:eastAsia="sv-SE"/>
              </w:rPr>
              <w:t xml:space="preserve"> is configured.</w:t>
            </w:r>
          </w:p>
        </w:tc>
      </w:tr>
      <w:tr w:rsidR="00FB0F41" w:rsidRPr="002D3917" w14:paraId="13E7ED77" w14:textId="77777777" w:rsidTr="00B30F2E">
        <w:tc>
          <w:tcPr>
            <w:tcW w:w="14173" w:type="dxa"/>
            <w:tcBorders>
              <w:top w:val="single" w:sz="4" w:space="0" w:color="auto"/>
              <w:left w:val="single" w:sz="4" w:space="0" w:color="auto"/>
              <w:bottom w:val="single" w:sz="4" w:space="0" w:color="auto"/>
              <w:right w:val="single" w:sz="4" w:space="0" w:color="auto"/>
            </w:tcBorders>
          </w:tcPr>
          <w:p w14:paraId="30EE7A90" w14:textId="77777777" w:rsidR="00FB0F41" w:rsidRPr="002D3917" w:rsidRDefault="00FB0F41" w:rsidP="00B30F2E">
            <w:pPr>
              <w:pStyle w:val="TAL"/>
              <w:rPr>
                <w:b/>
                <w:bCs/>
                <w:i/>
                <w:iCs/>
              </w:rPr>
            </w:pPr>
            <w:r w:rsidRPr="002D3917">
              <w:rPr>
                <w:b/>
                <w:bCs/>
                <w:i/>
                <w:iCs/>
              </w:rPr>
              <w:t>drx-ConfigSecondaryGroup</w:t>
            </w:r>
          </w:p>
          <w:p w14:paraId="47E0BE0E" w14:textId="77777777" w:rsidR="00FB0F41" w:rsidRPr="002D3917" w:rsidRDefault="00FB0F41" w:rsidP="00B30F2E">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FB0F41" w:rsidRPr="002D3917" w14:paraId="42E95135" w14:textId="77777777" w:rsidTr="00B30F2E">
        <w:tc>
          <w:tcPr>
            <w:tcW w:w="14173" w:type="dxa"/>
            <w:tcBorders>
              <w:top w:val="single" w:sz="4" w:space="0" w:color="auto"/>
              <w:left w:val="single" w:sz="4" w:space="0" w:color="auto"/>
              <w:bottom w:val="single" w:sz="4" w:space="0" w:color="auto"/>
              <w:right w:val="single" w:sz="4" w:space="0" w:color="auto"/>
            </w:tcBorders>
          </w:tcPr>
          <w:p w14:paraId="438DA18E" w14:textId="77777777" w:rsidR="00FB0F41" w:rsidRPr="002D3917" w:rsidRDefault="00FB0F41" w:rsidP="00B30F2E">
            <w:pPr>
              <w:pStyle w:val="TAL"/>
              <w:rPr>
                <w:b/>
                <w:i/>
                <w:szCs w:val="22"/>
              </w:rPr>
            </w:pPr>
            <w:r w:rsidRPr="002D3917">
              <w:rPr>
                <w:b/>
                <w:i/>
                <w:szCs w:val="22"/>
              </w:rPr>
              <w:t>drx-ConfigSL</w:t>
            </w:r>
          </w:p>
          <w:p w14:paraId="2B7BAEB0" w14:textId="77777777" w:rsidR="00FB0F41" w:rsidRPr="002D3917" w:rsidRDefault="00FB0F41" w:rsidP="00B30F2E">
            <w:pPr>
              <w:pStyle w:val="TAL"/>
              <w:rPr>
                <w:b/>
                <w:bCs/>
                <w:i/>
                <w:iCs/>
              </w:rPr>
            </w:pPr>
            <w:r w:rsidRPr="002D3917">
              <w:rPr>
                <w:szCs w:val="22"/>
              </w:rPr>
              <w:t>Used to configure additional DRX parameters for the UE performing sidelink operation with resource allocation mode 1, as specified in TS 38.321 [3].</w:t>
            </w:r>
            <w:r w:rsidRPr="002D3917">
              <w:t xml:space="preserve"> </w:t>
            </w:r>
            <w:r w:rsidRPr="002D3917">
              <w:rPr>
                <w:szCs w:val="22"/>
              </w:rPr>
              <w:t xml:space="preserve">Network only configures this field if </w:t>
            </w:r>
            <w:r w:rsidRPr="002D3917">
              <w:rPr>
                <w:i/>
                <w:szCs w:val="22"/>
              </w:rPr>
              <w:t>sl-ScheduledConfig</w:t>
            </w:r>
            <w:r w:rsidRPr="002D3917">
              <w:rPr>
                <w:szCs w:val="22"/>
              </w:rPr>
              <w:t xml:space="preserve"> is configured and </w:t>
            </w:r>
            <w:r w:rsidRPr="002D3917">
              <w:rPr>
                <w:i/>
                <w:szCs w:val="22"/>
              </w:rPr>
              <w:t>drx-Config</w:t>
            </w:r>
            <w:r w:rsidRPr="002D3917">
              <w:rPr>
                <w:szCs w:val="22"/>
              </w:rPr>
              <w:t xml:space="preserve"> is configured.</w:t>
            </w:r>
          </w:p>
        </w:tc>
      </w:tr>
      <w:tr w:rsidR="00FB0F41" w:rsidRPr="002D3917" w14:paraId="37750FC2" w14:textId="77777777" w:rsidTr="00B30F2E">
        <w:tc>
          <w:tcPr>
            <w:tcW w:w="14173" w:type="dxa"/>
            <w:tcBorders>
              <w:top w:val="single" w:sz="4" w:space="0" w:color="auto"/>
              <w:left w:val="single" w:sz="4" w:space="0" w:color="auto"/>
              <w:bottom w:val="single" w:sz="4" w:space="0" w:color="auto"/>
              <w:right w:val="single" w:sz="4" w:space="0" w:color="auto"/>
            </w:tcBorders>
          </w:tcPr>
          <w:p w14:paraId="0BDD2BBC" w14:textId="77777777" w:rsidR="00FB0F41" w:rsidRPr="002D3917" w:rsidRDefault="00FB0F41" w:rsidP="00B30F2E">
            <w:pPr>
              <w:pStyle w:val="TAL"/>
              <w:rPr>
                <w:b/>
                <w:bCs/>
                <w:i/>
                <w:iCs/>
              </w:rPr>
            </w:pPr>
            <w:r w:rsidRPr="002D3917">
              <w:rPr>
                <w:b/>
                <w:bCs/>
                <w:i/>
                <w:iCs/>
              </w:rPr>
              <w:t>drx-LastTransmissionUL</w:t>
            </w:r>
          </w:p>
          <w:p w14:paraId="3EE377BB" w14:textId="77777777" w:rsidR="00FB0F41" w:rsidRPr="002D3917" w:rsidRDefault="00FB0F41" w:rsidP="00B30F2E">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FB0F41" w:rsidRPr="002D3917" w14:paraId="5CC163A9" w14:textId="77777777" w:rsidTr="00B30F2E">
        <w:tc>
          <w:tcPr>
            <w:tcW w:w="14173" w:type="dxa"/>
            <w:tcBorders>
              <w:top w:val="single" w:sz="4" w:space="0" w:color="auto"/>
              <w:left w:val="single" w:sz="4" w:space="0" w:color="auto"/>
              <w:bottom w:val="single" w:sz="4" w:space="0" w:color="auto"/>
              <w:right w:val="single" w:sz="4" w:space="0" w:color="auto"/>
            </w:tcBorders>
          </w:tcPr>
          <w:p w14:paraId="20EA629D" w14:textId="77777777" w:rsidR="00FB0F41" w:rsidRPr="002D3917" w:rsidRDefault="00FB0F41" w:rsidP="00B30F2E">
            <w:pPr>
              <w:pStyle w:val="TAL"/>
              <w:rPr>
                <w:b/>
                <w:bCs/>
                <w:i/>
                <w:iCs/>
              </w:rPr>
            </w:pPr>
            <w:r w:rsidRPr="002D3917">
              <w:rPr>
                <w:b/>
                <w:bCs/>
                <w:i/>
                <w:iCs/>
              </w:rPr>
              <w:t>dsr-ConfigToAddModList</w:t>
            </w:r>
          </w:p>
          <w:p w14:paraId="5AD5F268" w14:textId="77777777" w:rsidR="00FB0F41" w:rsidRPr="002D3917" w:rsidRDefault="00FB0F41" w:rsidP="00B30F2E">
            <w:pPr>
              <w:pStyle w:val="TAL"/>
              <w:rPr>
                <w:b/>
                <w:bCs/>
                <w:i/>
                <w:iCs/>
              </w:rPr>
            </w:pPr>
            <w:r w:rsidRPr="002D3917">
              <w:t>List of LCG-specific DSR configurations to add or modify.</w:t>
            </w:r>
          </w:p>
        </w:tc>
      </w:tr>
      <w:tr w:rsidR="00FB0F41" w:rsidRPr="002D3917" w14:paraId="3FF72EE1" w14:textId="77777777" w:rsidTr="00B30F2E">
        <w:tc>
          <w:tcPr>
            <w:tcW w:w="14173" w:type="dxa"/>
            <w:tcBorders>
              <w:top w:val="single" w:sz="4" w:space="0" w:color="auto"/>
              <w:left w:val="single" w:sz="4" w:space="0" w:color="auto"/>
              <w:bottom w:val="single" w:sz="4" w:space="0" w:color="auto"/>
              <w:right w:val="single" w:sz="4" w:space="0" w:color="auto"/>
            </w:tcBorders>
          </w:tcPr>
          <w:p w14:paraId="0219291C" w14:textId="77777777" w:rsidR="00FB0F41" w:rsidRPr="002D3917" w:rsidRDefault="00FB0F41" w:rsidP="00B30F2E">
            <w:pPr>
              <w:pStyle w:val="TAL"/>
              <w:rPr>
                <w:b/>
                <w:bCs/>
                <w:i/>
                <w:iCs/>
              </w:rPr>
            </w:pPr>
            <w:r w:rsidRPr="002D3917">
              <w:rPr>
                <w:b/>
                <w:bCs/>
                <w:i/>
                <w:iCs/>
              </w:rPr>
              <w:t>dsr-ConfigToReleaseList</w:t>
            </w:r>
          </w:p>
          <w:p w14:paraId="1A4ABB11" w14:textId="77777777" w:rsidR="00FB0F41" w:rsidRPr="002D3917" w:rsidRDefault="00FB0F41" w:rsidP="00B30F2E">
            <w:pPr>
              <w:pStyle w:val="TAL"/>
              <w:rPr>
                <w:b/>
                <w:bCs/>
                <w:i/>
                <w:iCs/>
              </w:rPr>
            </w:pPr>
            <w:r w:rsidRPr="002D3917">
              <w:t>List of LCG-specific DSR configurations to release.</w:t>
            </w:r>
          </w:p>
        </w:tc>
      </w:tr>
      <w:tr w:rsidR="00FB0F41" w:rsidRPr="002D3917" w14:paraId="426E89E7" w14:textId="77777777" w:rsidTr="00B30F2E">
        <w:tc>
          <w:tcPr>
            <w:tcW w:w="14173" w:type="dxa"/>
            <w:tcBorders>
              <w:top w:val="single" w:sz="4" w:space="0" w:color="auto"/>
              <w:left w:val="single" w:sz="4" w:space="0" w:color="auto"/>
              <w:bottom w:val="single" w:sz="4" w:space="0" w:color="auto"/>
              <w:right w:val="single" w:sz="4" w:space="0" w:color="auto"/>
            </w:tcBorders>
          </w:tcPr>
          <w:p w14:paraId="08CE44F5" w14:textId="77777777" w:rsidR="00FB0F41" w:rsidRPr="002D3917" w:rsidRDefault="00FB0F41" w:rsidP="00B30F2E">
            <w:pPr>
              <w:pStyle w:val="TAL"/>
              <w:rPr>
                <w:b/>
                <w:i/>
                <w:szCs w:val="22"/>
              </w:rPr>
            </w:pPr>
            <w:r w:rsidRPr="002D3917">
              <w:rPr>
                <w:b/>
                <w:i/>
                <w:szCs w:val="22"/>
              </w:rPr>
              <w:t>g-RNTI-ConfigToAddModList</w:t>
            </w:r>
          </w:p>
          <w:p w14:paraId="6C382EF6" w14:textId="77777777" w:rsidR="00FB0F41" w:rsidRPr="002D3917" w:rsidRDefault="00FB0F41" w:rsidP="00B30F2E">
            <w:pPr>
              <w:pStyle w:val="TAL"/>
              <w:rPr>
                <w:bCs/>
                <w:iCs/>
                <w:szCs w:val="22"/>
              </w:rPr>
            </w:pPr>
            <w:r w:rsidRPr="002D3917">
              <w:rPr>
                <w:bCs/>
                <w:iCs/>
                <w:szCs w:val="22"/>
              </w:rPr>
              <w:t>List of G-RNTI configurations to add or modify. Up to 8 G-RNTIs can be configured in total in this release based on the UE capability.</w:t>
            </w:r>
          </w:p>
        </w:tc>
      </w:tr>
      <w:tr w:rsidR="00FB0F41" w:rsidRPr="002D3917" w14:paraId="320E9714" w14:textId="77777777" w:rsidTr="00B30F2E">
        <w:tc>
          <w:tcPr>
            <w:tcW w:w="14173" w:type="dxa"/>
            <w:tcBorders>
              <w:top w:val="single" w:sz="4" w:space="0" w:color="auto"/>
              <w:left w:val="single" w:sz="4" w:space="0" w:color="auto"/>
              <w:bottom w:val="single" w:sz="4" w:space="0" w:color="auto"/>
              <w:right w:val="single" w:sz="4" w:space="0" w:color="auto"/>
            </w:tcBorders>
          </w:tcPr>
          <w:p w14:paraId="25AD4A8C" w14:textId="77777777" w:rsidR="00FB0F41" w:rsidRPr="002D3917" w:rsidRDefault="00FB0F41" w:rsidP="00B30F2E">
            <w:pPr>
              <w:pStyle w:val="TAL"/>
              <w:rPr>
                <w:b/>
                <w:i/>
                <w:szCs w:val="22"/>
              </w:rPr>
            </w:pPr>
            <w:r w:rsidRPr="002D3917">
              <w:rPr>
                <w:b/>
                <w:i/>
                <w:szCs w:val="22"/>
              </w:rPr>
              <w:t>g-RNTI-ConfigToReleaseList</w:t>
            </w:r>
          </w:p>
          <w:p w14:paraId="0411985B" w14:textId="77777777" w:rsidR="00FB0F41" w:rsidRPr="002D3917" w:rsidRDefault="00FB0F41" w:rsidP="00B30F2E">
            <w:pPr>
              <w:pStyle w:val="TAL"/>
              <w:rPr>
                <w:bCs/>
                <w:iCs/>
                <w:szCs w:val="22"/>
              </w:rPr>
            </w:pPr>
            <w:r w:rsidRPr="002D3917">
              <w:rPr>
                <w:bCs/>
                <w:iCs/>
                <w:szCs w:val="22"/>
              </w:rPr>
              <w:t>List of G-RNTI configurations to release.</w:t>
            </w:r>
          </w:p>
        </w:tc>
      </w:tr>
      <w:tr w:rsidR="00FB0F41" w:rsidRPr="002D3917" w14:paraId="0EB7C378" w14:textId="77777777" w:rsidTr="00B30F2E">
        <w:tc>
          <w:tcPr>
            <w:tcW w:w="14173" w:type="dxa"/>
            <w:tcBorders>
              <w:top w:val="single" w:sz="4" w:space="0" w:color="auto"/>
              <w:left w:val="single" w:sz="4" w:space="0" w:color="auto"/>
              <w:bottom w:val="single" w:sz="4" w:space="0" w:color="auto"/>
              <w:right w:val="single" w:sz="4" w:space="0" w:color="auto"/>
            </w:tcBorders>
          </w:tcPr>
          <w:p w14:paraId="74C6A0B2" w14:textId="77777777" w:rsidR="00FB0F41" w:rsidRPr="002D3917" w:rsidRDefault="00FB0F41" w:rsidP="00B30F2E">
            <w:pPr>
              <w:pStyle w:val="TAL"/>
              <w:rPr>
                <w:b/>
                <w:i/>
                <w:szCs w:val="22"/>
              </w:rPr>
            </w:pPr>
            <w:r w:rsidRPr="002D3917">
              <w:rPr>
                <w:b/>
                <w:i/>
                <w:szCs w:val="22"/>
              </w:rPr>
              <w:t>g-CS-RNTI-ConfigToAddModList</w:t>
            </w:r>
          </w:p>
          <w:p w14:paraId="030FC2FB" w14:textId="77777777" w:rsidR="00FB0F41" w:rsidRPr="002D3917" w:rsidRDefault="00FB0F41" w:rsidP="00B30F2E">
            <w:pPr>
              <w:pStyle w:val="TAL"/>
              <w:rPr>
                <w:bCs/>
                <w:iCs/>
                <w:szCs w:val="22"/>
              </w:rPr>
            </w:pPr>
            <w:r w:rsidRPr="002D3917">
              <w:rPr>
                <w:bCs/>
                <w:iCs/>
                <w:szCs w:val="22"/>
              </w:rPr>
              <w:t>List of G-CS-RNTI configurations to add or modify. Up to 8 G-CS-RNTIs can be configured in total in this release based on the UE capability.</w:t>
            </w:r>
          </w:p>
        </w:tc>
      </w:tr>
      <w:tr w:rsidR="00FB0F41" w:rsidRPr="002D3917" w14:paraId="72379DBB" w14:textId="77777777" w:rsidTr="00B30F2E">
        <w:tc>
          <w:tcPr>
            <w:tcW w:w="14173" w:type="dxa"/>
            <w:tcBorders>
              <w:top w:val="single" w:sz="4" w:space="0" w:color="auto"/>
              <w:left w:val="single" w:sz="4" w:space="0" w:color="auto"/>
              <w:bottom w:val="single" w:sz="4" w:space="0" w:color="auto"/>
              <w:right w:val="single" w:sz="4" w:space="0" w:color="auto"/>
            </w:tcBorders>
          </w:tcPr>
          <w:p w14:paraId="3AD2937C" w14:textId="77777777" w:rsidR="00FB0F41" w:rsidRPr="002D3917" w:rsidRDefault="00FB0F41" w:rsidP="00B30F2E">
            <w:pPr>
              <w:pStyle w:val="TAL"/>
              <w:rPr>
                <w:b/>
                <w:i/>
                <w:szCs w:val="22"/>
              </w:rPr>
            </w:pPr>
            <w:r w:rsidRPr="002D3917">
              <w:rPr>
                <w:b/>
                <w:i/>
                <w:szCs w:val="22"/>
              </w:rPr>
              <w:t>g-CS-RNTI-ConfigToReleaseList</w:t>
            </w:r>
          </w:p>
          <w:p w14:paraId="3B70D211" w14:textId="77777777" w:rsidR="00FB0F41" w:rsidRPr="002D3917" w:rsidRDefault="00FB0F41" w:rsidP="00B30F2E">
            <w:pPr>
              <w:pStyle w:val="TAL"/>
              <w:rPr>
                <w:bCs/>
                <w:iCs/>
                <w:szCs w:val="22"/>
              </w:rPr>
            </w:pPr>
            <w:r w:rsidRPr="002D3917">
              <w:rPr>
                <w:bCs/>
                <w:iCs/>
                <w:szCs w:val="22"/>
              </w:rPr>
              <w:t>List of G-CS-RNTI configurations to release.</w:t>
            </w:r>
          </w:p>
        </w:tc>
      </w:tr>
      <w:tr w:rsidR="00FB0F41" w:rsidRPr="002D3917" w14:paraId="315C19F2" w14:textId="77777777" w:rsidTr="00B30F2E">
        <w:tc>
          <w:tcPr>
            <w:tcW w:w="14173" w:type="dxa"/>
            <w:tcBorders>
              <w:top w:val="single" w:sz="4" w:space="0" w:color="auto"/>
              <w:left w:val="single" w:sz="4" w:space="0" w:color="auto"/>
              <w:bottom w:val="single" w:sz="4" w:space="0" w:color="auto"/>
              <w:right w:val="single" w:sz="4" w:space="0" w:color="auto"/>
            </w:tcBorders>
          </w:tcPr>
          <w:p w14:paraId="5AAAFAAE" w14:textId="77777777" w:rsidR="00FB0F41" w:rsidRPr="002D3917" w:rsidRDefault="00FB0F41" w:rsidP="00B30F2E">
            <w:pPr>
              <w:pStyle w:val="TAL"/>
              <w:rPr>
                <w:b/>
                <w:bCs/>
                <w:i/>
                <w:iCs/>
              </w:rPr>
            </w:pPr>
            <w:r w:rsidRPr="002D3917">
              <w:rPr>
                <w:b/>
                <w:bCs/>
                <w:i/>
                <w:iCs/>
              </w:rPr>
              <w:t>intraCG-Prioritization</w:t>
            </w:r>
          </w:p>
          <w:p w14:paraId="6C5FC6D7" w14:textId="77777777" w:rsidR="00FB0F41" w:rsidRPr="002D3917" w:rsidRDefault="00FB0F41" w:rsidP="00B30F2E">
            <w:pPr>
              <w:pStyle w:val="TAL"/>
              <w:rPr>
                <w:b/>
                <w:bCs/>
              </w:rPr>
            </w:pPr>
            <w:r w:rsidRPr="002D3917">
              <w:rPr>
                <w:szCs w:val="22"/>
                <w:lang w:eastAsia="sv-SE"/>
              </w:rPr>
              <w:t>Used to enable HARQ process ID selection based on LCH-priority for one CG as specified in TS 38.321 [3].</w:t>
            </w:r>
          </w:p>
        </w:tc>
      </w:tr>
      <w:tr w:rsidR="00FB0F41" w:rsidRPr="002D3917" w14:paraId="4E61D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C2BDC" w14:textId="77777777" w:rsidR="00FB0F41" w:rsidRPr="002D3917" w:rsidRDefault="00FB0F41" w:rsidP="00B30F2E">
            <w:pPr>
              <w:pStyle w:val="TAL"/>
              <w:rPr>
                <w:b/>
                <w:i/>
                <w:szCs w:val="22"/>
                <w:lang w:eastAsia="sv-SE"/>
              </w:rPr>
            </w:pPr>
            <w:r w:rsidRPr="002D3917">
              <w:rPr>
                <w:b/>
                <w:i/>
                <w:szCs w:val="22"/>
                <w:lang w:eastAsia="sv-SE"/>
              </w:rPr>
              <w:t>lch-BasedPrioritization</w:t>
            </w:r>
          </w:p>
          <w:p w14:paraId="2C0B73AF" w14:textId="77777777" w:rsidR="00FB0F41" w:rsidRPr="002D3917" w:rsidRDefault="00FB0F41" w:rsidP="00B30F2E">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 xml:space="preserve">TS 38.321 [3]. </w:t>
            </w:r>
            <w:r w:rsidRPr="002D3917">
              <w:rPr>
                <w:szCs w:val="22"/>
              </w:rPr>
              <w:t xml:space="preserve">The network does not configure </w:t>
            </w:r>
            <w:r w:rsidRPr="002D3917">
              <w:rPr>
                <w:i/>
                <w:szCs w:val="22"/>
                <w:lang w:eastAsia="sv-SE"/>
              </w:rPr>
              <w:t xml:space="preserve">lch-BasedPrioritization </w:t>
            </w:r>
            <w:r w:rsidRPr="002D3917">
              <w:rPr>
                <w:szCs w:val="22"/>
              </w:rPr>
              <w:t xml:space="preserve">with </w:t>
            </w:r>
            <w:r w:rsidRPr="002D3917">
              <w:rPr>
                <w:rFonts w:cs="Arial"/>
                <w:i/>
              </w:rPr>
              <w:t>enhancedSkipUplinkTxDynamic</w:t>
            </w:r>
            <w:r w:rsidRPr="002D3917">
              <w:rPr>
                <w:rFonts w:cs="Arial"/>
              </w:rPr>
              <w:t xml:space="preserve"> </w:t>
            </w:r>
            <w:r w:rsidRPr="002D3917">
              <w:rPr>
                <w:szCs w:val="22"/>
              </w:rPr>
              <w:t>simultaneously</w:t>
            </w:r>
            <w:r w:rsidRPr="002D3917">
              <w:rPr>
                <w:rFonts w:cs="Arial"/>
              </w:rPr>
              <w:t xml:space="preserve"> nor </w:t>
            </w:r>
            <w:r w:rsidRPr="002D3917">
              <w:rPr>
                <w:i/>
                <w:szCs w:val="22"/>
                <w:lang w:eastAsia="sv-SE"/>
              </w:rPr>
              <w:t xml:space="preserve">lch-BasedPrioritization </w:t>
            </w:r>
            <w:r w:rsidRPr="002D3917">
              <w:rPr>
                <w:szCs w:val="22"/>
                <w:lang w:eastAsia="sv-SE"/>
              </w:rPr>
              <w:t>with</w:t>
            </w:r>
            <w:r w:rsidRPr="002D3917">
              <w:rPr>
                <w:rFonts w:cs="Arial"/>
              </w:rPr>
              <w:t xml:space="preserve"> </w:t>
            </w:r>
            <w:r w:rsidRPr="002D3917">
              <w:rPr>
                <w:rFonts w:cs="Arial"/>
                <w:i/>
                <w:szCs w:val="22"/>
                <w:lang w:eastAsia="sv-SE"/>
              </w:rPr>
              <w:t>enhancedSkipUplinkTxConfigured</w:t>
            </w:r>
            <w:r w:rsidRPr="002D3917">
              <w:rPr>
                <w:rFonts w:cs="Arial"/>
                <w:noProof/>
              </w:rPr>
              <w:t xml:space="preserve"> </w:t>
            </w:r>
            <w:r w:rsidRPr="002D3917">
              <w:rPr>
                <w:szCs w:val="22"/>
              </w:rPr>
              <w:t>simultaneously.</w:t>
            </w:r>
          </w:p>
        </w:tc>
      </w:tr>
      <w:tr w:rsidR="00FB0F41" w:rsidRPr="002D3917" w14:paraId="746AA249" w14:textId="77777777" w:rsidTr="00B30F2E">
        <w:tc>
          <w:tcPr>
            <w:tcW w:w="14173" w:type="dxa"/>
            <w:tcBorders>
              <w:top w:val="single" w:sz="4" w:space="0" w:color="auto"/>
              <w:left w:val="single" w:sz="4" w:space="0" w:color="auto"/>
              <w:bottom w:val="single" w:sz="4" w:space="0" w:color="auto"/>
              <w:right w:val="single" w:sz="4" w:space="0" w:color="auto"/>
            </w:tcBorders>
          </w:tcPr>
          <w:p w14:paraId="1A472EB8" w14:textId="77777777" w:rsidR="00FB0F41" w:rsidRPr="002D3917" w:rsidRDefault="00FB0F41" w:rsidP="00B30F2E">
            <w:pPr>
              <w:pStyle w:val="TAL"/>
              <w:rPr>
                <w:b/>
                <w:i/>
                <w:szCs w:val="22"/>
                <w:lang w:eastAsia="sv-SE"/>
              </w:rPr>
            </w:pPr>
            <w:r w:rsidRPr="002D3917">
              <w:rPr>
                <w:b/>
                <w:i/>
                <w:szCs w:val="22"/>
                <w:lang w:eastAsia="sv-SE"/>
              </w:rPr>
              <w:t>posMG-Request</w:t>
            </w:r>
          </w:p>
          <w:p w14:paraId="37D7FF51" w14:textId="77777777" w:rsidR="00FB0F41" w:rsidRPr="002D3917" w:rsidRDefault="00FB0F41" w:rsidP="00B30F2E">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FB0F41" w:rsidRPr="002D3917" w14:paraId="0A92D2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0BEE2" w14:textId="77777777" w:rsidR="00FB0F41" w:rsidRPr="002D3917" w:rsidRDefault="00FB0F41" w:rsidP="00B30F2E">
            <w:pPr>
              <w:pStyle w:val="TAL"/>
              <w:rPr>
                <w:rFonts w:eastAsia="SimSun"/>
                <w:b/>
                <w:i/>
                <w:szCs w:val="22"/>
                <w:lang w:eastAsia="sv-SE"/>
              </w:rPr>
            </w:pPr>
            <w:r w:rsidRPr="002D3917">
              <w:rPr>
                <w:b/>
                <w:i/>
                <w:szCs w:val="22"/>
                <w:lang w:eastAsia="sv-SE"/>
              </w:rPr>
              <w:t>schedulingRequestID-BFR-SCell</w:t>
            </w:r>
          </w:p>
          <w:p w14:paraId="7E07C162"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FB0F41" w:rsidRPr="002D3917" w14:paraId="21990A6D" w14:textId="77777777" w:rsidTr="00B30F2E">
        <w:tc>
          <w:tcPr>
            <w:tcW w:w="14173" w:type="dxa"/>
            <w:tcBorders>
              <w:top w:val="single" w:sz="4" w:space="0" w:color="auto"/>
              <w:left w:val="single" w:sz="4" w:space="0" w:color="auto"/>
              <w:bottom w:val="single" w:sz="4" w:space="0" w:color="auto"/>
              <w:right w:val="single" w:sz="4" w:space="0" w:color="auto"/>
            </w:tcBorders>
          </w:tcPr>
          <w:p w14:paraId="3D99A311" w14:textId="77777777" w:rsidR="00FB0F41" w:rsidRPr="002D3917" w:rsidRDefault="00FB0F41" w:rsidP="00B30F2E">
            <w:pPr>
              <w:pStyle w:val="TAL"/>
              <w:rPr>
                <w:b/>
                <w:i/>
                <w:szCs w:val="22"/>
                <w:lang w:eastAsia="sv-SE"/>
              </w:rPr>
            </w:pPr>
            <w:r w:rsidRPr="002D3917">
              <w:rPr>
                <w:b/>
                <w:i/>
                <w:szCs w:val="22"/>
                <w:lang w:eastAsia="sv-SE"/>
              </w:rPr>
              <w:lastRenderedPageBreak/>
              <w:t>schedulingRequestID-BFR</w:t>
            </w:r>
          </w:p>
          <w:p w14:paraId="4A11A2A2"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1</w:t>
            </w:r>
            <w:r w:rsidRPr="002D3917">
              <w:rPr>
                <w:bCs/>
                <w:iCs/>
                <w:szCs w:val="22"/>
                <w:lang w:eastAsia="sv-SE"/>
              </w:rPr>
              <w:t xml:space="preserve"> of a serving cell while beam failure is not detected on resources configured in </w:t>
            </w:r>
            <w:r w:rsidRPr="002D3917">
              <w:rPr>
                <w:bCs/>
                <w:i/>
                <w:szCs w:val="22"/>
                <w:lang w:eastAsia="sv-SE"/>
              </w:rPr>
              <w:t>failureDetectionSet2</w:t>
            </w:r>
            <w:r w:rsidRPr="002D3917">
              <w:rPr>
                <w:bCs/>
                <w:iCs/>
                <w:szCs w:val="22"/>
                <w:lang w:eastAsia="sv-SE"/>
              </w:rPr>
              <w:t xml:space="preserve"> of the same serving cell.</w:t>
            </w:r>
          </w:p>
        </w:tc>
      </w:tr>
      <w:tr w:rsidR="00FB0F41" w:rsidRPr="002D3917" w14:paraId="228133A4" w14:textId="77777777" w:rsidTr="00B30F2E">
        <w:tc>
          <w:tcPr>
            <w:tcW w:w="14173" w:type="dxa"/>
            <w:tcBorders>
              <w:top w:val="single" w:sz="4" w:space="0" w:color="auto"/>
              <w:left w:val="single" w:sz="4" w:space="0" w:color="auto"/>
              <w:bottom w:val="single" w:sz="4" w:space="0" w:color="auto"/>
              <w:right w:val="single" w:sz="4" w:space="0" w:color="auto"/>
            </w:tcBorders>
          </w:tcPr>
          <w:p w14:paraId="0731CED1" w14:textId="77777777" w:rsidR="00FB0F41" w:rsidRPr="002D3917" w:rsidRDefault="00FB0F41" w:rsidP="00B30F2E">
            <w:pPr>
              <w:pStyle w:val="TAL"/>
              <w:rPr>
                <w:b/>
                <w:i/>
                <w:szCs w:val="22"/>
                <w:lang w:eastAsia="sv-SE"/>
              </w:rPr>
            </w:pPr>
            <w:r w:rsidRPr="002D3917">
              <w:rPr>
                <w:b/>
                <w:i/>
                <w:szCs w:val="22"/>
                <w:lang w:eastAsia="sv-SE"/>
              </w:rPr>
              <w:t>schedulingRequestID-BFR2</w:t>
            </w:r>
          </w:p>
          <w:p w14:paraId="1CD7EBE3"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2</w:t>
            </w:r>
            <w:r w:rsidRPr="002D3917">
              <w:rPr>
                <w:bCs/>
                <w:iCs/>
                <w:szCs w:val="22"/>
                <w:lang w:eastAsia="sv-SE"/>
              </w:rPr>
              <w:t xml:space="preserve"> of a serving cell while beam failure is not detected on resources configured in </w:t>
            </w:r>
            <w:r w:rsidRPr="002D3917">
              <w:rPr>
                <w:bCs/>
                <w:i/>
                <w:szCs w:val="22"/>
                <w:lang w:eastAsia="sv-SE"/>
              </w:rPr>
              <w:t>failureDetectionSet1</w:t>
            </w:r>
            <w:r w:rsidRPr="002D3917">
              <w:rPr>
                <w:bCs/>
                <w:iCs/>
                <w:szCs w:val="22"/>
                <w:lang w:eastAsia="sv-SE"/>
              </w:rPr>
              <w:t xml:space="preserve"> of the same serving cell.</w:t>
            </w:r>
          </w:p>
        </w:tc>
      </w:tr>
      <w:tr w:rsidR="00FB0F41" w:rsidRPr="002D3917" w14:paraId="006DF3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6DBB1" w14:textId="77777777" w:rsidR="00FB0F41" w:rsidRPr="002D3917" w:rsidRDefault="00FB0F41" w:rsidP="00B30F2E">
            <w:pPr>
              <w:pStyle w:val="TAL"/>
              <w:rPr>
                <w:b/>
                <w:i/>
                <w:szCs w:val="22"/>
                <w:lang w:eastAsia="sv-SE"/>
              </w:rPr>
            </w:pPr>
            <w:r w:rsidRPr="002D3917">
              <w:rPr>
                <w:b/>
                <w:i/>
                <w:szCs w:val="22"/>
                <w:lang w:eastAsia="sv-SE"/>
              </w:rPr>
              <w:t>schedulingRequestID-LBT-SCell</w:t>
            </w:r>
          </w:p>
          <w:p w14:paraId="0946E939"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FB0F41" w:rsidRPr="002D3917" w14:paraId="08529C71" w14:textId="77777777" w:rsidTr="00B30F2E">
        <w:tc>
          <w:tcPr>
            <w:tcW w:w="14173" w:type="dxa"/>
            <w:tcBorders>
              <w:top w:val="single" w:sz="4" w:space="0" w:color="auto"/>
              <w:left w:val="single" w:sz="4" w:space="0" w:color="auto"/>
              <w:bottom w:val="single" w:sz="4" w:space="0" w:color="auto"/>
              <w:right w:val="single" w:sz="4" w:space="0" w:color="auto"/>
            </w:tcBorders>
          </w:tcPr>
          <w:p w14:paraId="153536C8" w14:textId="77777777" w:rsidR="00FB0F41" w:rsidRPr="002D3917" w:rsidRDefault="00FB0F41" w:rsidP="00B30F2E">
            <w:pPr>
              <w:pStyle w:val="TAL"/>
              <w:rPr>
                <w:b/>
                <w:i/>
                <w:szCs w:val="22"/>
                <w:lang w:eastAsia="sv-SE"/>
              </w:rPr>
            </w:pPr>
            <w:r w:rsidRPr="002D3917">
              <w:rPr>
                <w:b/>
                <w:i/>
                <w:szCs w:val="22"/>
                <w:lang w:eastAsia="sv-SE"/>
              </w:rPr>
              <w:t>schedulingRequestID-PosMG-Request</w:t>
            </w:r>
          </w:p>
          <w:p w14:paraId="35834749" w14:textId="77777777" w:rsidR="00FB0F41" w:rsidRPr="002D3917" w:rsidRDefault="00FB0F41" w:rsidP="00B30F2E">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FB0F41" w:rsidRPr="002D3917" w14:paraId="2FD66C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85FD5" w14:textId="77777777" w:rsidR="00FB0F41" w:rsidRPr="002D3917" w:rsidRDefault="00FB0F41" w:rsidP="00B30F2E">
            <w:pPr>
              <w:pStyle w:val="TAL"/>
              <w:rPr>
                <w:szCs w:val="22"/>
                <w:lang w:eastAsia="sv-SE"/>
              </w:rPr>
            </w:pPr>
            <w:r w:rsidRPr="002D3917">
              <w:rPr>
                <w:b/>
                <w:i/>
                <w:szCs w:val="22"/>
                <w:lang w:eastAsia="sv-SE"/>
              </w:rPr>
              <w:t>skipUplinkTxDynamic, enhancedSkipUplinkTxDynamic, enhancedSkipUplinkTxConfigured</w:t>
            </w:r>
          </w:p>
          <w:p w14:paraId="479164D7"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Pr="002D3917">
              <w:rPr>
                <w:rFonts w:cs="Arial"/>
                <w:szCs w:val="22"/>
                <w:lang w:eastAsia="sv-SE"/>
              </w:rPr>
              <w:t xml:space="preserve"> </w:t>
            </w:r>
            <w:r w:rsidRPr="002D3917">
              <w:rPr>
                <w:rFonts w:eastAsiaTheme="minorEastAsia" w:cs="Arial"/>
                <w:szCs w:val="22"/>
                <w:lang w:eastAsia="zh-CN"/>
              </w:rPr>
              <w:t xml:space="preserve">If the UE is configured with </w:t>
            </w:r>
            <w:r w:rsidRPr="002D3917">
              <w:rPr>
                <w:rFonts w:cs="Arial"/>
                <w:i/>
              </w:rPr>
              <w:t>enhancedSkipUplinkTxDynamic</w:t>
            </w:r>
            <w:r w:rsidRPr="002D3917">
              <w:rPr>
                <w:rFonts w:cs="Arial"/>
              </w:rPr>
              <w:t xml:space="preserve"> or </w:t>
            </w:r>
            <w:r w:rsidRPr="002D3917">
              <w:rPr>
                <w:rFonts w:cs="Arial"/>
                <w:i/>
                <w:szCs w:val="22"/>
                <w:lang w:eastAsia="sv-SE"/>
              </w:rPr>
              <w:t>enhancedSkipUplinkTxConfigured</w:t>
            </w:r>
            <w:r w:rsidRPr="002D3917">
              <w:rPr>
                <w:rFonts w:cs="Arial"/>
                <w:noProof/>
              </w:rPr>
              <w:t xml:space="preserve"> with value </w:t>
            </w:r>
            <w:r w:rsidRPr="002D3917">
              <w:rPr>
                <w:rFonts w:cs="Arial"/>
                <w:i/>
                <w:noProof/>
              </w:rPr>
              <w:t>true</w:t>
            </w:r>
            <w:r w:rsidRPr="002D3917">
              <w:rPr>
                <w:rFonts w:cs="Arial"/>
                <w:noProof/>
              </w:rPr>
              <w:t xml:space="preserve">, </w:t>
            </w:r>
            <w:r w:rsidRPr="002D3917">
              <w:rPr>
                <w:rFonts w:cs="Arial"/>
                <w:noProof/>
                <w:lang w:eastAsia="ko-KR"/>
              </w:rPr>
              <w:t xml:space="preserve">REPETITION_NUMBER </w:t>
            </w:r>
            <w:r w:rsidRPr="002D3917">
              <w:rPr>
                <w:rFonts w:cs="Arial"/>
              </w:rPr>
              <w:t>(as specified in</w:t>
            </w:r>
            <w:r w:rsidRPr="002D3917">
              <w:rPr>
                <w:rFonts w:cs="Arial"/>
                <w:noProof/>
                <w:lang w:eastAsia="ko-KR"/>
              </w:rPr>
              <w:t xml:space="preserve"> TS 38.321</w:t>
            </w:r>
            <w:r w:rsidRPr="002D3917">
              <w:rPr>
                <w:rFonts w:cs="Arial"/>
                <w:szCs w:val="22"/>
              </w:rPr>
              <w:t xml:space="preserve"> [3], clause </w:t>
            </w:r>
            <w:r w:rsidRPr="002D3917">
              <w:rPr>
                <w:rFonts w:cs="Arial"/>
                <w:noProof/>
                <w:lang w:eastAsia="ko-KR"/>
              </w:rPr>
              <w:t>5.4.2.1</w:t>
            </w:r>
            <w:r w:rsidRPr="002D3917">
              <w:rPr>
                <w:rFonts w:cs="Arial"/>
              </w:rPr>
              <w:t xml:space="preserve">) </w:t>
            </w:r>
            <w:r w:rsidRPr="002D3917">
              <w:rPr>
                <w:rFonts w:eastAsiaTheme="minorEastAsia" w:cs="Arial"/>
                <w:lang w:eastAsia="zh-CN"/>
              </w:rPr>
              <w:t>of</w:t>
            </w:r>
            <w:r w:rsidRPr="002D3917">
              <w:rPr>
                <w:rFonts w:cs="Arial"/>
              </w:rPr>
              <w:t xml:space="preserve"> the corresponding PUSCH transmission of the uplink grant shall be equal to 1</w:t>
            </w:r>
            <w:r w:rsidRPr="002D3917">
              <w:rPr>
                <w:rFonts w:cs="Arial"/>
                <w:szCs w:val="22"/>
              </w:rPr>
              <w:t>.</w:t>
            </w:r>
            <w:r w:rsidRPr="002D3917">
              <w:rPr>
                <w:rFonts w:eastAsia="–¾’©"/>
              </w:rPr>
              <w:t xml:space="preserve"> The network does not configure </w:t>
            </w:r>
            <w:r w:rsidRPr="002D3917">
              <w:rPr>
                <w:rFonts w:eastAsia="–¾’©"/>
                <w:i/>
                <w:iCs/>
              </w:rPr>
              <w:t>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 xml:space="preserve"> together with </w:t>
            </w:r>
            <w:r w:rsidRPr="002D3917">
              <w:rPr>
                <w:rFonts w:eastAsia="–¾’©"/>
                <w:i/>
                <w:iCs/>
              </w:rPr>
              <w:t>numberOfSlotsTBoMS-r17</w:t>
            </w:r>
            <w:r w:rsidRPr="002D3917">
              <w:rPr>
                <w:rFonts w:eastAsia="–¾’©"/>
              </w:rPr>
              <w:t>.</w:t>
            </w:r>
          </w:p>
        </w:tc>
      </w:tr>
      <w:tr w:rsidR="00FB0F41" w:rsidRPr="002D3917" w14:paraId="49002B5F" w14:textId="77777777" w:rsidTr="00B30F2E">
        <w:tc>
          <w:tcPr>
            <w:tcW w:w="14173" w:type="dxa"/>
            <w:tcBorders>
              <w:top w:val="single" w:sz="4" w:space="0" w:color="auto"/>
              <w:left w:val="single" w:sz="4" w:space="0" w:color="auto"/>
              <w:bottom w:val="single" w:sz="4" w:space="0" w:color="auto"/>
              <w:right w:val="single" w:sz="4" w:space="0" w:color="auto"/>
            </w:tcBorders>
          </w:tcPr>
          <w:p w14:paraId="50119B13" w14:textId="77777777" w:rsidR="00FB0F41" w:rsidRPr="002D3917" w:rsidRDefault="00FB0F41" w:rsidP="00B30F2E">
            <w:pPr>
              <w:pStyle w:val="TAL"/>
              <w:rPr>
                <w:b/>
                <w:i/>
                <w:szCs w:val="22"/>
              </w:rPr>
            </w:pPr>
            <w:r w:rsidRPr="002D3917">
              <w:rPr>
                <w:b/>
                <w:i/>
                <w:szCs w:val="22"/>
              </w:rPr>
              <w:t>tag-Config</w:t>
            </w:r>
          </w:p>
          <w:p w14:paraId="4E771226" w14:textId="77777777" w:rsidR="00FB0F41" w:rsidRPr="002D3917" w:rsidRDefault="00FB0F41" w:rsidP="00B30F2E">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FB0F41" w:rsidRPr="002D3917" w14:paraId="23886AA1" w14:textId="77777777" w:rsidTr="00B30F2E">
        <w:tc>
          <w:tcPr>
            <w:tcW w:w="14173" w:type="dxa"/>
            <w:tcBorders>
              <w:top w:val="single" w:sz="4" w:space="0" w:color="auto"/>
              <w:left w:val="single" w:sz="4" w:space="0" w:color="auto"/>
              <w:bottom w:val="single" w:sz="4" w:space="0" w:color="auto"/>
              <w:right w:val="single" w:sz="4" w:space="0" w:color="auto"/>
            </w:tcBorders>
          </w:tcPr>
          <w:p w14:paraId="268CC71C" w14:textId="77777777" w:rsidR="00FB0F41" w:rsidRPr="002D3917" w:rsidRDefault="00FB0F41" w:rsidP="00B30F2E">
            <w:pPr>
              <w:pStyle w:val="TAL"/>
              <w:rPr>
                <w:b/>
                <w:i/>
                <w:szCs w:val="22"/>
              </w:rPr>
            </w:pPr>
            <w:r w:rsidRPr="002D3917">
              <w:rPr>
                <w:b/>
                <w:i/>
                <w:szCs w:val="22"/>
              </w:rPr>
              <w:t>usePreBSR</w:t>
            </w:r>
          </w:p>
          <w:p w14:paraId="01BF50B9" w14:textId="77777777" w:rsidR="00FB0F41" w:rsidRPr="002D3917" w:rsidRDefault="00FB0F41" w:rsidP="00B30F2E">
            <w:pPr>
              <w:pStyle w:val="TAL"/>
              <w:rPr>
                <w:bCs/>
                <w:iCs/>
                <w:szCs w:val="22"/>
              </w:rPr>
            </w:pPr>
            <w:r w:rsidRPr="002D3917">
              <w:rPr>
                <w:bCs/>
                <w:iCs/>
                <w:szCs w:val="22"/>
              </w:rPr>
              <w:t>If set to true, the MAC entity of the IAB-MT may use the Pre-emptive BSR, see TS 38.321 [3].</w:t>
            </w:r>
          </w:p>
        </w:tc>
      </w:tr>
    </w:tbl>
    <w:p w14:paraId="436F56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A185A74"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21530CA2" w14:textId="77777777" w:rsidR="00FB0F41" w:rsidRPr="002D3917" w:rsidRDefault="00FB0F41" w:rsidP="00B30F2E">
            <w:pPr>
              <w:pStyle w:val="TAH"/>
              <w:rPr>
                <w:szCs w:val="22"/>
                <w:lang w:eastAsia="sv-SE"/>
              </w:rPr>
            </w:pPr>
            <w:r w:rsidRPr="002D3917">
              <w:rPr>
                <w:i/>
                <w:szCs w:val="22"/>
                <w:lang w:eastAsia="sv-SE"/>
              </w:rPr>
              <w:t xml:space="preserve">MBS-RNTI-SpecificConfig </w:t>
            </w:r>
            <w:r w:rsidRPr="002D3917">
              <w:rPr>
                <w:szCs w:val="22"/>
                <w:lang w:eastAsia="sv-SE"/>
              </w:rPr>
              <w:t>field descriptions</w:t>
            </w:r>
          </w:p>
        </w:tc>
      </w:tr>
      <w:tr w:rsidR="00FB0F41" w:rsidRPr="002D3917" w14:paraId="58B9C66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352BF13" w14:textId="77777777" w:rsidR="00FB0F41" w:rsidRPr="002D3917" w:rsidRDefault="00FB0F41" w:rsidP="00B30F2E">
            <w:pPr>
              <w:pStyle w:val="TAL"/>
              <w:rPr>
                <w:b/>
                <w:bCs/>
                <w:i/>
                <w:szCs w:val="22"/>
                <w:lang w:eastAsia="en-GB"/>
              </w:rPr>
            </w:pPr>
            <w:r w:rsidRPr="002D3917">
              <w:rPr>
                <w:b/>
                <w:bCs/>
                <w:i/>
                <w:szCs w:val="22"/>
                <w:lang w:eastAsia="en-GB"/>
              </w:rPr>
              <w:t>drx-</w:t>
            </w:r>
            <w:r w:rsidRPr="002D3917">
              <w:rPr>
                <w:b/>
                <w:i/>
                <w:szCs w:val="22"/>
              </w:rPr>
              <w:t>ConfigPTM</w:t>
            </w:r>
          </w:p>
          <w:p w14:paraId="787918CF" w14:textId="77777777" w:rsidR="00FB0F41" w:rsidRPr="002D3917" w:rsidRDefault="00FB0F41" w:rsidP="00B30F2E">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FB0F41" w:rsidRPr="002D3917" w14:paraId="17B768D6"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9FCDAA5" w14:textId="77777777" w:rsidR="00FB0F41" w:rsidRPr="002D3917" w:rsidRDefault="00FB0F41" w:rsidP="00B30F2E">
            <w:pPr>
              <w:pStyle w:val="TAL"/>
              <w:rPr>
                <w:b/>
                <w:i/>
                <w:szCs w:val="22"/>
              </w:rPr>
            </w:pPr>
            <w:r w:rsidRPr="002D3917">
              <w:rPr>
                <w:b/>
                <w:i/>
                <w:szCs w:val="22"/>
              </w:rPr>
              <w:t>g-CS-RNTI</w:t>
            </w:r>
          </w:p>
          <w:p w14:paraId="245CD07F" w14:textId="77777777" w:rsidR="00FB0F41" w:rsidRPr="002D3917" w:rsidRDefault="00FB0F41" w:rsidP="00B30F2E">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FB0F41" w:rsidRPr="002D3917" w14:paraId="347D8CD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23DA544" w14:textId="77777777" w:rsidR="00FB0F41" w:rsidRPr="002D3917" w:rsidRDefault="00FB0F41" w:rsidP="00B30F2E">
            <w:pPr>
              <w:pStyle w:val="TAL"/>
              <w:rPr>
                <w:b/>
                <w:i/>
                <w:szCs w:val="22"/>
              </w:rPr>
            </w:pPr>
            <w:r w:rsidRPr="002D3917">
              <w:rPr>
                <w:b/>
                <w:i/>
                <w:szCs w:val="22"/>
              </w:rPr>
              <w:t>g-RNTI</w:t>
            </w:r>
          </w:p>
          <w:p w14:paraId="41FA2581" w14:textId="77777777" w:rsidR="00FB0F41" w:rsidRPr="002D3917" w:rsidRDefault="00FB0F41" w:rsidP="00B30F2E">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FB0F41" w:rsidRPr="002D3917" w14:paraId="53A3070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4F902EA7" w14:textId="77777777" w:rsidR="00FB0F41" w:rsidRPr="002D3917" w:rsidRDefault="00FB0F41" w:rsidP="00B30F2E">
            <w:pPr>
              <w:pStyle w:val="TAL"/>
              <w:rPr>
                <w:b/>
                <w:bCs/>
                <w:i/>
                <w:szCs w:val="22"/>
                <w:lang w:eastAsia="en-GB"/>
              </w:rPr>
            </w:pPr>
            <w:r w:rsidRPr="002D3917">
              <w:rPr>
                <w:b/>
                <w:i/>
                <w:szCs w:val="22"/>
              </w:rPr>
              <w:t>groupCommon-RNTI</w:t>
            </w:r>
          </w:p>
          <w:p w14:paraId="695A98C1" w14:textId="77777777" w:rsidR="00FB0F41" w:rsidRPr="002D3917" w:rsidRDefault="00FB0F41" w:rsidP="00B30F2E">
            <w:pPr>
              <w:pStyle w:val="TAL"/>
              <w:rPr>
                <w:szCs w:val="22"/>
                <w:lang w:eastAsia="en-GB"/>
              </w:rPr>
            </w:pPr>
            <w:r w:rsidRPr="002D3917">
              <w:rPr>
                <w:lang w:eastAsia="en-GB"/>
              </w:rPr>
              <w:t>Used to configure g-RNTI or g-CS-RNTI</w:t>
            </w:r>
            <w:r w:rsidRPr="002D3917">
              <w:rPr>
                <w:bCs/>
                <w:szCs w:val="22"/>
                <w:lang w:eastAsia="en-GB"/>
              </w:rPr>
              <w:t>.</w:t>
            </w:r>
          </w:p>
        </w:tc>
      </w:tr>
      <w:tr w:rsidR="00FB0F41" w:rsidRPr="002D3917" w14:paraId="1DF0B9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0511BAA" w14:textId="77777777" w:rsidR="00FB0F41" w:rsidRPr="002D3917" w:rsidRDefault="00FB0F41" w:rsidP="00B30F2E">
            <w:pPr>
              <w:pStyle w:val="TAL"/>
              <w:rPr>
                <w:b/>
                <w:bCs/>
                <w:i/>
                <w:iCs/>
              </w:rPr>
            </w:pPr>
            <w:r w:rsidRPr="002D3917">
              <w:rPr>
                <w:b/>
                <w:bCs/>
                <w:i/>
                <w:iCs/>
              </w:rPr>
              <w:t>harq-FeedbackEnablerMulticast</w:t>
            </w:r>
          </w:p>
          <w:p w14:paraId="329F2239" w14:textId="77777777" w:rsidR="00FB0F41" w:rsidRPr="002D3917" w:rsidRDefault="00FB0F41" w:rsidP="00B30F2E">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Pr="002D3917">
              <w:t xml:space="preserve"> </w:t>
            </w:r>
            <w:r w:rsidRPr="002D3917">
              <w:rPr>
                <w:szCs w:val="22"/>
              </w:rPr>
              <w:t xml:space="preserve">as specified in TS 38.213 [13]. Value </w:t>
            </w:r>
            <w:r w:rsidRPr="002D3917">
              <w:rPr>
                <w:i/>
                <w:szCs w:val="22"/>
              </w:rPr>
              <w:t>enabled</w:t>
            </w:r>
            <w:r w:rsidRPr="002D3917">
              <w:rPr>
                <w:szCs w:val="22"/>
              </w:rPr>
              <w:t xml:space="preserve"> means the UE shall always provide HARQ feedback for MBS multicast. When the field is absent, the UE behavior is specified in TS 38.213 [13].</w:t>
            </w:r>
          </w:p>
        </w:tc>
      </w:tr>
      <w:tr w:rsidR="00FB0F41" w:rsidRPr="002D3917" w14:paraId="51A6E7C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7189A8D" w14:textId="77777777" w:rsidR="00FB0F41" w:rsidRPr="002D3917" w:rsidRDefault="00FB0F41" w:rsidP="00B30F2E">
            <w:pPr>
              <w:pStyle w:val="TAL"/>
              <w:rPr>
                <w:b/>
                <w:bCs/>
                <w:i/>
                <w:iCs/>
              </w:rPr>
            </w:pPr>
            <w:r w:rsidRPr="002D3917">
              <w:rPr>
                <w:b/>
                <w:bCs/>
                <w:i/>
                <w:iCs/>
              </w:rPr>
              <w:t>harq-FeedbackOptionMulticast</w:t>
            </w:r>
          </w:p>
          <w:p w14:paraId="45EDDF93" w14:textId="77777777" w:rsidR="00FB0F41" w:rsidRPr="002D3917" w:rsidRDefault="00FB0F41" w:rsidP="00B30F2E">
            <w:pPr>
              <w:pStyle w:val="TAL"/>
              <w:rPr>
                <w:b/>
                <w:bCs/>
                <w:i/>
                <w:szCs w:val="22"/>
                <w:lang w:eastAsia="en-GB"/>
              </w:rPr>
            </w:pPr>
            <w:r w:rsidRPr="002D3917">
              <w:rPr>
                <w:szCs w:val="22"/>
              </w:rPr>
              <w:t>Indicates the feedback mode for MBS multicast dynamically scheduled PDSCH or SPS PDSCH.</w:t>
            </w:r>
          </w:p>
        </w:tc>
      </w:tr>
      <w:tr w:rsidR="00FB0F41" w:rsidRPr="002D3917" w14:paraId="72DCDA5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B160A1F" w14:textId="77777777" w:rsidR="00FB0F41" w:rsidRPr="002D3917" w:rsidRDefault="00FB0F41" w:rsidP="00B30F2E">
            <w:pPr>
              <w:pStyle w:val="TAL"/>
              <w:rPr>
                <w:b/>
                <w:bCs/>
                <w:i/>
                <w:iCs/>
              </w:rPr>
            </w:pPr>
            <w:r w:rsidRPr="002D3917">
              <w:rPr>
                <w:b/>
                <w:bCs/>
                <w:i/>
                <w:iCs/>
              </w:rPr>
              <w:t>mbs-RNTI-SpecificConfigId</w:t>
            </w:r>
          </w:p>
          <w:p w14:paraId="678EF86A" w14:textId="77777777" w:rsidR="00FB0F41" w:rsidRPr="002D3917" w:rsidRDefault="00FB0F41" w:rsidP="00B30F2E">
            <w:pPr>
              <w:pStyle w:val="TAL"/>
              <w:rPr>
                <w:b/>
                <w:bCs/>
                <w:i/>
                <w:iCs/>
              </w:rPr>
            </w:pPr>
            <w:r w:rsidRPr="002D3917">
              <w:rPr>
                <w:bCs/>
                <w:iCs/>
              </w:rPr>
              <w:t>An identifier of the RNTI specific configuration for MBS multicast.</w:t>
            </w:r>
          </w:p>
        </w:tc>
      </w:tr>
      <w:tr w:rsidR="00FB0F41" w:rsidRPr="002D3917" w14:paraId="539CB94D"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1DB121A9" w14:textId="77777777" w:rsidR="00FB0F41" w:rsidRPr="002D3917" w:rsidRDefault="00FB0F41" w:rsidP="00B30F2E">
            <w:pPr>
              <w:pStyle w:val="TAL"/>
              <w:rPr>
                <w:b/>
                <w:bCs/>
                <w:i/>
                <w:iCs/>
              </w:rPr>
            </w:pPr>
            <w:r w:rsidRPr="002D3917">
              <w:rPr>
                <w:b/>
                <w:bCs/>
                <w:i/>
                <w:iCs/>
              </w:rPr>
              <w:t>pdsch-</w:t>
            </w:r>
            <w:r w:rsidRPr="002D3917">
              <w:rPr>
                <w:b/>
                <w:i/>
                <w:szCs w:val="22"/>
                <w:lang w:eastAsia="sv-SE"/>
              </w:rPr>
              <w:t>AggregationFactor</w:t>
            </w:r>
          </w:p>
          <w:p w14:paraId="2F651328" w14:textId="77777777" w:rsidR="00FB0F41" w:rsidRPr="002D3917" w:rsidRDefault="00FB0F41" w:rsidP="00B30F2E">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 When the field is absent and </w:t>
            </w:r>
            <w:r w:rsidRPr="002D3917">
              <w:rPr>
                <w:i/>
                <w:szCs w:val="22"/>
              </w:rPr>
              <w:t>groupCommon-RNTI</w:t>
            </w:r>
            <w:r w:rsidRPr="002D3917">
              <w:rPr>
                <w:szCs w:val="22"/>
              </w:rPr>
              <w:t xml:space="preserve"> is set to </w:t>
            </w:r>
            <w:r w:rsidRPr="002D3917">
              <w:rPr>
                <w:i/>
                <w:szCs w:val="22"/>
              </w:rPr>
              <w:t>g-RNTI</w:t>
            </w:r>
            <w:r w:rsidRPr="002D3917">
              <w:rPr>
                <w:szCs w:val="22"/>
              </w:rPr>
              <w:t>, the UE applies the value 1.</w:t>
            </w:r>
          </w:p>
        </w:tc>
      </w:tr>
    </w:tbl>
    <w:p w14:paraId="3E7D9B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1E6D009"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73C97051" w14:textId="77777777" w:rsidR="00FB0F41" w:rsidRPr="002D3917" w:rsidRDefault="00FB0F41" w:rsidP="00B30F2E">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FB0F41" w:rsidRPr="002D3917" w14:paraId="4EAF85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5EC79F71" w14:textId="77777777" w:rsidR="00FB0F41" w:rsidRPr="002D3917" w:rsidRDefault="00FB0F41" w:rsidP="00B30F2E">
            <w:pPr>
              <w:pStyle w:val="TAL"/>
              <w:rPr>
                <w:b/>
                <w:bCs/>
                <w:i/>
                <w:szCs w:val="22"/>
                <w:lang w:eastAsia="en-GB"/>
              </w:rPr>
            </w:pPr>
            <w:r w:rsidRPr="002D3917">
              <w:rPr>
                <w:b/>
                <w:bCs/>
                <w:i/>
                <w:szCs w:val="22"/>
                <w:lang w:eastAsia="en-GB"/>
              </w:rPr>
              <w:t>lcg-</w:t>
            </w:r>
            <w:r w:rsidRPr="002D3917">
              <w:rPr>
                <w:b/>
                <w:i/>
                <w:szCs w:val="22"/>
              </w:rPr>
              <w:t>Id</w:t>
            </w:r>
          </w:p>
          <w:p w14:paraId="2B3C9868" w14:textId="77777777" w:rsidR="00FB0F41" w:rsidRPr="002D3917" w:rsidRDefault="00FB0F41" w:rsidP="00B30F2E">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FB0F41" w:rsidRPr="002D3917" w14:paraId="6A77BE7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EB0CAA1" w14:textId="77777777" w:rsidR="00FB0F41" w:rsidRPr="002D3917" w:rsidRDefault="00FB0F41" w:rsidP="00B30F2E">
            <w:pPr>
              <w:pStyle w:val="TAL"/>
              <w:rPr>
                <w:b/>
                <w:i/>
                <w:szCs w:val="22"/>
              </w:rPr>
            </w:pPr>
            <w:r w:rsidRPr="002D3917">
              <w:rPr>
                <w:b/>
                <w:i/>
                <w:szCs w:val="22"/>
              </w:rPr>
              <w:t>remainingTimeThreshold</w:t>
            </w:r>
          </w:p>
          <w:p w14:paraId="1F5A68EB" w14:textId="77777777" w:rsidR="00FB0F41" w:rsidRPr="002D3917" w:rsidRDefault="00FB0F41" w:rsidP="00B30F2E">
            <w:pPr>
              <w:pStyle w:val="TAL"/>
              <w:rPr>
                <w:b/>
                <w:bCs/>
                <w:i/>
                <w:szCs w:val="22"/>
                <w:lang w:eastAsia="en-GB"/>
              </w:rPr>
            </w:pPr>
            <w:r w:rsidRPr="002D3917">
              <w:rPr>
                <w:lang w:eastAsia="en-GB"/>
              </w:rPr>
              <w:t>Remaining time threshold used for triggering DSR for the logical channels belonging to this Logical Channel Group, as specified in TS 38.321 [3]. Value in number of milliseconds.</w:t>
            </w:r>
          </w:p>
        </w:tc>
      </w:tr>
    </w:tbl>
    <w:p w14:paraId="0ED28C7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805070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634B4E"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CD145"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962FB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EC6666" w14:textId="77777777" w:rsidR="00FB0F41" w:rsidRPr="002D3917" w:rsidRDefault="00FB0F41" w:rsidP="00B30F2E">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F213E62" w14:textId="77777777" w:rsidR="00FB0F41" w:rsidRPr="002D3917" w:rsidRDefault="00FB0F41" w:rsidP="00B30F2E">
            <w:pPr>
              <w:pStyle w:val="TAL"/>
              <w:rPr>
                <w:szCs w:val="22"/>
                <w:lang w:eastAsia="sv-SE"/>
              </w:rPr>
            </w:pPr>
            <w:r w:rsidRPr="002D3917">
              <w:rPr>
                <w:szCs w:val="22"/>
                <w:lang w:eastAsia="sv-SE"/>
              </w:rPr>
              <w:t>This field is optionally present, Need S,</w:t>
            </w:r>
            <w:r w:rsidRPr="002D3917">
              <w:rPr>
                <w:szCs w:val="22"/>
              </w:rPr>
              <w:t xml:space="preserve"> if </w:t>
            </w:r>
            <w:r w:rsidRPr="002D3917">
              <w:rPr>
                <w:i/>
                <w:szCs w:val="22"/>
              </w:rPr>
              <w:t xml:space="preserve">groupCommon-RNTI </w:t>
            </w:r>
            <w:r w:rsidRPr="002D3917">
              <w:rPr>
                <w:szCs w:val="22"/>
              </w:rPr>
              <w:t xml:space="preserve">is set to </w:t>
            </w:r>
            <w:r w:rsidRPr="002D3917">
              <w:rPr>
                <w:i/>
                <w:szCs w:val="22"/>
              </w:rPr>
              <w:t>g-RNTI</w:t>
            </w:r>
            <w:r w:rsidRPr="002D3917">
              <w:rPr>
                <w:szCs w:val="22"/>
                <w:lang w:eastAsia="sv-SE"/>
              </w:rPr>
              <w:t xml:space="preserve">. The field is absent when </w:t>
            </w:r>
            <w:r w:rsidRPr="002D3917">
              <w:rPr>
                <w:i/>
                <w:szCs w:val="22"/>
              </w:rPr>
              <w:t xml:space="preserve">groupCommon-RNTI </w:t>
            </w:r>
            <w:r w:rsidRPr="002D3917">
              <w:rPr>
                <w:szCs w:val="22"/>
              </w:rPr>
              <w:t xml:space="preserve">is set to </w:t>
            </w:r>
            <w:r w:rsidRPr="002D3917">
              <w:rPr>
                <w:i/>
                <w:szCs w:val="22"/>
              </w:rPr>
              <w:t>g-CS-RNTI</w:t>
            </w:r>
            <w:r w:rsidRPr="002D3917">
              <w:rPr>
                <w:szCs w:val="22"/>
                <w:lang w:eastAsia="sv-SE"/>
              </w:rPr>
              <w:t>.</w:t>
            </w:r>
          </w:p>
        </w:tc>
      </w:tr>
      <w:tr w:rsidR="00FB0F41" w:rsidRPr="002D3917" w14:paraId="2550CB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55A75FE" w14:textId="77777777" w:rsidR="00FB0F41" w:rsidRPr="002D3917" w:rsidRDefault="00FB0F41" w:rsidP="00B30F2E">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A6D7C93" w14:textId="77777777" w:rsidR="00FB0F41" w:rsidRPr="002D3917" w:rsidRDefault="00FB0F41" w:rsidP="00B30F2E">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FB0F41" w:rsidRPr="002D3917" w14:paraId="5C4571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78B702B" w14:textId="77777777" w:rsidR="00FB0F41" w:rsidRPr="002D3917" w:rsidRDefault="00FB0F41" w:rsidP="00B30F2E">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5AFA6A" w14:textId="77777777" w:rsidR="00FB0F41" w:rsidRPr="002D3917" w:rsidRDefault="00FB0F41" w:rsidP="00B30F2E">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B0F41" w:rsidRPr="002D3917" w14:paraId="7DBC4D0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F1A500D" w14:textId="77777777" w:rsidR="00FB0F41" w:rsidRPr="002D3917" w:rsidRDefault="00FB0F41" w:rsidP="00B30F2E">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F7DF211" w14:textId="77777777" w:rsidR="00FB0F41" w:rsidRPr="002D3917" w:rsidRDefault="00FB0F41" w:rsidP="00B30F2E">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BE3804C" w14:textId="77777777" w:rsidR="00FB0F41" w:rsidRPr="002D3917" w:rsidRDefault="00FB0F41" w:rsidP="00FB0F41"/>
    <w:p w14:paraId="21BDC88A" w14:textId="77777777" w:rsidR="00FB0F41" w:rsidRPr="002D3917" w:rsidRDefault="00FB0F41" w:rsidP="00FB0F41">
      <w:pPr>
        <w:pStyle w:val="Heading4"/>
        <w:rPr>
          <w:i/>
        </w:rPr>
      </w:pPr>
      <w:bookmarkStart w:id="1787" w:name="_Toc60777252"/>
      <w:bookmarkStart w:id="1788" w:name="_Toc171467886"/>
      <w:r w:rsidRPr="002D3917">
        <w:t>–</w:t>
      </w:r>
      <w:r w:rsidRPr="002D3917">
        <w:tab/>
      </w:r>
      <w:r w:rsidRPr="002D3917">
        <w:rPr>
          <w:i/>
        </w:rPr>
        <w:t>MeasConfig</w:t>
      </w:r>
      <w:bookmarkEnd w:id="1787"/>
      <w:bookmarkEnd w:id="1788"/>
    </w:p>
    <w:p w14:paraId="08C32350" w14:textId="77777777" w:rsidR="00FB0F41" w:rsidRPr="002D3917" w:rsidRDefault="00FB0F41" w:rsidP="00FB0F4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412E6AFC" w14:textId="77777777" w:rsidR="00FB0F41" w:rsidRPr="002D3917" w:rsidRDefault="00FB0F41" w:rsidP="00FB0F41">
      <w:pPr>
        <w:pStyle w:val="TH"/>
      </w:pPr>
      <w:r w:rsidRPr="002D3917">
        <w:rPr>
          <w:i/>
        </w:rPr>
        <w:t>MeasConfig</w:t>
      </w:r>
      <w:r w:rsidRPr="002D3917">
        <w:t xml:space="preserve"> information element</w:t>
      </w:r>
    </w:p>
    <w:p w14:paraId="2CCB24DB" w14:textId="77777777" w:rsidR="00FB0F41" w:rsidRPr="00E450AC" w:rsidRDefault="00FB0F41" w:rsidP="00FB0F41">
      <w:pPr>
        <w:pStyle w:val="PL"/>
        <w:rPr>
          <w:color w:val="808080"/>
        </w:rPr>
      </w:pPr>
      <w:r w:rsidRPr="00E450AC">
        <w:rPr>
          <w:color w:val="808080"/>
        </w:rPr>
        <w:t>-- ASN1START</w:t>
      </w:r>
    </w:p>
    <w:p w14:paraId="0851C133" w14:textId="77777777" w:rsidR="00FB0F41" w:rsidRPr="00E450AC" w:rsidRDefault="00FB0F41" w:rsidP="00FB0F41">
      <w:pPr>
        <w:pStyle w:val="PL"/>
        <w:rPr>
          <w:color w:val="808080"/>
        </w:rPr>
      </w:pPr>
      <w:r w:rsidRPr="00E450AC">
        <w:rPr>
          <w:color w:val="808080"/>
        </w:rPr>
        <w:t>-- TAG-MEASCONFIG-START</w:t>
      </w:r>
    </w:p>
    <w:p w14:paraId="436D7A9F" w14:textId="77777777" w:rsidR="00FB0F41" w:rsidRPr="00E450AC" w:rsidRDefault="00FB0F41" w:rsidP="00FB0F41">
      <w:pPr>
        <w:pStyle w:val="PL"/>
      </w:pPr>
    </w:p>
    <w:p w14:paraId="5A060F56" w14:textId="77777777" w:rsidR="00FB0F41" w:rsidRPr="00E450AC" w:rsidRDefault="00FB0F41" w:rsidP="00FB0F41">
      <w:pPr>
        <w:pStyle w:val="PL"/>
      </w:pPr>
      <w:r w:rsidRPr="00E450AC">
        <w:t xml:space="preserve">MeasConfig ::=                      </w:t>
      </w:r>
      <w:r w:rsidRPr="00E450AC">
        <w:rPr>
          <w:color w:val="993366"/>
        </w:rPr>
        <w:t>SEQUENCE</w:t>
      </w:r>
      <w:r w:rsidRPr="00E450AC">
        <w:t xml:space="preserve"> {</w:t>
      </w:r>
    </w:p>
    <w:p w14:paraId="35872D76" w14:textId="77777777" w:rsidR="00FB0F41" w:rsidRPr="00E450AC" w:rsidRDefault="00FB0F41" w:rsidP="00FB0F41">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1DE7CBD4" w14:textId="77777777" w:rsidR="00FB0F41" w:rsidRPr="00E450AC" w:rsidRDefault="00FB0F41" w:rsidP="00FB0F41">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60835430" w14:textId="77777777" w:rsidR="00FB0F41" w:rsidRPr="00E450AC" w:rsidRDefault="00FB0F41" w:rsidP="00FB0F41">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9419CEA" w14:textId="77777777" w:rsidR="00FB0F41" w:rsidRPr="00E450AC" w:rsidRDefault="00FB0F41" w:rsidP="00FB0F41">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552D90ED" w14:textId="77777777" w:rsidR="00FB0F41" w:rsidRPr="00E450AC" w:rsidRDefault="00FB0F41" w:rsidP="00FB0F41">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501DBEB8" w14:textId="77777777" w:rsidR="00FB0F41" w:rsidRPr="00E450AC" w:rsidRDefault="00FB0F41" w:rsidP="00FB0F41">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202A84E5"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1A38F5D3" w14:textId="77777777" w:rsidR="00FB0F41" w:rsidRPr="00E450AC" w:rsidRDefault="00FB0F41" w:rsidP="00FB0F41">
      <w:pPr>
        <w:pStyle w:val="PL"/>
      </w:pPr>
      <w:r w:rsidRPr="00E450AC">
        <w:t xml:space="preserve">        ssb-RSRP                            RSRP-Range,</w:t>
      </w:r>
    </w:p>
    <w:p w14:paraId="163B4EB6" w14:textId="77777777" w:rsidR="00FB0F41" w:rsidRPr="00E450AC" w:rsidRDefault="00FB0F41" w:rsidP="00FB0F41">
      <w:pPr>
        <w:pStyle w:val="PL"/>
      </w:pPr>
      <w:r w:rsidRPr="00E450AC">
        <w:t xml:space="preserve">        csi-RSRP                            RSRP-Range</w:t>
      </w:r>
    </w:p>
    <w:p w14:paraId="7C47524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72CC73C" w14:textId="77777777" w:rsidR="00FB0F41" w:rsidRPr="00E450AC" w:rsidRDefault="00FB0F41" w:rsidP="00FB0F41">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6BE4276E" w14:textId="77777777" w:rsidR="00FB0F41" w:rsidRPr="00E450AC" w:rsidRDefault="00FB0F41" w:rsidP="00FB0F41">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2AC9909D" w14:textId="77777777" w:rsidR="00FB0F41" w:rsidRPr="00E450AC" w:rsidRDefault="00FB0F41" w:rsidP="00FB0F41">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11BD8F02" w14:textId="77777777" w:rsidR="00FB0F41" w:rsidRPr="00E450AC" w:rsidRDefault="00FB0F41" w:rsidP="00FB0F41">
      <w:pPr>
        <w:pStyle w:val="PL"/>
      </w:pPr>
      <w:r w:rsidRPr="00E450AC">
        <w:t xml:space="preserve">    ...,</w:t>
      </w:r>
    </w:p>
    <w:p w14:paraId="30240D81" w14:textId="77777777" w:rsidR="00FB0F41" w:rsidRPr="00E450AC" w:rsidRDefault="00FB0F41" w:rsidP="00FB0F41">
      <w:pPr>
        <w:pStyle w:val="PL"/>
      </w:pPr>
      <w:r w:rsidRPr="00E450AC">
        <w:t xml:space="preserve">    [[</w:t>
      </w:r>
    </w:p>
    <w:p w14:paraId="7226D62B" w14:textId="77777777" w:rsidR="00FB0F41" w:rsidRPr="00E450AC" w:rsidRDefault="00FB0F41" w:rsidP="00FB0F41">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F31453" w14:textId="77777777" w:rsidR="00FB0F41" w:rsidRPr="00E450AC" w:rsidRDefault="00FB0F41" w:rsidP="00FB0F41">
      <w:pPr>
        <w:pStyle w:val="PL"/>
      </w:pPr>
      <w:r w:rsidRPr="00E450AC">
        <w:t xml:space="preserve">    ]],</w:t>
      </w:r>
    </w:p>
    <w:p w14:paraId="465F92C9" w14:textId="77777777" w:rsidR="00FB0F41" w:rsidRPr="00E450AC" w:rsidRDefault="00FB0F41" w:rsidP="00FB0F41">
      <w:pPr>
        <w:pStyle w:val="PL"/>
      </w:pPr>
      <w:r w:rsidRPr="00E450AC">
        <w:t xml:space="preserve">    [[</w:t>
      </w:r>
    </w:p>
    <w:p w14:paraId="5B8F12AB" w14:textId="77777777" w:rsidR="00FB0F41" w:rsidRPr="00E450AC" w:rsidRDefault="00FB0F41" w:rsidP="00FB0F41">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1ACC084F" w14:textId="77777777" w:rsidR="00FB0F41" w:rsidRPr="00E450AC" w:rsidRDefault="00FB0F41" w:rsidP="00FB0F41">
      <w:pPr>
        <w:pStyle w:val="PL"/>
      </w:pPr>
      <w:r w:rsidRPr="00E450AC">
        <w:lastRenderedPageBreak/>
        <w:t xml:space="preserve">    ]]</w:t>
      </w:r>
    </w:p>
    <w:p w14:paraId="20677E8A" w14:textId="77777777" w:rsidR="00FB0F41" w:rsidRPr="00E450AC" w:rsidRDefault="00FB0F41" w:rsidP="00FB0F41">
      <w:pPr>
        <w:pStyle w:val="PL"/>
      </w:pPr>
      <w:r w:rsidRPr="00E450AC">
        <w:t>}</w:t>
      </w:r>
    </w:p>
    <w:p w14:paraId="3D6E44AE" w14:textId="77777777" w:rsidR="00FB0F41" w:rsidRPr="00E450AC" w:rsidRDefault="00FB0F41" w:rsidP="00FB0F41">
      <w:pPr>
        <w:pStyle w:val="PL"/>
      </w:pPr>
    </w:p>
    <w:p w14:paraId="4A4DAB2A" w14:textId="77777777" w:rsidR="00FB0F41" w:rsidRPr="00E450AC" w:rsidRDefault="00FB0F41" w:rsidP="00FB0F41">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20AC4FF0" w14:textId="77777777" w:rsidR="00FB0F41" w:rsidRPr="00E450AC" w:rsidRDefault="00FB0F41" w:rsidP="00FB0F41">
      <w:pPr>
        <w:pStyle w:val="PL"/>
      </w:pPr>
    </w:p>
    <w:p w14:paraId="0D837053" w14:textId="77777777" w:rsidR="00FB0F41" w:rsidRPr="00E450AC" w:rsidRDefault="00FB0F41" w:rsidP="00FB0F41">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0678D43B" w14:textId="77777777" w:rsidR="00FB0F41" w:rsidRPr="00E450AC" w:rsidRDefault="00FB0F41" w:rsidP="00FB0F41">
      <w:pPr>
        <w:pStyle w:val="PL"/>
      </w:pPr>
    </w:p>
    <w:p w14:paraId="64729820" w14:textId="77777777" w:rsidR="00FB0F41" w:rsidRPr="00E450AC" w:rsidRDefault="00FB0F41" w:rsidP="00FB0F41">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B42E269" w14:textId="77777777" w:rsidR="00FB0F41" w:rsidRPr="00E450AC" w:rsidRDefault="00FB0F41" w:rsidP="00FB0F41">
      <w:pPr>
        <w:pStyle w:val="PL"/>
      </w:pPr>
    </w:p>
    <w:p w14:paraId="6FF4A75D" w14:textId="77777777" w:rsidR="00FB0F41" w:rsidRPr="00E450AC" w:rsidRDefault="00FB0F41" w:rsidP="00FB0F41">
      <w:pPr>
        <w:pStyle w:val="PL"/>
        <w:rPr>
          <w:color w:val="808080"/>
        </w:rPr>
      </w:pPr>
      <w:r w:rsidRPr="00E450AC">
        <w:rPr>
          <w:color w:val="808080"/>
        </w:rPr>
        <w:t>-- TAG-MEASCONFIG-STOP</w:t>
      </w:r>
    </w:p>
    <w:p w14:paraId="17C59718" w14:textId="77777777" w:rsidR="00FB0F41" w:rsidRPr="00E450AC" w:rsidRDefault="00FB0F41" w:rsidP="00FB0F41">
      <w:pPr>
        <w:pStyle w:val="PL"/>
        <w:rPr>
          <w:color w:val="808080"/>
        </w:rPr>
      </w:pPr>
      <w:r w:rsidRPr="00E450AC">
        <w:rPr>
          <w:color w:val="808080"/>
        </w:rPr>
        <w:t>-- ASN1STOP</w:t>
      </w:r>
    </w:p>
    <w:p w14:paraId="1242346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B6C09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E06414" w14:textId="77777777" w:rsidR="00FB0F41" w:rsidRPr="002D3917" w:rsidRDefault="00FB0F41" w:rsidP="00B30F2E">
            <w:pPr>
              <w:pStyle w:val="TAH"/>
              <w:rPr>
                <w:lang w:eastAsia="en-GB"/>
              </w:rPr>
            </w:pPr>
            <w:r w:rsidRPr="002D3917">
              <w:rPr>
                <w:rFonts w:eastAsia="SimSun"/>
                <w:i/>
                <w:lang w:eastAsia="zh-CN"/>
              </w:rPr>
              <w:t xml:space="preserve">MeasConfig </w:t>
            </w:r>
            <w:r w:rsidRPr="002D3917">
              <w:rPr>
                <w:iCs/>
                <w:lang w:eastAsia="en-GB"/>
              </w:rPr>
              <w:t>field descriptions</w:t>
            </w:r>
          </w:p>
        </w:tc>
      </w:tr>
      <w:tr w:rsidR="00FB0F41" w:rsidRPr="002D3917" w14:paraId="75ACF5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43343" w14:textId="77777777" w:rsidR="00FB0F41" w:rsidRPr="002D3917" w:rsidRDefault="00FB0F41" w:rsidP="00B30F2E">
            <w:pPr>
              <w:pStyle w:val="TAL"/>
              <w:rPr>
                <w:b/>
                <w:bCs/>
                <w:i/>
                <w:iCs/>
                <w:lang w:eastAsia="zh-CN"/>
              </w:rPr>
            </w:pPr>
            <w:r w:rsidRPr="002D3917">
              <w:rPr>
                <w:b/>
                <w:bCs/>
                <w:i/>
                <w:iCs/>
              </w:rPr>
              <w:t>effectiveMeasWindowConfig</w:t>
            </w:r>
          </w:p>
          <w:p w14:paraId="63EF7D76" w14:textId="77777777" w:rsidR="00FB0F41" w:rsidRPr="002D3917" w:rsidRDefault="00FB0F41" w:rsidP="00B30F2E">
            <w:pPr>
              <w:pStyle w:val="TAL"/>
              <w:rPr>
                <w:rFonts w:eastAsia="SimSun"/>
                <w:lang w:eastAsia="zh-CN"/>
              </w:rPr>
            </w:pPr>
            <w:r w:rsidRPr="002D3917">
              <w:t>Used to setup and release effective measurement window in NR for E-UTRA measurements.</w:t>
            </w:r>
          </w:p>
        </w:tc>
      </w:tr>
      <w:tr w:rsidR="00FB0F41" w:rsidRPr="002D3917" w14:paraId="28FA7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F975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793CB50C" w14:textId="77777777" w:rsidR="00FB0F41" w:rsidRPr="002D3917" w:rsidRDefault="00FB0F41" w:rsidP="00B30F2E">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Pr="002D3917">
              <w:rPr>
                <w:rFonts w:cs="Arial"/>
                <w:lang w:eastAsia="zh-CN"/>
              </w:rPr>
              <w:t xml:space="preserve"> </w:t>
            </w:r>
            <w:r w:rsidRPr="002D3917">
              <w:rPr>
                <w:lang w:eastAsia="zh-CN"/>
              </w:rPr>
              <w:t>In NR-DC, the field can only be configure</w:t>
            </w:r>
            <w:r w:rsidRPr="002D3917">
              <w:rPr>
                <w:rFonts w:cs="Arial"/>
                <w:szCs w:val="18"/>
                <w:lang w:eastAsia="zh-CN"/>
              </w:rPr>
              <w:t xml:space="preserve">d in the </w:t>
            </w:r>
            <w:r w:rsidRPr="002D3917">
              <w:rPr>
                <w:rFonts w:cs="Arial"/>
                <w:i/>
                <w:szCs w:val="18"/>
                <w:lang w:eastAsia="sv-SE"/>
              </w:rPr>
              <w:t>measConfig</w:t>
            </w:r>
            <w:r w:rsidRPr="002D3917">
              <w:rPr>
                <w:rFonts w:cs="Arial"/>
                <w:szCs w:val="18"/>
                <w:lang w:eastAsia="sv-SE"/>
              </w:rPr>
              <w:t xml:space="preserve"> associated with MCG</w:t>
            </w:r>
            <w:r w:rsidRPr="002D3917">
              <w:rPr>
                <w:rFonts w:cs="Arial"/>
                <w:szCs w:val="18"/>
                <w:lang w:eastAsia="zh-CN"/>
              </w:rPr>
              <w:t>, and when configured, it applies to all the inter-frequency measurements configured by MN and SN.</w:t>
            </w:r>
          </w:p>
        </w:tc>
      </w:tr>
      <w:tr w:rsidR="00FB0F41" w:rsidRPr="002D3917" w14:paraId="7538D2C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25A8" w14:textId="77777777" w:rsidR="00FB0F41" w:rsidRPr="002D3917" w:rsidRDefault="00FB0F41" w:rsidP="00B30F2E">
            <w:pPr>
              <w:pStyle w:val="TAL"/>
              <w:rPr>
                <w:rFonts w:eastAsia="SimSun"/>
                <w:b/>
                <w:i/>
                <w:lang w:eastAsia="zh-CN"/>
              </w:rPr>
            </w:pPr>
            <w:r w:rsidRPr="002D3917">
              <w:rPr>
                <w:rFonts w:eastAsia="SimSun"/>
                <w:b/>
                <w:i/>
                <w:lang w:eastAsia="zh-CN"/>
              </w:rPr>
              <w:t>measGapConfig</w:t>
            </w:r>
          </w:p>
          <w:p w14:paraId="1F4355A1" w14:textId="77777777" w:rsidR="00FB0F41" w:rsidRPr="002D3917" w:rsidRDefault="00FB0F41" w:rsidP="00B30F2E">
            <w:pPr>
              <w:pStyle w:val="TAL"/>
              <w:rPr>
                <w:rFonts w:eastAsia="MS Mincho"/>
                <w:lang w:eastAsia="en-GB"/>
              </w:rPr>
            </w:pPr>
            <w:r w:rsidRPr="002D3917">
              <w:rPr>
                <w:rFonts w:eastAsia="SimSun"/>
                <w:lang w:eastAsia="zh-CN"/>
              </w:rPr>
              <w:t>Used to setup and release measurement gaps in NR.</w:t>
            </w:r>
          </w:p>
        </w:tc>
      </w:tr>
      <w:tr w:rsidR="00FB0F41" w:rsidRPr="002D3917" w14:paraId="49E36D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B45EF" w14:textId="77777777" w:rsidR="00FB0F41" w:rsidRPr="002D3917" w:rsidRDefault="00FB0F41" w:rsidP="00B30F2E">
            <w:pPr>
              <w:pStyle w:val="TAL"/>
              <w:rPr>
                <w:rFonts w:eastAsia="SimSun"/>
                <w:b/>
                <w:i/>
                <w:lang w:eastAsia="zh-CN"/>
              </w:rPr>
            </w:pPr>
            <w:r w:rsidRPr="002D3917">
              <w:rPr>
                <w:rFonts w:eastAsia="SimSun"/>
                <w:b/>
                <w:i/>
                <w:lang w:eastAsia="zh-CN"/>
              </w:rPr>
              <w:t>measIdToAddModList</w:t>
            </w:r>
          </w:p>
          <w:p w14:paraId="05B69E4C" w14:textId="77777777" w:rsidR="00FB0F41" w:rsidRPr="002D3917" w:rsidRDefault="00FB0F41" w:rsidP="00B30F2E">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FB0F41" w:rsidRPr="002D3917" w14:paraId="63FB21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E4236" w14:textId="77777777" w:rsidR="00FB0F41" w:rsidRPr="002D3917" w:rsidRDefault="00FB0F41" w:rsidP="00B30F2E">
            <w:pPr>
              <w:pStyle w:val="TAL"/>
              <w:rPr>
                <w:rFonts w:eastAsia="SimSun"/>
                <w:b/>
                <w:i/>
                <w:lang w:eastAsia="zh-CN"/>
              </w:rPr>
            </w:pPr>
            <w:r w:rsidRPr="002D3917">
              <w:rPr>
                <w:rFonts w:eastAsia="SimSun"/>
                <w:b/>
                <w:i/>
                <w:lang w:eastAsia="zh-CN"/>
              </w:rPr>
              <w:t>measIdToRemoveList</w:t>
            </w:r>
          </w:p>
          <w:p w14:paraId="4D9EE66F" w14:textId="77777777" w:rsidR="00FB0F41" w:rsidRPr="002D3917" w:rsidRDefault="00FB0F41" w:rsidP="00B30F2E">
            <w:pPr>
              <w:pStyle w:val="TAL"/>
              <w:rPr>
                <w:rFonts w:eastAsia="SimSun"/>
                <w:lang w:eastAsia="zh-CN"/>
              </w:rPr>
            </w:pPr>
            <w:r w:rsidRPr="002D3917">
              <w:rPr>
                <w:rFonts w:eastAsia="SimSun"/>
                <w:lang w:eastAsia="zh-CN"/>
              </w:rPr>
              <w:t>List of measurement identities to remove.</w:t>
            </w:r>
          </w:p>
        </w:tc>
      </w:tr>
      <w:tr w:rsidR="00FB0F41" w:rsidRPr="002D3917" w14:paraId="54D63E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E1610" w14:textId="77777777" w:rsidR="00FB0F41" w:rsidRPr="002D3917" w:rsidRDefault="00FB0F41" w:rsidP="00B30F2E">
            <w:pPr>
              <w:pStyle w:val="TAL"/>
              <w:rPr>
                <w:rFonts w:eastAsia="SimSun"/>
                <w:b/>
                <w:i/>
                <w:lang w:eastAsia="zh-CN"/>
              </w:rPr>
            </w:pPr>
            <w:r w:rsidRPr="002D3917">
              <w:rPr>
                <w:rFonts w:eastAsia="SimSun"/>
                <w:b/>
                <w:i/>
                <w:lang w:eastAsia="zh-CN"/>
              </w:rPr>
              <w:t>measObjectToAddModList</w:t>
            </w:r>
          </w:p>
          <w:p w14:paraId="32B13F4D" w14:textId="77777777" w:rsidR="00FB0F41" w:rsidRPr="002D3917" w:rsidRDefault="00FB0F41" w:rsidP="00B30F2E">
            <w:pPr>
              <w:pStyle w:val="TAL"/>
              <w:rPr>
                <w:rFonts w:eastAsia="SimSun"/>
                <w:lang w:eastAsia="zh-CN"/>
              </w:rPr>
            </w:pPr>
            <w:r w:rsidRPr="002D3917">
              <w:rPr>
                <w:rFonts w:eastAsia="SimSun"/>
                <w:lang w:eastAsia="zh-CN"/>
              </w:rPr>
              <w:t>List of measurement objects to add and/or modify.</w:t>
            </w:r>
          </w:p>
        </w:tc>
      </w:tr>
      <w:tr w:rsidR="00FB0F41" w:rsidRPr="002D3917" w14:paraId="15085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85997" w14:textId="77777777" w:rsidR="00FB0F41" w:rsidRPr="002D3917" w:rsidRDefault="00FB0F41" w:rsidP="00B30F2E">
            <w:pPr>
              <w:pStyle w:val="TAL"/>
              <w:rPr>
                <w:rFonts w:eastAsia="SimSun"/>
                <w:b/>
                <w:i/>
                <w:lang w:eastAsia="zh-CN"/>
              </w:rPr>
            </w:pPr>
            <w:r w:rsidRPr="002D3917">
              <w:rPr>
                <w:rFonts w:eastAsia="SimSun"/>
                <w:b/>
                <w:i/>
                <w:lang w:eastAsia="zh-CN"/>
              </w:rPr>
              <w:t>measObjectToRemoveList</w:t>
            </w:r>
          </w:p>
          <w:p w14:paraId="3901CC53" w14:textId="77777777" w:rsidR="00FB0F41" w:rsidRPr="002D3917" w:rsidRDefault="00FB0F41" w:rsidP="00B30F2E">
            <w:pPr>
              <w:pStyle w:val="TAL"/>
              <w:rPr>
                <w:rFonts w:eastAsia="SimSun"/>
                <w:lang w:eastAsia="zh-CN"/>
              </w:rPr>
            </w:pPr>
            <w:r w:rsidRPr="002D3917">
              <w:rPr>
                <w:rFonts w:eastAsia="SimSun"/>
                <w:lang w:eastAsia="zh-CN"/>
              </w:rPr>
              <w:t>List of measurement objects to remove.</w:t>
            </w:r>
          </w:p>
        </w:tc>
      </w:tr>
      <w:tr w:rsidR="00FB0F41" w:rsidRPr="002D3917" w14:paraId="3A59A17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46C8C" w14:textId="77777777" w:rsidR="00FB0F41" w:rsidRPr="002D3917" w:rsidRDefault="00FB0F41" w:rsidP="00B30F2E">
            <w:pPr>
              <w:pStyle w:val="TAL"/>
              <w:rPr>
                <w:rFonts w:eastAsia="MS Mincho"/>
                <w:b/>
                <w:i/>
                <w:lang w:eastAsia="sv-SE"/>
              </w:rPr>
            </w:pPr>
            <w:r w:rsidRPr="002D3917">
              <w:rPr>
                <w:b/>
                <w:i/>
                <w:lang w:eastAsia="sv-SE"/>
              </w:rPr>
              <w:t>reportConfigToAddModList</w:t>
            </w:r>
          </w:p>
          <w:p w14:paraId="50C540F4" w14:textId="77777777" w:rsidR="00FB0F41" w:rsidRPr="002D3917" w:rsidRDefault="00FB0F41" w:rsidP="00B30F2E">
            <w:pPr>
              <w:pStyle w:val="TAL"/>
              <w:rPr>
                <w:lang w:eastAsia="sv-SE"/>
              </w:rPr>
            </w:pPr>
            <w:r w:rsidRPr="002D3917">
              <w:rPr>
                <w:lang w:eastAsia="sv-SE"/>
              </w:rPr>
              <w:t>List of measurement reporting configurations to add and/or modify.</w:t>
            </w:r>
          </w:p>
        </w:tc>
      </w:tr>
      <w:tr w:rsidR="00FB0F41" w:rsidRPr="002D3917" w14:paraId="42B90F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511E1" w14:textId="77777777" w:rsidR="00FB0F41" w:rsidRPr="002D3917" w:rsidRDefault="00FB0F41" w:rsidP="00B30F2E">
            <w:pPr>
              <w:pStyle w:val="TAL"/>
              <w:rPr>
                <w:rFonts w:eastAsia="SimSun"/>
                <w:b/>
                <w:i/>
                <w:lang w:eastAsia="zh-CN"/>
              </w:rPr>
            </w:pPr>
            <w:r w:rsidRPr="002D3917">
              <w:rPr>
                <w:rFonts w:eastAsia="SimSun"/>
                <w:b/>
                <w:i/>
                <w:lang w:eastAsia="zh-CN"/>
              </w:rPr>
              <w:t>reportConfigToRemoveList</w:t>
            </w:r>
          </w:p>
          <w:p w14:paraId="40DB9392" w14:textId="77777777" w:rsidR="00FB0F41" w:rsidRPr="002D3917" w:rsidRDefault="00FB0F41" w:rsidP="00B30F2E">
            <w:pPr>
              <w:pStyle w:val="TAL"/>
              <w:rPr>
                <w:rFonts w:eastAsia="SimSun"/>
                <w:lang w:eastAsia="zh-CN"/>
              </w:rPr>
            </w:pPr>
            <w:r w:rsidRPr="002D3917">
              <w:rPr>
                <w:rFonts w:eastAsia="SimSun"/>
                <w:lang w:eastAsia="zh-CN"/>
              </w:rPr>
              <w:t>List of measurement reporting configurations to remove.</w:t>
            </w:r>
          </w:p>
        </w:tc>
      </w:tr>
      <w:tr w:rsidR="00FB0F41" w:rsidRPr="002D3917" w14:paraId="1D458BB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B05D6" w14:textId="77777777" w:rsidR="00FB0F41" w:rsidRPr="002D3917" w:rsidRDefault="00FB0F41" w:rsidP="00B30F2E">
            <w:pPr>
              <w:pStyle w:val="TAL"/>
              <w:rPr>
                <w:rFonts w:eastAsia="MS Mincho"/>
                <w:b/>
                <w:i/>
                <w:lang w:eastAsia="zh-CN"/>
              </w:rPr>
            </w:pPr>
            <w:r w:rsidRPr="002D3917">
              <w:rPr>
                <w:b/>
                <w:i/>
                <w:lang w:eastAsia="zh-CN"/>
              </w:rPr>
              <w:t>s-MeasureConfig</w:t>
            </w:r>
          </w:p>
          <w:p w14:paraId="663BC01A" w14:textId="77777777" w:rsidR="00FB0F41" w:rsidRPr="002D3917" w:rsidRDefault="00FB0F41" w:rsidP="00B30F2E">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This field is not applicable to L1 measurements configured with </w:t>
            </w:r>
            <w:r w:rsidRPr="002D3917">
              <w:rPr>
                <w:i/>
                <w:iCs/>
              </w:rPr>
              <w:t>ltm-CSI-ResourceConfigToAddModList-r18</w:t>
            </w:r>
            <w:r w:rsidRPr="002D3917">
              <w:rPr>
                <w:i/>
              </w:rPr>
              <w:t>.</w:t>
            </w:r>
            <w:r w:rsidRPr="002D3917">
              <w:rPr>
                <w:lang w:eastAsia="zh-CN"/>
              </w:rPr>
              <w:t xml:space="preserve"> This field is not configured to a UE configured with event(s) related to the L2 U2N Relay UE.</w:t>
            </w:r>
          </w:p>
        </w:tc>
      </w:tr>
      <w:tr w:rsidR="00FB0F41" w:rsidRPr="002D3917" w14:paraId="2CA0C1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E0FBA" w14:textId="77777777" w:rsidR="00FB0F41" w:rsidRPr="002D3917" w:rsidRDefault="00FB0F41" w:rsidP="00B30F2E">
            <w:pPr>
              <w:pStyle w:val="TAL"/>
              <w:rPr>
                <w:rFonts w:eastAsia="MS Mincho"/>
                <w:b/>
                <w:i/>
                <w:lang w:eastAsia="zh-CN"/>
              </w:rPr>
            </w:pPr>
            <w:r w:rsidRPr="002D3917">
              <w:rPr>
                <w:b/>
                <w:i/>
                <w:lang w:eastAsia="zh-CN"/>
              </w:rPr>
              <w:t>measGapSharingConfig</w:t>
            </w:r>
          </w:p>
          <w:p w14:paraId="067E0C0B" w14:textId="77777777" w:rsidR="00FB0F41" w:rsidRPr="002D3917" w:rsidRDefault="00FB0F41" w:rsidP="00B30F2E">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2E333F8D" w14:textId="77777777" w:rsidR="00FB0F41" w:rsidRPr="002D3917" w:rsidRDefault="00FB0F41" w:rsidP="00FB0F41"/>
    <w:p w14:paraId="7F19CA0D" w14:textId="77777777" w:rsidR="00FB0F41" w:rsidRPr="002D3917" w:rsidRDefault="00FB0F41" w:rsidP="00FB0F41">
      <w:pPr>
        <w:pStyle w:val="Heading4"/>
        <w:rPr>
          <w:rFonts w:eastAsia="MS Mincho"/>
        </w:rPr>
      </w:pPr>
      <w:bookmarkStart w:id="1789" w:name="_Toc60777253"/>
      <w:bookmarkStart w:id="1790" w:name="_Toc171467887"/>
      <w:r w:rsidRPr="002D3917">
        <w:t>–</w:t>
      </w:r>
      <w:r w:rsidRPr="002D3917">
        <w:tab/>
      </w:r>
      <w:r w:rsidRPr="002D3917">
        <w:rPr>
          <w:i/>
        </w:rPr>
        <w:t>MeasGapConfig</w:t>
      </w:r>
      <w:bookmarkEnd w:id="1789"/>
      <w:bookmarkEnd w:id="1790"/>
    </w:p>
    <w:p w14:paraId="1B696004" w14:textId="77777777" w:rsidR="00FB0F41" w:rsidRPr="002D3917" w:rsidRDefault="00FB0F41" w:rsidP="00FB0F41">
      <w:r w:rsidRPr="002D3917">
        <w:t xml:space="preserve">The IE </w:t>
      </w:r>
      <w:r w:rsidRPr="002D3917">
        <w:rPr>
          <w:i/>
        </w:rPr>
        <w:t>MeasGapConfig</w:t>
      </w:r>
      <w:r w:rsidRPr="002D3917">
        <w:t xml:space="preserve"> specifies the measurement gap configuration and controls setup/release of measurement gaps.</w:t>
      </w:r>
    </w:p>
    <w:p w14:paraId="349546B5" w14:textId="77777777" w:rsidR="00FB0F41" w:rsidRPr="002D3917" w:rsidRDefault="00FB0F41" w:rsidP="00FB0F41">
      <w:pPr>
        <w:pStyle w:val="TH"/>
      </w:pPr>
      <w:r w:rsidRPr="002D3917">
        <w:rPr>
          <w:bCs/>
          <w:i/>
          <w:iCs/>
        </w:rPr>
        <w:lastRenderedPageBreak/>
        <w:t xml:space="preserve">MeasGapConfig </w:t>
      </w:r>
      <w:r w:rsidRPr="002D3917">
        <w:t>information element</w:t>
      </w:r>
    </w:p>
    <w:p w14:paraId="5DC64BA5" w14:textId="77777777" w:rsidR="00FB0F41" w:rsidRPr="00E450AC" w:rsidRDefault="00FB0F41" w:rsidP="00FB0F41">
      <w:pPr>
        <w:pStyle w:val="PL"/>
        <w:rPr>
          <w:color w:val="808080"/>
        </w:rPr>
      </w:pPr>
      <w:r w:rsidRPr="00E450AC">
        <w:rPr>
          <w:color w:val="808080"/>
        </w:rPr>
        <w:t>-- ASN1START</w:t>
      </w:r>
    </w:p>
    <w:p w14:paraId="1B50D422" w14:textId="77777777" w:rsidR="00FB0F41" w:rsidRPr="00E450AC" w:rsidRDefault="00FB0F41" w:rsidP="00FB0F41">
      <w:pPr>
        <w:pStyle w:val="PL"/>
        <w:rPr>
          <w:color w:val="808080"/>
        </w:rPr>
      </w:pPr>
      <w:r w:rsidRPr="00E450AC">
        <w:rPr>
          <w:color w:val="808080"/>
        </w:rPr>
        <w:t>-- TAG-MEASGAPCONFIG-START</w:t>
      </w:r>
    </w:p>
    <w:p w14:paraId="06E6D201" w14:textId="77777777" w:rsidR="00FB0F41" w:rsidRPr="00E450AC" w:rsidRDefault="00FB0F41" w:rsidP="00FB0F41">
      <w:pPr>
        <w:pStyle w:val="PL"/>
      </w:pPr>
    </w:p>
    <w:p w14:paraId="601325EF" w14:textId="77777777" w:rsidR="00FB0F41" w:rsidRPr="00E450AC" w:rsidRDefault="00FB0F41" w:rsidP="00FB0F41">
      <w:pPr>
        <w:pStyle w:val="PL"/>
      </w:pPr>
      <w:r w:rsidRPr="00E450AC">
        <w:t xml:space="preserve">MeasGapConfig ::=                   </w:t>
      </w:r>
      <w:r w:rsidRPr="00E450AC">
        <w:rPr>
          <w:color w:val="993366"/>
        </w:rPr>
        <w:t>SEQUENCE</w:t>
      </w:r>
      <w:r w:rsidRPr="00E450AC">
        <w:t xml:space="preserve"> {</w:t>
      </w:r>
    </w:p>
    <w:p w14:paraId="59A33D28" w14:textId="77777777" w:rsidR="00FB0F41" w:rsidRPr="00E450AC" w:rsidRDefault="00FB0F41" w:rsidP="00FB0F41">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666E009E" w14:textId="77777777" w:rsidR="00FB0F41" w:rsidRPr="00E450AC" w:rsidRDefault="00FB0F41" w:rsidP="00FB0F41">
      <w:pPr>
        <w:pStyle w:val="PL"/>
      </w:pPr>
      <w:r w:rsidRPr="00E450AC">
        <w:t xml:space="preserve">    ...,</w:t>
      </w:r>
    </w:p>
    <w:p w14:paraId="251AAC7B" w14:textId="77777777" w:rsidR="00FB0F41" w:rsidRPr="00E450AC" w:rsidRDefault="00FB0F41" w:rsidP="00FB0F41">
      <w:pPr>
        <w:pStyle w:val="PL"/>
      </w:pPr>
      <w:r w:rsidRPr="00E450AC">
        <w:t xml:space="preserve">    [[</w:t>
      </w:r>
    </w:p>
    <w:p w14:paraId="0B57A090" w14:textId="77777777" w:rsidR="00FB0F41" w:rsidRPr="00E450AC" w:rsidRDefault="00FB0F41" w:rsidP="00FB0F41">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3BB7586E" w14:textId="77777777" w:rsidR="00FB0F41" w:rsidRPr="00E450AC" w:rsidRDefault="00FB0F41" w:rsidP="00FB0F41">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03C83C92" w14:textId="77777777" w:rsidR="00FB0F41" w:rsidRPr="00E450AC" w:rsidRDefault="00FB0F41" w:rsidP="00FB0F41">
      <w:pPr>
        <w:pStyle w:val="PL"/>
      </w:pPr>
      <w:r w:rsidRPr="00E450AC">
        <w:t xml:space="preserve">    ]],</w:t>
      </w:r>
    </w:p>
    <w:p w14:paraId="33C860E4" w14:textId="77777777" w:rsidR="00FB0F41" w:rsidRPr="00E450AC" w:rsidRDefault="00FB0F41" w:rsidP="00FB0F41">
      <w:pPr>
        <w:pStyle w:val="PL"/>
      </w:pPr>
      <w:r w:rsidRPr="00E450AC">
        <w:t xml:space="preserve">    [[</w:t>
      </w:r>
    </w:p>
    <w:p w14:paraId="2939D8FB" w14:textId="77777777" w:rsidR="00FB0F41" w:rsidRPr="00E450AC" w:rsidRDefault="00FB0F41" w:rsidP="00FB0F41">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r17                    </w:t>
      </w:r>
      <w:r w:rsidRPr="00E450AC">
        <w:rPr>
          <w:color w:val="993366"/>
        </w:rPr>
        <w:t>OPTIONAL</w:t>
      </w:r>
      <w:r w:rsidRPr="00E450AC">
        <w:t xml:space="preserve">,   </w:t>
      </w:r>
      <w:r w:rsidRPr="00E450AC">
        <w:rPr>
          <w:color w:val="808080"/>
        </w:rPr>
        <w:t>-- Need N</w:t>
      </w:r>
    </w:p>
    <w:p w14:paraId="2B45D9F8" w14:textId="77777777" w:rsidR="00FB0F41" w:rsidRPr="00E450AC" w:rsidRDefault="00FB0F41" w:rsidP="00FB0F41">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31C7CF31" w14:textId="77777777" w:rsidR="00FB0F41" w:rsidRPr="00E450AC" w:rsidRDefault="00FB0F41" w:rsidP="00FB0F41">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59646B4F" w14:textId="77777777" w:rsidR="00FB0F41" w:rsidRPr="00E450AC" w:rsidRDefault="00FB0F41" w:rsidP="00FB0F41">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7C758DBD" w14:textId="77777777" w:rsidR="00FB0F41" w:rsidRPr="00E450AC" w:rsidRDefault="00FB0F41" w:rsidP="00FB0F41">
      <w:pPr>
        <w:pStyle w:val="PL"/>
      </w:pPr>
      <w:r w:rsidRPr="00E450AC">
        <w:t xml:space="preserve">    ]]</w:t>
      </w:r>
    </w:p>
    <w:p w14:paraId="44CB75E9" w14:textId="77777777" w:rsidR="00FB0F41" w:rsidRPr="00E450AC" w:rsidRDefault="00FB0F41" w:rsidP="00FB0F41">
      <w:pPr>
        <w:pStyle w:val="PL"/>
      </w:pPr>
    </w:p>
    <w:p w14:paraId="4C773500" w14:textId="77777777" w:rsidR="00FB0F41" w:rsidRPr="00E450AC" w:rsidRDefault="00FB0F41" w:rsidP="00FB0F41">
      <w:pPr>
        <w:pStyle w:val="PL"/>
      </w:pPr>
      <w:r w:rsidRPr="00E450AC">
        <w:t>}</w:t>
      </w:r>
    </w:p>
    <w:p w14:paraId="1439142C" w14:textId="77777777" w:rsidR="00FB0F41" w:rsidRPr="00E450AC" w:rsidRDefault="00FB0F41" w:rsidP="00FB0F41">
      <w:pPr>
        <w:pStyle w:val="PL"/>
      </w:pPr>
    </w:p>
    <w:p w14:paraId="6CC7A749" w14:textId="77777777" w:rsidR="00FB0F41" w:rsidRPr="00E450AC" w:rsidRDefault="00FB0F41" w:rsidP="00FB0F41">
      <w:pPr>
        <w:pStyle w:val="PL"/>
      </w:pPr>
      <w:r w:rsidRPr="00E450AC">
        <w:t xml:space="preserve">GapConfig ::=                       </w:t>
      </w:r>
      <w:r w:rsidRPr="00E450AC">
        <w:rPr>
          <w:color w:val="993366"/>
        </w:rPr>
        <w:t>SEQUENCE</w:t>
      </w:r>
      <w:r w:rsidRPr="00E450AC">
        <w:t xml:space="preserve"> {</w:t>
      </w:r>
    </w:p>
    <w:p w14:paraId="42698A6A" w14:textId="77777777" w:rsidR="00FB0F41" w:rsidRPr="00E450AC" w:rsidRDefault="00FB0F41" w:rsidP="00FB0F41">
      <w:pPr>
        <w:pStyle w:val="PL"/>
      </w:pPr>
      <w:r w:rsidRPr="00E450AC">
        <w:t xml:space="preserve">    gapOffset                           </w:t>
      </w:r>
      <w:r w:rsidRPr="00E450AC">
        <w:rPr>
          <w:color w:val="993366"/>
        </w:rPr>
        <w:t>INTEGER</w:t>
      </w:r>
      <w:r w:rsidRPr="00E450AC">
        <w:t xml:space="preserve"> (0..159),</w:t>
      </w:r>
    </w:p>
    <w:p w14:paraId="65EFD7C0" w14:textId="77777777" w:rsidR="00FB0F41" w:rsidRPr="00E450AC" w:rsidRDefault="00FB0F41" w:rsidP="00FB0F41">
      <w:pPr>
        <w:pStyle w:val="PL"/>
      </w:pPr>
      <w:r w:rsidRPr="00E450AC">
        <w:t xml:space="preserve">    mgl                                 </w:t>
      </w:r>
      <w:r w:rsidRPr="00E450AC">
        <w:rPr>
          <w:color w:val="993366"/>
        </w:rPr>
        <w:t>ENUMERATED</w:t>
      </w:r>
      <w:r w:rsidRPr="00E450AC">
        <w:t xml:space="preserve"> {ms1dot5, ms3, ms3dot5, ms4, ms5dot5, ms6},</w:t>
      </w:r>
    </w:p>
    <w:p w14:paraId="3D34D963" w14:textId="77777777" w:rsidR="00FB0F41" w:rsidRPr="00E450AC" w:rsidRDefault="00FB0F41" w:rsidP="00FB0F41">
      <w:pPr>
        <w:pStyle w:val="PL"/>
      </w:pPr>
      <w:r w:rsidRPr="00E450AC">
        <w:t xml:space="preserve">    mgrp                                </w:t>
      </w:r>
      <w:r w:rsidRPr="00E450AC">
        <w:rPr>
          <w:color w:val="993366"/>
        </w:rPr>
        <w:t>ENUMERATED</w:t>
      </w:r>
      <w:r w:rsidRPr="00E450AC">
        <w:t xml:space="preserve"> {ms20, ms40, ms80, ms160},</w:t>
      </w:r>
    </w:p>
    <w:p w14:paraId="2F846F60" w14:textId="77777777" w:rsidR="00FB0F41" w:rsidRPr="00E450AC" w:rsidRDefault="00FB0F41" w:rsidP="00FB0F41">
      <w:pPr>
        <w:pStyle w:val="PL"/>
      </w:pPr>
      <w:r w:rsidRPr="00E450AC">
        <w:t xml:space="preserve">    mgta                                </w:t>
      </w:r>
      <w:r w:rsidRPr="00E450AC">
        <w:rPr>
          <w:color w:val="993366"/>
        </w:rPr>
        <w:t>ENUMERATED</w:t>
      </w:r>
      <w:r w:rsidRPr="00E450AC">
        <w:t xml:space="preserve"> {ms0, ms0dot25, ms0dot5},</w:t>
      </w:r>
    </w:p>
    <w:p w14:paraId="06B18980" w14:textId="77777777" w:rsidR="00FB0F41" w:rsidRPr="00E450AC" w:rsidRDefault="00FB0F41" w:rsidP="00FB0F41">
      <w:pPr>
        <w:pStyle w:val="PL"/>
      </w:pPr>
      <w:r w:rsidRPr="00E450AC">
        <w:t xml:space="preserve">    ...,</w:t>
      </w:r>
    </w:p>
    <w:p w14:paraId="63F49BE2" w14:textId="77777777" w:rsidR="00FB0F41" w:rsidRPr="00E450AC" w:rsidRDefault="00FB0F41" w:rsidP="00FB0F41">
      <w:pPr>
        <w:pStyle w:val="PL"/>
      </w:pPr>
      <w:r w:rsidRPr="00E450AC">
        <w:t xml:space="preserve">    [[</w:t>
      </w:r>
    </w:p>
    <w:p w14:paraId="3A0D29A2" w14:textId="77777777" w:rsidR="00FB0F41" w:rsidRPr="00E450AC" w:rsidRDefault="00FB0F41" w:rsidP="00FB0F41">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6030159" w14:textId="77777777" w:rsidR="00FB0F41" w:rsidRPr="00E450AC" w:rsidRDefault="00FB0F41" w:rsidP="00FB0F41">
      <w:pPr>
        <w:pStyle w:val="PL"/>
      </w:pPr>
      <w:r w:rsidRPr="00E450AC">
        <w:t xml:space="preserve">    ]],</w:t>
      </w:r>
    </w:p>
    <w:p w14:paraId="5C577079" w14:textId="77777777" w:rsidR="00FB0F41" w:rsidRPr="00E450AC" w:rsidRDefault="00FB0F41" w:rsidP="00FB0F41">
      <w:pPr>
        <w:pStyle w:val="PL"/>
      </w:pPr>
      <w:r w:rsidRPr="00E450AC">
        <w:t xml:space="preserve">    [[</w:t>
      </w:r>
    </w:p>
    <w:p w14:paraId="2182B431" w14:textId="77777777" w:rsidR="00FB0F41" w:rsidRPr="00E450AC" w:rsidRDefault="00FB0F41" w:rsidP="00FB0F41">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2E47744C" w14:textId="77777777" w:rsidR="00FB0F41" w:rsidRPr="00E450AC" w:rsidRDefault="00FB0F41" w:rsidP="00FB0F41">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06455FCE" w14:textId="77777777" w:rsidR="00FB0F41" w:rsidRPr="00E450AC" w:rsidRDefault="00FB0F41" w:rsidP="00FB0F41">
      <w:pPr>
        <w:pStyle w:val="PL"/>
      </w:pPr>
      <w:r w:rsidRPr="00E450AC">
        <w:t xml:space="preserve">    ]]</w:t>
      </w:r>
    </w:p>
    <w:p w14:paraId="2E790D4C" w14:textId="77777777" w:rsidR="00FB0F41" w:rsidRPr="00E450AC" w:rsidRDefault="00FB0F41" w:rsidP="00FB0F41">
      <w:pPr>
        <w:pStyle w:val="PL"/>
      </w:pPr>
      <w:r w:rsidRPr="00E450AC">
        <w:t>}</w:t>
      </w:r>
    </w:p>
    <w:p w14:paraId="74FFDD92" w14:textId="77777777" w:rsidR="00FB0F41" w:rsidRPr="00E450AC" w:rsidRDefault="00FB0F41" w:rsidP="00FB0F41">
      <w:pPr>
        <w:pStyle w:val="PL"/>
      </w:pPr>
    </w:p>
    <w:p w14:paraId="16E41663" w14:textId="77777777" w:rsidR="00FB0F41" w:rsidRPr="00E450AC" w:rsidRDefault="00FB0F41" w:rsidP="00FB0F41">
      <w:pPr>
        <w:pStyle w:val="PL"/>
      </w:pPr>
      <w:r w:rsidRPr="00E450AC">
        <w:t xml:space="preserve">GapConfig-r17 ::=                   </w:t>
      </w:r>
      <w:r w:rsidRPr="00E450AC">
        <w:rPr>
          <w:color w:val="993366"/>
        </w:rPr>
        <w:t>SEQUENCE</w:t>
      </w:r>
      <w:r w:rsidRPr="00E450AC">
        <w:t xml:space="preserve"> {</w:t>
      </w:r>
    </w:p>
    <w:p w14:paraId="473BA09E" w14:textId="77777777" w:rsidR="00FB0F41" w:rsidRPr="00E450AC" w:rsidRDefault="00FB0F41" w:rsidP="00FB0F41">
      <w:pPr>
        <w:pStyle w:val="PL"/>
      </w:pPr>
      <w:r w:rsidRPr="00E450AC">
        <w:t xml:space="preserve">    measGapId-r17                       MeasGapId-r17,</w:t>
      </w:r>
    </w:p>
    <w:p w14:paraId="558DA045" w14:textId="77777777" w:rsidR="00FB0F41" w:rsidRPr="00E450AC" w:rsidRDefault="00FB0F41" w:rsidP="00FB0F41">
      <w:pPr>
        <w:pStyle w:val="PL"/>
      </w:pPr>
      <w:r w:rsidRPr="00E450AC">
        <w:t xml:space="preserve">    gapType-r17                         </w:t>
      </w:r>
      <w:r w:rsidRPr="00E450AC">
        <w:rPr>
          <w:color w:val="993366"/>
        </w:rPr>
        <w:t>ENUMERATED</w:t>
      </w:r>
      <w:r w:rsidRPr="00E450AC">
        <w:t xml:space="preserve"> {perUE, perFR1, perFR2},</w:t>
      </w:r>
    </w:p>
    <w:p w14:paraId="354A4CDC"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7E736CEF" w14:textId="77777777" w:rsidR="00FB0F41" w:rsidRPr="00E450AC" w:rsidRDefault="00FB0F41" w:rsidP="00FB0F41">
      <w:pPr>
        <w:pStyle w:val="PL"/>
      </w:pPr>
      <w:r w:rsidRPr="00E450AC">
        <w:t xml:space="preserve">    mgl-r17                             </w:t>
      </w:r>
      <w:r w:rsidRPr="00E450AC">
        <w:rPr>
          <w:color w:val="993366"/>
        </w:rPr>
        <w:t>ENUMERATED</w:t>
      </w:r>
      <w:r w:rsidRPr="00E450AC">
        <w:t xml:space="preserve"> {ms1, ms1dot5, ms2, ms3, ms3dot5, ms4, ms5, ms5dot5, ms6, ms10, ms20},</w:t>
      </w:r>
    </w:p>
    <w:p w14:paraId="2D2704F0"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4CF52542"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 ms0dot75},</w:t>
      </w:r>
    </w:p>
    <w:p w14:paraId="73A3260C" w14:textId="77777777" w:rsidR="00FB0F41" w:rsidRPr="00E450AC" w:rsidRDefault="00FB0F41" w:rsidP="00FB0F41">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54F788BA"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374536D7" w14:textId="77777777" w:rsidR="00FB0F41" w:rsidRPr="00E450AC" w:rsidRDefault="00FB0F41" w:rsidP="00FB0F41">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55A5D4" w14:textId="77777777" w:rsidR="00FB0F41" w:rsidRPr="00E450AC" w:rsidRDefault="00FB0F41" w:rsidP="00FB0F41">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1C79A0B" w14:textId="77777777" w:rsidR="00FB0F41" w:rsidRPr="00E450AC" w:rsidRDefault="00FB0F41" w:rsidP="00FB0F41">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6D84B8" w14:textId="77777777" w:rsidR="00FB0F41" w:rsidRPr="00E450AC" w:rsidRDefault="00FB0F41" w:rsidP="00FB0F41">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31894FE6" w14:textId="77777777" w:rsidR="00FB0F41" w:rsidRPr="00E450AC" w:rsidRDefault="00FB0F41" w:rsidP="00FB0F41">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7BCB0836" w14:textId="77777777" w:rsidR="00FB0F41" w:rsidRPr="00E450AC" w:rsidRDefault="00FB0F41" w:rsidP="00FB0F41">
      <w:pPr>
        <w:pStyle w:val="PL"/>
      </w:pPr>
      <w:r w:rsidRPr="00E450AC">
        <w:t xml:space="preserve">    ...</w:t>
      </w:r>
    </w:p>
    <w:p w14:paraId="370701C5" w14:textId="77777777" w:rsidR="00FB0F41" w:rsidRPr="00E450AC" w:rsidRDefault="00FB0F41" w:rsidP="00FB0F41">
      <w:pPr>
        <w:pStyle w:val="PL"/>
      </w:pPr>
      <w:r w:rsidRPr="00E450AC">
        <w:t>}</w:t>
      </w:r>
    </w:p>
    <w:p w14:paraId="22DBA9AD" w14:textId="77777777" w:rsidR="00FB0F41" w:rsidRPr="00E450AC" w:rsidRDefault="00FB0F41" w:rsidP="00FB0F41">
      <w:pPr>
        <w:pStyle w:val="PL"/>
      </w:pPr>
    </w:p>
    <w:p w14:paraId="600913C8" w14:textId="77777777" w:rsidR="00FB0F41" w:rsidRPr="00E450AC" w:rsidRDefault="00FB0F41" w:rsidP="00FB0F41">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5748D9DD" w14:textId="77777777" w:rsidR="00FB0F41" w:rsidRPr="00E450AC" w:rsidRDefault="00FB0F41" w:rsidP="00FB0F41">
      <w:pPr>
        <w:pStyle w:val="PL"/>
      </w:pPr>
    </w:p>
    <w:p w14:paraId="20DAD6F1" w14:textId="77777777" w:rsidR="00FB0F41" w:rsidRPr="00E450AC" w:rsidRDefault="00FB0F41" w:rsidP="00FB0F41">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0674A55C" w14:textId="77777777" w:rsidR="00FB0F41" w:rsidRPr="00E450AC" w:rsidRDefault="00FB0F41" w:rsidP="00FB0F41">
      <w:pPr>
        <w:pStyle w:val="PL"/>
      </w:pPr>
    </w:p>
    <w:p w14:paraId="43F86AAD" w14:textId="77777777" w:rsidR="00FB0F41" w:rsidRPr="00E450AC" w:rsidRDefault="00FB0F41" w:rsidP="00FB0F41">
      <w:pPr>
        <w:pStyle w:val="PL"/>
      </w:pPr>
      <w:r w:rsidRPr="00E450AC">
        <w:t xml:space="preserve">PosGapConfig-r17 ::=                </w:t>
      </w:r>
      <w:r w:rsidRPr="00E450AC">
        <w:rPr>
          <w:color w:val="993366"/>
        </w:rPr>
        <w:t>SEQUENCE</w:t>
      </w:r>
      <w:r w:rsidRPr="00E450AC">
        <w:t xml:space="preserve"> {</w:t>
      </w:r>
    </w:p>
    <w:p w14:paraId="2C2147CA" w14:textId="77777777" w:rsidR="00FB0F41" w:rsidRPr="00E450AC" w:rsidRDefault="00FB0F41" w:rsidP="00FB0F41">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13CBDB2A"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0EA39860" w14:textId="77777777" w:rsidR="00FB0F41" w:rsidRPr="00E450AC" w:rsidRDefault="00FB0F41" w:rsidP="00FB0F41">
      <w:pPr>
        <w:pStyle w:val="PL"/>
      </w:pPr>
      <w:r w:rsidRPr="00E450AC">
        <w:t xml:space="preserve">    mgl-r17                             </w:t>
      </w:r>
      <w:r w:rsidRPr="00E450AC">
        <w:rPr>
          <w:color w:val="993366"/>
        </w:rPr>
        <w:t>ENUMERATED</w:t>
      </w:r>
      <w:r w:rsidRPr="00E450AC">
        <w:t xml:space="preserve"> {ms1dot5, ms3, ms3dot5, ms4, ms5dot5, ms6, ms10, ms20},</w:t>
      </w:r>
    </w:p>
    <w:p w14:paraId="3519649B"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2A355DF6"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w:t>
      </w:r>
    </w:p>
    <w:p w14:paraId="5C625D10" w14:textId="77777777" w:rsidR="00FB0F41" w:rsidRPr="00E450AC" w:rsidRDefault="00FB0F41" w:rsidP="00FB0F41">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44991F94" w14:textId="77777777" w:rsidR="00FB0F41" w:rsidRPr="00E450AC" w:rsidRDefault="00FB0F41" w:rsidP="00FB0F41">
      <w:pPr>
        <w:pStyle w:val="PL"/>
      </w:pPr>
      <w:r w:rsidRPr="00E450AC">
        <w:t xml:space="preserve">    ...</w:t>
      </w:r>
    </w:p>
    <w:p w14:paraId="415D58C4" w14:textId="77777777" w:rsidR="00FB0F41" w:rsidRPr="00E450AC" w:rsidRDefault="00FB0F41" w:rsidP="00FB0F41">
      <w:pPr>
        <w:pStyle w:val="PL"/>
      </w:pPr>
      <w:r w:rsidRPr="00E450AC">
        <w:t>}</w:t>
      </w:r>
    </w:p>
    <w:p w14:paraId="3523358A" w14:textId="77777777" w:rsidR="00FB0F41" w:rsidRPr="00E450AC" w:rsidRDefault="00FB0F41" w:rsidP="00FB0F41">
      <w:pPr>
        <w:pStyle w:val="PL"/>
      </w:pPr>
    </w:p>
    <w:p w14:paraId="22C9BCE9" w14:textId="77777777" w:rsidR="00FB0F41" w:rsidRPr="00E450AC" w:rsidRDefault="00FB0F41" w:rsidP="00FB0F41">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060FEF4" w14:textId="77777777" w:rsidR="00FB0F41" w:rsidRPr="00E450AC" w:rsidRDefault="00FB0F41" w:rsidP="00FB0F41">
      <w:pPr>
        <w:pStyle w:val="PL"/>
      </w:pPr>
    </w:p>
    <w:p w14:paraId="142194FC" w14:textId="77777777" w:rsidR="00FB0F41" w:rsidRPr="00E450AC" w:rsidRDefault="00FB0F41" w:rsidP="00FB0F41">
      <w:pPr>
        <w:pStyle w:val="PL"/>
        <w:rPr>
          <w:color w:val="808080"/>
        </w:rPr>
      </w:pPr>
      <w:r w:rsidRPr="00E450AC">
        <w:rPr>
          <w:color w:val="808080"/>
        </w:rPr>
        <w:t>-- TAG-MEASGAPCONFIG-STOP</w:t>
      </w:r>
    </w:p>
    <w:p w14:paraId="675D3FD1" w14:textId="77777777" w:rsidR="00FB0F41" w:rsidRPr="00E450AC" w:rsidRDefault="00FB0F41" w:rsidP="00FB0F41">
      <w:pPr>
        <w:pStyle w:val="PL"/>
        <w:rPr>
          <w:color w:val="808080"/>
        </w:rPr>
      </w:pPr>
      <w:r w:rsidRPr="00E450AC">
        <w:rPr>
          <w:color w:val="808080"/>
        </w:rPr>
        <w:t>-- ASN1STOP</w:t>
      </w:r>
    </w:p>
    <w:p w14:paraId="7F661E92"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2221FC4"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BAFCB97" w14:textId="77777777" w:rsidR="00FB0F41" w:rsidRPr="002D3917" w:rsidRDefault="00FB0F41" w:rsidP="00B30F2E">
            <w:pPr>
              <w:pStyle w:val="TAH"/>
              <w:rPr>
                <w:lang w:eastAsia="en-GB"/>
              </w:rPr>
            </w:pPr>
            <w:r w:rsidRPr="002D3917">
              <w:rPr>
                <w:i/>
                <w:lang w:eastAsia="en-GB"/>
              </w:rPr>
              <w:lastRenderedPageBreak/>
              <w:t>MeasGapConfig</w:t>
            </w:r>
            <w:r w:rsidRPr="002D3917">
              <w:rPr>
                <w:iCs/>
                <w:lang w:eastAsia="en-GB"/>
              </w:rPr>
              <w:t xml:space="preserve"> field descriptions</w:t>
            </w:r>
          </w:p>
        </w:tc>
      </w:tr>
      <w:tr w:rsidR="00FB0F41" w:rsidRPr="002D3917" w14:paraId="3E7D05EC"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9A016" w14:textId="77777777" w:rsidR="00FB0F41" w:rsidRPr="002D3917" w:rsidRDefault="00FB0F41" w:rsidP="00B30F2E">
            <w:pPr>
              <w:pStyle w:val="TAL"/>
              <w:rPr>
                <w:b/>
                <w:bCs/>
                <w:i/>
                <w:iCs/>
                <w:lang w:eastAsia="en-GB"/>
              </w:rPr>
            </w:pPr>
            <w:r w:rsidRPr="002D3917">
              <w:rPr>
                <w:b/>
                <w:bCs/>
                <w:i/>
                <w:iCs/>
                <w:lang w:eastAsia="en-GB"/>
              </w:rPr>
              <w:t>gapAssociationPRS</w:t>
            </w:r>
          </w:p>
          <w:p w14:paraId="31EF2577" w14:textId="77777777" w:rsidR="00FB0F41" w:rsidRPr="002D3917" w:rsidRDefault="00FB0F41" w:rsidP="00B30F2E">
            <w:pPr>
              <w:pStyle w:val="TAL"/>
              <w:rPr>
                <w:lang w:eastAsia="en-GB"/>
              </w:rPr>
            </w:pPr>
            <w:r w:rsidRPr="002D3917">
              <w:rPr>
                <w:lang w:eastAsia="en-GB"/>
              </w:rPr>
              <w:t>Indicates that PRS measurement is associated with this measurement gap. The network only includes this field for one per-UE gap</w:t>
            </w:r>
            <w:r w:rsidRPr="002D3917">
              <w:rPr>
                <w:lang w:eastAsia="zh-CN"/>
              </w:rPr>
              <w:t xml:space="preserve"> or for one per-FR gap</w:t>
            </w:r>
            <w:r w:rsidRPr="002D3917">
              <w:rPr>
                <w:lang w:eastAsia="en-GB"/>
              </w:rPr>
              <w:t xml:space="preserve">. </w:t>
            </w:r>
            <w:r w:rsidRPr="002D3917">
              <w:rPr>
                <w:iCs/>
                <w:noProof/>
                <w:lang w:eastAsia="ko-KR"/>
              </w:rPr>
              <w:t xml:space="preserve">If concurrent gap (i.e. one of the gap combination as defined in Table 9.1.8-1 in TS 38.133 [14]) is configured and no gap is configured with this field, the </w:t>
            </w:r>
            <w:r w:rsidRPr="002D3917">
              <w:rPr>
                <w:lang w:eastAsia="en-GB"/>
              </w:rPr>
              <w:t>PRS measurement is associated with</w:t>
            </w:r>
            <w:r w:rsidRPr="002D3917">
              <w:rPr>
                <w:iCs/>
                <w:noProof/>
                <w:lang w:eastAsia="ko-KR"/>
              </w:rPr>
              <w:t xml:space="preserve"> the gap configured via </w:t>
            </w:r>
            <w:r w:rsidRPr="002D3917">
              <w:rPr>
                <w:i/>
                <w:noProof/>
                <w:lang w:eastAsia="zh-CN"/>
              </w:rPr>
              <w:t>GapConfig</w:t>
            </w:r>
            <w:r w:rsidRPr="002D3917">
              <w:rPr>
                <w:iCs/>
                <w:noProof/>
                <w:lang w:eastAsia="zh-CN"/>
              </w:rPr>
              <w:t xml:space="preserve"> (without suffix)</w:t>
            </w:r>
            <w:r w:rsidRPr="002D3917">
              <w:rPr>
                <w:iCs/>
                <w:noProof/>
                <w:lang w:eastAsia="ko-KR"/>
              </w:rPr>
              <w:t>, if available.</w:t>
            </w:r>
            <w:r w:rsidRPr="002D3917">
              <w:rPr>
                <w:iCs/>
                <w:noProof/>
                <w:lang w:eastAsia="zh-CN"/>
              </w:rPr>
              <w:t xml:space="preserve"> If both per-UE gap and per-FR gap are configured via </w:t>
            </w:r>
            <w:r w:rsidRPr="002D3917">
              <w:rPr>
                <w:i/>
                <w:iCs/>
                <w:noProof/>
                <w:lang w:eastAsia="zh-CN"/>
              </w:rPr>
              <w:t>GapConfig</w:t>
            </w:r>
            <w:r w:rsidRPr="002D3917">
              <w:rPr>
                <w:iCs/>
                <w:noProof/>
                <w:lang w:eastAsia="zh-CN"/>
              </w:rPr>
              <w:t xml:space="preserve"> and/or </w:t>
            </w:r>
            <w:r w:rsidRPr="002D3917">
              <w:rPr>
                <w:i/>
                <w:iCs/>
                <w:noProof/>
                <w:lang w:eastAsia="zh-CN"/>
              </w:rPr>
              <w:t>GapConfig-r17</w:t>
            </w:r>
            <w:r w:rsidRPr="002D3917">
              <w:rPr>
                <w:iCs/>
                <w:noProof/>
                <w:lang w:eastAsia="zh-CN"/>
              </w:rPr>
              <w:t>, the PRS measurement is always associated with the per-UE gap.</w:t>
            </w:r>
          </w:p>
        </w:tc>
      </w:tr>
      <w:tr w:rsidR="00FB0F41" w:rsidRPr="002D3917" w14:paraId="1779953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58F158" w14:textId="77777777" w:rsidR="00FB0F41" w:rsidRPr="002D3917" w:rsidRDefault="00FB0F41" w:rsidP="00B30F2E">
            <w:pPr>
              <w:pStyle w:val="TAL"/>
              <w:rPr>
                <w:b/>
                <w:bCs/>
                <w:i/>
                <w:lang w:eastAsia="en-GB"/>
              </w:rPr>
            </w:pPr>
            <w:r w:rsidRPr="002D3917">
              <w:rPr>
                <w:b/>
                <w:bCs/>
                <w:i/>
                <w:lang w:eastAsia="en-GB"/>
              </w:rPr>
              <w:t>gapFR1</w:t>
            </w:r>
          </w:p>
          <w:p w14:paraId="382FA92A"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FB0F41" w:rsidRPr="002D3917" w14:paraId="2629D41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5D1F9D" w14:textId="77777777" w:rsidR="00FB0F41" w:rsidRPr="002D3917" w:rsidRDefault="00FB0F41" w:rsidP="00B30F2E">
            <w:pPr>
              <w:pStyle w:val="TAL"/>
              <w:rPr>
                <w:b/>
                <w:bCs/>
                <w:i/>
                <w:lang w:eastAsia="en-GB"/>
              </w:rPr>
            </w:pPr>
            <w:r w:rsidRPr="002D3917">
              <w:rPr>
                <w:b/>
                <w:bCs/>
                <w:i/>
                <w:lang w:eastAsia="en-GB"/>
              </w:rPr>
              <w:t>gapFR2</w:t>
            </w:r>
          </w:p>
          <w:p w14:paraId="4592A752" w14:textId="77777777" w:rsidR="00FB0F41" w:rsidRPr="002D3917" w:rsidRDefault="00FB0F41" w:rsidP="00B30F2E">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FB0F41" w:rsidRPr="002D3917" w14:paraId="09E1EB8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BA9EB9" w14:textId="77777777" w:rsidR="00FB0F41" w:rsidRPr="002D3917" w:rsidRDefault="00FB0F41" w:rsidP="00B30F2E">
            <w:pPr>
              <w:pStyle w:val="TAL"/>
              <w:rPr>
                <w:b/>
                <w:bCs/>
                <w:i/>
                <w:lang w:eastAsia="en-GB"/>
              </w:rPr>
            </w:pPr>
            <w:r w:rsidRPr="002D3917">
              <w:rPr>
                <w:b/>
                <w:bCs/>
                <w:i/>
                <w:lang w:eastAsia="en-GB"/>
              </w:rPr>
              <w:t>gapOffset</w:t>
            </w:r>
          </w:p>
          <w:p w14:paraId="6B67D84D"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FB0F41" w:rsidRPr="002D3917" w14:paraId="0AA13B2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B163127" w14:textId="77777777" w:rsidR="00FB0F41" w:rsidRPr="002D3917" w:rsidRDefault="00FB0F41" w:rsidP="00B30F2E">
            <w:pPr>
              <w:pStyle w:val="TAL"/>
              <w:rPr>
                <w:b/>
                <w:bCs/>
                <w:i/>
                <w:lang w:eastAsia="en-GB"/>
              </w:rPr>
            </w:pPr>
            <w:r w:rsidRPr="002D3917">
              <w:rPr>
                <w:b/>
                <w:bCs/>
                <w:i/>
                <w:lang w:eastAsia="en-GB"/>
              </w:rPr>
              <w:t>gapPriority</w:t>
            </w:r>
          </w:p>
          <w:p w14:paraId="5D687018" w14:textId="77777777" w:rsidR="00FB0F41" w:rsidRPr="002D3917" w:rsidRDefault="00FB0F41" w:rsidP="00B30F2E">
            <w:pPr>
              <w:pStyle w:val="TAL"/>
              <w:rPr>
                <w:iCs/>
                <w:lang w:eastAsia="en-GB"/>
              </w:rPr>
            </w:pPr>
            <w:r w:rsidRPr="002D3917">
              <w:rPr>
                <w:iCs/>
                <w:lang w:eastAsia="en-GB"/>
              </w:rPr>
              <w:t xml:space="preserve">Indicates the priority of this measurement gap (see TS 38.133 [14], clause 9.1.8.3). Value </w:t>
            </w:r>
            <w:r w:rsidRPr="002D3917">
              <w:rPr>
                <w:i/>
                <w:lang w:eastAsia="en-GB"/>
              </w:rPr>
              <w:t>1</w:t>
            </w:r>
            <w:r w:rsidRPr="002D3917">
              <w:rPr>
                <w:iCs/>
                <w:lang w:eastAsia="en-GB"/>
              </w:rPr>
              <w:t xml:space="preserve"> indicates highest priority, value 2 indicates second level priority, and so on.</w:t>
            </w:r>
          </w:p>
        </w:tc>
      </w:tr>
      <w:tr w:rsidR="00FB0F41" w:rsidRPr="002D3917" w14:paraId="57F662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6666F33"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gapSharing</w:t>
            </w:r>
          </w:p>
          <w:p w14:paraId="02C4EE4B" w14:textId="77777777" w:rsidR="00FB0F41" w:rsidRPr="002D3917" w:rsidRDefault="00FB0F41" w:rsidP="00B30F2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FB0F41" w:rsidRPr="002D3917" w14:paraId="3FF7432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23CFF7B" w14:textId="77777777" w:rsidR="00FB0F41" w:rsidRPr="002D3917" w:rsidRDefault="00FB0F41" w:rsidP="00B30F2E">
            <w:pPr>
              <w:pStyle w:val="TAL"/>
              <w:rPr>
                <w:b/>
                <w:bCs/>
                <w:i/>
                <w:lang w:eastAsia="en-GB"/>
              </w:rPr>
            </w:pPr>
            <w:r w:rsidRPr="002D3917">
              <w:rPr>
                <w:b/>
                <w:bCs/>
                <w:i/>
                <w:lang w:eastAsia="en-GB"/>
              </w:rPr>
              <w:t>gapToAddModList</w:t>
            </w:r>
          </w:p>
          <w:p w14:paraId="1921C7B6" w14:textId="77777777" w:rsidR="00FB0F41" w:rsidRPr="002D3917" w:rsidRDefault="00FB0F41" w:rsidP="00B30F2E">
            <w:pPr>
              <w:pStyle w:val="TAL"/>
              <w:rPr>
                <w:b/>
                <w:bCs/>
                <w:i/>
                <w:lang w:eastAsia="en-GB"/>
              </w:rPr>
            </w:pPr>
            <w:r w:rsidRPr="002D3917">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xml:space="preserve">. In this version of the specification, the network configures this field only in NR standalone. This field is used only for a UE that supports pre-configured measurement gap, concurrent measurement gap, or NCSG. </w:t>
            </w:r>
            <w:r w:rsidRPr="002D3917">
              <w:rPr>
                <w:bCs/>
                <w:lang w:eastAsia="en-GB"/>
              </w:rPr>
              <w:t>In this version of the specification, the network does not configure concurrent measurement gap together with preconfigured measurement gap for positioning.</w:t>
            </w:r>
            <w:r w:rsidRPr="002D3917">
              <w:rPr>
                <w:rFonts w:eastAsia="DengXian" w:cs="Arial"/>
                <w:bCs/>
                <w:lang w:eastAsia="zh-CN"/>
              </w:rPr>
              <w:t xml:space="preserve"> </w:t>
            </w:r>
            <w:r w:rsidRPr="002D3917">
              <w:rPr>
                <w:rFonts w:cs="Arial"/>
                <w:iCs/>
              </w:rPr>
              <w:t xml:space="preserve">For the UE not supporting the capability of </w:t>
            </w:r>
            <w:r w:rsidRPr="002D3917">
              <w:rPr>
                <w:rFonts w:cs="Arial"/>
                <w:i/>
              </w:rPr>
              <w:t>musim-GapPriorityPreference</w:t>
            </w:r>
            <w:r w:rsidRPr="002D3917">
              <w:rPr>
                <w:rFonts w:eastAsia="SimSun" w:cs="Arial"/>
                <w:iCs/>
                <w:lang w:eastAsia="zh-CN"/>
              </w:rPr>
              <w:t>,</w:t>
            </w:r>
            <w:r w:rsidRPr="002D3917">
              <w:rPr>
                <w:rFonts w:eastAsia="DengXian" w:cs="Arial"/>
                <w:iCs/>
                <w:lang w:eastAsia="zh-CN"/>
              </w:rPr>
              <w:t xml:space="preserve"> </w:t>
            </w:r>
            <w:r w:rsidRPr="002D3917">
              <w:rPr>
                <w:rFonts w:cs="Arial"/>
                <w:iCs/>
              </w:rPr>
              <w:t>the network does not configure concurrent measurement gap together with MUSIM gap.</w:t>
            </w:r>
          </w:p>
        </w:tc>
      </w:tr>
      <w:tr w:rsidR="00FB0F41" w:rsidRPr="002D3917" w14:paraId="2E365EB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BD8AF5A" w14:textId="77777777" w:rsidR="00FB0F41" w:rsidRPr="002D3917" w:rsidRDefault="00FB0F41" w:rsidP="00B30F2E">
            <w:pPr>
              <w:pStyle w:val="TAL"/>
              <w:rPr>
                <w:b/>
                <w:bCs/>
                <w:i/>
                <w:lang w:eastAsia="en-GB"/>
              </w:rPr>
            </w:pPr>
            <w:r w:rsidRPr="002D3917">
              <w:rPr>
                <w:b/>
                <w:bCs/>
                <w:i/>
                <w:lang w:eastAsia="en-GB"/>
              </w:rPr>
              <w:t>gapToReleaseList</w:t>
            </w:r>
          </w:p>
          <w:p w14:paraId="12CBC44C" w14:textId="77777777" w:rsidR="00FB0F41" w:rsidRPr="002D3917" w:rsidRDefault="00FB0F41" w:rsidP="00B30F2E">
            <w:pPr>
              <w:pStyle w:val="TAL"/>
              <w:rPr>
                <w:b/>
                <w:bCs/>
                <w:i/>
                <w:lang w:eastAsia="en-GB"/>
              </w:rPr>
            </w:pPr>
            <w:r w:rsidRPr="002D3917">
              <w:rPr>
                <w:iCs/>
                <w:lang w:eastAsia="en-GB"/>
              </w:rPr>
              <w:t>A list of measurement gap configuration to be released.</w:t>
            </w:r>
          </w:p>
        </w:tc>
      </w:tr>
      <w:tr w:rsidR="00FB0F41" w:rsidRPr="002D3917" w14:paraId="7321F8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6DC7AC7" w14:textId="77777777" w:rsidR="00FB0F41" w:rsidRPr="002D3917" w:rsidRDefault="00FB0F41" w:rsidP="00B30F2E">
            <w:pPr>
              <w:pStyle w:val="TAL"/>
              <w:rPr>
                <w:b/>
                <w:bCs/>
                <w:i/>
                <w:lang w:eastAsia="en-GB"/>
              </w:rPr>
            </w:pPr>
            <w:r w:rsidRPr="002D3917">
              <w:rPr>
                <w:b/>
                <w:bCs/>
                <w:i/>
                <w:lang w:eastAsia="en-GB"/>
              </w:rPr>
              <w:t>gapType</w:t>
            </w:r>
          </w:p>
          <w:p w14:paraId="035F1E81" w14:textId="77777777" w:rsidR="00FB0F41" w:rsidRPr="002D3917" w:rsidRDefault="00FB0F41" w:rsidP="00B30F2E">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FB0F41" w:rsidRPr="002D3917" w14:paraId="511EF5E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3CC034" w14:textId="77777777" w:rsidR="00FB0F41" w:rsidRPr="002D3917" w:rsidRDefault="00FB0F41" w:rsidP="00B30F2E">
            <w:pPr>
              <w:pStyle w:val="TAL"/>
              <w:rPr>
                <w:b/>
                <w:bCs/>
                <w:i/>
                <w:lang w:eastAsia="en-GB"/>
              </w:rPr>
            </w:pPr>
            <w:r w:rsidRPr="002D3917">
              <w:rPr>
                <w:b/>
                <w:bCs/>
                <w:i/>
                <w:lang w:eastAsia="en-GB"/>
              </w:rPr>
              <w:t>gapUE</w:t>
            </w:r>
          </w:p>
          <w:p w14:paraId="2AA683E7"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If </w:t>
            </w:r>
            <w:r w:rsidRPr="002D3917">
              <w:rPr>
                <w:i/>
                <w:iCs/>
                <w:lang w:eastAsia="sv-SE"/>
              </w:rPr>
              <w:t>gapUE</w:t>
            </w:r>
            <w:r w:rsidRPr="002D3917">
              <w:rPr>
                <w:lang w:eastAsia="sv-SE"/>
              </w:rPr>
              <w:t xml:space="preserve"> is configured, then neither </w:t>
            </w:r>
            <w:r w:rsidRPr="002D3917">
              <w:rPr>
                <w:i/>
                <w:iCs/>
                <w:lang w:eastAsia="sv-SE"/>
              </w:rPr>
              <w:t>gapFR1</w:t>
            </w:r>
            <w:r w:rsidRPr="002D3917">
              <w:rPr>
                <w:lang w:eastAsia="sv-SE"/>
              </w:rPr>
              <w:t xml:space="preserve"> nor </w:t>
            </w:r>
            <w:r w:rsidRPr="002D3917">
              <w:rPr>
                <w:i/>
                <w:iCs/>
                <w:lang w:eastAsia="sv-SE"/>
              </w:rPr>
              <w:t>gapFR2</w:t>
            </w:r>
            <w:r w:rsidRPr="002D3917">
              <w:rPr>
                <w:lang w:eastAsia="sv-SE"/>
              </w:rPr>
              <w:t xml:space="preserve"> can be configured. The applicability of the per UE measurement gap is according to </w:t>
            </w:r>
            <w:r w:rsidRPr="002D3917">
              <w:rPr>
                <w:snapToGrid w:val="0"/>
                <w:lang w:eastAsia="sv-SE"/>
              </w:rPr>
              <w:t>Table 9.1.2-2 and Table 9.1.2-3 in TS 38.133 [14]</w:t>
            </w:r>
            <w:r w:rsidRPr="002D3917">
              <w:rPr>
                <w:lang w:eastAsia="sv-SE"/>
              </w:rPr>
              <w:t>.</w:t>
            </w:r>
          </w:p>
        </w:tc>
      </w:tr>
      <w:tr w:rsidR="00FB0F41" w:rsidRPr="002D3917" w14:paraId="2A3E12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BCBA516" w14:textId="77777777" w:rsidR="00FB0F41" w:rsidRPr="002D3917" w:rsidRDefault="00FB0F41" w:rsidP="00B30F2E">
            <w:pPr>
              <w:pStyle w:val="TAL"/>
              <w:rPr>
                <w:b/>
                <w:bCs/>
                <w:i/>
                <w:lang w:eastAsia="en-GB"/>
              </w:rPr>
            </w:pPr>
            <w:r w:rsidRPr="002D3917">
              <w:rPr>
                <w:b/>
                <w:bCs/>
                <w:i/>
                <w:lang w:eastAsia="en-GB"/>
              </w:rPr>
              <w:t>measGapId</w:t>
            </w:r>
          </w:p>
          <w:p w14:paraId="3E89097F" w14:textId="77777777" w:rsidR="00FB0F41" w:rsidRPr="002D3917" w:rsidRDefault="00FB0F41" w:rsidP="00B30F2E">
            <w:pPr>
              <w:pStyle w:val="TAL"/>
              <w:rPr>
                <w:iCs/>
                <w:lang w:eastAsia="en-GB"/>
              </w:rPr>
            </w:pPr>
            <w:r w:rsidRPr="002D3917">
              <w:rPr>
                <w:iCs/>
                <w:lang w:eastAsia="en-GB"/>
              </w:rPr>
              <w:t>The ID of this measurement gap configuration.</w:t>
            </w:r>
          </w:p>
        </w:tc>
      </w:tr>
      <w:tr w:rsidR="00FB0F41" w:rsidRPr="002D3917" w14:paraId="77B9E5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481A93" w14:textId="77777777" w:rsidR="00FB0F41" w:rsidRPr="002D3917" w:rsidRDefault="00FB0F41" w:rsidP="00B30F2E">
            <w:pPr>
              <w:pStyle w:val="TAL"/>
              <w:rPr>
                <w:b/>
                <w:bCs/>
                <w:i/>
                <w:lang w:eastAsia="en-GB"/>
              </w:rPr>
            </w:pPr>
            <w:r w:rsidRPr="002D3917">
              <w:rPr>
                <w:b/>
                <w:bCs/>
                <w:i/>
                <w:lang w:eastAsia="en-GB"/>
              </w:rPr>
              <w:t>mgl</w:t>
            </w:r>
          </w:p>
          <w:p w14:paraId="2B3051AB"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If </w:t>
            </w:r>
            <w:r w:rsidRPr="002D3917">
              <w:rPr>
                <w:i/>
                <w:iCs/>
                <w:lang w:eastAsia="en-GB"/>
              </w:rPr>
              <w:t>ncsgInd-r17</w:t>
            </w:r>
            <w:r w:rsidRPr="002D3917">
              <w:rPr>
                <w:lang w:eastAsia="en-GB"/>
              </w:rPr>
              <w:t xml:space="preserve"> is not present, the measurement gap length is according to in Table 9.1.2-1 in TS 38.133 [14]. If </w:t>
            </w:r>
            <w:r w:rsidRPr="002D3917">
              <w:rPr>
                <w:i/>
                <w:iCs/>
                <w:lang w:eastAsia="en-GB"/>
              </w:rPr>
              <w:t>ncsgInd-r17</w:t>
            </w:r>
            <w:r w:rsidRPr="002D3917">
              <w:rPr>
                <w:lang w:eastAsia="en-GB"/>
              </w:rPr>
              <w:t xml:space="preserve"> is present, this field indicates the measurement length (ML) in NCSG pattern and is configured according to Table 9.1.9.3-1 in TS 38.133 [14]. 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 xml:space="preserve">(without suffix). Value </w:t>
            </w:r>
            <w:r w:rsidRPr="002D3917">
              <w:rPr>
                <w:rFonts w:cs="Arial"/>
                <w:i/>
                <w:iCs/>
                <w:lang w:eastAsia="en-GB"/>
              </w:rPr>
              <w:t>ms1</w:t>
            </w:r>
            <w:r w:rsidRPr="002D3917">
              <w:rPr>
                <w:rFonts w:cs="Arial"/>
                <w:lang w:eastAsia="en-GB"/>
              </w:rPr>
              <w:t xml:space="preserve">, </w:t>
            </w:r>
            <w:r w:rsidRPr="002D3917">
              <w:rPr>
                <w:rFonts w:cs="Arial"/>
                <w:i/>
                <w:iCs/>
                <w:lang w:eastAsia="en-GB"/>
              </w:rPr>
              <w:t>ms2</w:t>
            </w:r>
            <w:r w:rsidRPr="002D3917">
              <w:rPr>
                <w:rFonts w:cs="Arial"/>
                <w:lang w:eastAsia="en-GB"/>
              </w:rPr>
              <w:t xml:space="preserve">, and </w:t>
            </w:r>
            <w:r w:rsidRPr="002D3917">
              <w:rPr>
                <w:rFonts w:cs="Arial"/>
                <w:i/>
                <w:iCs/>
                <w:lang w:eastAsia="en-GB"/>
              </w:rPr>
              <w:t>ms5</w:t>
            </w:r>
            <w:r w:rsidRPr="002D3917">
              <w:rPr>
                <w:rFonts w:cs="Arial"/>
                <w:lang w:eastAsia="en-GB"/>
              </w:rPr>
              <w:t xml:space="preserve"> 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1FD48B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B5FEDA" w14:textId="77777777" w:rsidR="00FB0F41" w:rsidRPr="002D3917" w:rsidRDefault="00FB0F41" w:rsidP="00B30F2E">
            <w:pPr>
              <w:pStyle w:val="TAL"/>
              <w:rPr>
                <w:b/>
                <w:bCs/>
                <w:i/>
                <w:lang w:eastAsia="en-GB"/>
              </w:rPr>
            </w:pPr>
            <w:r w:rsidRPr="002D3917">
              <w:rPr>
                <w:b/>
                <w:bCs/>
                <w:i/>
                <w:lang w:eastAsia="en-GB"/>
              </w:rPr>
              <w:lastRenderedPageBreak/>
              <w:t>mgrp</w:t>
            </w:r>
          </w:p>
          <w:p w14:paraId="2DFEB78E" w14:textId="77777777" w:rsidR="00FB0F41" w:rsidRPr="002D3917" w:rsidRDefault="00FB0F41" w:rsidP="00B30F2E">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Pr="002D3917">
              <w:rPr>
                <w:i/>
                <w:lang w:eastAsia="sv-SE"/>
              </w:rPr>
              <w:t>mgrp</w:t>
            </w:r>
            <w:r w:rsidRPr="002D3917">
              <w:rPr>
                <w:lang w:eastAsia="sv-SE"/>
              </w:rPr>
              <w:t xml:space="preserve"> field indicates the measurement gap repetition period in (ms) of the measurement gap</w:t>
            </w:r>
            <w:r w:rsidRPr="002D3917">
              <w:rPr>
                <w:lang w:eastAsia="en-GB"/>
              </w:rPr>
              <w:t xml:space="preserve"> according to Table 9.1.2-1 in TS 38.133 [14].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FB0F41" w:rsidRPr="002D3917" w14:paraId="334DF41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B105E" w14:textId="77777777" w:rsidR="00FB0F41" w:rsidRPr="002D3917" w:rsidRDefault="00FB0F41" w:rsidP="00B30F2E">
            <w:pPr>
              <w:pStyle w:val="TAL"/>
              <w:rPr>
                <w:b/>
                <w:bCs/>
                <w:i/>
                <w:lang w:eastAsia="en-GB"/>
              </w:rPr>
            </w:pPr>
            <w:r w:rsidRPr="002D3917">
              <w:rPr>
                <w:b/>
                <w:bCs/>
                <w:i/>
                <w:lang w:eastAsia="en-GB"/>
              </w:rPr>
              <w:t>mgta</w:t>
            </w:r>
          </w:p>
          <w:p w14:paraId="35AFC60F" w14:textId="77777777" w:rsidR="00FB0F41" w:rsidRPr="002D3917" w:rsidRDefault="00FB0F41" w:rsidP="00B30F2E">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 or according to clause 9.1.9 of TS 38.133 [14] if </w:t>
            </w:r>
            <w:r w:rsidRPr="002D3917">
              <w:rPr>
                <w:bCs/>
                <w:i/>
                <w:lang w:eastAsia="en-GB"/>
              </w:rPr>
              <w:t>ncsgInd</w:t>
            </w:r>
            <w:r w:rsidRPr="002D3917">
              <w:rPr>
                <w:bCs/>
                <w:lang w:eastAsia="en-GB"/>
              </w:rPr>
              <w:t xml:space="preserve"> is present.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 </w:t>
            </w:r>
            <w:r w:rsidRPr="002D3917">
              <w:rPr>
                <w:bCs/>
                <w:i/>
                <w:lang w:eastAsia="en-GB"/>
              </w:rPr>
              <w:t>ms0dot5</w:t>
            </w:r>
            <w:r w:rsidRPr="002D3917">
              <w:rPr>
                <w:bCs/>
                <w:lang w:eastAsia="en-GB"/>
              </w:rPr>
              <w:t xml:space="preserve"> corresponds to 0.5 ms and </w:t>
            </w:r>
            <w:r w:rsidRPr="002D3917">
              <w:rPr>
                <w:bCs/>
                <w:i/>
                <w:lang w:eastAsia="en-GB"/>
              </w:rPr>
              <w:t>ms0dot75</w:t>
            </w:r>
            <w:r w:rsidRPr="002D3917">
              <w:rPr>
                <w:bCs/>
                <w:lang w:eastAsia="en-GB"/>
              </w:rPr>
              <w:t xml:space="preserve"> corresponds to 0.75 ms. For FR2, the network only configures 0 ms and 0.25 ms if </w:t>
            </w:r>
            <w:r w:rsidRPr="002D3917">
              <w:rPr>
                <w:bCs/>
                <w:i/>
                <w:lang w:eastAsia="en-GB"/>
              </w:rPr>
              <w:t>ncsgInd</w:t>
            </w:r>
            <w:r w:rsidRPr="002D3917">
              <w:rPr>
                <w:bCs/>
                <w:lang w:eastAsia="en-GB"/>
              </w:rPr>
              <w:t xml:space="preserve"> is not present.</w:t>
            </w:r>
            <w:r w:rsidRPr="002D3917">
              <w:rPr>
                <w:rFonts w:cs="Arial"/>
                <w:lang w:eastAsia="en-GB"/>
              </w:rPr>
              <w:t xml:space="preserve"> If </w:t>
            </w:r>
            <w:r w:rsidRPr="002D3917">
              <w:rPr>
                <w:rFonts w:cs="Arial"/>
                <w:i/>
                <w:iCs/>
                <w:lang w:eastAsia="en-GB"/>
              </w:rPr>
              <w:t>ncsgInd</w:t>
            </w:r>
            <w:r w:rsidRPr="002D3917">
              <w:rPr>
                <w:rFonts w:cs="Arial"/>
                <w:lang w:eastAsia="en-GB"/>
              </w:rPr>
              <w:t xml:space="preserve"> is present, the network only configures 0ms for per-UE NCSG and FR1 NCSG and only configures 0ms or 0.75ms for FR2 NCSG. Value </w:t>
            </w:r>
            <w:r w:rsidRPr="002D3917">
              <w:rPr>
                <w:i/>
                <w:iCs/>
              </w:rPr>
              <w:t>ms0dot75</w:t>
            </w:r>
            <w:r w:rsidRPr="002D3917">
              <w:t xml:space="preserve"> </w:t>
            </w:r>
            <w:r w:rsidRPr="002D3917">
              <w:rPr>
                <w:rFonts w:cs="Arial"/>
                <w:lang w:eastAsia="en-GB"/>
              </w:rPr>
              <w:t xml:space="preserve">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7A12FC2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09A94A9" w14:textId="77777777" w:rsidR="00FB0F41" w:rsidRPr="002D3917" w:rsidRDefault="00FB0F41" w:rsidP="00B30F2E">
            <w:pPr>
              <w:pStyle w:val="TAL"/>
              <w:rPr>
                <w:b/>
                <w:bCs/>
                <w:i/>
                <w:lang w:eastAsia="en-GB"/>
              </w:rPr>
            </w:pPr>
            <w:r w:rsidRPr="002D3917">
              <w:rPr>
                <w:b/>
                <w:bCs/>
                <w:i/>
                <w:lang w:eastAsia="en-GB"/>
              </w:rPr>
              <w:t>ncsgInd</w:t>
            </w:r>
          </w:p>
          <w:p w14:paraId="554603F7" w14:textId="77777777" w:rsidR="00FB0F41" w:rsidRPr="002D3917" w:rsidRDefault="00FB0F41" w:rsidP="00B30F2E">
            <w:pPr>
              <w:pStyle w:val="TAL"/>
              <w:rPr>
                <w:iCs/>
                <w:lang w:eastAsia="en-GB"/>
              </w:rPr>
            </w:pPr>
            <w:r w:rsidRPr="002D3917">
              <w:rPr>
                <w:iCs/>
                <w:lang w:eastAsia="en-GB"/>
              </w:rPr>
              <w:t>Indicates that the measurement gap is a NCSG as specified in 38.133 [14].</w:t>
            </w:r>
          </w:p>
        </w:tc>
      </w:tr>
      <w:tr w:rsidR="00FB0F41" w:rsidRPr="002D3917" w14:paraId="411296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55FA9A6" w14:textId="77777777" w:rsidR="00FB0F41" w:rsidRPr="002D3917" w:rsidRDefault="00FB0F41" w:rsidP="00B30F2E">
            <w:pPr>
              <w:pStyle w:val="TAL"/>
              <w:rPr>
                <w:rFonts w:eastAsia="SimSun"/>
                <w:b/>
                <w:i/>
                <w:lang w:eastAsia="zh-CN"/>
              </w:rPr>
            </w:pPr>
            <w:r w:rsidRPr="002D3917">
              <w:rPr>
                <w:rFonts w:eastAsia="SimSun"/>
                <w:b/>
                <w:i/>
                <w:lang w:eastAsia="zh-CN"/>
              </w:rPr>
              <w:t>posMeasGapPreConfigToAddModList</w:t>
            </w:r>
          </w:p>
          <w:p w14:paraId="01FC248B" w14:textId="77777777" w:rsidR="00FB0F41" w:rsidRPr="002D3917" w:rsidRDefault="00FB0F41" w:rsidP="00B30F2E">
            <w:pPr>
              <w:pStyle w:val="TAL"/>
              <w:rPr>
                <w:b/>
                <w:bCs/>
                <w:i/>
                <w:lang w:eastAsia="en-GB"/>
              </w:rPr>
            </w:pPr>
            <w:r w:rsidRPr="002D3917">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2D3917">
              <w:rPr>
                <w:bCs/>
                <w:lang w:eastAsia="en-GB"/>
              </w:rPr>
              <w:t xml:space="preserve">In this version of the specification, the network does not configure </w:t>
            </w:r>
            <w:r w:rsidRPr="002D3917">
              <w:rPr>
                <w:rFonts w:eastAsia="SimSun"/>
                <w:lang w:eastAsia="zh-CN"/>
              </w:rPr>
              <w:t>preconfigured measurement gap for positioning</w:t>
            </w:r>
            <w:r w:rsidRPr="002D3917">
              <w:rPr>
                <w:bCs/>
                <w:lang w:eastAsia="en-GB"/>
              </w:rPr>
              <w:t xml:space="preserve"> together with concurrent measurement gap or MUSIM gap.</w:t>
            </w:r>
          </w:p>
        </w:tc>
      </w:tr>
      <w:tr w:rsidR="00FB0F41" w:rsidRPr="002D3917" w14:paraId="7F80A9C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301A0F" w14:textId="77777777" w:rsidR="00FB0F41" w:rsidRPr="002D3917" w:rsidRDefault="00FB0F41" w:rsidP="00B30F2E">
            <w:pPr>
              <w:pStyle w:val="TAL"/>
              <w:rPr>
                <w:rFonts w:eastAsia="SimSun"/>
                <w:b/>
                <w:i/>
                <w:lang w:eastAsia="zh-CN"/>
              </w:rPr>
            </w:pPr>
            <w:r w:rsidRPr="002D3917">
              <w:rPr>
                <w:rFonts w:eastAsia="SimSun"/>
                <w:b/>
                <w:i/>
                <w:lang w:eastAsia="zh-CN"/>
              </w:rPr>
              <w:t>posMeasGapPreConfigToReleaseList</w:t>
            </w:r>
          </w:p>
          <w:p w14:paraId="2D6464ED" w14:textId="77777777" w:rsidR="00FB0F41" w:rsidRPr="002D3917" w:rsidRDefault="00FB0F41" w:rsidP="00B30F2E">
            <w:pPr>
              <w:pStyle w:val="TAL"/>
              <w:rPr>
                <w:b/>
                <w:bCs/>
                <w:i/>
                <w:lang w:eastAsia="en-GB"/>
              </w:rPr>
            </w:pPr>
            <w:r w:rsidRPr="002D3917">
              <w:rPr>
                <w:rFonts w:eastAsia="SimSun"/>
                <w:lang w:eastAsia="zh-CN"/>
              </w:rPr>
              <w:t>List of preconfigured measurement gap for positioning to release.</w:t>
            </w:r>
          </w:p>
        </w:tc>
      </w:tr>
      <w:tr w:rsidR="00FB0F41" w:rsidRPr="002D3917" w14:paraId="7F42DD3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5FDCF76" w14:textId="77777777" w:rsidR="00FB0F41" w:rsidRPr="002D3917" w:rsidRDefault="00FB0F41" w:rsidP="00B30F2E">
            <w:pPr>
              <w:pStyle w:val="TAL"/>
              <w:rPr>
                <w:b/>
                <w:bCs/>
                <w:i/>
                <w:lang w:eastAsia="en-GB"/>
              </w:rPr>
            </w:pPr>
            <w:r w:rsidRPr="002D3917">
              <w:rPr>
                <w:b/>
                <w:bCs/>
                <w:i/>
                <w:lang w:eastAsia="en-GB"/>
              </w:rPr>
              <w:t>preConfigInd</w:t>
            </w:r>
          </w:p>
          <w:p w14:paraId="750C987D" w14:textId="77777777" w:rsidR="00FB0F41" w:rsidRPr="002D3917" w:rsidRDefault="00FB0F41" w:rsidP="00B30F2E">
            <w:pPr>
              <w:pStyle w:val="TAL"/>
              <w:rPr>
                <w:iCs/>
                <w:lang w:eastAsia="en-GB"/>
              </w:rPr>
            </w:pPr>
            <w:r w:rsidRPr="002D3917">
              <w:rPr>
                <w:iCs/>
                <w:lang w:eastAsia="en-GB"/>
              </w:rPr>
              <w:t>Indicates whether the measurement gap is a pre-configured measurement gap.</w:t>
            </w:r>
          </w:p>
        </w:tc>
      </w:tr>
      <w:tr w:rsidR="00FB0F41" w:rsidRPr="002D3917" w14:paraId="6D16D8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2D2660" w14:textId="77777777" w:rsidR="00FB0F41" w:rsidRPr="002D3917" w:rsidRDefault="00FB0F41" w:rsidP="00B30F2E">
            <w:pPr>
              <w:pStyle w:val="TAL"/>
              <w:rPr>
                <w:b/>
                <w:bCs/>
                <w:i/>
                <w:iCs/>
                <w:lang w:eastAsia="x-none"/>
              </w:rPr>
            </w:pPr>
            <w:r w:rsidRPr="002D3917">
              <w:rPr>
                <w:b/>
                <w:bCs/>
                <w:i/>
                <w:iCs/>
                <w:lang w:eastAsia="x-none"/>
              </w:rPr>
              <w:t>refFR2ServCellAsyncCA</w:t>
            </w:r>
          </w:p>
          <w:p w14:paraId="36260EE9" w14:textId="77777777" w:rsidR="00FB0F41" w:rsidRPr="002D3917" w:rsidRDefault="00FB0F41" w:rsidP="00B30F2E">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B0F41" w:rsidRPr="002D3917" w14:paraId="7144ABA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8C3B70" w14:textId="77777777" w:rsidR="00FB0F41" w:rsidRPr="002D3917" w:rsidRDefault="00FB0F41" w:rsidP="00B30F2E">
            <w:pPr>
              <w:pStyle w:val="TAL"/>
              <w:rPr>
                <w:b/>
                <w:bCs/>
                <w:i/>
                <w:lang w:eastAsia="en-GB"/>
              </w:rPr>
            </w:pPr>
            <w:r w:rsidRPr="002D3917">
              <w:rPr>
                <w:b/>
                <w:bCs/>
                <w:i/>
                <w:lang w:eastAsia="en-GB"/>
              </w:rPr>
              <w:t>refServCellIndicator</w:t>
            </w:r>
          </w:p>
          <w:p w14:paraId="3ED0F49B" w14:textId="77777777" w:rsidR="00FB0F41" w:rsidRPr="002D3917" w:rsidRDefault="00FB0F41" w:rsidP="00B30F2E">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2795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A2BA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281D0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EF126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A0955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E76CE7" w14:textId="77777777" w:rsidR="00FB0F41" w:rsidRPr="002D3917" w:rsidRDefault="00FB0F41" w:rsidP="00B30F2E">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449B1B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FR2 gap pattern to UE in:</w:t>
            </w:r>
          </w:p>
          <w:p w14:paraId="5A3465A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272C3772" w14:textId="77777777" w:rsidR="00FB0F41" w:rsidRPr="002D3917" w:rsidRDefault="00FB0F41" w:rsidP="00B30F2E">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657D559" w14:textId="77777777" w:rsidR="00FB0F41" w:rsidRPr="002D3917" w:rsidRDefault="00FB0F41" w:rsidP="00B30F2E">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FB0F41" w:rsidRPr="002D3917" w14:paraId="54AFFCE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8F0F69" w14:textId="77777777" w:rsidR="00FB0F41" w:rsidRPr="002D3917" w:rsidRDefault="00FB0F41" w:rsidP="00B30F2E">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0C4F2E4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gap pattern to UE in NE-DC or NR-DC. Otherwise, it is absent, Need R.</w:t>
            </w:r>
          </w:p>
        </w:tc>
      </w:tr>
      <w:tr w:rsidR="00FB0F41" w:rsidRPr="002D3917" w14:paraId="1F274E79" w14:textId="77777777" w:rsidTr="00B30F2E">
        <w:tc>
          <w:tcPr>
            <w:tcW w:w="4027" w:type="dxa"/>
            <w:tcBorders>
              <w:top w:val="single" w:sz="4" w:space="0" w:color="auto"/>
              <w:left w:val="single" w:sz="4" w:space="0" w:color="auto"/>
              <w:bottom w:val="single" w:sz="4" w:space="0" w:color="auto"/>
              <w:right w:val="single" w:sz="4" w:space="0" w:color="auto"/>
            </w:tcBorders>
          </w:tcPr>
          <w:p w14:paraId="7E858427" w14:textId="77777777" w:rsidR="00FB0F41" w:rsidRPr="002D3917" w:rsidRDefault="00FB0F41" w:rsidP="00B30F2E">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32BB763" w14:textId="77777777" w:rsidR="00FB0F41" w:rsidRPr="002D3917" w:rsidRDefault="00FB0F41" w:rsidP="00B30F2E">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41FA34F3" w14:textId="77777777" w:rsidR="00FB0F41" w:rsidRPr="002D3917" w:rsidRDefault="00FB0F41" w:rsidP="00FB0F41"/>
    <w:p w14:paraId="36CE2293" w14:textId="77777777" w:rsidR="00FB0F41" w:rsidRPr="002D3917" w:rsidRDefault="00FB0F41" w:rsidP="00FB0F41">
      <w:pPr>
        <w:pStyle w:val="Heading4"/>
      </w:pPr>
      <w:bookmarkStart w:id="1791" w:name="_Toc171467888"/>
      <w:r w:rsidRPr="002D3917">
        <w:t>–</w:t>
      </w:r>
      <w:r w:rsidRPr="002D3917">
        <w:tab/>
      </w:r>
      <w:r w:rsidRPr="002D3917">
        <w:rPr>
          <w:i/>
          <w:iCs/>
        </w:rPr>
        <w:t>MeasGapId</w:t>
      </w:r>
      <w:bookmarkEnd w:id="1791"/>
    </w:p>
    <w:p w14:paraId="1D112225" w14:textId="77777777" w:rsidR="00FB0F41" w:rsidRPr="002D3917" w:rsidRDefault="00FB0F41" w:rsidP="00FB0F41">
      <w:r w:rsidRPr="002D3917">
        <w:t xml:space="preserve">The IE </w:t>
      </w:r>
      <w:r w:rsidRPr="002D3917">
        <w:rPr>
          <w:i/>
        </w:rPr>
        <w:t>MeasGapId</w:t>
      </w:r>
      <w:r w:rsidRPr="002D3917">
        <w:t xml:space="preserve"> used to identify a per UE or per FR measurement gap configuration.</w:t>
      </w:r>
    </w:p>
    <w:p w14:paraId="35579685" w14:textId="77777777" w:rsidR="00FB0F41" w:rsidRPr="002D3917" w:rsidRDefault="00FB0F41" w:rsidP="00FB0F41">
      <w:pPr>
        <w:pStyle w:val="TH"/>
      </w:pPr>
      <w:r w:rsidRPr="002D3917">
        <w:rPr>
          <w:i/>
        </w:rPr>
        <w:t>MeasGapId</w:t>
      </w:r>
      <w:r w:rsidRPr="002D3917">
        <w:t xml:space="preserve"> information element</w:t>
      </w:r>
    </w:p>
    <w:p w14:paraId="7C36452E" w14:textId="77777777" w:rsidR="00FB0F41" w:rsidRPr="00E450AC" w:rsidRDefault="00FB0F41" w:rsidP="00FB0F41">
      <w:pPr>
        <w:pStyle w:val="PL"/>
        <w:rPr>
          <w:color w:val="808080"/>
        </w:rPr>
      </w:pPr>
      <w:r w:rsidRPr="00E450AC">
        <w:rPr>
          <w:color w:val="808080"/>
        </w:rPr>
        <w:t>-- ASN1START</w:t>
      </w:r>
    </w:p>
    <w:p w14:paraId="4908DFE2" w14:textId="77777777" w:rsidR="00FB0F41" w:rsidRPr="00E450AC" w:rsidRDefault="00FB0F41" w:rsidP="00FB0F41">
      <w:pPr>
        <w:pStyle w:val="PL"/>
        <w:rPr>
          <w:color w:val="808080"/>
        </w:rPr>
      </w:pPr>
      <w:r w:rsidRPr="00E450AC">
        <w:rPr>
          <w:color w:val="808080"/>
        </w:rPr>
        <w:t>-- TAG-MEASGAPID-START</w:t>
      </w:r>
    </w:p>
    <w:p w14:paraId="7481C9C6" w14:textId="77777777" w:rsidR="00FB0F41" w:rsidRPr="00E450AC" w:rsidRDefault="00FB0F41" w:rsidP="00FB0F41">
      <w:pPr>
        <w:pStyle w:val="PL"/>
      </w:pPr>
    </w:p>
    <w:p w14:paraId="3226A79E" w14:textId="77777777" w:rsidR="00FB0F41" w:rsidRPr="00E450AC" w:rsidRDefault="00FB0F41" w:rsidP="00FB0F41">
      <w:pPr>
        <w:pStyle w:val="PL"/>
      </w:pPr>
      <w:r w:rsidRPr="00E450AC">
        <w:t xml:space="preserve">MeasGapId-r17 ::=                       </w:t>
      </w:r>
      <w:r w:rsidRPr="00E450AC">
        <w:rPr>
          <w:color w:val="993366"/>
        </w:rPr>
        <w:t>INTEGER</w:t>
      </w:r>
      <w:r w:rsidRPr="00E450AC">
        <w:t xml:space="preserve"> (1..maxNrofGapId-r17)</w:t>
      </w:r>
    </w:p>
    <w:p w14:paraId="0FF92773" w14:textId="77777777" w:rsidR="00FB0F41" w:rsidRPr="00E450AC" w:rsidRDefault="00FB0F41" w:rsidP="00FB0F41">
      <w:pPr>
        <w:pStyle w:val="PL"/>
      </w:pPr>
    </w:p>
    <w:p w14:paraId="646B3274" w14:textId="77777777" w:rsidR="00FB0F41" w:rsidRPr="00E450AC" w:rsidRDefault="00FB0F41" w:rsidP="00FB0F41">
      <w:pPr>
        <w:pStyle w:val="PL"/>
        <w:rPr>
          <w:color w:val="808080"/>
        </w:rPr>
      </w:pPr>
      <w:r w:rsidRPr="00E450AC">
        <w:rPr>
          <w:color w:val="808080"/>
        </w:rPr>
        <w:t>-- TAG-MEASGAPID-STOP</w:t>
      </w:r>
    </w:p>
    <w:p w14:paraId="7F7B7782" w14:textId="77777777" w:rsidR="00FB0F41" w:rsidRPr="00E450AC" w:rsidRDefault="00FB0F41" w:rsidP="00FB0F41">
      <w:pPr>
        <w:pStyle w:val="PL"/>
        <w:rPr>
          <w:color w:val="808080"/>
        </w:rPr>
      </w:pPr>
      <w:r w:rsidRPr="00E450AC">
        <w:rPr>
          <w:color w:val="808080"/>
        </w:rPr>
        <w:t>-- ASN1STOP</w:t>
      </w:r>
    </w:p>
    <w:p w14:paraId="3EA4C198" w14:textId="77777777" w:rsidR="00FB0F41" w:rsidRPr="002D3917" w:rsidRDefault="00FB0F41" w:rsidP="00FB0F41"/>
    <w:p w14:paraId="51A3B85D" w14:textId="77777777" w:rsidR="00FB0F41" w:rsidRPr="002D3917" w:rsidRDefault="00FB0F41" w:rsidP="00FB0F41">
      <w:pPr>
        <w:pStyle w:val="Heading4"/>
        <w:rPr>
          <w:lang w:eastAsia="en-US"/>
        </w:rPr>
      </w:pPr>
      <w:bookmarkStart w:id="1792" w:name="_Toc60777254"/>
      <w:bookmarkStart w:id="1793" w:name="_Toc171467889"/>
      <w:r w:rsidRPr="002D3917">
        <w:rPr>
          <w:lang w:eastAsia="en-US"/>
        </w:rPr>
        <w:t>–</w:t>
      </w:r>
      <w:r w:rsidRPr="002D3917">
        <w:rPr>
          <w:lang w:eastAsia="en-US"/>
        </w:rPr>
        <w:tab/>
      </w:r>
      <w:r w:rsidRPr="002D3917">
        <w:rPr>
          <w:i/>
          <w:noProof/>
          <w:lang w:eastAsia="en-US"/>
        </w:rPr>
        <w:t>MeasGapSharingConfig</w:t>
      </w:r>
      <w:bookmarkEnd w:id="1792"/>
      <w:bookmarkEnd w:id="1793"/>
    </w:p>
    <w:p w14:paraId="10E4A0F4" w14:textId="77777777" w:rsidR="00FB0F41" w:rsidRPr="002D3917" w:rsidRDefault="00FB0F41" w:rsidP="00FB0F4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2DFF69F6" w14:textId="77777777" w:rsidR="00FB0F41" w:rsidRPr="002D3917" w:rsidRDefault="00FB0F41" w:rsidP="00FB0F41">
      <w:pPr>
        <w:pStyle w:val="TH"/>
      </w:pPr>
      <w:r w:rsidRPr="002D3917">
        <w:rPr>
          <w:i/>
        </w:rPr>
        <w:t>MeasGapSharingConfig</w:t>
      </w:r>
      <w:r w:rsidRPr="002D3917">
        <w:t xml:space="preserve"> information element</w:t>
      </w:r>
    </w:p>
    <w:p w14:paraId="3A90DA7C" w14:textId="77777777" w:rsidR="00FB0F41" w:rsidRPr="00E450AC" w:rsidRDefault="00FB0F41" w:rsidP="00FB0F41">
      <w:pPr>
        <w:pStyle w:val="PL"/>
        <w:rPr>
          <w:color w:val="808080"/>
        </w:rPr>
      </w:pPr>
      <w:r w:rsidRPr="00E450AC">
        <w:rPr>
          <w:color w:val="808080"/>
        </w:rPr>
        <w:t>-- ASN1START</w:t>
      </w:r>
    </w:p>
    <w:p w14:paraId="621A91E6" w14:textId="77777777" w:rsidR="00FB0F41" w:rsidRPr="00E450AC" w:rsidRDefault="00FB0F41" w:rsidP="00FB0F41">
      <w:pPr>
        <w:pStyle w:val="PL"/>
        <w:rPr>
          <w:color w:val="808080"/>
        </w:rPr>
      </w:pPr>
      <w:r w:rsidRPr="00E450AC">
        <w:rPr>
          <w:color w:val="808080"/>
        </w:rPr>
        <w:t>-- TAG-MEASGAPSHARINGCONFIG-START</w:t>
      </w:r>
    </w:p>
    <w:p w14:paraId="305C1001" w14:textId="77777777" w:rsidR="00FB0F41" w:rsidRPr="00E450AC" w:rsidRDefault="00FB0F41" w:rsidP="00FB0F41">
      <w:pPr>
        <w:pStyle w:val="PL"/>
      </w:pPr>
    </w:p>
    <w:p w14:paraId="56DEBBF8" w14:textId="77777777" w:rsidR="00FB0F41" w:rsidRPr="00E450AC" w:rsidRDefault="00FB0F41" w:rsidP="00FB0F41">
      <w:pPr>
        <w:pStyle w:val="PL"/>
      </w:pPr>
      <w:r w:rsidRPr="00E450AC">
        <w:t xml:space="preserve">MeasGapSharingConfig ::=        </w:t>
      </w:r>
      <w:r w:rsidRPr="00E450AC">
        <w:rPr>
          <w:color w:val="993366"/>
        </w:rPr>
        <w:t>SEQUENCE</w:t>
      </w:r>
      <w:r w:rsidRPr="00E450AC">
        <w:t xml:space="preserve"> {</w:t>
      </w:r>
    </w:p>
    <w:p w14:paraId="39DE0F7B" w14:textId="77777777" w:rsidR="00FB0F41" w:rsidRPr="00E450AC" w:rsidRDefault="00FB0F41" w:rsidP="00FB0F41">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704BB3A" w14:textId="77777777" w:rsidR="00FB0F41" w:rsidRPr="00E450AC" w:rsidRDefault="00FB0F41" w:rsidP="00FB0F41">
      <w:pPr>
        <w:pStyle w:val="PL"/>
      </w:pPr>
      <w:r w:rsidRPr="00E450AC">
        <w:t xml:space="preserve">    ...,</w:t>
      </w:r>
    </w:p>
    <w:p w14:paraId="2B8F55DF" w14:textId="77777777" w:rsidR="00FB0F41" w:rsidRPr="00E450AC" w:rsidRDefault="00FB0F41" w:rsidP="00FB0F41">
      <w:pPr>
        <w:pStyle w:val="PL"/>
      </w:pPr>
      <w:r w:rsidRPr="00E450AC">
        <w:t xml:space="preserve">    [[</w:t>
      </w:r>
    </w:p>
    <w:p w14:paraId="34DE0F86" w14:textId="77777777" w:rsidR="00FB0F41" w:rsidRPr="00E450AC" w:rsidRDefault="00FB0F41" w:rsidP="00FB0F41">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46065468" w14:textId="77777777" w:rsidR="00FB0F41" w:rsidRPr="00E450AC" w:rsidRDefault="00FB0F41" w:rsidP="00FB0F41">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BE0F39E" w14:textId="77777777" w:rsidR="00FB0F41" w:rsidRPr="00E450AC" w:rsidRDefault="00FB0F41" w:rsidP="00FB0F41">
      <w:pPr>
        <w:pStyle w:val="PL"/>
      </w:pPr>
      <w:r w:rsidRPr="00E450AC">
        <w:t xml:space="preserve">    ]]</w:t>
      </w:r>
    </w:p>
    <w:p w14:paraId="7FEEEC6E" w14:textId="77777777" w:rsidR="00FB0F41" w:rsidRPr="00E450AC" w:rsidRDefault="00FB0F41" w:rsidP="00FB0F41">
      <w:pPr>
        <w:pStyle w:val="PL"/>
      </w:pPr>
      <w:r w:rsidRPr="00E450AC">
        <w:t>}</w:t>
      </w:r>
    </w:p>
    <w:p w14:paraId="0BF137DE" w14:textId="77777777" w:rsidR="00FB0F41" w:rsidRPr="00E450AC" w:rsidRDefault="00FB0F41" w:rsidP="00FB0F41">
      <w:pPr>
        <w:pStyle w:val="PL"/>
      </w:pPr>
    </w:p>
    <w:p w14:paraId="3FF8F586" w14:textId="77777777" w:rsidR="00FB0F41" w:rsidRPr="00E450AC" w:rsidRDefault="00FB0F41" w:rsidP="00FB0F41">
      <w:pPr>
        <w:pStyle w:val="PL"/>
      </w:pPr>
      <w:r w:rsidRPr="00E450AC">
        <w:t xml:space="preserve">MeasGapSharingScheme::=         </w:t>
      </w:r>
      <w:r w:rsidRPr="00E450AC">
        <w:rPr>
          <w:color w:val="993366"/>
        </w:rPr>
        <w:t>ENUMERATED</w:t>
      </w:r>
      <w:r w:rsidRPr="00E450AC">
        <w:t xml:space="preserve"> {scheme00, scheme01, scheme10, scheme11}</w:t>
      </w:r>
    </w:p>
    <w:p w14:paraId="4CEFE028" w14:textId="77777777" w:rsidR="00FB0F41" w:rsidRPr="00E450AC" w:rsidRDefault="00FB0F41" w:rsidP="00FB0F41">
      <w:pPr>
        <w:pStyle w:val="PL"/>
      </w:pPr>
    </w:p>
    <w:p w14:paraId="29774D80" w14:textId="77777777" w:rsidR="00FB0F41" w:rsidRPr="00E450AC" w:rsidRDefault="00FB0F41" w:rsidP="00FB0F41">
      <w:pPr>
        <w:pStyle w:val="PL"/>
        <w:rPr>
          <w:color w:val="808080"/>
        </w:rPr>
      </w:pPr>
      <w:r w:rsidRPr="00E450AC">
        <w:rPr>
          <w:color w:val="808080"/>
        </w:rPr>
        <w:t>-- TAG-MEASGAPSHARINGCONFIG-STOP</w:t>
      </w:r>
    </w:p>
    <w:p w14:paraId="60E501B6" w14:textId="77777777" w:rsidR="00FB0F41" w:rsidRPr="00E450AC" w:rsidRDefault="00FB0F41" w:rsidP="00FB0F41">
      <w:pPr>
        <w:pStyle w:val="PL"/>
        <w:rPr>
          <w:color w:val="808080"/>
        </w:rPr>
      </w:pPr>
      <w:r w:rsidRPr="00E450AC">
        <w:rPr>
          <w:color w:val="808080"/>
        </w:rPr>
        <w:t>-- ASN1STOP</w:t>
      </w:r>
    </w:p>
    <w:p w14:paraId="4C7F97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4CB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E8E6A2" w14:textId="77777777" w:rsidR="00FB0F41" w:rsidRPr="002D3917" w:rsidRDefault="00FB0F41" w:rsidP="00B30F2E">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FB0F41" w:rsidRPr="002D3917" w14:paraId="20E19A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589C91" w14:textId="77777777" w:rsidR="00FB0F41" w:rsidRPr="002D3917" w:rsidRDefault="00FB0F41" w:rsidP="00B30F2E">
            <w:pPr>
              <w:pStyle w:val="TAL"/>
              <w:rPr>
                <w:szCs w:val="22"/>
                <w:lang w:eastAsia="sv-SE"/>
              </w:rPr>
            </w:pPr>
            <w:r w:rsidRPr="002D3917">
              <w:rPr>
                <w:b/>
                <w:i/>
                <w:szCs w:val="22"/>
                <w:lang w:eastAsia="sv-SE"/>
              </w:rPr>
              <w:t>gapSharingFR1</w:t>
            </w:r>
          </w:p>
          <w:p w14:paraId="287B6515"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1C4FF2B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9F46308" w14:textId="77777777" w:rsidR="00FB0F41" w:rsidRPr="002D3917" w:rsidRDefault="00FB0F41" w:rsidP="00B30F2E">
            <w:pPr>
              <w:pStyle w:val="TAL"/>
              <w:rPr>
                <w:szCs w:val="22"/>
                <w:lang w:eastAsia="sv-SE"/>
              </w:rPr>
            </w:pPr>
            <w:r w:rsidRPr="002D3917">
              <w:rPr>
                <w:b/>
                <w:i/>
                <w:szCs w:val="22"/>
                <w:lang w:eastAsia="sv-SE"/>
              </w:rPr>
              <w:t>gapSharingFR2</w:t>
            </w:r>
          </w:p>
          <w:p w14:paraId="7F87EB04" w14:textId="77777777" w:rsidR="00FB0F41" w:rsidRPr="002D3917" w:rsidRDefault="00FB0F41" w:rsidP="00B30F2E">
            <w:pPr>
              <w:pStyle w:val="TAL"/>
              <w:rPr>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2BEB96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2000EC" w14:textId="77777777" w:rsidR="00FB0F41" w:rsidRPr="002D3917" w:rsidRDefault="00FB0F41" w:rsidP="00B30F2E">
            <w:pPr>
              <w:pStyle w:val="TAL"/>
              <w:rPr>
                <w:szCs w:val="22"/>
                <w:lang w:eastAsia="sv-SE"/>
              </w:rPr>
            </w:pPr>
            <w:r w:rsidRPr="002D3917">
              <w:rPr>
                <w:b/>
                <w:i/>
                <w:szCs w:val="22"/>
                <w:lang w:eastAsia="sv-SE"/>
              </w:rPr>
              <w:t>gapSharingUE</w:t>
            </w:r>
          </w:p>
          <w:p w14:paraId="60D0236A"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080771B5" w14:textId="77777777" w:rsidR="00FB0F41" w:rsidRPr="002D3917" w:rsidRDefault="00FB0F41" w:rsidP="00FB0F41"/>
    <w:p w14:paraId="20A1E2EE" w14:textId="77777777" w:rsidR="00FB0F41" w:rsidRPr="002D3917" w:rsidRDefault="00FB0F41" w:rsidP="00FB0F41">
      <w:pPr>
        <w:pStyle w:val="Heading4"/>
        <w:rPr>
          <w:i/>
        </w:rPr>
      </w:pPr>
      <w:bookmarkStart w:id="1794" w:name="_Toc60777255"/>
      <w:bookmarkStart w:id="1795" w:name="_Toc171467890"/>
      <w:r w:rsidRPr="002D3917">
        <w:lastRenderedPageBreak/>
        <w:t>–</w:t>
      </w:r>
      <w:r w:rsidRPr="002D3917">
        <w:tab/>
      </w:r>
      <w:r w:rsidRPr="002D3917">
        <w:rPr>
          <w:i/>
        </w:rPr>
        <w:t>MeasId</w:t>
      </w:r>
      <w:bookmarkEnd w:id="1794"/>
      <w:bookmarkEnd w:id="1795"/>
    </w:p>
    <w:p w14:paraId="7D8B8472" w14:textId="77777777" w:rsidR="00FB0F41" w:rsidRPr="002D3917" w:rsidRDefault="00FB0F41" w:rsidP="00FB0F41">
      <w:r w:rsidRPr="002D3917">
        <w:t xml:space="preserve">The IE </w:t>
      </w:r>
      <w:r w:rsidRPr="002D3917">
        <w:rPr>
          <w:i/>
        </w:rPr>
        <w:t>MeasId</w:t>
      </w:r>
      <w:r w:rsidRPr="002D3917">
        <w:t xml:space="preserve"> is used to identify a measurement configuration, i.e., linking of a measurement object and a reporting configuration.</w:t>
      </w:r>
    </w:p>
    <w:p w14:paraId="6C650E42" w14:textId="77777777" w:rsidR="00FB0F41" w:rsidRPr="002D3917" w:rsidRDefault="00FB0F41" w:rsidP="00FB0F41">
      <w:pPr>
        <w:pStyle w:val="TH"/>
      </w:pPr>
      <w:r w:rsidRPr="002D3917">
        <w:rPr>
          <w:i/>
        </w:rPr>
        <w:t>MeasId</w:t>
      </w:r>
      <w:r w:rsidRPr="002D3917">
        <w:t xml:space="preserve"> information element</w:t>
      </w:r>
    </w:p>
    <w:p w14:paraId="7BE0FC20" w14:textId="77777777" w:rsidR="00FB0F41" w:rsidRPr="00E450AC" w:rsidRDefault="00FB0F41" w:rsidP="00FB0F41">
      <w:pPr>
        <w:pStyle w:val="PL"/>
        <w:rPr>
          <w:color w:val="808080"/>
        </w:rPr>
      </w:pPr>
      <w:r w:rsidRPr="00E450AC">
        <w:rPr>
          <w:color w:val="808080"/>
        </w:rPr>
        <w:t>-- ASN1START</w:t>
      </w:r>
    </w:p>
    <w:p w14:paraId="01354519" w14:textId="77777777" w:rsidR="00FB0F41" w:rsidRPr="00E450AC" w:rsidRDefault="00FB0F41" w:rsidP="00FB0F41">
      <w:pPr>
        <w:pStyle w:val="PL"/>
        <w:rPr>
          <w:color w:val="808080"/>
        </w:rPr>
      </w:pPr>
      <w:r w:rsidRPr="00E450AC">
        <w:rPr>
          <w:color w:val="808080"/>
        </w:rPr>
        <w:t>-- TAG-MEASID-START</w:t>
      </w:r>
    </w:p>
    <w:p w14:paraId="73A89217" w14:textId="77777777" w:rsidR="00FB0F41" w:rsidRPr="00E450AC" w:rsidRDefault="00FB0F41" w:rsidP="00FB0F41">
      <w:pPr>
        <w:pStyle w:val="PL"/>
      </w:pPr>
    </w:p>
    <w:p w14:paraId="24F97D89" w14:textId="77777777" w:rsidR="00FB0F41" w:rsidRPr="00E450AC" w:rsidRDefault="00FB0F41" w:rsidP="00FB0F41">
      <w:pPr>
        <w:pStyle w:val="PL"/>
      </w:pPr>
      <w:r w:rsidRPr="00E450AC">
        <w:t xml:space="preserve">MeasId ::=                          </w:t>
      </w:r>
      <w:r w:rsidRPr="00E450AC">
        <w:rPr>
          <w:color w:val="993366"/>
        </w:rPr>
        <w:t>INTEGER</w:t>
      </w:r>
      <w:r w:rsidRPr="00E450AC">
        <w:t xml:space="preserve"> (1..maxNrofMeasId)</w:t>
      </w:r>
    </w:p>
    <w:p w14:paraId="1251B57B" w14:textId="77777777" w:rsidR="00FB0F41" w:rsidRPr="00E450AC" w:rsidRDefault="00FB0F41" w:rsidP="00FB0F41">
      <w:pPr>
        <w:pStyle w:val="PL"/>
      </w:pPr>
    </w:p>
    <w:p w14:paraId="63ABF8D0" w14:textId="77777777" w:rsidR="00FB0F41" w:rsidRPr="00E450AC" w:rsidRDefault="00FB0F41" w:rsidP="00FB0F41">
      <w:pPr>
        <w:pStyle w:val="PL"/>
        <w:rPr>
          <w:color w:val="808080"/>
        </w:rPr>
      </w:pPr>
      <w:r w:rsidRPr="00E450AC">
        <w:rPr>
          <w:color w:val="808080"/>
        </w:rPr>
        <w:t>-- TAG-MEASID-STOP</w:t>
      </w:r>
    </w:p>
    <w:p w14:paraId="57752831" w14:textId="77777777" w:rsidR="00FB0F41" w:rsidRPr="00E450AC" w:rsidRDefault="00FB0F41" w:rsidP="00FB0F41">
      <w:pPr>
        <w:pStyle w:val="PL"/>
        <w:rPr>
          <w:color w:val="808080"/>
        </w:rPr>
      </w:pPr>
      <w:r w:rsidRPr="00E450AC">
        <w:rPr>
          <w:color w:val="808080"/>
        </w:rPr>
        <w:t>-- ASN1STOP</w:t>
      </w:r>
    </w:p>
    <w:p w14:paraId="4493B778" w14:textId="77777777" w:rsidR="00FB0F41" w:rsidRPr="002D3917" w:rsidRDefault="00FB0F41" w:rsidP="00FB0F41"/>
    <w:p w14:paraId="71F23DFF" w14:textId="77777777" w:rsidR="00FB0F41" w:rsidRPr="002D3917" w:rsidRDefault="00FB0F41" w:rsidP="00FB0F41">
      <w:pPr>
        <w:pStyle w:val="Heading4"/>
      </w:pPr>
      <w:bookmarkStart w:id="1796" w:name="_Toc60777256"/>
      <w:bookmarkStart w:id="1797" w:name="_Toc171467891"/>
      <w:r w:rsidRPr="002D3917">
        <w:t>–</w:t>
      </w:r>
      <w:r w:rsidRPr="002D3917">
        <w:tab/>
      </w:r>
      <w:r w:rsidRPr="002D3917">
        <w:rPr>
          <w:i/>
          <w:iCs/>
        </w:rPr>
        <w:t>MeasIdleConfig</w:t>
      </w:r>
      <w:bookmarkEnd w:id="1796"/>
      <w:bookmarkEnd w:id="1797"/>
    </w:p>
    <w:p w14:paraId="754163CF" w14:textId="77777777" w:rsidR="00FB0F41" w:rsidRPr="002D3917" w:rsidRDefault="00FB0F41" w:rsidP="00FB0F4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689EE5EC" w14:textId="77777777" w:rsidR="00FB0F41" w:rsidRPr="002D3917" w:rsidRDefault="00FB0F41" w:rsidP="00FB0F41">
      <w:pPr>
        <w:pStyle w:val="TH"/>
        <w:rPr>
          <w:b w:val="0"/>
        </w:rPr>
      </w:pPr>
      <w:r w:rsidRPr="002D3917">
        <w:rPr>
          <w:bCs/>
          <w:i/>
          <w:iCs/>
        </w:rPr>
        <w:t xml:space="preserve">MeasIdleConfig </w:t>
      </w:r>
      <w:r w:rsidRPr="002D3917">
        <w:t>information element</w:t>
      </w:r>
    </w:p>
    <w:p w14:paraId="32E773F7" w14:textId="77777777" w:rsidR="00FB0F41" w:rsidRPr="00E450AC" w:rsidRDefault="00FB0F41" w:rsidP="00FB0F41">
      <w:pPr>
        <w:pStyle w:val="PL"/>
        <w:rPr>
          <w:color w:val="808080"/>
        </w:rPr>
      </w:pPr>
      <w:r w:rsidRPr="00E450AC">
        <w:rPr>
          <w:color w:val="808080"/>
        </w:rPr>
        <w:t>-- ASN1START</w:t>
      </w:r>
    </w:p>
    <w:p w14:paraId="74588D6A" w14:textId="77777777" w:rsidR="00FB0F41" w:rsidRPr="00E450AC" w:rsidRDefault="00FB0F41" w:rsidP="00FB0F41">
      <w:pPr>
        <w:pStyle w:val="PL"/>
        <w:rPr>
          <w:color w:val="808080"/>
        </w:rPr>
      </w:pPr>
      <w:r w:rsidRPr="00E450AC">
        <w:rPr>
          <w:color w:val="808080"/>
        </w:rPr>
        <w:t>-- TAG-MEASIDLECONFIG-START</w:t>
      </w:r>
    </w:p>
    <w:p w14:paraId="04360EAD" w14:textId="77777777" w:rsidR="00FB0F41" w:rsidRPr="00E450AC" w:rsidRDefault="00FB0F41" w:rsidP="00FB0F41">
      <w:pPr>
        <w:pStyle w:val="PL"/>
      </w:pPr>
    </w:p>
    <w:p w14:paraId="28DDBD5E" w14:textId="77777777" w:rsidR="00FB0F41" w:rsidRPr="00E450AC" w:rsidRDefault="00FB0F41" w:rsidP="00FB0F41">
      <w:pPr>
        <w:pStyle w:val="PL"/>
      </w:pPr>
      <w:r w:rsidRPr="00E450AC">
        <w:t xml:space="preserve">MeasIdleConfigSIB-r16 ::= </w:t>
      </w:r>
      <w:r w:rsidRPr="00E450AC">
        <w:rPr>
          <w:color w:val="993366"/>
        </w:rPr>
        <w:t>SEQUENCE</w:t>
      </w:r>
      <w:r w:rsidRPr="00E450AC">
        <w:t xml:space="preserve"> {</w:t>
      </w:r>
    </w:p>
    <w:p w14:paraId="5DB693AB"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404BDCC4"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39611648" w14:textId="77777777" w:rsidR="00FB0F41" w:rsidRPr="00E450AC" w:rsidRDefault="00FB0F41" w:rsidP="00FB0F41">
      <w:pPr>
        <w:pStyle w:val="PL"/>
      </w:pPr>
      <w:r w:rsidRPr="00E450AC">
        <w:t xml:space="preserve">    ...,</w:t>
      </w:r>
    </w:p>
    <w:p w14:paraId="5CA0A225" w14:textId="77777777" w:rsidR="00FB0F41" w:rsidRPr="00E450AC" w:rsidRDefault="00FB0F41" w:rsidP="00FB0F41">
      <w:pPr>
        <w:pStyle w:val="PL"/>
      </w:pPr>
      <w:r w:rsidRPr="00E450AC">
        <w:t xml:space="preserve">    [[</w:t>
      </w:r>
    </w:p>
    <w:p w14:paraId="1979450D" w14:textId="77777777" w:rsidR="00FB0F41" w:rsidRPr="00E450AC" w:rsidRDefault="00FB0F41" w:rsidP="00FB0F41">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5C5AD4DE"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3A53DFD" w14:textId="77777777" w:rsidR="00FB0F41" w:rsidRPr="00E450AC" w:rsidRDefault="00FB0F41" w:rsidP="00FB0F41">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547D79F" w14:textId="77777777" w:rsidR="00FB0F41" w:rsidRPr="00E450AC" w:rsidRDefault="00FB0F41" w:rsidP="00FB0F41">
      <w:pPr>
        <w:pStyle w:val="PL"/>
        <w:rPr>
          <w:color w:val="808080"/>
        </w:rPr>
      </w:pPr>
      <w:r w:rsidRPr="00E450AC">
        <w:t xml:space="preserve">    </w:t>
      </w:r>
      <w:bookmarkStart w:id="1798" w:name="_Hlk160606269"/>
      <w:r w:rsidRPr="00E450AC">
        <w:t>measIdleValidityDuration</w:t>
      </w:r>
      <w:bookmarkEnd w:id="1798"/>
      <w:r w:rsidRPr="00E450AC">
        <w:t xml:space="preserve">-r18         MeasurementValidityDuration-r18                                         </w:t>
      </w:r>
      <w:r w:rsidRPr="00E450AC">
        <w:rPr>
          <w:color w:val="993366"/>
        </w:rPr>
        <w:t>OPTIONAL</w:t>
      </w:r>
      <w:r w:rsidRPr="00E450AC">
        <w:t xml:space="preserve">,    </w:t>
      </w:r>
      <w:r w:rsidRPr="00E450AC">
        <w:rPr>
          <w:color w:val="808080"/>
        </w:rPr>
        <w:t>-- Need S</w:t>
      </w:r>
    </w:p>
    <w:p w14:paraId="0027B7E5"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0EC68A76" w14:textId="77777777" w:rsidR="00FB0F41" w:rsidRPr="00E450AC" w:rsidRDefault="00FB0F41" w:rsidP="00FB0F41">
      <w:pPr>
        <w:pStyle w:val="PL"/>
      </w:pPr>
      <w:r w:rsidRPr="00E450AC">
        <w:t xml:space="preserve">    ]]</w:t>
      </w:r>
    </w:p>
    <w:p w14:paraId="71BA822B" w14:textId="77777777" w:rsidR="00FB0F41" w:rsidRPr="00E450AC" w:rsidRDefault="00FB0F41" w:rsidP="00FB0F41">
      <w:pPr>
        <w:pStyle w:val="PL"/>
      </w:pPr>
      <w:r w:rsidRPr="00E450AC">
        <w:t>}</w:t>
      </w:r>
    </w:p>
    <w:p w14:paraId="1B20A7C3" w14:textId="77777777" w:rsidR="00FB0F41" w:rsidRPr="00E450AC" w:rsidRDefault="00FB0F41" w:rsidP="00FB0F41">
      <w:pPr>
        <w:pStyle w:val="PL"/>
      </w:pPr>
    </w:p>
    <w:p w14:paraId="4ED09E5C" w14:textId="77777777" w:rsidR="00FB0F41" w:rsidRPr="00E450AC" w:rsidRDefault="00FB0F41" w:rsidP="00FB0F41">
      <w:pPr>
        <w:pStyle w:val="PL"/>
      </w:pPr>
      <w:r w:rsidRPr="00E450AC">
        <w:t xml:space="preserve">MeasIdleConfigDedicated-r16 ::= </w:t>
      </w:r>
      <w:r w:rsidRPr="00E450AC">
        <w:rPr>
          <w:color w:val="993366"/>
        </w:rPr>
        <w:t>SEQUENCE</w:t>
      </w:r>
      <w:r w:rsidRPr="00E450AC">
        <w:t xml:space="preserve"> {</w:t>
      </w:r>
    </w:p>
    <w:p w14:paraId="345803F1"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2F9C0A32"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103FEB3F" w14:textId="77777777" w:rsidR="00FB0F41" w:rsidRPr="00E450AC" w:rsidRDefault="00FB0F41" w:rsidP="00FB0F41">
      <w:pPr>
        <w:pStyle w:val="PL"/>
      </w:pPr>
      <w:r w:rsidRPr="00E450AC">
        <w:t xml:space="preserve">    measIdleDuration-r16            </w:t>
      </w:r>
      <w:r w:rsidRPr="00E450AC">
        <w:rPr>
          <w:color w:val="993366"/>
        </w:rPr>
        <w:t>ENUMERATED</w:t>
      </w:r>
      <w:r w:rsidRPr="00E450AC">
        <w:t>{sec10, sec30, sec60, sec120, sec180, sec240, sec300, spare},</w:t>
      </w:r>
    </w:p>
    <w:p w14:paraId="7F308382" w14:textId="77777777" w:rsidR="00FB0F41" w:rsidRPr="00E450AC" w:rsidRDefault="00FB0F41" w:rsidP="00FB0F41">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03321834" w14:textId="77777777" w:rsidR="00FB0F41" w:rsidRPr="00E450AC" w:rsidRDefault="00FB0F41" w:rsidP="00FB0F41">
      <w:pPr>
        <w:pStyle w:val="PL"/>
      </w:pPr>
      <w:r w:rsidRPr="00E450AC">
        <w:t xml:space="preserve">    ...,</w:t>
      </w:r>
    </w:p>
    <w:p w14:paraId="33D72DAD" w14:textId="77777777" w:rsidR="00FB0F41" w:rsidRPr="00E450AC" w:rsidRDefault="00FB0F41" w:rsidP="00FB0F41">
      <w:pPr>
        <w:pStyle w:val="PL"/>
      </w:pPr>
      <w:r w:rsidRPr="00E450AC">
        <w:t xml:space="preserve">    [[</w:t>
      </w:r>
    </w:p>
    <w:p w14:paraId="610014D3"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5B2BBE5D" w14:textId="77777777" w:rsidR="00FB0F41" w:rsidRPr="00E450AC" w:rsidRDefault="00FB0F41" w:rsidP="00FB0F41">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3832DC37"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1236E913" w14:textId="77777777" w:rsidR="00FB0F41" w:rsidRPr="00E450AC" w:rsidRDefault="00FB0F41" w:rsidP="00FB0F41">
      <w:pPr>
        <w:pStyle w:val="PL"/>
      </w:pPr>
      <w:r w:rsidRPr="00E450AC">
        <w:t xml:space="preserve">    ]]</w:t>
      </w:r>
    </w:p>
    <w:p w14:paraId="5F982F21" w14:textId="77777777" w:rsidR="00FB0F41" w:rsidRPr="00E450AC" w:rsidRDefault="00FB0F41" w:rsidP="00FB0F41">
      <w:pPr>
        <w:pStyle w:val="PL"/>
      </w:pPr>
      <w:r w:rsidRPr="00E450AC">
        <w:t>}</w:t>
      </w:r>
    </w:p>
    <w:p w14:paraId="6C54EBCA" w14:textId="77777777" w:rsidR="00FB0F41" w:rsidRPr="00E450AC" w:rsidRDefault="00FB0F41" w:rsidP="00FB0F41">
      <w:pPr>
        <w:pStyle w:val="PL"/>
      </w:pPr>
    </w:p>
    <w:p w14:paraId="10E68651" w14:textId="77777777" w:rsidR="00FB0F41" w:rsidRPr="00E450AC" w:rsidRDefault="00FB0F41" w:rsidP="00FB0F41">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76BB947C" w14:textId="77777777" w:rsidR="00FB0F41" w:rsidRPr="00E450AC" w:rsidRDefault="00FB0F41" w:rsidP="00FB0F41">
      <w:pPr>
        <w:pStyle w:val="PL"/>
      </w:pPr>
    </w:p>
    <w:p w14:paraId="153C48B1" w14:textId="77777777" w:rsidR="00FB0F41" w:rsidRPr="00E450AC" w:rsidRDefault="00FB0F41" w:rsidP="00FB0F41">
      <w:pPr>
        <w:pStyle w:val="PL"/>
      </w:pPr>
      <w:r w:rsidRPr="00E450AC">
        <w:t xml:space="preserve">ValidityArea-r16 ::=             </w:t>
      </w:r>
      <w:r w:rsidRPr="00E450AC">
        <w:rPr>
          <w:color w:val="993366"/>
        </w:rPr>
        <w:t>SEQUENCE</w:t>
      </w:r>
      <w:r w:rsidRPr="00E450AC">
        <w:t xml:space="preserve"> {</w:t>
      </w:r>
    </w:p>
    <w:p w14:paraId="44BD7AA7" w14:textId="77777777" w:rsidR="00FB0F41" w:rsidRPr="00E450AC" w:rsidRDefault="00FB0F41" w:rsidP="00FB0F41">
      <w:pPr>
        <w:pStyle w:val="PL"/>
      </w:pPr>
      <w:r w:rsidRPr="00E450AC">
        <w:t xml:space="preserve">    carrierFreq-r16                  ARFCN-ValueNR,</w:t>
      </w:r>
    </w:p>
    <w:p w14:paraId="34173608" w14:textId="77777777" w:rsidR="00FB0F41" w:rsidRPr="00E450AC" w:rsidRDefault="00FB0F41" w:rsidP="00FB0F41">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798090D1" w14:textId="77777777" w:rsidR="00FB0F41" w:rsidRPr="00E450AC" w:rsidRDefault="00FB0F41" w:rsidP="00FB0F41">
      <w:pPr>
        <w:pStyle w:val="PL"/>
      </w:pPr>
      <w:r w:rsidRPr="00E450AC">
        <w:t>}</w:t>
      </w:r>
    </w:p>
    <w:p w14:paraId="54409FCE" w14:textId="77777777" w:rsidR="00FB0F41" w:rsidRPr="00E450AC" w:rsidRDefault="00FB0F41" w:rsidP="00FB0F41">
      <w:pPr>
        <w:pStyle w:val="PL"/>
      </w:pPr>
    </w:p>
    <w:p w14:paraId="4E3F81AB" w14:textId="77777777" w:rsidR="00FB0F41" w:rsidRPr="00E450AC" w:rsidRDefault="00FB0F41" w:rsidP="00FB0F41">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755E632C" w14:textId="77777777" w:rsidR="00FB0F41" w:rsidRPr="00E450AC" w:rsidRDefault="00FB0F41" w:rsidP="00FB0F41">
      <w:pPr>
        <w:pStyle w:val="PL"/>
      </w:pPr>
    </w:p>
    <w:p w14:paraId="410F77F6" w14:textId="77777777" w:rsidR="00FB0F41" w:rsidRPr="00E450AC" w:rsidRDefault="00FB0F41" w:rsidP="00FB0F41">
      <w:pPr>
        <w:pStyle w:val="PL"/>
      </w:pPr>
      <w:r w:rsidRPr="00E450AC">
        <w:t xml:space="preserve">MeasIdleCarrierNR-r16 ::=        </w:t>
      </w:r>
      <w:r w:rsidRPr="00E450AC">
        <w:rPr>
          <w:color w:val="993366"/>
        </w:rPr>
        <w:t>SEQUENCE</w:t>
      </w:r>
      <w:r w:rsidRPr="00E450AC">
        <w:t xml:space="preserve"> {</w:t>
      </w:r>
    </w:p>
    <w:p w14:paraId="0979DE47" w14:textId="77777777" w:rsidR="00FB0F41" w:rsidRPr="00E450AC" w:rsidRDefault="00FB0F41" w:rsidP="00FB0F41">
      <w:pPr>
        <w:pStyle w:val="PL"/>
      </w:pPr>
      <w:r w:rsidRPr="00E450AC">
        <w:t xml:space="preserve">    carrierFreq-r16                  ARFCN-ValueNR,</w:t>
      </w:r>
    </w:p>
    <w:p w14:paraId="23510F54" w14:textId="77777777" w:rsidR="00FB0F41" w:rsidRPr="00E450AC" w:rsidRDefault="00FB0F41" w:rsidP="00FB0F41">
      <w:pPr>
        <w:pStyle w:val="PL"/>
      </w:pPr>
      <w:r w:rsidRPr="00E450AC">
        <w:t xml:space="preserve">    ssbSubcarrierSpacing-r16         SubcarrierSpacing,</w:t>
      </w:r>
    </w:p>
    <w:p w14:paraId="77C5D29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7B2C08B2" w14:textId="77777777" w:rsidR="00FB0F41" w:rsidRPr="00E450AC" w:rsidRDefault="00FB0F41" w:rsidP="00FB0F41">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635696F6" w14:textId="77777777" w:rsidR="00FB0F41" w:rsidRPr="00E450AC" w:rsidRDefault="00FB0F41" w:rsidP="00FB0F41">
      <w:pPr>
        <w:pStyle w:val="PL"/>
      </w:pPr>
      <w:r w:rsidRPr="00E450AC">
        <w:t xml:space="preserve">    reportQuantities-r16             </w:t>
      </w:r>
      <w:r w:rsidRPr="00E450AC">
        <w:rPr>
          <w:color w:val="993366"/>
        </w:rPr>
        <w:t>ENUMERATED</w:t>
      </w:r>
      <w:r w:rsidRPr="00E450AC">
        <w:t xml:space="preserve"> {rsrp, rsrq, both},</w:t>
      </w:r>
    </w:p>
    <w:p w14:paraId="0BEA56C7" w14:textId="77777777" w:rsidR="00FB0F41" w:rsidRPr="00E450AC" w:rsidRDefault="00FB0F41" w:rsidP="00FB0F41">
      <w:pPr>
        <w:pStyle w:val="PL"/>
      </w:pPr>
      <w:r w:rsidRPr="00E450AC">
        <w:t xml:space="preserve">    qualityThreshold-r16             </w:t>
      </w:r>
      <w:r w:rsidRPr="00E450AC">
        <w:rPr>
          <w:color w:val="993366"/>
        </w:rPr>
        <w:t>SEQUENCE</w:t>
      </w:r>
      <w:r w:rsidRPr="00E450AC">
        <w:t xml:space="preserve"> {</w:t>
      </w:r>
    </w:p>
    <w:p w14:paraId="380FC9FD" w14:textId="77777777" w:rsidR="00FB0F41" w:rsidRPr="00E450AC" w:rsidRDefault="00FB0F41" w:rsidP="00FB0F41">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50C4C381" w14:textId="77777777" w:rsidR="00FB0F41" w:rsidRPr="00E450AC" w:rsidRDefault="00FB0F41" w:rsidP="00FB0F41">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278D087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8AF746" w14:textId="77777777" w:rsidR="00FB0F41" w:rsidRPr="00E450AC" w:rsidRDefault="00FB0F41" w:rsidP="00FB0F41">
      <w:pPr>
        <w:pStyle w:val="PL"/>
      </w:pPr>
      <w:r w:rsidRPr="00E450AC">
        <w:t xml:space="preserve">    ssb-MeasConfig-r16               </w:t>
      </w:r>
      <w:r w:rsidRPr="00E450AC">
        <w:rPr>
          <w:color w:val="993366"/>
        </w:rPr>
        <w:t>SEQUENCE</w:t>
      </w:r>
      <w:r w:rsidRPr="00E450AC">
        <w:t xml:space="preserve"> {</w:t>
      </w:r>
    </w:p>
    <w:p w14:paraId="363D3928" w14:textId="77777777" w:rsidR="00FB0F41" w:rsidRPr="00E450AC" w:rsidRDefault="00FB0F41" w:rsidP="00FB0F41">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5C68F9E" w14:textId="77777777" w:rsidR="00FB0F41" w:rsidRPr="00E450AC" w:rsidRDefault="00FB0F41" w:rsidP="00FB0F41">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0D80834F" w14:textId="77777777" w:rsidR="00FB0F41" w:rsidRPr="00E450AC" w:rsidRDefault="00FB0F41" w:rsidP="00FB0F41">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63A1830" w14:textId="77777777" w:rsidR="00FB0F41" w:rsidRPr="00E450AC" w:rsidRDefault="00FB0F41" w:rsidP="00FB0F41">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4DBE9C8A" w14:textId="77777777" w:rsidR="00FB0F41" w:rsidRPr="00E450AC" w:rsidRDefault="00FB0F41" w:rsidP="00FB0F41">
      <w:pPr>
        <w:pStyle w:val="PL"/>
      </w:pPr>
      <w:r w:rsidRPr="00E450AC">
        <w:t xml:space="preserve">        deriveSSB-IndexFromCell-r16         </w:t>
      </w:r>
      <w:r w:rsidRPr="00E450AC">
        <w:rPr>
          <w:color w:val="993366"/>
        </w:rPr>
        <w:t>BOOLEAN</w:t>
      </w:r>
      <w:r w:rsidRPr="00E450AC">
        <w:t>,</w:t>
      </w:r>
    </w:p>
    <w:p w14:paraId="24882F54" w14:textId="77777777" w:rsidR="00FB0F41" w:rsidRPr="00E450AC" w:rsidRDefault="00FB0F41" w:rsidP="00FB0F41">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178C71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DD8B29" w14:textId="77777777" w:rsidR="00FB0F41" w:rsidRPr="00E450AC" w:rsidRDefault="00FB0F41" w:rsidP="00FB0F41">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2B305AE5" w14:textId="77777777" w:rsidR="00FB0F41" w:rsidRPr="00E450AC" w:rsidRDefault="00FB0F41" w:rsidP="00FB0F41">
      <w:pPr>
        <w:pStyle w:val="PL"/>
      </w:pPr>
      <w:r w:rsidRPr="00E450AC">
        <w:t xml:space="preserve">    ...</w:t>
      </w:r>
    </w:p>
    <w:p w14:paraId="791BC31B" w14:textId="77777777" w:rsidR="00FB0F41" w:rsidRPr="00E450AC" w:rsidRDefault="00FB0F41" w:rsidP="00FB0F41">
      <w:pPr>
        <w:pStyle w:val="PL"/>
      </w:pPr>
      <w:r w:rsidRPr="00E450AC">
        <w:t>}</w:t>
      </w:r>
    </w:p>
    <w:p w14:paraId="3918D154" w14:textId="77777777" w:rsidR="00FB0F41" w:rsidRPr="00E450AC" w:rsidRDefault="00FB0F41" w:rsidP="00FB0F41">
      <w:pPr>
        <w:pStyle w:val="PL"/>
      </w:pPr>
    </w:p>
    <w:p w14:paraId="08235A5C" w14:textId="77777777" w:rsidR="00FB0F41" w:rsidRPr="00E450AC" w:rsidRDefault="00FB0F41" w:rsidP="00FB0F41">
      <w:pPr>
        <w:pStyle w:val="PL"/>
      </w:pPr>
      <w:r w:rsidRPr="00E450AC">
        <w:t xml:space="preserve">MeasIdleCarrierEUTRA-r16 ::=     </w:t>
      </w:r>
      <w:r w:rsidRPr="00E450AC">
        <w:rPr>
          <w:color w:val="993366"/>
        </w:rPr>
        <w:t>SEQUENCE</w:t>
      </w:r>
      <w:r w:rsidRPr="00E450AC">
        <w:t xml:space="preserve"> {</w:t>
      </w:r>
    </w:p>
    <w:p w14:paraId="4F4E42E7" w14:textId="77777777" w:rsidR="00FB0F41" w:rsidRPr="00E450AC" w:rsidRDefault="00FB0F41" w:rsidP="00FB0F41">
      <w:pPr>
        <w:pStyle w:val="PL"/>
      </w:pPr>
      <w:r w:rsidRPr="00E450AC">
        <w:t xml:space="preserve">    carrierFreqEUTRA-r16             ARFCN-ValueEUTRA,</w:t>
      </w:r>
    </w:p>
    <w:p w14:paraId="08697CB3" w14:textId="77777777" w:rsidR="00FB0F41" w:rsidRPr="00E450AC" w:rsidRDefault="00FB0F41" w:rsidP="00FB0F41">
      <w:pPr>
        <w:pStyle w:val="PL"/>
      </w:pPr>
      <w:r w:rsidRPr="00E450AC">
        <w:t xml:space="preserve">    allowedMeasBandwidth-r16         EUTRA-AllowedMeasBandwidth,</w:t>
      </w:r>
    </w:p>
    <w:p w14:paraId="51E19E44" w14:textId="77777777" w:rsidR="00FB0F41" w:rsidRPr="00E450AC" w:rsidRDefault="00FB0F41" w:rsidP="00FB0F41">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57817C3B" w14:textId="77777777" w:rsidR="00FB0F41" w:rsidRPr="00E450AC" w:rsidRDefault="00FB0F41" w:rsidP="00FB0F41">
      <w:pPr>
        <w:pStyle w:val="PL"/>
      </w:pPr>
      <w:r w:rsidRPr="00E450AC">
        <w:t xml:space="preserve">    reportQuantitiesEUTRA-r16        </w:t>
      </w:r>
      <w:r w:rsidRPr="00E450AC">
        <w:rPr>
          <w:color w:val="993366"/>
        </w:rPr>
        <w:t>ENUMERATED</w:t>
      </w:r>
      <w:r w:rsidRPr="00E450AC">
        <w:t xml:space="preserve"> {rsrp, rsrq, both},</w:t>
      </w:r>
    </w:p>
    <w:p w14:paraId="1D87C1FF" w14:textId="77777777" w:rsidR="00FB0F41" w:rsidRPr="00E450AC" w:rsidRDefault="00FB0F41" w:rsidP="00FB0F41">
      <w:pPr>
        <w:pStyle w:val="PL"/>
      </w:pPr>
      <w:r w:rsidRPr="00E450AC">
        <w:t xml:space="preserve">    qualityThresholdEUTRA-r16        </w:t>
      </w:r>
      <w:r w:rsidRPr="00E450AC">
        <w:rPr>
          <w:color w:val="993366"/>
        </w:rPr>
        <w:t>SEQUENCE</w:t>
      </w:r>
      <w:r w:rsidRPr="00E450AC">
        <w:t xml:space="preserve"> {</w:t>
      </w:r>
    </w:p>
    <w:p w14:paraId="7C2A0FF3" w14:textId="77777777" w:rsidR="00FB0F41" w:rsidRPr="00E450AC" w:rsidRDefault="00FB0F41" w:rsidP="00FB0F41">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74B2E5F2" w14:textId="77777777" w:rsidR="00FB0F41" w:rsidRPr="00E450AC" w:rsidRDefault="00FB0F41" w:rsidP="00FB0F41">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0E2C5AB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A1FF2B" w14:textId="77777777" w:rsidR="00FB0F41" w:rsidRPr="00E450AC" w:rsidRDefault="00FB0F41" w:rsidP="00FB0F41">
      <w:pPr>
        <w:pStyle w:val="PL"/>
      </w:pPr>
      <w:r w:rsidRPr="00E450AC">
        <w:t xml:space="preserve">    ...</w:t>
      </w:r>
    </w:p>
    <w:p w14:paraId="1FC6EDCA" w14:textId="77777777" w:rsidR="00FB0F41" w:rsidRPr="00E450AC" w:rsidRDefault="00FB0F41" w:rsidP="00FB0F41">
      <w:pPr>
        <w:pStyle w:val="PL"/>
      </w:pPr>
      <w:r w:rsidRPr="00E450AC">
        <w:t>}</w:t>
      </w:r>
    </w:p>
    <w:p w14:paraId="2D9D17B4" w14:textId="77777777" w:rsidR="00FB0F41" w:rsidRPr="00E450AC" w:rsidRDefault="00FB0F41" w:rsidP="00FB0F41">
      <w:pPr>
        <w:pStyle w:val="PL"/>
      </w:pPr>
    </w:p>
    <w:p w14:paraId="7EA32C81" w14:textId="77777777" w:rsidR="00FB0F41" w:rsidRPr="00E450AC" w:rsidRDefault="00FB0F41" w:rsidP="00FB0F41">
      <w:pPr>
        <w:pStyle w:val="PL"/>
      </w:pPr>
      <w:r w:rsidRPr="00E450AC">
        <w:t xml:space="preserve">MeasReselectionCarrierNR-r18 ::= </w:t>
      </w:r>
      <w:r w:rsidRPr="00E450AC">
        <w:rPr>
          <w:color w:val="993366"/>
        </w:rPr>
        <w:t>SEQUENCE</w:t>
      </w:r>
      <w:r w:rsidRPr="00E450AC">
        <w:t xml:space="preserve"> {</w:t>
      </w:r>
    </w:p>
    <w:p w14:paraId="54EF4214" w14:textId="77777777" w:rsidR="00FB0F41" w:rsidRPr="00E450AC" w:rsidRDefault="00FB0F41" w:rsidP="00FB0F41">
      <w:pPr>
        <w:pStyle w:val="PL"/>
      </w:pPr>
      <w:r w:rsidRPr="00E450AC">
        <w:t xml:space="preserve">    carrierFreq-r18                  ARFCN-ValueNR,</w:t>
      </w:r>
    </w:p>
    <w:p w14:paraId="79C6E4C9" w14:textId="77777777" w:rsidR="00FB0F41" w:rsidRPr="00E450AC" w:rsidRDefault="00FB0F41" w:rsidP="00FB0F41">
      <w:pPr>
        <w:pStyle w:val="PL"/>
      </w:pPr>
      <w:r w:rsidRPr="00E450AC">
        <w:t xml:space="preserve">    ...</w:t>
      </w:r>
    </w:p>
    <w:p w14:paraId="5E43E5F5" w14:textId="77777777" w:rsidR="00FB0F41" w:rsidRPr="00E450AC" w:rsidRDefault="00FB0F41" w:rsidP="00FB0F41">
      <w:pPr>
        <w:pStyle w:val="PL"/>
      </w:pPr>
      <w:r w:rsidRPr="00E450AC">
        <w:t>}</w:t>
      </w:r>
    </w:p>
    <w:p w14:paraId="6DD9DA6B" w14:textId="77777777" w:rsidR="00FB0F41" w:rsidRPr="00E450AC" w:rsidRDefault="00FB0F41" w:rsidP="00FB0F41">
      <w:pPr>
        <w:pStyle w:val="PL"/>
      </w:pPr>
    </w:p>
    <w:p w14:paraId="599D22B8" w14:textId="77777777" w:rsidR="00FB0F41" w:rsidRPr="00E450AC" w:rsidRDefault="00FB0F41" w:rsidP="00FB0F41">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7C49E3C0" w14:textId="77777777" w:rsidR="00FB0F41" w:rsidRPr="00E450AC" w:rsidRDefault="00FB0F41" w:rsidP="00FB0F41">
      <w:pPr>
        <w:pStyle w:val="PL"/>
      </w:pPr>
    </w:p>
    <w:p w14:paraId="39B34711" w14:textId="77777777" w:rsidR="00FB0F41" w:rsidRPr="00E450AC" w:rsidRDefault="00FB0F41" w:rsidP="00FB0F41">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2DBA3D01" w14:textId="77777777" w:rsidR="00FB0F41" w:rsidRPr="00E450AC" w:rsidRDefault="00FB0F41" w:rsidP="00FB0F41">
      <w:pPr>
        <w:pStyle w:val="PL"/>
      </w:pPr>
    </w:p>
    <w:p w14:paraId="5CC3236E" w14:textId="77777777" w:rsidR="00FB0F41" w:rsidRPr="00E450AC" w:rsidRDefault="00FB0F41" w:rsidP="00FB0F41">
      <w:pPr>
        <w:pStyle w:val="PL"/>
      </w:pPr>
      <w:r w:rsidRPr="00E450AC">
        <w:t xml:space="preserve">BeamMeasConfigIdle-NR-r16  ::=   </w:t>
      </w:r>
      <w:r w:rsidRPr="00E450AC">
        <w:rPr>
          <w:color w:val="993366"/>
        </w:rPr>
        <w:t>SEQUENCE</w:t>
      </w:r>
      <w:r w:rsidRPr="00E450AC">
        <w:t xml:space="preserve"> {</w:t>
      </w:r>
    </w:p>
    <w:p w14:paraId="45332B85" w14:textId="77777777" w:rsidR="00FB0F41" w:rsidRPr="00E450AC" w:rsidRDefault="00FB0F41" w:rsidP="00FB0F41">
      <w:pPr>
        <w:pStyle w:val="PL"/>
      </w:pPr>
      <w:r w:rsidRPr="00E450AC">
        <w:t xml:space="preserve">    reportQuantityRS-Indexes-r16     </w:t>
      </w:r>
      <w:r w:rsidRPr="00E450AC">
        <w:rPr>
          <w:color w:val="993366"/>
        </w:rPr>
        <w:t>ENUMERATED</w:t>
      </w:r>
      <w:r w:rsidRPr="00E450AC">
        <w:t xml:space="preserve"> {rsrp, rsrq, both},</w:t>
      </w:r>
    </w:p>
    <w:p w14:paraId="5719711F" w14:textId="77777777" w:rsidR="00FB0F41" w:rsidRPr="00E450AC" w:rsidRDefault="00FB0F41" w:rsidP="00FB0F41">
      <w:pPr>
        <w:pStyle w:val="PL"/>
      </w:pPr>
      <w:r w:rsidRPr="00E450AC">
        <w:t xml:space="preserve">    maxNrofRS-IndexesToReport-r16    </w:t>
      </w:r>
      <w:r w:rsidRPr="00E450AC">
        <w:rPr>
          <w:color w:val="993366"/>
        </w:rPr>
        <w:t>INTEGER</w:t>
      </w:r>
      <w:r w:rsidRPr="00E450AC">
        <w:t xml:space="preserve"> (1.. maxNrofIndexesToReport),</w:t>
      </w:r>
    </w:p>
    <w:p w14:paraId="06158A02" w14:textId="77777777" w:rsidR="00FB0F41" w:rsidRPr="00E450AC" w:rsidRDefault="00FB0F41" w:rsidP="00FB0F41">
      <w:pPr>
        <w:pStyle w:val="PL"/>
      </w:pPr>
      <w:r w:rsidRPr="00E450AC">
        <w:t xml:space="preserve">    includeBeamMeasurements-r16      </w:t>
      </w:r>
      <w:r w:rsidRPr="00E450AC">
        <w:rPr>
          <w:color w:val="993366"/>
        </w:rPr>
        <w:t>BOOLEAN</w:t>
      </w:r>
    </w:p>
    <w:p w14:paraId="035C16BE" w14:textId="77777777" w:rsidR="00FB0F41" w:rsidRPr="00E450AC" w:rsidRDefault="00FB0F41" w:rsidP="00FB0F41">
      <w:pPr>
        <w:pStyle w:val="PL"/>
      </w:pPr>
      <w:r w:rsidRPr="00E450AC">
        <w:t>}</w:t>
      </w:r>
    </w:p>
    <w:p w14:paraId="7EE12A59" w14:textId="77777777" w:rsidR="00FB0F41" w:rsidRPr="00E450AC" w:rsidRDefault="00FB0F41" w:rsidP="00FB0F41">
      <w:pPr>
        <w:pStyle w:val="PL"/>
      </w:pPr>
    </w:p>
    <w:p w14:paraId="1F22826F" w14:textId="77777777" w:rsidR="00FB0F41" w:rsidRPr="00E450AC" w:rsidRDefault="00FB0F41" w:rsidP="00FB0F41">
      <w:pPr>
        <w:pStyle w:val="PL"/>
      </w:pPr>
      <w:r w:rsidRPr="00E450AC">
        <w:t xml:space="preserve">RSRQ-RangeEUTRA-r16 ::=   </w:t>
      </w:r>
      <w:r w:rsidRPr="00E450AC">
        <w:rPr>
          <w:color w:val="993366"/>
        </w:rPr>
        <w:t>INTEGER</w:t>
      </w:r>
      <w:r w:rsidRPr="00E450AC">
        <w:t xml:space="preserve"> (-30..46)</w:t>
      </w:r>
    </w:p>
    <w:p w14:paraId="09F29799" w14:textId="77777777" w:rsidR="00FB0F41" w:rsidRPr="00E450AC" w:rsidRDefault="00FB0F41" w:rsidP="00FB0F41">
      <w:pPr>
        <w:pStyle w:val="PL"/>
      </w:pPr>
    </w:p>
    <w:p w14:paraId="3AAE6FB2" w14:textId="77777777" w:rsidR="00FB0F41" w:rsidRPr="00E450AC" w:rsidRDefault="00FB0F41" w:rsidP="00FB0F41">
      <w:pPr>
        <w:pStyle w:val="PL"/>
        <w:rPr>
          <w:color w:val="808080"/>
        </w:rPr>
      </w:pPr>
      <w:r w:rsidRPr="00E450AC">
        <w:rPr>
          <w:color w:val="808080"/>
        </w:rPr>
        <w:t>-- TAG-MEASIDLECONFIG-STOP</w:t>
      </w:r>
    </w:p>
    <w:p w14:paraId="50FFD276" w14:textId="77777777" w:rsidR="00FB0F41" w:rsidRPr="00E450AC" w:rsidRDefault="00FB0F41" w:rsidP="00FB0F41">
      <w:pPr>
        <w:pStyle w:val="PL"/>
        <w:rPr>
          <w:color w:val="808080"/>
        </w:rPr>
      </w:pPr>
      <w:r w:rsidRPr="00E450AC">
        <w:rPr>
          <w:color w:val="808080"/>
        </w:rPr>
        <w:t>-- ASN1STOP</w:t>
      </w:r>
    </w:p>
    <w:p w14:paraId="0139C7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66D0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AEAE70" w14:textId="77777777" w:rsidR="00FB0F41" w:rsidRPr="002D3917" w:rsidRDefault="00FB0F41" w:rsidP="00B30F2E">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FB0F41" w:rsidRPr="002D3917" w14:paraId="2F287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48BED4" w14:textId="77777777" w:rsidR="00FB0F41" w:rsidRPr="002D3917" w:rsidRDefault="00FB0F41" w:rsidP="00B30F2E">
            <w:pPr>
              <w:pStyle w:val="TAL"/>
              <w:rPr>
                <w:b/>
                <w:i/>
                <w:noProof/>
                <w:lang w:eastAsia="en-GB"/>
              </w:rPr>
            </w:pPr>
            <w:r w:rsidRPr="002D3917">
              <w:rPr>
                <w:b/>
                <w:i/>
                <w:noProof/>
                <w:lang w:eastAsia="en-GB"/>
              </w:rPr>
              <w:t>absThreshSS-BlocksConsolidation</w:t>
            </w:r>
          </w:p>
          <w:p w14:paraId="40CDB869" w14:textId="77777777" w:rsidR="00FB0F41" w:rsidRPr="002D3917" w:rsidRDefault="00FB0F41" w:rsidP="00B30F2E">
            <w:pPr>
              <w:pStyle w:val="TAL"/>
              <w:rPr>
                <w:szCs w:val="22"/>
                <w:lang w:eastAsia="en-GB"/>
              </w:rPr>
            </w:pPr>
            <w:r w:rsidRPr="002D3917">
              <w:rPr>
                <w:bCs/>
                <w:iCs/>
                <w:noProof/>
                <w:lang w:eastAsia="en-GB"/>
              </w:rPr>
              <w:t>Threshold for consolidation of L1 measurements per RS index.</w:t>
            </w:r>
          </w:p>
        </w:tc>
      </w:tr>
      <w:tr w:rsidR="00FB0F41" w:rsidRPr="002D3917" w14:paraId="186795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2FA149" w14:textId="77777777" w:rsidR="00FB0F41" w:rsidRPr="002D3917" w:rsidRDefault="00FB0F41" w:rsidP="00B30F2E">
            <w:pPr>
              <w:pStyle w:val="TAL"/>
              <w:rPr>
                <w:b/>
                <w:i/>
                <w:noProof/>
                <w:lang w:eastAsia="en-GB"/>
              </w:rPr>
            </w:pPr>
            <w:r w:rsidRPr="002D3917">
              <w:rPr>
                <w:b/>
                <w:i/>
                <w:noProof/>
                <w:lang w:eastAsia="en-GB"/>
              </w:rPr>
              <w:t>beamMeasConfigIdle</w:t>
            </w:r>
          </w:p>
          <w:p w14:paraId="444B50CD" w14:textId="77777777" w:rsidR="00FB0F41" w:rsidRPr="002D3917" w:rsidRDefault="00FB0F41" w:rsidP="00B30F2E">
            <w:pPr>
              <w:pStyle w:val="TAL"/>
              <w:rPr>
                <w:bCs/>
                <w:iCs/>
                <w:noProof/>
                <w:lang w:eastAsia="en-GB"/>
              </w:rPr>
            </w:pPr>
            <w:r w:rsidRPr="002D3917">
              <w:rPr>
                <w:bCs/>
                <w:iCs/>
                <w:noProof/>
                <w:lang w:eastAsia="en-GB"/>
              </w:rPr>
              <w:t>Indicates the beam level measurement configuration.</w:t>
            </w:r>
          </w:p>
        </w:tc>
      </w:tr>
      <w:tr w:rsidR="00FB0F41" w:rsidRPr="002D3917" w14:paraId="28299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A9E55" w14:textId="77777777" w:rsidR="00FB0F41" w:rsidRPr="002D3917" w:rsidRDefault="00FB0F41" w:rsidP="00B30F2E">
            <w:pPr>
              <w:pStyle w:val="TAL"/>
              <w:rPr>
                <w:b/>
                <w:i/>
                <w:noProof/>
                <w:lang w:eastAsia="en-GB"/>
              </w:rPr>
            </w:pPr>
            <w:r w:rsidRPr="002D3917">
              <w:rPr>
                <w:b/>
                <w:i/>
                <w:noProof/>
                <w:lang w:eastAsia="en-GB"/>
              </w:rPr>
              <w:t>carrierFreq</w:t>
            </w:r>
          </w:p>
          <w:p w14:paraId="3BC8F9F2" w14:textId="77777777" w:rsidR="00FB0F41" w:rsidRPr="002D3917" w:rsidRDefault="00FB0F41" w:rsidP="00B30F2E">
            <w:pPr>
              <w:pStyle w:val="TAL"/>
              <w:rPr>
                <w:bCs/>
                <w:iCs/>
                <w:noProof/>
                <w:lang w:eastAsia="en-GB"/>
              </w:rPr>
            </w:pPr>
            <w:r w:rsidRPr="002D3917">
              <w:rPr>
                <w:bCs/>
                <w:iCs/>
                <w:noProof/>
                <w:lang w:eastAsia="en-GB"/>
              </w:rPr>
              <w:t>Indicates the NR carrier frequency to be used for measurements during RRC_IDLE or RRC_INACTIVE.</w:t>
            </w:r>
          </w:p>
        </w:tc>
      </w:tr>
      <w:tr w:rsidR="00FB0F41" w:rsidRPr="002D3917" w14:paraId="0AD988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518363" w14:textId="77777777" w:rsidR="00FB0F41" w:rsidRPr="002D3917" w:rsidRDefault="00FB0F41" w:rsidP="00B30F2E">
            <w:pPr>
              <w:pStyle w:val="TAL"/>
              <w:rPr>
                <w:b/>
                <w:i/>
                <w:noProof/>
                <w:lang w:eastAsia="en-GB"/>
              </w:rPr>
            </w:pPr>
            <w:r w:rsidRPr="002D3917">
              <w:rPr>
                <w:b/>
                <w:i/>
                <w:noProof/>
                <w:lang w:eastAsia="en-GB"/>
              </w:rPr>
              <w:t>carrierFreqEUTRA</w:t>
            </w:r>
          </w:p>
          <w:p w14:paraId="782A53B0" w14:textId="77777777" w:rsidR="00FB0F41" w:rsidRPr="002D3917" w:rsidRDefault="00FB0F41" w:rsidP="00B30F2E">
            <w:pPr>
              <w:pStyle w:val="TAL"/>
              <w:rPr>
                <w:bCs/>
                <w:iCs/>
                <w:noProof/>
                <w:lang w:eastAsia="en-GB"/>
              </w:rPr>
            </w:pPr>
            <w:r w:rsidRPr="002D3917">
              <w:rPr>
                <w:bCs/>
                <w:iCs/>
                <w:noProof/>
                <w:lang w:eastAsia="en-GB"/>
              </w:rPr>
              <w:t>Indicates the E-UTRA carrier frequency to be used for measurements during RRC_IDLE or RRC_INACTIVE.</w:t>
            </w:r>
          </w:p>
        </w:tc>
      </w:tr>
      <w:tr w:rsidR="00FB0F41" w:rsidRPr="002D3917" w14:paraId="1EB286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4D5FF5" w14:textId="77777777" w:rsidR="00FB0F41" w:rsidRPr="002D3917" w:rsidRDefault="00FB0F41" w:rsidP="00B30F2E">
            <w:pPr>
              <w:pStyle w:val="TAL"/>
              <w:rPr>
                <w:b/>
                <w:i/>
                <w:noProof/>
                <w:lang w:eastAsia="en-GB"/>
              </w:rPr>
            </w:pPr>
            <w:r w:rsidRPr="002D3917">
              <w:rPr>
                <w:b/>
                <w:i/>
                <w:noProof/>
                <w:lang w:eastAsia="en-GB"/>
              </w:rPr>
              <w:t>deriveSSB-IndexFromCell</w:t>
            </w:r>
          </w:p>
          <w:p w14:paraId="7167303D" w14:textId="77777777" w:rsidR="00FB0F41" w:rsidRPr="002D3917" w:rsidRDefault="00FB0F41" w:rsidP="00B30F2E">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B0F41" w:rsidRPr="002D3917" w14:paraId="13DCAC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05E1B" w14:textId="77777777" w:rsidR="00FB0F41" w:rsidRPr="002D3917" w:rsidRDefault="00FB0F41" w:rsidP="00B30F2E">
            <w:pPr>
              <w:pStyle w:val="TAL"/>
              <w:rPr>
                <w:b/>
                <w:i/>
                <w:noProof/>
                <w:lang w:eastAsia="en-GB"/>
              </w:rPr>
            </w:pPr>
            <w:r w:rsidRPr="002D3917">
              <w:rPr>
                <w:b/>
                <w:i/>
                <w:noProof/>
                <w:lang w:eastAsia="en-GB"/>
              </w:rPr>
              <w:t>frequencyBandList</w:t>
            </w:r>
          </w:p>
          <w:p w14:paraId="71B6FB89" w14:textId="77777777" w:rsidR="00FB0F41" w:rsidRPr="002D3917" w:rsidRDefault="00FB0F41" w:rsidP="00B30F2E">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B0F41" w:rsidRPr="002D3917" w14:paraId="516624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D51CC" w14:textId="77777777" w:rsidR="00FB0F41" w:rsidRPr="002D3917" w:rsidRDefault="00FB0F41" w:rsidP="00B30F2E">
            <w:pPr>
              <w:pStyle w:val="TAL"/>
              <w:rPr>
                <w:b/>
                <w:i/>
                <w:noProof/>
                <w:lang w:eastAsia="en-GB"/>
              </w:rPr>
            </w:pPr>
            <w:r w:rsidRPr="002D3917">
              <w:rPr>
                <w:b/>
                <w:i/>
                <w:noProof/>
                <w:lang w:eastAsia="en-GB"/>
              </w:rPr>
              <w:t>includeBeamMeasurements</w:t>
            </w:r>
          </w:p>
          <w:p w14:paraId="2C97AA1F" w14:textId="77777777" w:rsidR="00FB0F41" w:rsidRPr="002D3917" w:rsidRDefault="00FB0F41" w:rsidP="00B30F2E">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FB0F41" w:rsidRPr="002D3917" w14:paraId="51C864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9DC500" w14:textId="77777777" w:rsidR="00FB0F41" w:rsidRPr="002D3917" w:rsidRDefault="00FB0F41" w:rsidP="00B30F2E">
            <w:pPr>
              <w:pStyle w:val="TAL"/>
              <w:rPr>
                <w:b/>
                <w:i/>
                <w:noProof/>
                <w:lang w:eastAsia="en-GB"/>
              </w:rPr>
            </w:pPr>
            <w:r w:rsidRPr="002D3917">
              <w:rPr>
                <w:b/>
                <w:i/>
                <w:noProof/>
                <w:lang w:eastAsia="en-GB"/>
              </w:rPr>
              <w:t>maxNrofRS-IndexesToReport</w:t>
            </w:r>
          </w:p>
          <w:p w14:paraId="7D9B819D" w14:textId="77777777" w:rsidR="00FB0F41" w:rsidRPr="002D3917" w:rsidRDefault="00FB0F41" w:rsidP="00B30F2E">
            <w:pPr>
              <w:pStyle w:val="TAL"/>
              <w:rPr>
                <w:bCs/>
                <w:iCs/>
                <w:noProof/>
                <w:lang w:eastAsia="en-GB"/>
              </w:rPr>
            </w:pPr>
            <w:r w:rsidRPr="002D3917">
              <w:rPr>
                <w:bCs/>
                <w:iCs/>
                <w:noProof/>
                <w:lang w:eastAsia="en-GB"/>
              </w:rPr>
              <w:t>Max number of beam indices to include in the idle/inactive measurement result.</w:t>
            </w:r>
          </w:p>
        </w:tc>
      </w:tr>
      <w:tr w:rsidR="00FB0F41" w:rsidRPr="002D3917" w14:paraId="5E1F9D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C2E999" w14:textId="77777777" w:rsidR="00FB0F41" w:rsidRPr="002D3917" w:rsidRDefault="00FB0F41" w:rsidP="00B30F2E">
            <w:pPr>
              <w:pStyle w:val="TAL"/>
              <w:rPr>
                <w:b/>
                <w:i/>
                <w:noProof/>
                <w:lang w:eastAsia="en-GB"/>
              </w:rPr>
            </w:pPr>
            <w:r w:rsidRPr="002D3917">
              <w:rPr>
                <w:b/>
                <w:i/>
                <w:noProof/>
                <w:lang w:eastAsia="en-GB"/>
              </w:rPr>
              <w:t>measCellListEUTRA</w:t>
            </w:r>
          </w:p>
          <w:p w14:paraId="4388472F" w14:textId="77777777" w:rsidR="00FB0F41" w:rsidRPr="002D3917" w:rsidRDefault="00FB0F41" w:rsidP="00B30F2E">
            <w:pPr>
              <w:pStyle w:val="TAL"/>
              <w:rPr>
                <w:b/>
                <w:i/>
                <w:noProof/>
                <w:lang w:eastAsia="en-GB"/>
              </w:rPr>
            </w:pPr>
            <w:r w:rsidRPr="002D3917">
              <w:rPr>
                <w:lang w:eastAsia="en-GB"/>
              </w:rPr>
              <w:t>Indicates the list of E-UTRA cells which the UE is requested to measure and report for idle/inactive measurements.</w:t>
            </w:r>
          </w:p>
        </w:tc>
      </w:tr>
      <w:tr w:rsidR="00FB0F41" w:rsidRPr="002D3917" w14:paraId="2B9228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DDD602" w14:textId="77777777" w:rsidR="00FB0F41" w:rsidRPr="002D3917" w:rsidRDefault="00FB0F41" w:rsidP="00B30F2E">
            <w:pPr>
              <w:pStyle w:val="TAL"/>
              <w:rPr>
                <w:b/>
                <w:i/>
                <w:noProof/>
                <w:lang w:eastAsia="en-GB"/>
              </w:rPr>
            </w:pPr>
            <w:r w:rsidRPr="002D3917">
              <w:rPr>
                <w:b/>
                <w:i/>
                <w:noProof/>
                <w:lang w:eastAsia="en-GB"/>
              </w:rPr>
              <w:t>measCellListNR</w:t>
            </w:r>
          </w:p>
          <w:p w14:paraId="426804EF" w14:textId="77777777" w:rsidR="00FB0F41" w:rsidRPr="002D3917" w:rsidRDefault="00FB0F41" w:rsidP="00B30F2E">
            <w:pPr>
              <w:pStyle w:val="TAL"/>
              <w:rPr>
                <w:b/>
                <w:i/>
                <w:noProof/>
                <w:lang w:eastAsia="en-GB"/>
              </w:rPr>
            </w:pPr>
            <w:r w:rsidRPr="002D3917">
              <w:rPr>
                <w:lang w:eastAsia="en-GB"/>
              </w:rPr>
              <w:t>Indicates the list of NR cells which the UE is requested to measure and report for idle/inactive measurements.</w:t>
            </w:r>
          </w:p>
        </w:tc>
      </w:tr>
      <w:tr w:rsidR="00FB0F41" w:rsidRPr="002D3917" w14:paraId="4973FF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2AA05C" w14:textId="77777777" w:rsidR="00FB0F41" w:rsidRPr="002D3917" w:rsidRDefault="00FB0F41" w:rsidP="00B30F2E">
            <w:pPr>
              <w:pStyle w:val="TAL"/>
              <w:rPr>
                <w:b/>
                <w:i/>
                <w:noProof/>
                <w:lang w:eastAsia="en-GB"/>
              </w:rPr>
            </w:pPr>
            <w:r w:rsidRPr="002D3917">
              <w:rPr>
                <w:b/>
                <w:i/>
                <w:noProof/>
                <w:lang w:eastAsia="en-GB"/>
              </w:rPr>
              <w:t>measIdleCarrierListEUTRA</w:t>
            </w:r>
          </w:p>
          <w:p w14:paraId="7B56BBEA" w14:textId="77777777" w:rsidR="00FB0F41" w:rsidRPr="002D3917" w:rsidRDefault="00FB0F41" w:rsidP="00B30F2E">
            <w:pPr>
              <w:pStyle w:val="TAL"/>
              <w:rPr>
                <w:bCs/>
                <w:iCs/>
                <w:noProof/>
                <w:lang w:eastAsia="en-GB"/>
              </w:rPr>
            </w:pPr>
            <w:r w:rsidRPr="002D3917">
              <w:rPr>
                <w:bCs/>
                <w:iCs/>
                <w:noProof/>
                <w:lang w:eastAsia="en-GB"/>
              </w:rPr>
              <w:t>Indicates the E-UTRA carriers to be measured during RRC_IDLE or RRC_INACTIVE.</w:t>
            </w:r>
          </w:p>
        </w:tc>
      </w:tr>
      <w:tr w:rsidR="00FB0F41" w:rsidRPr="002D3917" w14:paraId="03073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4CA33" w14:textId="77777777" w:rsidR="00FB0F41" w:rsidRPr="002D3917" w:rsidRDefault="00FB0F41" w:rsidP="00B30F2E">
            <w:pPr>
              <w:pStyle w:val="TAL"/>
              <w:rPr>
                <w:b/>
                <w:i/>
                <w:noProof/>
                <w:lang w:eastAsia="en-GB"/>
              </w:rPr>
            </w:pPr>
            <w:r w:rsidRPr="002D3917">
              <w:rPr>
                <w:b/>
                <w:i/>
                <w:noProof/>
                <w:lang w:eastAsia="en-GB"/>
              </w:rPr>
              <w:t>measIdleCarrierListNR</w:t>
            </w:r>
          </w:p>
          <w:p w14:paraId="586DB009" w14:textId="77777777" w:rsidR="00FB0F41" w:rsidRPr="002D3917" w:rsidRDefault="00FB0F41" w:rsidP="00B30F2E">
            <w:pPr>
              <w:pStyle w:val="TAL"/>
              <w:rPr>
                <w:bCs/>
                <w:iCs/>
                <w:noProof/>
                <w:lang w:eastAsia="en-GB"/>
              </w:rPr>
            </w:pPr>
            <w:r w:rsidRPr="002D3917">
              <w:rPr>
                <w:bCs/>
                <w:iCs/>
                <w:noProof/>
                <w:lang w:eastAsia="en-GB"/>
              </w:rPr>
              <w:t>Indicates the NR carriers to be measured during RRC_IDLE or RRC_INACTIVE.</w:t>
            </w:r>
          </w:p>
        </w:tc>
      </w:tr>
      <w:tr w:rsidR="00FB0F41" w:rsidRPr="002D3917" w14:paraId="1D40BFE0" w14:textId="77777777" w:rsidTr="00B30F2E">
        <w:tc>
          <w:tcPr>
            <w:tcW w:w="14173" w:type="dxa"/>
            <w:tcBorders>
              <w:top w:val="single" w:sz="4" w:space="0" w:color="auto"/>
              <w:left w:val="single" w:sz="4" w:space="0" w:color="auto"/>
              <w:bottom w:val="single" w:sz="4" w:space="0" w:color="auto"/>
              <w:right w:val="single" w:sz="4" w:space="0" w:color="auto"/>
            </w:tcBorders>
          </w:tcPr>
          <w:p w14:paraId="47786834" w14:textId="77777777" w:rsidR="00FB0F41" w:rsidRPr="002D3917" w:rsidRDefault="00FB0F41" w:rsidP="00B30F2E">
            <w:pPr>
              <w:pStyle w:val="TAL"/>
              <w:rPr>
                <w:b/>
                <w:bCs/>
                <w:i/>
                <w:iCs/>
                <w:noProof/>
                <w:lang w:eastAsia="en-GB"/>
              </w:rPr>
            </w:pPr>
            <w:r w:rsidRPr="002D3917">
              <w:rPr>
                <w:b/>
                <w:bCs/>
                <w:i/>
                <w:iCs/>
                <w:noProof/>
                <w:lang w:eastAsia="en-GB"/>
              </w:rPr>
              <w:t>measIdleCarrierListNR-LessThan5MHz</w:t>
            </w:r>
          </w:p>
          <w:p w14:paraId="714272F3" w14:textId="77777777" w:rsidR="00FB0F41" w:rsidRPr="002D3917" w:rsidRDefault="00FB0F41" w:rsidP="00B30F2E">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D852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DC7EB" w14:textId="77777777" w:rsidR="00FB0F41" w:rsidRPr="002D3917" w:rsidRDefault="00FB0F41" w:rsidP="00B30F2E">
            <w:pPr>
              <w:pStyle w:val="TAL"/>
              <w:rPr>
                <w:b/>
                <w:i/>
                <w:szCs w:val="22"/>
                <w:lang w:eastAsia="sv-SE"/>
              </w:rPr>
            </w:pPr>
            <w:r w:rsidRPr="002D3917">
              <w:rPr>
                <w:b/>
                <w:i/>
                <w:noProof/>
                <w:lang w:eastAsia="en-GB"/>
              </w:rPr>
              <w:t>measIdleDuration</w:t>
            </w:r>
          </w:p>
          <w:p w14:paraId="23BB7085" w14:textId="77777777" w:rsidR="00FB0F41" w:rsidRPr="002D3917" w:rsidRDefault="00FB0F41" w:rsidP="00B30F2E">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FB0F41" w:rsidRPr="002D3917" w14:paraId="64684DC8" w14:textId="77777777" w:rsidTr="00B30F2E">
        <w:tc>
          <w:tcPr>
            <w:tcW w:w="14173" w:type="dxa"/>
            <w:tcBorders>
              <w:top w:val="single" w:sz="4" w:space="0" w:color="auto"/>
              <w:left w:val="single" w:sz="4" w:space="0" w:color="auto"/>
              <w:bottom w:val="single" w:sz="4" w:space="0" w:color="auto"/>
              <w:right w:val="single" w:sz="4" w:space="0" w:color="auto"/>
            </w:tcBorders>
          </w:tcPr>
          <w:p w14:paraId="4DD7E9A4" w14:textId="77777777" w:rsidR="00FB0F41" w:rsidRPr="002D3917" w:rsidRDefault="00FB0F41" w:rsidP="00B30F2E">
            <w:pPr>
              <w:pStyle w:val="TAL"/>
              <w:rPr>
                <w:b/>
                <w:i/>
                <w:noProof/>
                <w:lang w:eastAsia="en-GB"/>
              </w:rPr>
            </w:pPr>
            <w:r w:rsidRPr="002D3917">
              <w:rPr>
                <w:b/>
                <w:i/>
                <w:noProof/>
                <w:lang w:eastAsia="en-GB"/>
              </w:rPr>
              <w:t>measIdleValidityDuration, measReselectionValidityDuration</w:t>
            </w:r>
          </w:p>
          <w:p w14:paraId="6F2B1F9A" w14:textId="77777777" w:rsidR="00FB0F41" w:rsidRPr="002D3917" w:rsidRDefault="00FB0F41" w:rsidP="00B30F2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5</w:t>
            </w:r>
            <w:r w:rsidRPr="002D3917">
              <w:rPr>
                <w:bCs/>
                <w:iCs/>
                <w:noProof/>
                <w:lang w:eastAsia="en-GB"/>
              </w:rPr>
              <w:t xml:space="preserve"> correspond to 5 seconds, value </w:t>
            </w:r>
            <w:r w:rsidRPr="002D3917">
              <w:rPr>
                <w:bCs/>
                <w:i/>
                <w:noProof/>
                <w:lang w:eastAsia="en-GB"/>
              </w:rPr>
              <w:t>s10</w:t>
            </w:r>
            <w:r w:rsidRPr="002D3917">
              <w:rPr>
                <w:bCs/>
                <w:iCs/>
                <w:noProof/>
                <w:lang w:eastAsia="en-GB"/>
              </w:rPr>
              <w:t xml:space="preserve"> correspond to 10 seconds and so on.</w:t>
            </w:r>
          </w:p>
        </w:tc>
      </w:tr>
      <w:tr w:rsidR="00FB0F41" w:rsidRPr="002D3917" w14:paraId="2CE849C8" w14:textId="77777777" w:rsidTr="00B30F2E">
        <w:tc>
          <w:tcPr>
            <w:tcW w:w="14173" w:type="dxa"/>
            <w:tcBorders>
              <w:top w:val="single" w:sz="4" w:space="0" w:color="auto"/>
              <w:left w:val="single" w:sz="4" w:space="0" w:color="auto"/>
              <w:bottom w:val="single" w:sz="4" w:space="0" w:color="auto"/>
              <w:right w:val="single" w:sz="4" w:space="0" w:color="auto"/>
            </w:tcBorders>
          </w:tcPr>
          <w:p w14:paraId="107CCECC" w14:textId="77777777" w:rsidR="00FB0F41" w:rsidRPr="002D3917" w:rsidRDefault="00FB0F41" w:rsidP="00B30F2E">
            <w:pPr>
              <w:pStyle w:val="TAL"/>
              <w:rPr>
                <w:b/>
                <w:i/>
                <w:noProof/>
                <w:lang w:eastAsia="en-GB"/>
              </w:rPr>
            </w:pPr>
            <w:r w:rsidRPr="002D3917">
              <w:rPr>
                <w:b/>
                <w:i/>
                <w:noProof/>
                <w:lang w:eastAsia="en-GB"/>
              </w:rPr>
              <w:t>measReselectionCarrierListNR</w:t>
            </w:r>
          </w:p>
          <w:p w14:paraId="1F16131F" w14:textId="77777777" w:rsidR="00FB0F41" w:rsidRPr="002D3917" w:rsidRDefault="00FB0F41" w:rsidP="00B30F2E">
            <w:pPr>
              <w:pStyle w:val="TAL"/>
              <w:rPr>
                <w:b/>
                <w:i/>
                <w:noProof/>
                <w:lang w:eastAsia="en-GB"/>
              </w:rPr>
            </w:pPr>
            <w:r w:rsidRPr="002D3917">
              <w:rPr>
                <w:bCs/>
                <w:iCs/>
                <w:noProof/>
                <w:lang w:eastAsia="en-GB"/>
              </w:rPr>
              <w:t>Indicates the NR carriers for reselection measurement reporting.</w:t>
            </w:r>
          </w:p>
        </w:tc>
      </w:tr>
      <w:tr w:rsidR="00FB0F41" w:rsidRPr="002D3917" w14:paraId="473B1D76" w14:textId="77777777" w:rsidTr="00B30F2E">
        <w:tc>
          <w:tcPr>
            <w:tcW w:w="14173" w:type="dxa"/>
            <w:tcBorders>
              <w:top w:val="single" w:sz="4" w:space="0" w:color="auto"/>
              <w:left w:val="single" w:sz="4" w:space="0" w:color="auto"/>
              <w:bottom w:val="single" w:sz="4" w:space="0" w:color="auto"/>
              <w:right w:val="single" w:sz="4" w:space="0" w:color="auto"/>
            </w:tcBorders>
          </w:tcPr>
          <w:p w14:paraId="66633600" w14:textId="77777777" w:rsidR="00FB0F41" w:rsidRPr="002D3917" w:rsidRDefault="00FB0F41" w:rsidP="00B30F2E">
            <w:pPr>
              <w:pStyle w:val="TAL"/>
              <w:rPr>
                <w:b/>
                <w:bCs/>
                <w:i/>
                <w:iCs/>
                <w:noProof/>
                <w:lang w:eastAsia="en-GB"/>
              </w:rPr>
            </w:pPr>
            <w:r w:rsidRPr="002D3917">
              <w:rPr>
                <w:b/>
                <w:bCs/>
                <w:i/>
                <w:iCs/>
                <w:noProof/>
                <w:lang w:eastAsia="en-GB"/>
              </w:rPr>
              <w:t>measReselectionCarrierListNR-LessThan5MHz</w:t>
            </w:r>
          </w:p>
          <w:p w14:paraId="071B8E9F" w14:textId="77777777" w:rsidR="00FB0F41" w:rsidRPr="002D3917" w:rsidRDefault="00FB0F41" w:rsidP="00B30F2E">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5866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61E72" w14:textId="77777777" w:rsidR="00FB0F41" w:rsidRPr="002D3917" w:rsidRDefault="00FB0F41" w:rsidP="00B30F2E">
            <w:pPr>
              <w:pStyle w:val="TAL"/>
              <w:rPr>
                <w:b/>
                <w:i/>
                <w:noProof/>
                <w:lang w:eastAsia="en-GB"/>
              </w:rPr>
            </w:pPr>
            <w:r w:rsidRPr="002D3917">
              <w:rPr>
                <w:b/>
                <w:i/>
                <w:noProof/>
                <w:lang w:eastAsia="en-GB"/>
              </w:rPr>
              <w:t>nrofSS-BlocksToAverage</w:t>
            </w:r>
          </w:p>
          <w:p w14:paraId="342AC871" w14:textId="77777777" w:rsidR="00FB0F41" w:rsidRPr="002D3917" w:rsidRDefault="00FB0F41" w:rsidP="00B30F2E">
            <w:pPr>
              <w:pStyle w:val="TAL"/>
              <w:rPr>
                <w:bCs/>
                <w:iCs/>
                <w:noProof/>
                <w:lang w:eastAsia="en-GB"/>
              </w:rPr>
            </w:pPr>
            <w:r w:rsidRPr="002D3917">
              <w:rPr>
                <w:bCs/>
                <w:iCs/>
                <w:noProof/>
                <w:lang w:eastAsia="en-GB"/>
              </w:rPr>
              <w:t>Number of SS blocks to average for cell measurement derivation.</w:t>
            </w:r>
          </w:p>
        </w:tc>
      </w:tr>
      <w:tr w:rsidR="00FB0F41" w:rsidRPr="002D3917" w14:paraId="6649B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5D3E9C" w14:textId="77777777" w:rsidR="00FB0F41" w:rsidRPr="002D3917" w:rsidRDefault="00FB0F41" w:rsidP="00B30F2E">
            <w:pPr>
              <w:pStyle w:val="TAL"/>
              <w:rPr>
                <w:b/>
                <w:i/>
                <w:noProof/>
                <w:lang w:eastAsia="en-GB"/>
              </w:rPr>
            </w:pPr>
            <w:r w:rsidRPr="002D3917">
              <w:rPr>
                <w:b/>
                <w:i/>
                <w:noProof/>
                <w:lang w:eastAsia="en-GB"/>
              </w:rPr>
              <w:lastRenderedPageBreak/>
              <w:t>qualityThreshold</w:t>
            </w:r>
          </w:p>
          <w:p w14:paraId="6E379B32"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NR measurements.</w:t>
            </w:r>
          </w:p>
        </w:tc>
      </w:tr>
      <w:tr w:rsidR="00FB0F41" w:rsidRPr="002D3917" w14:paraId="3F4A38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7E6D2E" w14:textId="77777777" w:rsidR="00FB0F41" w:rsidRPr="002D3917" w:rsidRDefault="00FB0F41" w:rsidP="00B30F2E">
            <w:pPr>
              <w:pStyle w:val="TAL"/>
              <w:rPr>
                <w:b/>
                <w:i/>
                <w:noProof/>
                <w:lang w:eastAsia="en-GB"/>
              </w:rPr>
            </w:pPr>
            <w:r w:rsidRPr="002D3917">
              <w:rPr>
                <w:b/>
                <w:i/>
                <w:noProof/>
                <w:lang w:eastAsia="en-GB"/>
              </w:rPr>
              <w:t>qualityThresholdEUTRA</w:t>
            </w:r>
          </w:p>
          <w:p w14:paraId="712F512E"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E-UTRA measurements.</w:t>
            </w:r>
          </w:p>
        </w:tc>
      </w:tr>
      <w:tr w:rsidR="00FB0F41" w:rsidRPr="002D3917" w14:paraId="3F336B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53AF4" w14:textId="77777777" w:rsidR="00FB0F41" w:rsidRPr="002D3917" w:rsidRDefault="00FB0F41" w:rsidP="00B30F2E">
            <w:pPr>
              <w:pStyle w:val="TAL"/>
              <w:rPr>
                <w:b/>
                <w:i/>
                <w:noProof/>
                <w:lang w:eastAsia="en-GB"/>
              </w:rPr>
            </w:pPr>
            <w:r w:rsidRPr="002D3917">
              <w:rPr>
                <w:b/>
                <w:i/>
                <w:noProof/>
                <w:lang w:eastAsia="en-GB"/>
              </w:rPr>
              <w:t>reportQuantities</w:t>
            </w:r>
          </w:p>
          <w:p w14:paraId="356357FE" w14:textId="77777777" w:rsidR="00FB0F41" w:rsidRPr="002D3917" w:rsidRDefault="00FB0F41" w:rsidP="00B30F2E">
            <w:pPr>
              <w:pStyle w:val="TAL"/>
              <w:rPr>
                <w:b/>
                <w:i/>
                <w:noProof/>
                <w:lang w:eastAsia="en-GB"/>
              </w:rPr>
            </w:pPr>
            <w:r w:rsidRPr="002D3917">
              <w:rPr>
                <w:lang w:eastAsia="en-GB"/>
              </w:rPr>
              <w:t xml:space="preserve">Indicates which measurement quantities UE is requested to report in the idle/inactive measurement report. </w:t>
            </w:r>
          </w:p>
        </w:tc>
      </w:tr>
      <w:tr w:rsidR="00FB0F41" w:rsidRPr="002D3917" w14:paraId="7688B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9A7B2" w14:textId="77777777" w:rsidR="00FB0F41" w:rsidRPr="002D3917" w:rsidRDefault="00FB0F41" w:rsidP="00B30F2E">
            <w:pPr>
              <w:pStyle w:val="TAL"/>
              <w:rPr>
                <w:b/>
                <w:i/>
                <w:noProof/>
                <w:lang w:eastAsia="en-GB"/>
              </w:rPr>
            </w:pPr>
            <w:r w:rsidRPr="002D3917">
              <w:rPr>
                <w:b/>
                <w:i/>
                <w:noProof/>
                <w:lang w:eastAsia="en-GB"/>
              </w:rPr>
              <w:t>reportQuantitiesEUTRA</w:t>
            </w:r>
          </w:p>
          <w:p w14:paraId="31932F42" w14:textId="77777777" w:rsidR="00FB0F41" w:rsidRPr="002D3917" w:rsidRDefault="00FB0F41" w:rsidP="00B30F2E">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FB0F41" w:rsidRPr="002D3917" w14:paraId="143442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F13F70" w14:textId="77777777" w:rsidR="00FB0F41" w:rsidRPr="002D3917" w:rsidRDefault="00FB0F41" w:rsidP="00B30F2E">
            <w:pPr>
              <w:pStyle w:val="TAL"/>
              <w:rPr>
                <w:b/>
                <w:i/>
                <w:noProof/>
                <w:lang w:eastAsia="en-GB"/>
              </w:rPr>
            </w:pPr>
            <w:r w:rsidRPr="002D3917">
              <w:rPr>
                <w:b/>
                <w:i/>
                <w:noProof/>
                <w:lang w:eastAsia="en-GB"/>
              </w:rPr>
              <w:t>reportQuantityRS-Indexes</w:t>
            </w:r>
          </w:p>
          <w:p w14:paraId="431B951D" w14:textId="77777777" w:rsidR="00FB0F41" w:rsidRPr="002D3917" w:rsidRDefault="00FB0F41" w:rsidP="00B30F2E">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FB0F41" w:rsidRPr="002D3917" w14:paraId="7EE0E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F6F800" w14:textId="77777777" w:rsidR="00FB0F41" w:rsidRPr="002D3917" w:rsidRDefault="00FB0F41" w:rsidP="00B30F2E">
            <w:pPr>
              <w:pStyle w:val="TAL"/>
              <w:rPr>
                <w:b/>
                <w:i/>
                <w:noProof/>
                <w:lang w:eastAsia="en-GB"/>
              </w:rPr>
            </w:pPr>
            <w:r w:rsidRPr="002D3917">
              <w:rPr>
                <w:b/>
                <w:i/>
                <w:noProof/>
                <w:lang w:eastAsia="en-GB"/>
              </w:rPr>
              <w:t>smtc</w:t>
            </w:r>
          </w:p>
          <w:p w14:paraId="2494E34E" w14:textId="77777777" w:rsidR="00FB0F41" w:rsidRPr="002D3917" w:rsidRDefault="00FB0F41" w:rsidP="00B30F2E">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FB0F41" w:rsidRPr="002D3917" w14:paraId="0A836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EEAE6" w14:textId="77777777" w:rsidR="00FB0F41" w:rsidRPr="002D3917" w:rsidRDefault="00FB0F41" w:rsidP="00B30F2E">
            <w:pPr>
              <w:pStyle w:val="TAL"/>
              <w:rPr>
                <w:b/>
                <w:i/>
                <w:noProof/>
                <w:lang w:eastAsia="en-GB"/>
              </w:rPr>
            </w:pPr>
            <w:r w:rsidRPr="002D3917">
              <w:rPr>
                <w:b/>
                <w:i/>
                <w:noProof/>
                <w:lang w:eastAsia="en-GB"/>
              </w:rPr>
              <w:t>ssbSubcarrierSpacing</w:t>
            </w:r>
          </w:p>
          <w:p w14:paraId="52662589" w14:textId="77777777" w:rsidR="00FB0F41" w:rsidRPr="002D3917" w:rsidRDefault="00FB0F41" w:rsidP="00B30F2E">
            <w:pPr>
              <w:pStyle w:val="TAL"/>
              <w:rPr>
                <w:bCs/>
                <w:iCs/>
                <w:noProof/>
                <w:lang w:eastAsia="en-GB"/>
              </w:rPr>
            </w:pPr>
            <w:r w:rsidRPr="002D3917">
              <w:rPr>
                <w:bCs/>
                <w:iCs/>
                <w:noProof/>
                <w:lang w:eastAsia="en-GB"/>
              </w:rPr>
              <w:t>Indicates subcarrier spacing of SSB.</w:t>
            </w:r>
          </w:p>
          <w:p w14:paraId="33BAEA83" w14:textId="77777777" w:rsidR="00FB0F41" w:rsidRPr="002D3917" w:rsidRDefault="00FB0F41" w:rsidP="00B30F2E">
            <w:pPr>
              <w:pStyle w:val="TAL"/>
              <w:rPr>
                <w:bCs/>
                <w:iCs/>
                <w:noProof/>
                <w:lang w:eastAsia="en-GB"/>
              </w:rPr>
            </w:pPr>
            <w:r w:rsidRPr="002D3917">
              <w:rPr>
                <w:bCs/>
                <w:iCs/>
                <w:noProof/>
                <w:lang w:eastAsia="en-GB"/>
              </w:rPr>
              <w:t>Only the following values are applicable depending on the used frequency:</w:t>
            </w:r>
          </w:p>
          <w:p w14:paraId="24C37317" w14:textId="77777777" w:rsidR="00FB0F41" w:rsidRPr="002D3917" w:rsidRDefault="00FB0F41" w:rsidP="00B30F2E">
            <w:pPr>
              <w:pStyle w:val="TAL"/>
              <w:rPr>
                <w:bCs/>
                <w:iCs/>
                <w:noProof/>
                <w:lang w:eastAsia="en-GB"/>
              </w:rPr>
            </w:pPr>
            <w:r w:rsidRPr="002D3917">
              <w:rPr>
                <w:bCs/>
                <w:iCs/>
                <w:noProof/>
                <w:lang w:eastAsia="en-GB"/>
              </w:rPr>
              <w:t>FR1:    15 or 30 kHz</w:t>
            </w:r>
          </w:p>
          <w:p w14:paraId="7923087A" w14:textId="77777777" w:rsidR="00FB0F41" w:rsidRPr="002D3917" w:rsidRDefault="00FB0F41" w:rsidP="00B30F2E">
            <w:pPr>
              <w:pStyle w:val="TAL"/>
              <w:rPr>
                <w:bCs/>
                <w:iCs/>
                <w:noProof/>
                <w:lang w:eastAsia="en-GB"/>
              </w:rPr>
            </w:pPr>
            <w:r w:rsidRPr="002D3917">
              <w:rPr>
                <w:bCs/>
                <w:iCs/>
                <w:noProof/>
                <w:lang w:eastAsia="en-GB"/>
              </w:rPr>
              <w:t>FR2-1:  120 or 240 kHz</w:t>
            </w:r>
          </w:p>
          <w:p w14:paraId="50092954" w14:textId="77777777" w:rsidR="00FB0F41" w:rsidRPr="002D3917" w:rsidRDefault="00FB0F41" w:rsidP="00B30F2E">
            <w:pPr>
              <w:pStyle w:val="TAL"/>
              <w:rPr>
                <w:bCs/>
                <w:iCs/>
                <w:noProof/>
                <w:lang w:eastAsia="en-GB"/>
              </w:rPr>
            </w:pPr>
            <w:r w:rsidRPr="002D3917">
              <w:rPr>
                <w:bCs/>
                <w:iCs/>
                <w:noProof/>
                <w:lang w:eastAsia="en-GB"/>
              </w:rPr>
              <w:t>FR2-2:  120, 480, or 960 kHz</w:t>
            </w:r>
          </w:p>
        </w:tc>
      </w:tr>
      <w:tr w:rsidR="00FB0F41" w:rsidRPr="002D3917" w14:paraId="151662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73BE73" w14:textId="77777777" w:rsidR="00FB0F41" w:rsidRPr="002D3917" w:rsidRDefault="00FB0F41" w:rsidP="00B30F2E">
            <w:pPr>
              <w:pStyle w:val="TAL"/>
              <w:rPr>
                <w:b/>
                <w:i/>
                <w:noProof/>
                <w:lang w:eastAsia="en-GB"/>
              </w:rPr>
            </w:pPr>
            <w:r w:rsidRPr="002D3917">
              <w:rPr>
                <w:b/>
                <w:i/>
                <w:noProof/>
                <w:lang w:eastAsia="en-GB"/>
              </w:rPr>
              <w:t>ssb-ToMeasure</w:t>
            </w:r>
          </w:p>
          <w:p w14:paraId="0C5E34A5" w14:textId="77777777" w:rsidR="00FB0F41" w:rsidRPr="002D3917" w:rsidRDefault="00FB0F41" w:rsidP="00B30F2E">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FB0F41" w:rsidRPr="002D3917" w14:paraId="522ABA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DEE949" w14:textId="77777777" w:rsidR="00FB0F41" w:rsidRPr="002D3917" w:rsidRDefault="00FB0F41" w:rsidP="00B30F2E">
            <w:pPr>
              <w:pStyle w:val="TAL"/>
              <w:rPr>
                <w:b/>
                <w:i/>
                <w:noProof/>
                <w:lang w:eastAsia="en-GB"/>
              </w:rPr>
            </w:pPr>
            <w:r w:rsidRPr="002D3917">
              <w:rPr>
                <w:b/>
                <w:i/>
                <w:noProof/>
                <w:lang w:eastAsia="en-GB"/>
              </w:rPr>
              <w:t>ss-RSSI-Measurement</w:t>
            </w:r>
          </w:p>
          <w:p w14:paraId="00A8434E" w14:textId="77777777" w:rsidR="00FB0F41" w:rsidRPr="002D3917" w:rsidRDefault="00FB0F41" w:rsidP="00B30F2E">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FB0F41" w:rsidRPr="002D3917" w14:paraId="706E5C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33B066" w14:textId="77777777" w:rsidR="00FB0F41" w:rsidRPr="002D3917" w:rsidRDefault="00FB0F41" w:rsidP="00B30F2E">
            <w:pPr>
              <w:pStyle w:val="TAL"/>
              <w:rPr>
                <w:b/>
                <w:i/>
                <w:iCs/>
                <w:szCs w:val="22"/>
                <w:lang w:eastAsia="en-GB"/>
              </w:rPr>
            </w:pPr>
            <w:r w:rsidRPr="002D3917">
              <w:rPr>
                <w:b/>
                <w:i/>
                <w:iCs/>
                <w:szCs w:val="22"/>
                <w:lang w:eastAsia="en-GB"/>
              </w:rPr>
              <w:t>validityAreaList</w:t>
            </w:r>
          </w:p>
          <w:p w14:paraId="76031CA2" w14:textId="77777777" w:rsidR="00FB0F41" w:rsidRPr="002D3917" w:rsidRDefault="00FB0F41" w:rsidP="00B30F2E">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54CE397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EF02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F3C83"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11C7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1AD31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48D4E5" w14:textId="77777777" w:rsidR="00FB0F41" w:rsidRPr="002D3917" w:rsidRDefault="00FB0F41" w:rsidP="00B30F2E">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3F1C0C90"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4A203374" w14:textId="77777777" w:rsidR="00FB0F41" w:rsidRPr="002D3917" w:rsidRDefault="00FB0F41" w:rsidP="00FB0F41"/>
    <w:p w14:paraId="5062C1C8" w14:textId="77777777" w:rsidR="00FB0F41" w:rsidRPr="002D3917" w:rsidRDefault="00FB0F41" w:rsidP="00FB0F41">
      <w:pPr>
        <w:pStyle w:val="Heading4"/>
        <w:rPr>
          <w:i/>
        </w:rPr>
      </w:pPr>
      <w:bookmarkStart w:id="1799" w:name="_Toc60777257"/>
      <w:bookmarkStart w:id="1800" w:name="_Toc171467892"/>
      <w:r w:rsidRPr="002D3917">
        <w:t>–</w:t>
      </w:r>
      <w:r w:rsidRPr="002D3917">
        <w:tab/>
      </w:r>
      <w:r w:rsidRPr="002D3917">
        <w:rPr>
          <w:i/>
        </w:rPr>
        <w:t>MeasIdToAddModList</w:t>
      </w:r>
      <w:bookmarkEnd w:id="1799"/>
      <w:bookmarkEnd w:id="1800"/>
    </w:p>
    <w:p w14:paraId="77B0EAEC" w14:textId="77777777" w:rsidR="00FB0F41" w:rsidRPr="002D3917" w:rsidRDefault="00FB0F41" w:rsidP="00FB0F4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593154B2" w14:textId="77777777" w:rsidR="00FB0F41" w:rsidRPr="002D3917" w:rsidRDefault="00FB0F41" w:rsidP="00FB0F41">
      <w:pPr>
        <w:pStyle w:val="TH"/>
      </w:pPr>
      <w:r w:rsidRPr="002D3917">
        <w:rPr>
          <w:i/>
        </w:rPr>
        <w:t xml:space="preserve">MeasIdToAddModList </w:t>
      </w:r>
      <w:r w:rsidRPr="002D3917">
        <w:t>information element</w:t>
      </w:r>
    </w:p>
    <w:p w14:paraId="548B1F55" w14:textId="77777777" w:rsidR="00FB0F41" w:rsidRPr="00E450AC" w:rsidRDefault="00FB0F41" w:rsidP="00FB0F41">
      <w:pPr>
        <w:pStyle w:val="PL"/>
        <w:rPr>
          <w:color w:val="808080"/>
        </w:rPr>
      </w:pPr>
      <w:r w:rsidRPr="00E450AC">
        <w:rPr>
          <w:color w:val="808080"/>
        </w:rPr>
        <w:t>-- ASN1START</w:t>
      </w:r>
    </w:p>
    <w:p w14:paraId="783DE494" w14:textId="77777777" w:rsidR="00FB0F41" w:rsidRPr="00E450AC" w:rsidRDefault="00FB0F41" w:rsidP="00FB0F41">
      <w:pPr>
        <w:pStyle w:val="PL"/>
        <w:rPr>
          <w:color w:val="808080"/>
        </w:rPr>
      </w:pPr>
      <w:r w:rsidRPr="00E450AC">
        <w:rPr>
          <w:color w:val="808080"/>
        </w:rPr>
        <w:t>-- TAG-MEASIDTOADDMODLIST-START</w:t>
      </w:r>
    </w:p>
    <w:p w14:paraId="797706C3" w14:textId="77777777" w:rsidR="00FB0F41" w:rsidRPr="00E450AC" w:rsidRDefault="00FB0F41" w:rsidP="00FB0F41">
      <w:pPr>
        <w:pStyle w:val="PL"/>
      </w:pPr>
    </w:p>
    <w:p w14:paraId="664B5090" w14:textId="77777777" w:rsidR="00FB0F41" w:rsidRPr="00E450AC" w:rsidRDefault="00FB0F41" w:rsidP="00FB0F41">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725E898A" w14:textId="77777777" w:rsidR="00FB0F41" w:rsidRPr="00E450AC" w:rsidRDefault="00FB0F41" w:rsidP="00FB0F41">
      <w:pPr>
        <w:pStyle w:val="PL"/>
      </w:pPr>
    </w:p>
    <w:p w14:paraId="2FCF5C2F" w14:textId="77777777" w:rsidR="00FB0F41" w:rsidRPr="00E450AC" w:rsidRDefault="00FB0F41" w:rsidP="00FB0F41">
      <w:pPr>
        <w:pStyle w:val="PL"/>
      </w:pPr>
      <w:r w:rsidRPr="00E450AC">
        <w:t xml:space="preserve">MeasIdToAddMod ::=                  </w:t>
      </w:r>
      <w:r w:rsidRPr="00E450AC">
        <w:rPr>
          <w:color w:val="993366"/>
        </w:rPr>
        <w:t>SEQUENCE</w:t>
      </w:r>
      <w:r w:rsidRPr="00E450AC">
        <w:t xml:space="preserve"> {</w:t>
      </w:r>
    </w:p>
    <w:p w14:paraId="41104407" w14:textId="77777777" w:rsidR="00FB0F41" w:rsidRPr="00E450AC" w:rsidRDefault="00FB0F41" w:rsidP="00FB0F41">
      <w:pPr>
        <w:pStyle w:val="PL"/>
      </w:pPr>
      <w:r w:rsidRPr="00E450AC">
        <w:t xml:space="preserve">    measId                              MeasId,</w:t>
      </w:r>
    </w:p>
    <w:p w14:paraId="280E88ED" w14:textId="77777777" w:rsidR="00FB0F41" w:rsidRPr="00E450AC" w:rsidRDefault="00FB0F41" w:rsidP="00FB0F41">
      <w:pPr>
        <w:pStyle w:val="PL"/>
      </w:pPr>
      <w:r w:rsidRPr="00E450AC">
        <w:t xml:space="preserve">    measObjectId                        MeasObjectId,</w:t>
      </w:r>
    </w:p>
    <w:p w14:paraId="50A7B168" w14:textId="77777777" w:rsidR="00FB0F41" w:rsidRPr="00E450AC" w:rsidRDefault="00FB0F41" w:rsidP="00FB0F41">
      <w:pPr>
        <w:pStyle w:val="PL"/>
      </w:pPr>
      <w:r w:rsidRPr="00E450AC">
        <w:t xml:space="preserve">    reportConfigId                      ReportConfigId</w:t>
      </w:r>
    </w:p>
    <w:p w14:paraId="4C4DBD4B" w14:textId="77777777" w:rsidR="00FB0F41" w:rsidRPr="00E450AC" w:rsidRDefault="00FB0F41" w:rsidP="00FB0F41">
      <w:pPr>
        <w:pStyle w:val="PL"/>
      </w:pPr>
      <w:r w:rsidRPr="00E450AC">
        <w:t>}</w:t>
      </w:r>
    </w:p>
    <w:p w14:paraId="5D63D045" w14:textId="77777777" w:rsidR="00FB0F41" w:rsidRPr="00E450AC" w:rsidRDefault="00FB0F41" w:rsidP="00FB0F41">
      <w:pPr>
        <w:pStyle w:val="PL"/>
      </w:pPr>
    </w:p>
    <w:p w14:paraId="5939C1BA" w14:textId="77777777" w:rsidR="00FB0F41" w:rsidRPr="00E450AC" w:rsidRDefault="00FB0F41" w:rsidP="00FB0F41">
      <w:pPr>
        <w:pStyle w:val="PL"/>
        <w:rPr>
          <w:color w:val="808080"/>
        </w:rPr>
      </w:pPr>
      <w:r w:rsidRPr="00E450AC">
        <w:rPr>
          <w:color w:val="808080"/>
        </w:rPr>
        <w:t>-- TAG-MEASIDTOADDMODLIST-STOP</w:t>
      </w:r>
    </w:p>
    <w:p w14:paraId="17C9F489" w14:textId="77777777" w:rsidR="00FB0F41" w:rsidRPr="00E450AC" w:rsidRDefault="00FB0F41" w:rsidP="00FB0F41">
      <w:pPr>
        <w:pStyle w:val="PL"/>
        <w:rPr>
          <w:color w:val="808080"/>
        </w:rPr>
      </w:pPr>
      <w:r w:rsidRPr="00E450AC">
        <w:rPr>
          <w:color w:val="808080"/>
        </w:rPr>
        <w:t>-- ASN1STOP</w:t>
      </w:r>
    </w:p>
    <w:p w14:paraId="39B6D7D4" w14:textId="77777777" w:rsidR="00FB0F41" w:rsidRPr="002D3917" w:rsidRDefault="00FB0F41" w:rsidP="00FB0F41"/>
    <w:p w14:paraId="3682B25D" w14:textId="77777777" w:rsidR="00FB0F41" w:rsidRPr="002D3917" w:rsidRDefault="00FB0F41" w:rsidP="00FB0F41">
      <w:pPr>
        <w:pStyle w:val="Heading4"/>
        <w:rPr>
          <w:i/>
          <w:iCs/>
        </w:rPr>
      </w:pPr>
      <w:bookmarkStart w:id="1801" w:name="_Toc60777258"/>
      <w:bookmarkStart w:id="1802" w:name="_Toc171467893"/>
      <w:r w:rsidRPr="002D3917">
        <w:rPr>
          <w:i/>
          <w:iCs/>
        </w:rPr>
        <w:t>–</w:t>
      </w:r>
      <w:r w:rsidRPr="002D3917">
        <w:rPr>
          <w:i/>
          <w:iCs/>
        </w:rPr>
        <w:tab/>
        <w:t>MeasObjectCLI</w:t>
      </w:r>
      <w:bookmarkEnd w:id="1801"/>
      <w:bookmarkEnd w:id="1802"/>
    </w:p>
    <w:p w14:paraId="4F01652A" w14:textId="77777777" w:rsidR="00FB0F41" w:rsidRPr="002D3917" w:rsidRDefault="00FB0F41" w:rsidP="00FB0F41">
      <w:r w:rsidRPr="002D3917">
        <w:t xml:space="preserve">The IE </w:t>
      </w:r>
      <w:r w:rsidRPr="002D3917">
        <w:rPr>
          <w:i/>
        </w:rPr>
        <w:t>MeasObjectCLI</w:t>
      </w:r>
      <w:r w:rsidRPr="002D3917">
        <w:t xml:space="preserve"> specifies information applicable for SRS-RSRP measurements and/or CLI-RSSI measurements.</w:t>
      </w:r>
    </w:p>
    <w:p w14:paraId="0392CBC3" w14:textId="77777777" w:rsidR="00FB0F41" w:rsidRPr="002D3917" w:rsidRDefault="00FB0F41" w:rsidP="00FB0F41">
      <w:pPr>
        <w:pStyle w:val="TH"/>
      </w:pPr>
      <w:r w:rsidRPr="002D3917">
        <w:rPr>
          <w:i/>
        </w:rPr>
        <w:t>MeasObjectCLI</w:t>
      </w:r>
      <w:r w:rsidRPr="002D3917">
        <w:t xml:space="preserve"> information element</w:t>
      </w:r>
    </w:p>
    <w:p w14:paraId="319FA09A" w14:textId="77777777" w:rsidR="00FB0F41" w:rsidRPr="00E450AC" w:rsidRDefault="00FB0F41" w:rsidP="00FB0F41">
      <w:pPr>
        <w:pStyle w:val="PL"/>
        <w:rPr>
          <w:color w:val="808080"/>
        </w:rPr>
      </w:pPr>
      <w:r w:rsidRPr="00E450AC">
        <w:rPr>
          <w:color w:val="808080"/>
        </w:rPr>
        <w:t>-- ASN1START</w:t>
      </w:r>
    </w:p>
    <w:p w14:paraId="53E10697" w14:textId="77777777" w:rsidR="00FB0F41" w:rsidRPr="00E450AC" w:rsidRDefault="00FB0F41" w:rsidP="00FB0F41">
      <w:pPr>
        <w:pStyle w:val="PL"/>
        <w:rPr>
          <w:color w:val="808080"/>
        </w:rPr>
      </w:pPr>
      <w:r w:rsidRPr="00E450AC">
        <w:rPr>
          <w:color w:val="808080"/>
        </w:rPr>
        <w:t>-- TAG-MEASOBJECTCLI-START</w:t>
      </w:r>
    </w:p>
    <w:p w14:paraId="7AC6B61A" w14:textId="77777777" w:rsidR="00FB0F41" w:rsidRPr="00E450AC" w:rsidRDefault="00FB0F41" w:rsidP="00FB0F41">
      <w:pPr>
        <w:pStyle w:val="PL"/>
      </w:pPr>
    </w:p>
    <w:p w14:paraId="34450F30" w14:textId="77777777" w:rsidR="00FB0F41" w:rsidRPr="00E450AC" w:rsidRDefault="00FB0F41" w:rsidP="00FB0F41">
      <w:pPr>
        <w:pStyle w:val="PL"/>
        <w:rPr>
          <w:rFonts w:eastAsia="Malgun Gothic"/>
        </w:rPr>
      </w:pPr>
      <w:r w:rsidRPr="00E450AC">
        <w:t xml:space="preserve">MeasObjectCLI-r16 ::=                  </w:t>
      </w:r>
      <w:r w:rsidRPr="00E450AC">
        <w:rPr>
          <w:color w:val="993366"/>
        </w:rPr>
        <w:t>SEQUENCE</w:t>
      </w:r>
      <w:r w:rsidRPr="00E450AC">
        <w:t xml:space="preserve"> {</w:t>
      </w:r>
    </w:p>
    <w:p w14:paraId="58647522" w14:textId="77777777" w:rsidR="00FB0F41" w:rsidRPr="00E450AC" w:rsidRDefault="00FB0F41" w:rsidP="00FB0F41">
      <w:pPr>
        <w:pStyle w:val="PL"/>
      </w:pPr>
      <w:r w:rsidRPr="00E450AC">
        <w:rPr>
          <w:rFonts w:eastAsia="Malgun Gothic"/>
        </w:rPr>
        <w:t xml:space="preserve">     </w:t>
      </w:r>
      <w:r w:rsidRPr="00E450AC">
        <w:t>cli-ResourceConfig-r16               CLI-ResourceConfig-r16,</w:t>
      </w:r>
    </w:p>
    <w:p w14:paraId="20EE8B3F" w14:textId="77777777" w:rsidR="00FB0F41" w:rsidRPr="00E450AC" w:rsidRDefault="00FB0F41" w:rsidP="00FB0F41">
      <w:pPr>
        <w:pStyle w:val="PL"/>
        <w:rPr>
          <w:rFonts w:eastAsia="Malgun Gothic"/>
        </w:rPr>
      </w:pPr>
      <w:r w:rsidRPr="00E450AC">
        <w:t xml:space="preserve">    ...</w:t>
      </w:r>
    </w:p>
    <w:p w14:paraId="7A60A6F5" w14:textId="77777777" w:rsidR="00FB0F41" w:rsidRPr="00E450AC" w:rsidRDefault="00FB0F41" w:rsidP="00FB0F41">
      <w:pPr>
        <w:pStyle w:val="PL"/>
      </w:pPr>
      <w:r w:rsidRPr="00E450AC">
        <w:t>}</w:t>
      </w:r>
    </w:p>
    <w:p w14:paraId="68F1F23F" w14:textId="77777777" w:rsidR="00FB0F41" w:rsidRPr="00E450AC" w:rsidRDefault="00FB0F41" w:rsidP="00FB0F41">
      <w:pPr>
        <w:pStyle w:val="PL"/>
      </w:pPr>
    </w:p>
    <w:p w14:paraId="24E754CC" w14:textId="77777777" w:rsidR="00FB0F41" w:rsidRPr="00E450AC" w:rsidRDefault="00FB0F41" w:rsidP="00FB0F41">
      <w:pPr>
        <w:pStyle w:val="PL"/>
      </w:pPr>
      <w:r w:rsidRPr="00E450AC">
        <w:t xml:space="preserve">CLI-ResourceConfig-r16 ::=          </w:t>
      </w:r>
      <w:r w:rsidRPr="00E450AC">
        <w:rPr>
          <w:color w:val="993366"/>
        </w:rPr>
        <w:t>SEQUENCE</w:t>
      </w:r>
      <w:r w:rsidRPr="00E450AC">
        <w:t xml:space="preserve"> {</w:t>
      </w:r>
    </w:p>
    <w:p w14:paraId="59ACDDE4" w14:textId="77777777" w:rsidR="00FB0F41" w:rsidRPr="00E450AC" w:rsidRDefault="00FB0F41" w:rsidP="00FB0F41">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57C94E1E" w14:textId="77777777" w:rsidR="00FB0F41" w:rsidRPr="00E450AC" w:rsidRDefault="00FB0F41" w:rsidP="00FB0F41">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60C6AA04" w14:textId="77777777" w:rsidR="00FB0F41" w:rsidRPr="00E450AC" w:rsidRDefault="00FB0F41" w:rsidP="00FB0F41">
      <w:pPr>
        <w:pStyle w:val="PL"/>
      </w:pPr>
      <w:r w:rsidRPr="00E450AC">
        <w:t>}</w:t>
      </w:r>
    </w:p>
    <w:p w14:paraId="4075427B" w14:textId="77777777" w:rsidR="00FB0F41" w:rsidRPr="00E450AC" w:rsidRDefault="00FB0F41" w:rsidP="00FB0F41">
      <w:pPr>
        <w:pStyle w:val="PL"/>
      </w:pPr>
    </w:p>
    <w:p w14:paraId="6D843927" w14:textId="77777777" w:rsidR="00FB0F41" w:rsidRPr="00E450AC" w:rsidRDefault="00FB0F41" w:rsidP="00FB0F41">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04919085" w14:textId="77777777" w:rsidR="00FB0F41" w:rsidRPr="00E450AC" w:rsidRDefault="00FB0F41" w:rsidP="00FB0F41">
      <w:pPr>
        <w:pStyle w:val="PL"/>
      </w:pPr>
    </w:p>
    <w:p w14:paraId="5F6201D3" w14:textId="77777777" w:rsidR="00FB0F41" w:rsidRPr="00E450AC" w:rsidRDefault="00FB0F41" w:rsidP="00FB0F41">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4DECEEBE" w14:textId="77777777" w:rsidR="00FB0F41" w:rsidRPr="00E450AC" w:rsidRDefault="00FB0F41" w:rsidP="00FB0F41">
      <w:pPr>
        <w:pStyle w:val="PL"/>
      </w:pPr>
    </w:p>
    <w:p w14:paraId="158FC8DE" w14:textId="77777777" w:rsidR="00FB0F41" w:rsidRPr="00E450AC" w:rsidRDefault="00FB0F41" w:rsidP="00FB0F41">
      <w:pPr>
        <w:pStyle w:val="PL"/>
      </w:pPr>
      <w:r w:rsidRPr="00E450AC">
        <w:t xml:space="preserve">SRS-ResourceConfigCLI-r16 ::=       </w:t>
      </w:r>
      <w:r w:rsidRPr="00E450AC">
        <w:rPr>
          <w:color w:val="993366"/>
        </w:rPr>
        <w:t>SEQUENCE</w:t>
      </w:r>
      <w:r w:rsidRPr="00E450AC">
        <w:t xml:space="preserve"> {</w:t>
      </w:r>
    </w:p>
    <w:p w14:paraId="481997F5" w14:textId="77777777" w:rsidR="00FB0F41" w:rsidRPr="00E450AC" w:rsidRDefault="00FB0F41" w:rsidP="00FB0F41">
      <w:pPr>
        <w:pStyle w:val="PL"/>
      </w:pPr>
      <w:r w:rsidRPr="00E450AC">
        <w:t xml:space="preserve">    srs-Resource-r16                    SRS-Resource,</w:t>
      </w:r>
    </w:p>
    <w:p w14:paraId="18E76B65" w14:textId="77777777" w:rsidR="00FB0F41" w:rsidRPr="00E450AC" w:rsidRDefault="00FB0F41" w:rsidP="00FB0F41">
      <w:pPr>
        <w:pStyle w:val="PL"/>
      </w:pPr>
      <w:r w:rsidRPr="00E450AC">
        <w:t xml:space="preserve">    srs-SCS-r16                         SubcarrierSpacing,</w:t>
      </w:r>
    </w:p>
    <w:p w14:paraId="010FCFE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56A8361F" w14:textId="77777777" w:rsidR="00FB0F41" w:rsidRPr="00E450AC" w:rsidRDefault="00FB0F41" w:rsidP="00FB0F41">
      <w:pPr>
        <w:pStyle w:val="PL"/>
      </w:pPr>
      <w:r w:rsidRPr="00E450AC">
        <w:t xml:space="preserve">    refBWP-r16                          BWP-Id,</w:t>
      </w:r>
    </w:p>
    <w:p w14:paraId="0E31359B" w14:textId="77777777" w:rsidR="00FB0F41" w:rsidRPr="00E450AC" w:rsidRDefault="00FB0F41" w:rsidP="00FB0F41">
      <w:pPr>
        <w:pStyle w:val="PL"/>
      </w:pPr>
      <w:r w:rsidRPr="00E450AC">
        <w:t xml:space="preserve">    ...</w:t>
      </w:r>
    </w:p>
    <w:p w14:paraId="10E2414B" w14:textId="77777777" w:rsidR="00FB0F41" w:rsidRPr="00E450AC" w:rsidRDefault="00FB0F41" w:rsidP="00FB0F41">
      <w:pPr>
        <w:pStyle w:val="PL"/>
      </w:pPr>
      <w:r w:rsidRPr="00E450AC">
        <w:t>}</w:t>
      </w:r>
    </w:p>
    <w:p w14:paraId="52EFA6BF" w14:textId="77777777" w:rsidR="00FB0F41" w:rsidRPr="00E450AC" w:rsidRDefault="00FB0F41" w:rsidP="00FB0F41">
      <w:pPr>
        <w:pStyle w:val="PL"/>
      </w:pPr>
    </w:p>
    <w:p w14:paraId="4EDCD8AF" w14:textId="77777777" w:rsidR="00FB0F41" w:rsidRPr="00E450AC" w:rsidRDefault="00FB0F41" w:rsidP="00FB0F41">
      <w:pPr>
        <w:pStyle w:val="PL"/>
      </w:pPr>
      <w:r w:rsidRPr="00E450AC">
        <w:t xml:space="preserve">RSSI-ResourceConfigCLI-r16 ::=      </w:t>
      </w:r>
      <w:r w:rsidRPr="00E450AC">
        <w:rPr>
          <w:color w:val="993366"/>
        </w:rPr>
        <w:t>SEQUENCE</w:t>
      </w:r>
      <w:r w:rsidRPr="00E450AC">
        <w:t xml:space="preserve"> {</w:t>
      </w:r>
    </w:p>
    <w:p w14:paraId="09718F9D" w14:textId="77777777" w:rsidR="00FB0F41" w:rsidRPr="00E450AC" w:rsidRDefault="00FB0F41" w:rsidP="00FB0F41">
      <w:pPr>
        <w:pStyle w:val="PL"/>
      </w:pPr>
      <w:r w:rsidRPr="00E450AC">
        <w:t xml:space="preserve">    rssi-ResourceId-r16                 RSSI-ResourceId-r16,</w:t>
      </w:r>
    </w:p>
    <w:p w14:paraId="649F2BEF" w14:textId="77777777" w:rsidR="00FB0F41" w:rsidRPr="00E450AC" w:rsidRDefault="00FB0F41" w:rsidP="00FB0F41">
      <w:pPr>
        <w:pStyle w:val="PL"/>
      </w:pPr>
      <w:r w:rsidRPr="00E450AC">
        <w:t xml:space="preserve">    rssi-SCS-r16                        SubcarrierSpacing,</w:t>
      </w:r>
    </w:p>
    <w:p w14:paraId="49656EFA" w14:textId="77777777" w:rsidR="00FB0F41" w:rsidRPr="00E450AC" w:rsidRDefault="00FB0F41" w:rsidP="00FB0F41">
      <w:pPr>
        <w:pStyle w:val="PL"/>
      </w:pPr>
      <w:r w:rsidRPr="00E450AC">
        <w:t xml:space="preserve">    startPRB-r16                        </w:t>
      </w:r>
      <w:r w:rsidRPr="00E450AC">
        <w:rPr>
          <w:color w:val="993366"/>
        </w:rPr>
        <w:t>INTEGER</w:t>
      </w:r>
      <w:r w:rsidRPr="00E450AC">
        <w:t xml:space="preserve"> (0..2169),</w:t>
      </w:r>
    </w:p>
    <w:p w14:paraId="535F5006" w14:textId="77777777" w:rsidR="00FB0F41" w:rsidRPr="00E450AC" w:rsidRDefault="00FB0F41" w:rsidP="00FB0F41">
      <w:pPr>
        <w:pStyle w:val="PL"/>
      </w:pPr>
      <w:r w:rsidRPr="00E450AC">
        <w:t xml:space="preserve">    nrofPRBs-r16                        </w:t>
      </w:r>
      <w:r w:rsidRPr="00E450AC">
        <w:rPr>
          <w:color w:val="993366"/>
        </w:rPr>
        <w:t>INTEGER</w:t>
      </w:r>
      <w:r w:rsidRPr="00E450AC">
        <w:t xml:space="preserve"> (4..maxNrofPhysicalResourceBlocksPlus1),</w:t>
      </w:r>
    </w:p>
    <w:p w14:paraId="0A8DE2E7"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004680E7" w14:textId="77777777" w:rsidR="00FB0F41" w:rsidRPr="00E450AC" w:rsidRDefault="00FB0F41" w:rsidP="00FB0F41">
      <w:pPr>
        <w:pStyle w:val="PL"/>
      </w:pPr>
      <w:r w:rsidRPr="00E450AC">
        <w:t xml:space="preserve">    nrofSymbols-r16                     </w:t>
      </w:r>
      <w:r w:rsidRPr="00E450AC">
        <w:rPr>
          <w:color w:val="993366"/>
        </w:rPr>
        <w:t>INTEGER</w:t>
      </w:r>
      <w:r w:rsidRPr="00E450AC">
        <w:t xml:space="preserve"> (1..14),</w:t>
      </w:r>
    </w:p>
    <w:p w14:paraId="2BCBCE40" w14:textId="77777777" w:rsidR="00FB0F41" w:rsidRPr="00E450AC" w:rsidRDefault="00FB0F41" w:rsidP="00FB0F41">
      <w:pPr>
        <w:pStyle w:val="PL"/>
      </w:pPr>
      <w:r w:rsidRPr="00E450AC">
        <w:t xml:space="preserve">    rssi-PeriodicityAndOffset-r16       RSSI-PeriodicityAndOffset-r16,</w:t>
      </w:r>
    </w:p>
    <w:p w14:paraId="44B426CC" w14:textId="77777777" w:rsidR="00FB0F41" w:rsidRPr="00E450AC" w:rsidRDefault="00FB0F41" w:rsidP="00FB0F41">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4E413527" w14:textId="77777777" w:rsidR="00FB0F41" w:rsidRPr="00E450AC" w:rsidRDefault="00FB0F41" w:rsidP="00FB0F41">
      <w:pPr>
        <w:pStyle w:val="PL"/>
      </w:pPr>
      <w:r w:rsidRPr="00E450AC">
        <w:t xml:space="preserve">    ...</w:t>
      </w:r>
    </w:p>
    <w:p w14:paraId="36A0F93A" w14:textId="77777777" w:rsidR="00FB0F41" w:rsidRPr="00E450AC" w:rsidRDefault="00FB0F41" w:rsidP="00FB0F41">
      <w:pPr>
        <w:pStyle w:val="PL"/>
      </w:pPr>
      <w:r w:rsidRPr="00E450AC">
        <w:t>}</w:t>
      </w:r>
    </w:p>
    <w:p w14:paraId="5885FAAA" w14:textId="77777777" w:rsidR="00FB0F41" w:rsidRPr="00E450AC" w:rsidRDefault="00FB0F41" w:rsidP="00FB0F41">
      <w:pPr>
        <w:pStyle w:val="PL"/>
      </w:pPr>
    </w:p>
    <w:p w14:paraId="26EE285F" w14:textId="77777777" w:rsidR="00FB0F41" w:rsidRPr="00E450AC" w:rsidRDefault="00FB0F41" w:rsidP="00FB0F41">
      <w:pPr>
        <w:pStyle w:val="PL"/>
      </w:pPr>
      <w:r w:rsidRPr="00E450AC">
        <w:t xml:space="preserve">RSSI-ResourceId-r16 ::=             </w:t>
      </w:r>
      <w:r w:rsidRPr="00E450AC">
        <w:rPr>
          <w:color w:val="993366"/>
        </w:rPr>
        <w:t>INTEGER</w:t>
      </w:r>
      <w:r w:rsidRPr="00E450AC">
        <w:t xml:space="preserve"> (0.. maxNrofCLI-RSSI-Resources-1-r16)</w:t>
      </w:r>
    </w:p>
    <w:p w14:paraId="198F8B79" w14:textId="77777777" w:rsidR="00FB0F41" w:rsidRPr="00E450AC" w:rsidRDefault="00FB0F41" w:rsidP="00FB0F41">
      <w:pPr>
        <w:pStyle w:val="PL"/>
      </w:pPr>
    </w:p>
    <w:p w14:paraId="32E654F5" w14:textId="77777777" w:rsidR="00FB0F41" w:rsidRPr="00E450AC" w:rsidRDefault="00FB0F41" w:rsidP="00FB0F41">
      <w:pPr>
        <w:pStyle w:val="PL"/>
      </w:pPr>
      <w:r w:rsidRPr="00E450AC">
        <w:t xml:space="preserve">RSSI-PeriodicityAndOffset-r16 ::=   </w:t>
      </w:r>
      <w:r w:rsidRPr="00E450AC">
        <w:rPr>
          <w:color w:val="993366"/>
        </w:rPr>
        <w:t>CHOICE</w:t>
      </w:r>
      <w:r w:rsidRPr="00E450AC">
        <w:t xml:space="preserve"> {</w:t>
      </w:r>
    </w:p>
    <w:p w14:paraId="49561717" w14:textId="77777777" w:rsidR="00FB0F41" w:rsidRPr="00E450AC" w:rsidRDefault="00FB0F41" w:rsidP="00FB0F41">
      <w:pPr>
        <w:pStyle w:val="PL"/>
      </w:pPr>
      <w:r w:rsidRPr="00E450AC">
        <w:t xml:space="preserve">    sl10                                </w:t>
      </w:r>
      <w:r w:rsidRPr="00E450AC">
        <w:rPr>
          <w:color w:val="993366"/>
        </w:rPr>
        <w:t>INTEGER</w:t>
      </w:r>
      <w:r w:rsidRPr="00E450AC">
        <w:t>(0..9),</w:t>
      </w:r>
    </w:p>
    <w:p w14:paraId="06C0B044" w14:textId="77777777" w:rsidR="00FB0F41" w:rsidRPr="00E450AC" w:rsidRDefault="00FB0F41" w:rsidP="00FB0F41">
      <w:pPr>
        <w:pStyle w:val="PL"/>
      </w:pPr>
      <w:r w:rsidRPr="00E450AC">
        <w:t xml:space="preserve">    sl20                                </w:t>
      </w:r>
      <w:r w:rsidRPr="00E450AC">
        <w:rPr>
          <w:color w:val="993366"/>
        </w:rPr>
        <w:t>INTEGER</w:t>
      </w:r>
      <w:r w:rsidRPr="00E450AC">
        <w:t>(0..19),</w:t>
      </w:r>
    </w:p>
    <w:p w14:paraId="2936CB30" w14:textId="77777777" w:rsidR="00FB0F41" w:rsidRPr="00E450AC" w:rsidRDefault="00FB0F41" w:rsidP="00FB0F41">
      <w:pPr>
        <w:pStyle w:val="PL"/>
      </w:pPr>
      <w:r w:rsidRPr="00E450AC">
        <w:t xml:space="preserve">    sl40                                </w:t>
      </w:r>
      <w:r w:rsidRPr="00E450AC">
        <w:rPr>
          <w:color w:val="993366"/>
        </w:rPr>
        <w:t>INTEGER</w:t>
      </w:r>
      <w:r w:rsidRPr="00E450AC">
        <w:t>(0..39),</w:t>
      </w:r>
    </w:p>
    <w:p w14:paraId="361DC9E7" w14:textId="77777777" w:rsidR="00FB0F41" w:rsidRPr="00E450AC" w:rsidRDefault="00FB0F41" w:rsidP="00FB0F41">
      <w:pPr>
        <w:pStyle w:val="PL"/>
      </w:pPr>
      <w:r w:rsidRPr="00E450AC">
        <w:t xml:space="preserve">    sl80                                </w:t>
      </w:r>
      <w:r w:rsidRPr="00E450AC">
        <w:rPr>
          <w:color w:val="993366"/>
        </w:rPr>
        <w:t>INTEGER</w:t>
      </w:r>
      <w:r w:rsidRPr="00E450AC">
        <w:t>(0..79),</w:t>
      </w:r>
    </w:p>
    <w:p w14:paraId="2FD7781D" w14:textId="77777777" w:rsidR="00FB0F41" w:rsidRPr="00E450AC" w:rsidRDefault="00FB0F41" w:rsidP="00FB0F41">
      <w:pPr>
        <w:pStyle w:val="PL"/>
      </w:pPr>
      <w:r w:rsidRPr="00E450AC">
        <w:t xml:space="preserve">    sl160                               </w:t>
      </w:r>
      <w:r w:rsidRPr="00E450AC">
        <w:rPr>
          <w:color w:val="993366"/>
        </w:rPr>
        <w:t>INTEGER</w:t>
      </w:r>
      <w:r w:rsidRPr="00E450AC">
        <w:t>(0..159),</w:t>
      </w:r>
    </w:p>
    <w:p w14:paraId="7827B82A" w14:textId="77777777" w:rsidR="00FB0F41" w:rsidRPr="00E450AC" w:rsidRDefault="00FB0F41" w:rsidP="00FB0F41">
      <w:pPr>
        <w:pStyle w:val="PL"/>
      </w:pPr>
      <w:r w:rsidRPr="00E450AC">
        <w:t xml:space="preserve">    sl320                               </w:t>
      </w:r>
      <w:r w:rsidRPr="00E450AC">
        <w:rPr>
          <w:color w:val="993366"/>
        </w:rPr>
        <w:t>INTEGER</w:t>
      </w:r>
      <w:r w:rsidRPr="00E450AC">
        <w:t>(0..319),</w:t>
      </w:r>
    </w:p>
    <w:p w14:paraId="26D115FA" w14:textId="77777777" w:rsidR="00FB0F41" w:rsidRPr="00E450AC" w:rsidRDefault="00FB0F41" w:rsidP="00FB0F41">
      <w:pPr>
        <w:pStyle w:val="PL"/>
      </w:pPr>
      <w:r w:rsidRPr="00E450AC">
        <w:t xml:space="preserve">    s1640                               </w:t>
      </w:r>
      <w:r w:rsidRPr="00E450AC">
        <w:rPr>
          <w:color w:val="993366"/>
        </w:rPr>
        <w:t>INTEGER</w:t>
      </w:r>
      <w:r w:rsidRPr="00E450AC">
        <w:t>(0..639),</w:t>
      </w:r>
    </w:p>
    <w:p w14:paraId="3E44CEE5" w14:textId="77777777" w:rsidR="00FB0F41" w:rsidRPr="00E450AC" w:rsidRDefault="00FB0F41" w:rsidP="00FB0F41">
      <w:pPr>
        <w:pStyle w:val="PL"/>
      </w:pPr>
      <w:r w:rsidRPr="00E450AC">
        <w:t xml:space="preserve">    ...</w:t>
      </w:r>
    </w:p>
    <w:p w14:paraId="70C1EE12" w14:textId="77777777" w:rsidR="00FB0F41" w:rsidRPr="00E450AC" w:rsidRDefault="00FB0F41" w:rsidP="00FB0F41">
      <w:pPr>
        <w:pStyle w:val="PL"/>
      </w:pPr>
      <w:r w:rsidRPr="00E450AC">
        <w:t>}</w:t>
      </w:r>
    </w:p>
    <w:p w14:paraId="5AD7224C" w14:textId="77777777" w:rsidR="00FB0F41" w:rsidRPr="00E450AC" w:rsidRDefault="00FB0F41" w:rsidP="00FB0F41">
      <w:pPr>
        <w:pStyle w:val="PL"/>
      </w:pPr>
    </w:p>
    <w:p w14:paraId="0A4B9DE5" w14:textId="77777777" w:rsidR="00FB0F41" w:rsidRPr="00E450AC" w:rsidRDefault="00FB0F41" w:rsidP="00FB0F41">
      <w:pPr>
        <w:pStyle w:val="PL"/>
        <w:rPr>
          <w:color w:val="808080"/>
        </w:rPr>
      </w:pPr>
      <w:r w:rsidRPr="00E450AC">
        <w:rPr>
          <w:color w:val="808080"/>
        </w:rPr>
        <w:t>-- TAG-MEASOBJECTCLI-STOP</w:t>
      </w:r>
    </w:p>
    <w:p w14:paraId="11F51D55" w14:textId="77777777" w:rsidR="00FB0F41" w:rsidRPr="00E450AC" w:rsidRDefault="00FB0F41" w:rsidP="00FB0F41">
      <w:pPr>
        <w:pStyle w:val="PL"/>
        <w:rPr>
          <w:color w:val="808080"/>
        </w:rPr>
      </w:pPr>
      <w:r w:rsidRPr="00E450AC">
        <w:rPr>
          <w:color w:val="808080"/>
        </w:rPr>
        <w:t>-- ASN1STOP</w:t>
      </w:r>
    </w:p>
    <w:p w14:paraId="0372EFC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E2925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B64FA48" w14:textId="77777777" w:rsidR="00FB0F41" w:rsidRPr="002D3917" w:rsidRDefault="00FB0F41" w:rsidP="00B30F2E">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FB0F41" w:rsidRPr="002D3917" w14:paraId="4FEA981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E14187F" w14:textId="77777777" w:rsidR="00FB0F41" w:rsidRPr="002D3917" w:rsidRDefault="00FB0F41" w:rsidP="00B30F2E">
            <w:pPr>
              <w:pStyle w:val="TAL"/>
              <w:rPr>
                <w:b/>
                <w:i/>
                <w:szCs w:val="22"/>
                <w:lang w:eastAsia="sv-SE"/>
              </w:rPr>
            </w:pPr>
            <w:r w:rsidRPr="002D3917">
              <w:rPr>
                <w:b/>
                <w:i/>
                <w:szCs w:val="22"/>
                <w:lang w:eastAsia="sv-SE"/>
              </w:rPr>
              <w:t>srs-ResourceConfig</w:t>
            </w:r>
          </w:p>
          <w:p w14:paraId="43FCAFA1" w14:textId="77777777" w:rsidR="00FB0F41" w:rsidRPr="002D3917" w:rsidRDefault="00FB0F41" w:rsidP="00B30F2E">
            <w:pPr>
              <w:pStyle w:val="TAL"/>
              <w:rPr>
                <w:szCs w:val="22"/>
                <w:lang w:eastAsia="sv-SE"/>
              </w:rPr>
            </w:pPr>
            <w:r w:rsidRPr="002D3917">
              <w:rPr>
                <w:szCs w:val="22"/>
                <w:lang w:eastAsia="sv-SE"/>
              </w:rPr>
              <w:t>SRS resources to be used for CLI measurements.</w:t>
            </w:r>
          </w:p>
        </w:tc>
      </w:tr>
      <w:tr w:rsidR="00FB0F41" w:rsidRPr="002D3917" w14:paraId="6B54BB8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DA8E90" w14:textId="77777777" w:rsidR="00FB0F41" w:rsidRPr="002D3917" w:rsidRDefault="00FB0F41" w:rsidP="00B30F2E">
            <w:pPr>
              <w:pStyle w:val="TAL"/>
              <w:rPr>
                <w:b/>
                <w:i/>
                <w:iCs/>
                <w:szCs w:val="22"/>
                <w:lang w:eastAsia="en-GB"/>
              </w:rPr>
            </w:pPr>
            <w:r w:rsidRPr="002D3917">
              <w:rPr>
                <w:b/>
                <w:i/>
                <w:iCs/>
                <w:szCs w:val="22"/>
                <w:lang w:eastAsia="en-GB"/>
              </w:rPr>
              <w:t>rssi-ResourceConfig</w:t>
            </w:r>
          </w:p>
          <w:p w14:paraId="5C9C1815" w14:textId="77777777" w:rsidR="00FB0F41" w:rsidRPr="002D3917" w:rsidRDefault="00FB0F41" w:rsidP="00B30F2E">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2CAA81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2B7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E8831" w14:textId="77777777" w:rsidR="00FB0F41" w:rsidRPr="002D3917" w:rsidRDefault="00FB0F41" w:rsidP="00B30F2E">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FB0F41" w:rsidRPr="002D3917" w14:paraId="63E2F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3CCD98" w14:textId="77777777" w:rsidR="00FB0F41" w:rsidRPr="002D3917" w:rsidRDefault="00FB0F41" w:rsidP="00B30F2E">
            <w:pPr>
              <w:pStyle w:val="TAL"/>
              <w:rPr>
                <w:b/>
                <w:i/>
                <w:szCs w:val="22"/>
                <w:lang w:eastAsia="en-GB"/>
              </w:rPr>
            </w:pPr>
            <w:r w:rsidRPr="002D3917">
              <w:rPr>
                <w:b/>
                <w:i/>
                <w:szCs w:val="22"/>
                <w:lang w:eastAsia="en-GB"/>
              </w:rPr>
              <w:t>cli-ResourceConfig</w:t>
            </w:r>
          </w:p>
          <w:p w14:paraId="62A80C0B" w14:textId="77777777" w:rsidR="00FB0F41" w:rsidRPr="002D3917" w:rsidRDefault="00FB0F41" w:rsidP="00B30F2E">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15CFBC1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04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6FDFF9" w14:textId="77777777" w:rsidR="00FB0F41" w:rsidRPr="002D3917" w:rsidRDefault="00FB0F41" w:rsidP="00B30F2E">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FB0F41" w:rsidRPr="002D3917" w14:paraId="6BD1A103" w14:textId="77777777" w:rsidTr="00B30F2E">
        <w:tc>
          <w:tcPr>
            <w:tcW w:w="14173" w:type="dxa"/>
            <w:tcBorders>
              <w:top w:val="single" w:sz="4" w:space="0" w:color="auto"/>
              <w:left w:val="single" w:sz="4" w:space="0" w:color="auto"/>
              <w:bottom w:val="single" w:sz="4" w:space="0" w:color="auto"/>
              <w:right w:val="single" w:sz="4" w:space="0" w:color="auto"/>
            </w:tcBorders>
          </w:tcPr>
          <w:p w14:paraId="489E3963" w14:textId="77777777" w:rsidR="00FB0F41" w:rsidRPr="002D3917" w:rsidRDefault="00FB0F41" w:rsidP="00B30F2E">
            <w:pPr>
              <w:pStyle w:val="TAL"/>
              <w:rPr>
                <w:b/>
                <w:i/>
                <w:szCs w:val="22"/>
              </w:rPr>
            </w:pPr>
            <w:r w:rsidRPr="002D3917">
              <w:rPr>
                <w:b/>
                <w:i/>
                <w:szCs w:val="22"/>
              </w:rPr>
              <w:t>refBWP</w:t>
            </w:r>
          </w:p>
          <w:p w14:paraId="790C66D3" w14:textId="77777777" w:rsidR="00FB0F41" w:rsidRPr="002D3917" w:rsidRDefault="00FB0F41" w:rsidP="00B30F2E">
            <w:pPr>
              <w:pStyle w:val="TAL"/>
              <w:rPr>
                <w:i/>
                <w:szCs w:val="22"/>
                <w:lang w:eastAsia="sv-SE"/>
              </w:rPr>
            </w:pPr>
            <w:r w:rsidRPr="002D3917">
              <w:rPr>
                <w:szCs w:val="22"/>
                <w:lang w:eastAsia="sv-SE"/>
              </w:rPr>
              <w:t>DL BWP id that is used to derive the reference point of the SRS resource (see TS 38.211[16], clause 6.4.1.4.3)</w:t>
            </w:r>
          </w:p>
        </w:tc>
      </w:tr>
      <w:tr w:rsidR="00FB0F41" w:rsidRPr="002D3917" w14:paraId="62017D9A" w14:textId="77777777" w:rsidTr="00B30F2E">
        <w:tc>
          <w:tcPr>
            <w:tcW w:w="14173" w:type="dxa"/>
            <w:tcBorders>
              <w:top w:val="single" w:sz="4" w:space="0" w:color="auto"/>
              <w:left w:val="single" w:sz="4" w:space="0" w:color="auto"/>
              <w:bottom w:val="single" w:sz="4" w:space="0" w:color="auto"/>
              <w:right w:val="single" w:sz="4" w:space="0" w:color="auto"/>
            </w:tcBorders>
          </w:tcPr>
          <w:p w14:paraId="641AF3BD" w14:textId="77777777" w:rsidR="00FB0F41" w:rsidRPr="002D3917" w:rsidRDefault="00FB0F41" w:rsidP="00B30F2E">
            <w:pPr>
              <w:pStyle w:val="TAL"/>
              <w:rPr>
                <w:b/>
                <w:i/>
                <w:szCs w:val="22"/>
              </w:rPr>
            </w:pPr>
            <w:r w:rsidRPr="002D3917">
              <w:rPr>
                <w:b/>
                <w:i/>
                <w:szCs w:val="22"/>
              </w:rPr>
              <w:t>refServCellIndex</w:t>
            </w:r>
          </w:p>
          <w:p w14:paraId="7905790A" w14:textId="77777777" w:rsidR="00FB0F41" w:rsidRPr="002D3917" w:rsidRDefault="00FB0F41" w:rsidP="00B30F2E">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FB0F41" w:rsidRPr="002D3917" w14:paraId="638883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3C5848" w14:textId="77777777" w:rsidR="00FB0F41" w:rsidRPr="002D3917" w:rsidRDefault="00FB0F41" w:rsidP="00B30F2E">
            <w:pPr>
              <w:pStyle w:val="TAL"/>
              <w:rPr>
                <w:b/>
                <w:i/>
                <w:szCs w:val="22"/>
                <w:lang w:eastAsia="sv-SE"/>
              </w:rPr>
            </w:pPr>
            <w:r w:rsidRPr="002D3917">
              <w:rPr>
                <w:b/>
                <w:i/>
                <w:szCs w:val="22"/>
                <w:lang w:eastAsia="sv-SE"/>
              </w:rPr>
              <w:t>srs-SCS</w:t>
            </w:r>
          </w:p>
          <w:p w14:paraId="1C13AC1B" w14:textId="77777777" w:rsidR="00FB0F41" w:rsidRPr="002D3917" w:rsidRDefault="00FB0F41" w:rsidP="00B30F2E">
            <w:pPr>
              <w:pStyle w:val="TAL"/>
              <w:rPr>
                <w:szCs w:val="22"/>
                <w:lang w:eastAsia="sv-SE"/>
              </w:rPr>
            </w:pPr>
            <w:r w:rsidRPr="002D3917">
              <w:rPr>
                <w:szCs w:val="22"/>
                <w:lang w:eastAsia="sv-SE"/>
              </w:rPr>
              <w:t>Subcarrier spacing for SRS.</w:t>
            </w:r>
          </w:p>
          <w:p w14:paraId="39BE5BA7" w14:textId="77777777" w:rsidR="00FB0F41" w:rsidRPr="002D3917" w:rsidRDefault="00FB0F41" w:rsidP="00B30F2E">
            <w:pPr>
              <w:pStyle w:val="TAL"/>
              <w:rPr>
                <w:bCs/>
                <w:iCs/>
                <w:szCs w:val="22"/>
                <w:lang w:eastAsia="en-GB"/>
              </w:rPr>
            </w:pPr>
            <w:r w:rsidRPr="002D3917">
              <w:rPr>
                <w:bCs/>
                <w:iCs/>
                <w:szCs w:val="22"/>
                <w:lang w:eastAsia="en-GB"/>
              </w:rPr>
              <w:t>Only the following values are applicable depending on the used frequency:</w:t>
            </w:r>
          </w:p>
          <w:p w14:paraId="56CEF952" w14:textId="77777777" w:rsidR="00FB0F41" w:rsidRPr="002D3917" w:rsidRDefault="00FB0F41" w:rsidP="00B30F2E">
            <w:pPr>
              <w:pStyle w:val="TAL"/>
              <w:rPr>
                <w:bCs/>
                <w:iCs/>
                <w:szCs w:val="22"/>
                <w:lang w:eastAsia="en-GB"/>
              </w:rPr>
            </w:pPr>
            <w:r w:rsidRPr="002D3917">
              <w:rPr>
                <w:bCs/>
                <w:iCs/>
                <w:szCs w:val="22"/>
                <w:lang w:eastAsia="en-GB"/>
              </w:rPr>
              <w:t>FR1:    15, 30, or 60 kHz</w:t>
            </w:r>
          </w:p>
          <w:p w14:paraId="5D3FAEF5" w14:textId="77777777" w:rsidR="00FB0F41" w:rsidRPr="002D3917" w:rsidRDefault="00FB0F41" w:rsidP="00B30F2E">
            <w:pPr>
              <w:pStyle w:val="TAL"/>
              <w:rPr>
                <w:bCs/>
                <w:iCs/>
                <w:szCs w:val="22"/>
                <w:lang w:eastAsia="en-GB"/>
              </w:rPr>
            </w:pPr>
            <w:r w:rsidRPr="002D3917">
              <w:rPr>
                <w:bCs/>
                <w:iCs/>
                <w:szCs w:val="22"/>
                <w:lang w:eastAsia="en-GB"/>
              </w:rPr>
              <w:t>FR2-1:  60 or 120 kHz</w:t>
            </w:r>
          </w:p>
          <w:p w14:paraId="6F27C39E" w14:textId="77777777" w:rsidR="00FB0F41" w:rsidRPr="002D3917" w:rsidRDefault="00FB0F41" w:rsidP="00B30F2E">
            <w:pPr>
              <w:pStyle w:val="TAL"/>
              <w:rPr>
                <w:bCs/>
                <w:iCs/>
                <w:szCs w:val="22"/>
                <w:lang w:eastAsia="en-GB"/>
              </w:rPr>
            </w:pPr>
            <w:r w:rsidRPr="002D3917">
              <w:rPr>
                <w:bCs/>
                <w:iCs/>
                <w:szCs w:val="22"/>
                <w:lang w:eastAsia="en-GB"/>
              </w:rPr>
              <w:t>FR2-2:  120, 480, or 960 kHz</w:t>
            </w:r>
          </w:p>
        </w:tc>
      </w:tr>
    </w:tbl>
    <w:p w14:paraId="07315B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0C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8644F9" w14:textId="77777777" w:rsidR="00FB0F41" w:rsidRPr="002D3917" w:rsidRDefault="00FB0F41" w:rsidP="00B30F2E">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FB0F41" w:rsidRPr="002D3917" w14:paraId="6F545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BE33" w14:textId="77777777" w:rsidR="00FB0F41" w:rsidRPr="002D3917" w:rsidRDefault="00FB0F41" w:rsidP="00B30F2E">
            <w:pPr>
              <w:pStyle w:val="TAL"/>
              <w:rPr>
                <w:szCs w:val="22"/>
                <w:lang w:eastAsia="sv-SE"/>
              </w:rPr>
            </w:pPr>
            <w:r w:rsidRPr="002D3917">
              <w:rPr>
                <w:b/>
                <w:i/>
                <w:szCs w:val="22"/>
                <w:lang w:eastAsia="sv-SE"/>
              </w:rPr>
              <w:t>nrofPRBs</w:t>
            </w:r>
          </w:p>
          <w:p w14:paraId="20A18412" w14:textId="77777777" w:rsidR="00FB0F41" w:rsidRPr="002D3917" w:rsidRDefault="00FB0F41" w:rsidP="00B30F2E">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B0F41" w:rsidRPr="002D3917" w14:paraId="30B2B3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67391E" w14:textId="77777777" w:rsidR="00FB0F41" w:rsidRPr="002D3917" w:rsidRDefault="00FB0F41" w:rsidP="00B30F2E">
            <w:pPr>
              <w:pStyle w:val="TAL"/>
              <w:rPr>
                <w:b/>
                <w:i/>
                <w:szCs w:val="22"/>
                <w:lang w:eastAsia="sv-SE"/>
              </w:rPr>
            </w:pPr>
            <w:r w:rsidRPr="002D3917">
              <w:rPr>
                <w:b/>
                <w:i/>
                <w:szCs w:val="22"/>
                <w:lang w:eastAsia="sv-SE"/>
              </w:rPr>
              <w:t>nrofSymbols</w:t>
            </w:r>
          </w:p>
          <w:p w14:paraId="1D0700B4" w14:textId="77777777" w:rsidR="00FB0F41" w:rsidRPr="002D3917" w:rsidRDefault="00FB0F41" w:rsidP="00B30F2E">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FB0F41" w:rsidRPr="002D3917" w14:paraId="766B2ECA" w14:textId="77777777" w:rsidTr="00B30F2E">
        <w:tc>
          <w:tcPr>
            <w:tcW w:w="14173" w:type="dxa"/>
            <w:tcBorders>
              <w:top w:val="single" w:sz="4" w:space="0" w:color="auto"/>
              <w:left w:val="single" w:sz="4" w:space="0" w:color="auto"/>
              <w:bottom w:val="single" w:sz="4" w:space="0" w:color="auto"/>
              <w:right w:val="single" w:sz="4" w:space="0" w:color="auto"/>
            </w:tcBorders>
          </w:tcPr>
          <w:p w14:paraId="52A9E64B" w14:textId="77777777" w:rsidR="00FB0F41" w:rsidRPr="002D3917" w:rsidRDefault="00FB0F41" w:rsidP="00B30F2E">
            <w:pPr>
              <w:pStyle w:val="TAL"/>
              <w:rPr>
                <w:b/>
                <w:i/>
                <w:szCs w:val="22"/>
              </w:rPr>
            </w:pPr>
            <w:r w:rsidRPr="002D3917">
              <w:rPr>
                <w:b/>
                <w:i/>
                <w:szCs w:val="22"/>
              </w:rPr>
              <w:t>refServCellIndex</w:t>
            </w:r>
          </w:p>
          <w:p w14:paraId="5AF4A502" w14:textId="77777777" w:rsidR="00FB0F41" w:rsidRPr="002D3917" w:rsidRDefault="00FB0F41" w:rsidP="00B30F2E">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FB0F41" w:rsidRPr="002D3917" w14:paraId="079A18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EFF43" w14:textId="77777777" w:rsidR="00FB0F41" w:rsidRPr="002D3917" w:rsidRDefault="00FB0F41" w:rsidP="00B30F2E">
            <w:pPr>
              <w:pStyle w:val="TAL"/>
              <w:rPr>
                <w:b/>
                <w:i/>
                <w:szCs w:val="22"/>
                <w:lang w:eastAsia="sv-SE"/>
              </w:rPr>
            </w:pPr>
            <w:r w:rsidRPr="002D3917">
              <w:rPr>
                <w:b/>
                <w:i/>
                <w:szCs w:val="22"/>
                <w:lang w:eastAsia="sv-SE"/>
              </w:rPr>
              <w:t>rssi-PeriodicityAndOffset</w:t>
            </w:r>
          </w:p>
          <w:p w14:paraId="53C354D4" w14:textId="77777777" w:rsidR="00FB0F41" w:rsidRPr="002D3917" w:rsidRDefault="00FB0F41" w:rsidP="00B30F2E">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FB0F41" w:rsidRPr="002D3917" w14:paraId="7B5BE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2AF77" w14:textId="77777777" w:rsidR="00FB0F41" w:rsidRPr="002D3917" w:rsidRDefault="00FB0F41" w:rsidP="00B30F2E">
            <w:pPr>
              <w:pStyle w:val="TAL"/>
              <w:rPr>
                <w:b/>
                <w:i/>
                <w:szCs w:val="22"/>
                <w:lang w:eastAsia="sv-SE"/>
              </w:rPr>
            </w:pPr>
            <w:r w:rsidRPr="002D3917">
              <w:rPr>
                <w:b/>
                <w:i/>
                <w:szCs w:val="22"/>
                <w:lang w:eastAsia="sv-SE"/>
              </w:rPr>
              <w:t>rssi-SCS</w:t>
            </w:r>
          </w:p>
          <w:p w14:paraId="2532473E" w14:textId="77777777" w:rsidR="00FB0F41" w:rsidRPr="002D3917" w:rsidRDefault="00FB0F41" w:rsidP="00B30F2E">
            <w:pPr>
              <w:pStyle w:val="TAL"/>
              <w:rPr>
                <w:szCs w:val="22"/>
              </w:rPr>
            </w:pPr>
            <w:r w:rsidRPr="002D3917">
              <w:rPr>
                <w:szCs w:val="22"/>
                <w:lang w:eastAsia="sv-SE"/>
              </w:rPr>
              <w:t>Reference subcarrier spacing for CLI-RSSI measurement.</w:t>
            </w:r>
          </w:p>
          <w:p w14:paraId="14E3D54A" w14:textId="77777777" w:rsidR="00FB0F41" w:rsidRPr="002D3917" w:rsidRDefault="00FB0F41" w:rsidP="00B30F2E">
            <w:pPr>
              <w:pStyle w:val="TAL"/>
              <w:rPr>
                <w:szCs w:val="22"/>
              </w:rPr>
            </w:pPr>
            <w:r w:rsidRPr="002D3917">
              <w:rPr>
                <w:szCs w:val="22"/>
              </w:rPr>
              <w:t>Only the following values are applicable depending on the used frequency:</w:t>
            </w:r>
          </w:p>
          <w:p w14:paraId="037A4177" w14:textId="77777777" w:rsidR="00FB0F41" w:rsidRPr="002D3917" w:rsidRDefault="00FB0F41" w:rsidP="00B30F2E">
            <w:pPr>
              <w:pStyle w:val="TAL"/>
              <w:rPr>
                <w:szCs w:val="22"/>
              </w:rPr>
            </w:pPr>
            <w:r w:rsidRPr="002D3917">
              <w:rPr>
                <w:szCs w:val="22"/>
              </w:rPr>
              <w:t>FR1:    15, 30, or 60 kHz</w:t>
            </w:r>
          </w:p>
          <w:p w14:paraId="042E33F2" w14:textId="77777777" w:rsidR="00FB0F41" w:rsidRPr="002D3917" w:rsidRDefault="00FB0F41" w:rsidP="00B30F2E">
            <w:pPr>
              <w:pStyle w:val="TAL"/>
              <w:rPr>
                <w:szCs w:val="22"/>
              </w:rPr>
            </w:pPr>
            <w:r w:rsidRPr="002D3917">
              <w:rPr>
                <w:szCs w:val="22"/>
              </w:rPr>
              <w:t>FR2-1:  60 or 120 kHz</w:t>
            </w:r>
          </w:p>
          <w:p w14:paraId="7B8B89DA" w14:textId="77777777" w:rsidR="00FB0F41" w:rsidRPr="002D3917" w:rsidRDefault="00FB0F41" w:rsidP="00B30F2E">
            <w:pPr>
              <w:pStyle w:val="TAL"/>
              <w:rPr>
                <w:szCs w:val="22"/>
              </w:rPr>
            </w:pPr>
            <w:r w:rsidRPr="002D3917">
              <w:rPr>
                <w:szCs w:val="22"/>
              </w:rPr>
              <w:t>FR2-2:  120, 480, or 960 kHz</w:t>
            </w:r>
          </w:p>
          <w:p w14:paraId="33346037" w14:textId="77777777" w:rsidR="00FB0F41" w:rsidRPr="002D3917" w:rsidRDefault="00FB0F41" w:rsidP="00B30F2E">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FB0F41" w:rsidRPr="002D3917" w14:paraId="42B97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FA273" w14:textId="77777777" w:rsidR="00FB0F41" w:rsidRPr="002D3917" w:rsidRDefault="00FB0F41" w:rsidP="00B30F2E">
            <w:pPr>
              <w:pStyle w:val="TAL"/>
              <w:rPr>
                <w:b/>
                <w:i/>
                <w:szCs w:val="22"/>
                <w:lang w:eastAsia="sv-SE"/>
              </w:rPr>
            </w:pPr>
            <w:r w:rsidRPr="002D3917">
              <w:rPr>
                <w:b/>
                <w:i/>
                <w:szCs w:val="22"/>
                <w:lang w:eastAsia="sv-SE"/>
              </w:rPr>
              <w:t>startPosition</w:t>
            </w:r>
          </w:p>
          <w:p w14:paraId="5FF7DBD5" w14:textId="77777777" w:rsidR="00FB0F41" w:rsidRPr="002D3917" w:rsidRDefault="00FB0F41" w:rsidP="00B30F2E">
            <w:pPr>
              <w:pStyle w:val="TAL"/>
              <w:rPr>
                <w:b/>
                <w:i/>
                <w:szCs w:val="22"/>
                <w:lang w:eastAsia="sv-SE"/>
              </w:rPr>
            </w:pPr>
            <w:r w:rsidRPr="002D3917">
              <w:rPr>
                <w:szCs w:val="22"/>
                <w:lang w:eastAsia="sv-SE"/>
              </w:rPr>
              <w:t>OFDM symbol location of the CLI-RSSI resource within a slot.</w:t>
            </w:r>
          </w:p>
        </w:tc>
      </w:tr>
      <w:tr w:rsidR="00FB0F41" w:rsidRPr="002D3917" w14:paraId="780967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AC22CB" w14:textId="77777777" w:rsidR="00FB0F41" w:rsidRPr="002D3917" w:rsidRDefault="00FB0F41" w:rsidP="00B30F2E">
            <w:pPr>
              <w:pStyle w:val="TAL"/>
              <w:rPr>
                <w:b/>
                <w:i/>
                <w:szCs w:val="22"/>
                <w:lang w:eastAsia="sv-SE"/>
              </w:rPr>
            </w:pPr>
            <w:r w:rsidRPr="002D3917">
              <w:rPr>
                <w:b/>
                <w:i/>
                <w:szCs w:val="22"/>
                <w:lang w:eastAsia="sv-SE"/>
              </w:rPr>
              <w:t>startPRB</w:t>
            </w:r>
          </w:p>
          <w:p w14:paraId="69BFA427" w14:textId="77777777" w:rsidR="00FB0F41" w:rsidRPr="002D3917" w:rsidRDefault="00FB0F41" w:rsidP="00B30F2E">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BCBD2FB" w14:textId="77777777" w:rsidR="00FB0F41" w:rsidRPr="002D3917" w:rsidRDefault="00FB0F41" w:rsidP="00FB0F41"/>
    <w:p w14:paraId="7569A60C" w14:textId="77777777" w:rsidR="00FB0F41" w:rsidRPr="002D3917" w:rsidRDefault="00FB0F41" w:rsidP="00FB0F41">
      <w:pPr>
        <w:pStyle w:val="Heading4"/>
        <w:rPr>
          <w:i/>
          <w:iCs/>
        </w:rPr>
      </w:pPr>
      <w:bookmarkStart w:id="1803" w:name="_Toc60777259"/>
      <w:bookmarkStart w:id="1804" w:name="_Toc171467894"/>
      <w:r w:rsidRPr="002D3917">
        <w:rPr>
          <w:i/>
          <w:iCs/>
        </w:rPr>
        <w:t>–</w:t>
      </w:r>
      <w:r w:rsidRPr="002D3917">
        <w:rPr>
          <w:i/>
          <w:iCs/>
        </w:rPr>
        <w:tab/>
        <w:t>MeasObjectEUTRA</w:t>
      </w:r>
      <w:bookmarkEnd w:id="1803"/>
      <w:bookmarkEnd w:id="1804"/>
    </w:p>
    <w:p w14:paraId="71140368" w14:textId="77777777" w:rsidR="00FB0F41" w:rsidRPr="002D3917" w:rsidRDefault="00FB0F41" w:rsidP="00FB0F41">
      <w:r w:rsidRPr="002D3917">
        <w:t xml:space="preserve">The IE </w:t>
      </w:r>
      <w:r w:rsidRPr="002D3917">
        <w:rPr>
          <w:i/>
        </w:rPr>
        <w:t>MeasObjectEUTRA</w:t>
      </w:r>
      <w:r w:rsidRPr="002D3917">
        <w:t xml:space="preserve"> specifies information applicable for E</w:t>
      </w:r>
      <w:r w:rsidRPr="002D3917">
        <w:noBreakHyphen/>
        <w:t>UTRA cells.</w:t>
      </w:r>
    </w:p>
    <w:p w14:paraId="27D3A019" w14:textId="77777777" w:rsidR="00FB0F41" w:rsidRPr="002D3917" w:rsidRDefault="00FB0F41" w:rsidP="00FB0F41">
      <w:pPr>
        <w:pStyle w:val="TH"/>
      </w:pPr>
      <w:r w:rsidRPr="002D3917">
        <w:rPr>
          <w:i/>
        </w:rPr>
        <w:t>MeasObjectEUTRA</w:t>
      </w:r>
      <w:r w:rsidRPr="002D3917">
        <w:t xml:space="preserve"> information element</w:t>
      </w:r>
    </w:p>
    <w:p w14:paraId="7CB1A789" w14:textId="77777777" w:rsidR="00FB0F41" w:rsidRPr="00E450AC" w:rsidRDefault="00FB0F41" w:rsidP="00FB0F41">
      <w:pPr>
        <w:pStyle w:val="PL"/>
        <w:rPr>
          <w:color w:val="808080"/>
        </w:rPr>
      </w:pPr>
      <w:r w:rsidRPr="00E450AC">
        <w:rPr>
          <w:color w:val="808080"/>
        </w:rPr>
        <w:t>-- ASN1START</w:t>
      </w:r>
    </w:p>
    <w:p w14:paraId="46752569" w14:textId="77777777" w:rsidR="00FB0F41" w:rsidRPr="00E450AC" w:rsidRDefault="00FB0F41" w:rsidP="00FB0F41">
      <w:pPr>
        <w:pStyle w:val="PL"/>
        <w:rPr>
          <w:color w:val="808080"/>
        </w:rPr>
      </w:pPr>
      <w:r w:rsidRPr="00E450AC">
        <w:rPr>
          <w:color w:val="808080"/>
        </w:rPr>
        <w:t>-- TAG-MEASOBJECTEUTRA-START</w:t>
      </w:r>
    </w:p>
    <w:p w14:paraId="172903B1" w14:textId="77777777" w:rsidR="00FB0F41" w:rsidRPr="00E450AC" w:rsidRDefault="00FB0F41" w:rsidP="00FB0F41">
      <w:pPr>
        <w:pStyle w:val="PL"/>
      </w:pPr>
    </w:p>
    <w:p w14:paraId="1B7F48E9" w14:textId="77777777" w:rsidR="00FB0F41" w:rsidRPr="00E450AC" w:rsidRDefault="00FB0F41" w:rsidP="00FB0F41">
      <w:pPr>
        <w:pStyle w:val="PL"/>
      </w:pPr>
      <w:r w:rsidRPr="00E450AC">
        <w:t xml:space="preserve">MeasObjectEUTRA::=                          </w:t>
      </w:r>
      <w:r w:rsidRPr="00E450AC">
        <w:rPr>
          <w:color w:val="993366"/>
        </w:rPr>
        <w:t>SEQUENCE</w:t>
      </w:r>
      <w:r w:rsidRPr="00E450AC">
        <w:t xml:space="preserve"> {</w:t>
      </w:r>
    </w:p>
    <w:p w14:paraId="7D1CE18A" w14:textId="77777777" w:rsidR="00FB0F41" w:rsidRPr="00E450AC" w:rsidRDefault="00FB0F41" w:rsidP="00FB0F41">
      <w:pPr>
        <w:pStyle w:val="PL"/>
      </w:pPr>
      <w:r w:rsidRPr="00E450AC">
        <w:t xml:space="preserve">    carrierFreq                                 ARFCN-ValueEUTRA,</w:t>
      </w:r>
    </w:p>
    <w:p w14:paraId="58057599" w14:textId="77777777" w:rsidR="00FB0F41" w:rsidRPr="00E450AC" w:rsidRDefault="00FB0F41" w:rsidP="00FB0F41">
      <w:pPr>
        <w:pStyle w:val="PL"/>
      </w:pPr>
      <w:r w:rsidRPr="00E450AC">
        <w:t xml:space="preserve">    allowedMeasBandwidth                        EUTRA-AllowedMeasBandwidth,</w:t>
      </w:r>
    </w:p>
    <w:p w14:paraId="647D6232" w14:textId="77777777" w:rsidR="00FB0F41" w:rsidRPr="00E450AC" w:rsidRDefault="00FB0F41" w:rsidP="00FB0F41">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392CFC6B" w14:textId="77777777" w:rsidR="00FB0F41" w:rsidRPr="00E450AC" w:rsidRDefault="00FB0F41" w:rsidP="00FB0F41">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0DDC7010" w14:textId="77777777" w:rsidR="00FB0F41" w:rsidRPr="00E450AC" w:rsidRDefault="00FB0F41" w:rsidP="00FB0F41">
      <w:pPr>
        <w:pStyle w:val="PL"/>
        <w:rPr>
          <w:color w:val="808080"/>
        </w:rPr>
      </w:pPr>
      <w:r w:rsidRPr="00E450AC">
        <w:t xml:space="preserve">    excludedCellsToRemoveListEUTRAN             EUTRA-CellIndexList                                         </w:t>
      </w:r>
      <w:r w:rsidRPr="00E450AC">
        <w:rPr>
          <w:color w:val="993366"/>
        </w:rPr>
        <w:t>OPTIONAL</w:t>
      </w:r>
      <w:r w:rsidRPr="00E450AC">
        <w:t xml:space="preserve">,    </w:t>
      </w:r>
      <w:r w:rsidRPr="00E450AC">
        <w:rPr>
          <w:color w:val="808080"/>
        </w:rPr>
        <w:t>-- Need N</w:t>
      </w:r>
    </w:p>
    <w:p w14:paraId="5CC3CB76" w14:textId="77777777" w:rsidR="00FB0F41" w:rsidRPr="00E450AC" w:rsidRDefault="00FB0F41" w:rsidP="00FB0F41">
      <w:pPr>
        <w:pStyle w:val="PL"/>
        <w:rPr>
          <w:color w:val="808080"/>
        </w:rPr>
      </w:pPr>
      <w:r w:rsidRPr="00E450AC">
        <w:lastRenderedPageBreak/>
        <w:t xml:space="preserve">    excluded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ExcludedCell </w:t>
      </w:r>
      <w:r w:rsidRPr="00E450AC">
        <w:rPr>
          <w:color w:val="993366"/>
        </w:rPr>
        <w:t>OPTIONAL</w:t>
      </w:r>
      <w:r w:rsidRPr="00E450AC">
        <w:t xml:space="preserve">,    </w:t>
      </w:r>
      <w:r w:rsidRPr="00E450AC">
        <w:rPr>
          <w:color w:val="808080"/>
        </w:rPr>
        <w:t>-- Need N</w:t>
      </w:r>
    </w:p>
    <w:p w14:paraId="5E6149CD" w14:textId="77777777" w:rsidR="00FB0F41" w:rsidRPr="00E450AC" w:rsidRDefault="00FB0F41" w:rsidP="00FB0F41">
      <w:pPr>
        <w:pStyle w:val="PL"/>
      </w:pPr>
      <w:r w:rsidRPr="00E450AC">
        <w:t xml:space="preserve">    eutra-PresenceAntennaPort1                  EUTRA-PresenceAntennaPort1,</w:t>
      </w:r>
    </w:p>
    <w:p w14:paraId="555938CE" w14:textId="77777777" w:rsidR="00FB0F41" w:rsidRPr="00E450AC" w:rsidRDefault="00FB0F41" w:rsidP="00FB0F41">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5AE50FED" w14:textId="77777777" w:rsidR="00FB0F41" w:rsidRPr="00E450AC" w:rsidRDefault="00FB0F41" w:rsidP="00FB0F41">
      <w:pPr>
        <w:pStyle w:val="PL"/>
      </w:pPr>
      <w:r w:rsidRPr="00E450AC">
        <w:t xml:space="preserve">    widebandRSRQ-Meas                           </w:t>
      </w:r>
      <w:r w:rsidRPr="00E450AC">
        <w:rPr>
          <w:color w:val="993366"/>
        </w:rPr>
        <w:t>BOOLEAN</w:t>
      </w:r>
      <w:r w:rsidRPr="00E450AC">
        <w:t>,</w:t>
      </w:r>
    </w:p>
    <w:p w14:paraId="20A0CFD1" w14:textId="77777777" w:rsidR="00FB0F41" w:rsidRPr="00E450AC" w:rsidRDefault="00FB0F41" w:rsidP="00FB0F41">
      <w:pPr>
        <w:pStyle w:val="PL"/>
      </w:pPr>
      <w:r w:rsidRPr="00E450AC">
        <w:t xml:space="preserve">    ...,</w:t>
      </w:r>
    </w:p>
    <w:p w14:paraId="54513ACC" w14:textId="77777777" w:rsidR="00FB0F41" w:rsidRPr="00E450AC" w:rsidRDefault="00FB0F41" w:rsidP="00FB0F41">
      <w:pPr>
        <w:pStyle w:val="PL"/>
      </w:pPr>
      <w:r w:rsidRPr="00E450AC">
        <w:t xml:space="preserve">    [[</w:t>
      </w:r>
    </w:p>
    <w:p w14:paraId="4B4994F3" w14:textId="77777777" w:rsidR="00FB0F41" w:rsidRPr="00E450AC" w:rsidRDefault="00FB0F41" w:rsidP="00FB0F41">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60E41D3F" w14:textId="77777777" w:rsidR="00FB0F41" w:rsidRPr="00E450AC" w:rsidRDefault="00FB0F41" w:rsidP="00FB0F41">
      <w:pPr>
        <w:pStyle w:val="PL"/>
      </w:pPr>
      <w:r w:rsidRPr="00E450AC">
        <w:t xml:space="preserve">    ]],</w:t>
      </w:r>
    </w:p>
    <w:p w14:paraId="2A42D41A" w14:textId="77777777" w:rsidR="00FB0F41" w:rsidRPr="00E450AC" w:rsidRDefault="00FB0F41" w:rsidP="00FB0F41">
      <w:pPr>
        <w:pStyle w:val="PL"/>
      </w:pPr>
      <w:r w:rsidRPr="00E450AC">
        <w:t xml:space="preserve">    [[</w:t>
      </w:r>
    </w:p>
    <w:p w14:paraId="60CFB798"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1BC32D5E" w14:textId="77777777" w:rsidR="00FB0F41" w:rsidRPr="00E450AC" w:rsidRDefault="00FB0F41" w:rsidP="00FB0F41">
      <w:pPr>
        <w:pStyle w:val="PL"/>
      </w:pPr>
      <w:r w:rsidRPr="00E450AC">
        <w:t xml:space="preserve">    ]]</w:t>
      </w:r>
    </w:p>
    <w:p w14:paraId="29B03F40" w14:textId="77777777" w:rsidR="00FB0F41" w:rsidRPr="00E450AC" w:rsidRDefault="00FB0F41" w:rsidP="00FB0F41">
      <w:pPr>
        <w:pStyle w:val="PL"/>
      </w:pPr>
      <w:r w:rsidRPr="00E450AC">
        <w:t>}</w:t>
      </w:r>
    </w:p>
    <w:p w14:paraId="69773464" w14:textId="77777777" w:rsidR="00FB0F41" w:rsidRPr="00E450AC" w:rsidRDefault="00FB0F41" w:rsidP="00FB0F41">
      <w:pPr>
        <w:pStyle w:val="PL"/>
      </w:pPr>
    </w:p>
    <w:p w14:paraId="1D21DEBC" w14:textId="77777777" w:rsidR="00FB0F41" w:rsidRPr="00E450AC" w:rsidRDefault="00FB0F41" w:rsidP="00FB0F41">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376A962F" w14:textId="77777777" w:rsidR="00FB0F41" w:rsidRPr="00E450AC" w:rsidRDefault="00FB0F41" w:rsidP="00FB0F41">
      <w:pPr>
        <w:pStyle w:val="PL"/>
      </w:pPr>
    </w:p>
    <w:p w14:paraId="0F105248" w14:textId="77777777" w:rsidR="00FB0F41" w:rsidRPr="00E450AC" w:rsidRDefault="00FB0F41" w:rsidP="00FB0F41">
      <w:pPr>
        <w:pStyle w:val="PL"/>
      </w:pPr>
      <w:r w:rsidRPr="00E450AC">
        <w:t xml:space="preserve">EUTRA-CellIndex ::=                         </w:t>
      </w:r>
      <w:r w:rsidRPr="00E450AC">
        <w:rPr>
          <w:color w:val="993366"/>
        </w:rPr>
        <w:t>INTEGER</w:t>
      </w:r>
      <w:r w:rsidRPr="00E450AC">
        <w:t xml:space="preserve"> (1..maxCellMeasEUTRA)</w:t>
      </w:r>
    </w:p>
    <w:p w14:paraId="00315965" w14:textId="77777777" w:rsidR="00FB0F41" w:rsidRPr="00E450AC" w:rsidRDefault="00FB0F41" w:rsidP="00FB0F41">
      <w:pPr>
        <w:pStyle w:val="PL"/>
      </w:pPr>
    </w:p>
    <w:p w14:paraId="003F24E1" w14:textId="77777777" w:rsidR="00FB0F41" w:rsidRPr="00E450AC" w:rsidRDefault="00FB0F41" w:rsidP="00FB0F41">
      <w:pPr>
        <w:pStyle w:val="PL"/>
      </w:pPr>
    </w:p>
    <w:p w14:paraId="11766D29" w14:textId="77777777" w:rsidR="00FB0F41" w:rsidRPr="00E450AC" w:rsidRDefault="00FB0F41" w:rsidP="00FB0F41">
      <w:pPr>
        <w:pStyle w:val="PL"/>
      </w:pPr>
      <w:r w:rsidRPr="00E450AC">
        <w:t xml:space="preserve">EUTRA-Cell ::=                              </w:t>
      </w:r>
      <w:r w:rsidRPr="00E450AC">
        <w:rPr>
          <w:color w:val="993366"/>
        </w:rPr>
        <w:t>SEQUENCE</w:t>
      </w:r>
      <w:r w:rsidRPr="00E450AC">
        <w:t xml:space="preserve"> {</w:t>
      </w:r>
    </w:p>
    <w:p w14:paraId="07468033" w14:textId="77777777" w:rsidR="00FB0F41" w:rsidRPr="00E450AC" w:rsidRDefault="00FB0F41" w:rsidP="00FB0F41">
      <w:pPr>
        <w:pStyle w:val="PL"/>
      </w:pPr>
      <w:r w:rsidRPr="00E450AC">
        <w:t xml:space="preserve">    cellIndexEUTRA                              EUTRA-CellIndex,</w:t>
      </w:r>
    </w:p>
    <w:p w14:paraId="36B0C8DA" w14:textId="77777777" w:rsidR="00FB0F41" w:rsidRPr="00E450AC" w:rsidRDefault="00FB0F41" w:rsidP="00FB0F41">
      <w:pPr>
        <w:pStyle w:val="PL"/>
      </w:pPr>
      <w:r w:rsidRPr="00E450AC">
        <w:t xml:space="preserve">    physCellId                                  EUTRA-PhysCellId,</w:t>
      </w:r>
    </w:p>
    <w:p w14:paraId="37161231" w14:textId="77777777" w:rsidR="00FB0F41" w:rsidRPr="00E450AC" w:rsidRDefault="00FB0F41" w:rsidP="00FB0F41">
      <w:pPr>
        <w:pStyle w:val="PL"/>
      </w:pPr>
      <w:r w:rsidRPr="00E450AC">
        <w:t xml:space="preserve">    cellIndividualOffset                        EUTRA-Q-OffsetRange</w:t>
      </w:r>
    </w:p>
    <w:p w14:paraId="64C4BA4A" w14:textId="77777777" w:rsidR="00FB0F41" w:rsidRPr="00E450AC" w:rsidRDefault="00FB0F41" w:rsidP="00FB0F41">
      <w:pPr>
        <w:pStyle w:val="PL"/>
      </w:pPr>
      <w:r w:rsidRPr="00E450AC">
        <w:t>}</w:t>
      </w:r>
    </w:p>
    <w:p w14:paraId="6A2B9693" w14:textId="77777777" w:rsidR="00FB0F41" w:rsidRPr="00E450AC" w:rsidRDefault="00FB0F41" w:rsidP="00FB0F41">
      <w:pPr>
        <w:pStyle w:val="PL"/>
      </w:pPr>
    </w:p>
    <w:p w14:paraId="253C829C" w14:textId="77777777" w:rsidR="00FB0F41" w:rsidRPr="00E450AC" w:rsidRDefault="00FB0F41" w:rsidP="00FB0F41">
      <w:pPr>
        <w:pStyle w:val="PL"/>
      </w:pPr>
    </w:p>
    <w:p w14:paraId="1D6B6228" w14:textId="77777777" w:rsidR="00FB0F41" w:rsidRPr="00E450AC" w:rsidRDefault="00FB0F41" w:rsidP="00FB0F41">
      <w:pPr>
        <w:pStyle w:val="PL"/>
      </w:pPr>
      <w:r w:rsidRPr="00E450AC">
        <w:t xml:space="preserve">EUTRA-ExcludedCell ::=                      </w:t>
      </w:r>
      <w:r w:rsidRPr="00E450AC">
        <w:rPr>
          <w:color w:val="993366"/>
        </w:rPr>
        <w:t>SEQUENCE</w:t>
      </w:r>
      <w:r w:rsidRPr="00E450AC">
        <w:t xml:space="preserve"> {</w:t>
      </w:r>
    </w:p>
    <w:p w14:paraId="3BA156F2" w14:textId="77777777" w:rsidR="00FB0F41" w:rsidRPr="00E450AC" w:rsidRDefault="00FB0F41" w:rsidP="00FB0F41">
      <w:pPr>
        <w:pStyle w:val="PL"/>
      </w:pPr>
      <w:r w:rsidRPr="00E450AC">
        <w:t xml:space="preserve">    cellIndexEUTRA                              EUTRA-CellIndex,</w:t>
      </w:r>
    </w:p>
    <w:p w14:paraId="37916785" w14:textId="77777777" w:rsidR="00FB0F41" w:rsidRPr="00E450AC" w:rsidRDefault="00FB0F41" w:rsidP="00FB0F41">
      <w:pPr>
        <w:pStyle w:val="PL"/>
      </w:pPr>
      <w:r w:rsidRPr="00E450AC">
        <w:t xml:space="preserve">    physCellIdRange                             EUTRA-PhysCellIdRange</w:t>
      </w:r>
    </w:p>
    <w:p w14:paraId="603D187B" w14:textId="77777777" w:rsidR="00FB0F41" w:rsidRPr="00E450AC" w:rsidRDefault="00FB0F41" w:rsidP="00FB0F41">
      <w:pPr>
        <w:pStyle w:val="PL"/>
      </w:pPr>
      <w:r w:rsidRPr="00E450AC">
        <w:t>}</w:t>
      </w:r>
    </w:p>
    <w:p w14:paraId="22E1053F" w14:textId="77777777" w:rsidR="00FB0F41" w:rsidRPr="00E450AC" w:rsidRDefault="00FB0F41" w:rsidP="00FB0F41">
      <w:pPr>
        <w:pStyle w:val="PL"/>
      </w:pPr>
    </w:p>
    <w:p w14:paraId="2D92FE35" w14:textId="77777777" w:rsidR="00FB0F41" w:rsidRPr="00E450AC" w:rsidRDefault="00FB0F41" w:rsidP="00FB0F41">
      <w:pPr>
        <w:pStyle w:val="PL"/>
        <w:rPr>
          <w:color w:val="808080"/>
        </w:rPr>
      </w:pPr>
      <w:r w:rsidRPr="00E450AC">
        <w:rPr>
          <w:color w:val="808080"/>
        </w:rPr>
        <w:t>-- TAG-MEASOBJECTEUTRA-STOP</w:t>
      </w:r>
    </w:p>
    <w:p w14:paraId="7B2EF331" w14:textId="77777777" w:rsidR="00FB0F41" w:rsidRPr="00E450AC" w:rsidRDefault="00FB0F41" w:rsidP="00FB0F41">
      <w:pPr>
        <w:pStyle w:val="PL"/>
        <w:rPr>
          <w:color w:val="808080"/>
        </w:rPr>
      </w:pPr>
      <w:r w:rsidRPr="00E450AC">
        <w:rPr>
          <w:color w:val="808080"/>
        </w:rPr>
        <w:t>-- ASN1STOP</w:t>
      </w:r>
    </w:p>
    <w:p w14:paraId="5334AA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64D300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690A66B" w14:textId="77777777" w:rsidR="00FB0F41" w:rsidRPr="002D3917" w:rsidRDefault="00FB0F41" w:rsidP="00B30F2E">
            <w:pPr>
              <w:pStyle w:val="TAH"/>
              <w:rPr>
                <w:lang w:eastAsia="sv-SE"/>
              </w:rPr>
            </w:pPr>
            <w:r w:rsidRPr="002D3917">
              <w:rPr>
                <w:i/>
                <w:lang w:eastAsia="sv-SE"/>
              </w:rPr>
              <w:t xml:space="preserve">EUTRAN-ExcludedCell </w:t>
            </w:r>
            <w:r w:rsidRPr="002D3917">
              <w:rPr>
                <w:lang w:eastAsia="sv-SE"/>
              </w:rPr>
              <w:t>field descriptions</w:t>
            </w:r>
          </w:p>
        </w:tc>
      </w:tr>
      <w:tr w:rsidR="00FB0F41" w:rsidRPr="002D3917" w14:paraId="24108D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38A8F4" w14:textId="77777777" w:rsidR="00FB0F41" w:rsidRPr="002D3917" w:rsidRDefault="00FB0F41" w:rsidP="00B30F2E">
            <w:pPr>
              <w:pStyle w:val="TAL"/>
              <w:rPr>
                <w:b/>
                <w:bCs/>
                <w:i/>
                <w:noProof/>
                <w:lang w:eastAsia="en-GB"/>
              </w:rPr>
            </w:pPr>
            <w:r w:rsidRPr="002D3917">
              <w:rPr>
                <w:b/>
                <w:bCs/>
                <w:i/>
                <w:noProof/>
                <w:lang w:eastAsia="en-GB"/>
              </w:rPr>
              <w:t>cellIndexEUTRA</w:t>
            </w:r>
          </w:p>
          <w:p w14:paraId="5AB670C1" w14:textId="77777777" w:rsidR="00FB0F41" w:rsidRPr="002D3917" w:rsidRDefault="00FB0F41" w:rsidP="00B30F2E">
            <w:pPr>
              <w:pStyle w:val="TAL"/>
              <w:rPr>
                <w:iCs/>
                <w:noProof/>
                <w:lang w:eastAsia="en-GB"/>
              </w:rPr>
            </w:pPr>
            <w:r w:rsidRPr="002D3917">
              <w:rPr>
                <w:lang w:eastAsia="en-GB"/>
              </w:rPr>
              <w:t>Entry index in the cell list.</w:t>
            </w:r>
          </w:p>
        </w:tc>
      </w:tr>
      <w:tr w:rsidR="00FB0F41" w:rsidRPr="002D3917" w14:paraId="13C3E8A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0ABAF7" w14:textId="77777777" w:rsidR="00FB0F41" w:rsidRPr="002D3917" w:rsidRDefault="00FB0F41" w:rsidP="00B30F2E">
            <w:pPr>
              <w:pStyle w:val="TAL"/>
              <w:rPr>
                <w:b/>
                <w:i/>
                <w:iCs/>
                <w:lang w:eastAsia="en-GB"/>
              </w:rPr>
            </w:pPr>
            <w:r w:rsidRPr="002D3917">
              <w:rPr>
                <w:b/>
                <w:i/>
                <w:lang w:eastAsia="en-GB"/>
              </w:rPr>
              <w:t>physicalCellIdRange</w:t>
            </w:r>
          </w:p>
          <w:p w14:paraId="78B35B56" w14:textId="77777777" w:rsidR="00FB0F41" w:rsidRPr="002D3917" w:rsidRDefault="00FB0F41" w:rsidP="00B30F2E">
            <w:pPr>
              <w:pStyle w:val="TAL"/>
              <w:rPr>
                <w:b/>
                <w:bCs/>
                <w:i/>
                <w:noProof/>
                <w:lang w:eastAsia="en-GB"/>
              </w:rPr>
            </w:pPr>
            <w:r w:rsidRPr="002D3917">
              <w:rPr>
                <w:iCs/>
                <w:noProof/>
                <w:lang w:eastAsia="en-GB"/>
              </w:rPr>
              <w:t>Physical cell identity or a range of physical cell identities.</w:t>
            </w:r>
          </w:p>
        </w:tc>
      </w:tr>
    </w:tbl>
    <w:p w14:paraId="5DC042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52FD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B1E2B5" w14:textId="77777777" w:rsidR="00FB0F41" w:rsidRPr="002D3917" w:rsidRDefault="00FB0F41" w:rsidP="00B30F2E">
            <w:pPr>
              <w:pStyle w:val="TAH"/>
              <w:rPr>
                <w:lang w:eastAsia="sv-SE"/>
              </w:rPr>
            </w:pPr>
            <w:r w:rsidRPr="002D3917">
              <w:rPr>
                <w:i/>
                <w:lang w:eastAsia="sv-SE"/>
              </w:rPr>
              <w:t xml:space="preserve">EUTRAN-Cell </w:t>
            </w:r>
            <w:r w:rsidRPr="002D3917">
              <w:rPr>
                <w:lang w:eastAsia="sv-SE"/>
              </w:rPr>
              <w:t>field descriptions</w:t>
            </w:r>
          </w:p>
        </w:tc>
      </w:tr>
      <w:tr w:rsidR="00FB0F41" w:rsidRPr="002D3917" w14:paraId="208E013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CAE66D" w14:textId="77777777" w:rsidR="00FB0F41" w:rsidRPr="002D3917" w:rsidRDefault="00FB0F41" w:rsidP="00B30F2E">
            <w:pPr>
              <w:pStyle w:val="TAL"/>
              <w:rPr>
                <w:b/>
                <w:bCs/>
                <w:i/>
                <w:noProof/>
                <w:lang w:eastAsia="en-GB"/>
              </w:rPr>
            </w:pPr>
            <w:r w:rsidRPr="002D3917">
              <w:rPr>
                <w:b/>
                <w:bCs/>
                <w:i/>
                <w:noProof/>
                <w:lang w:eastAsia="en-GB"/>
              </w:rPr>
              <w:t>physicalCellId</w:t>
            </w:r>
          </w:p>
          <w:p w14:paraId="3EF6E3CD" w14:textId="77777777" w:rsidR="00FB0F41" w:rsidRPr="002D3917" w:rsidRDefault="00FB0F41" w:rsidP="00B30F2E">
            <w:pPr>
              <w:pStyle w:val="TAL"/>
              <w:rPr>
                <w:iCs/>
                <w:noProof/>
                <w:lang w:eastAsia="en-GB"/>
              </w:rPr>
            </w:pPr>
            <w:r w:rsidRPr="002D3917">
              <w:rPr>
                <w:lang w:eastAsia="en-GB"/>
              </w:rPr>
              <w:t>Physical cell identity of a cell in the cell list.</w:t>
            </w:r>
          </w:p>
        </w:tc>
      </w:tr>
      <w:tr w:rsidR="00FB0F41" w:rsidRPr="002D3917" w14:paraId="78F814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D1A1B5" w14:textId="77777777" w:rsidR="00FB0F41" w:rsidRPr="002D3917" w:rsidRDefault="00FB0F41" w:rsidP="00B30F2E">
            <w:pPr>
              <w:pStyle w:val="TAL"/>
              <w:rPr>
                <w:b/>
                <w:bCs/>
                <w:i/>
                <w:noProof/>
                <w:lang w:eastAsia="en-GB"/>
              </w:rPr>
            </w:pPr>
            <w:r w:rsidRPr="002D3917">
              <w:rPr>
                <w:b/>
                <w:bCs/>
                <w:i/>
                <w:noProof/>
                <w:lang w:eastAsia="en-GB"/>
              </w:rPr>
              <w:t>cellIndividualOffset</w:t>
            </w:r>
          </w:p>
          <w:p w14:paraId="3F35407F" w14:textId="77777777" w:rsidR="00FB0F41" w:rsidRPr="002D3917" w:rsidRDefault="00FB0F41" w:rsidP="00B30F2E">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02E5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889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5F929E" w14:textId="77777777" w:rsidR="00FB0F41" w:rsidRPr="002D3917" w:rsidRDefault="00FB0F41" w:rsidP="00B30F2E">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FB0F41" w:rsidRPr="002D3917" w14:paraId="3726DC5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EAAF73" w14:textId="77777777" w:rsidR="00FB0F41" w:rsidRPr="002D3917" w:rsidRDefault="00FB0F41" w:rsidP="00B30F2E">
            <w:pPr>
              <w:pStyle w:val="TAL"/>
              <w:rPr>
                <w:b/>
                <w:bCs/>
                <w:i/>
                <w:noProof/>
                <w:lang w:eastAsia="ko-KR"/>
              </w:rPr>
            </w:pPr>
            <w:r w:rsidRPr="002D3917">
              <w:rPr>
                <w:b/>
                <w:bCs/>
                <w:i/>
                <w:noProof/>
                <w:lang w:eastAsia="ko-KR"/>
              </w:rPr>
              <w:t>allowedMeasBandwidth</w:t>
            </w:r>
          </w:p>
          <w:p w14:paraId="5E59D400" w14:textId="77777777" w:rsidR="00FB0F41" w:rsidRPr="002D3917" w:rsidRDefault="00FB0F41" w:rsidP="00B30F2E">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FB0F41" w:rsidRPr="002D3917" w14:paraId="717E44BE" w14:textId="77777777" w:rsidTr="00B30F2E">
        <w:tc>
          <w:tcPr>
            <w:tcW w:w="0" w:type="auto"/>
            <w:tcBorders>
              <w:top w:val="single" w:sz="4" w:space="0" w:color="auto"/>
              <w:left w:val="single" w:sz="4" w:space="0" w:color="auto"/>
              <w:bottom w:val="single" w:sz="4" w:space="0" w:color="auto"/>
              <w:right w:val="single" w:sz="4" w:space="0" w:color="auto"/>
            </w:tcBorders>
          </w:tcPr>
          <w:p w14:paraId="68DFD55D" w14:textId="77777777" w:rsidR="00FB0F41" w:rsidRPr="002D3917" w:rsidRDefault="00FB0F41" w:rsidP="00B30F2E">
            <w:pPr>
              <w:pStyle w:val="TAL"/>
              <w:rPr>
                <w:b/>
                <w:bCs/>
                <w:i/>
                <w:noProof/>
                <w:lang w:eastAsia="ko-KR"/>
              </w:rPr>
            </w:pPr>
            <w:r w:rsidRPr="002D3917">
              <w:rPr>
                <w:b/>
                <w:bCs/>
                <w:i/>
                <w:noProof/>
                <w:lang w:eastAsia="ko-KR"/>
              </w:rPr>
              <w:t>associatedMeasGap</w:t>
            </w:r>
          </w:p>
          <w:p w14:paraId="6E092FDE" w14:textId="77777777" w:rsidR="00FB0F41" w:rsidRPr="002D3917" w:rsidRDefault="00FB0F41" w:rsidP="00B30F2E">
            <w:pPr>
              <w:pStyle w:val="TAL"/>
              <w:rPr>
                <w:iCs/>
                <w:noProof/>
                <w:lang w:eastAsia="ko-KR"/>
              </w:rPr>
            </w:pPr>
            <w:r w:rsidRPr="002D3917">
              <w:rPr>
                <w:iCs/>
                <w:noProof/>
                <w:lang w:eastAsia="ko-KR"/>
              </w:rPr>
              <w:t xml:space="preserve">Indicates the associated measurement gap for measuring this EUTRA frequency. If this field is absent, the associated meaurment gap is the gap configured via </w:t>
            </w:r>
            <w:r w:rsidRPr="002D3917">
              <w:rPr>
                <w:i/>
                <w:noProof/>
                <w:lang w:eastAsia="ko-KR"/>
              </w:rPr>
              <w:t>gapFR1</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19F43F0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2018D9" w14:textId="77777777" w:rsidR="00FB0F41" w:rsidRPr="002D3917" w:rsidRDefault="00FB0F41" w:rsidP="00B30F2E">
            <w:pPr>
              <w:pStyle w:val="TAL"/>
              <w:rPr>
                <w:b/>
                <w:bCs/>
                <w:i/>
                <w:noProof/>
                <w:lang w:eastAsia="en-GB"/>
              </w:rPr>
            </w:pPr>
            <w:r w:rsidRPr="002D3917">
              <w:rPr>
                <w:b/>
                <w:bCs/>
                <w:i/>
                <w:noProof/>
                <w:lang w:eastAsia="en-GB"/>
              </w:rPr>
              <w:t>carrierFreq</w:t>
            </w:r>
          </w:p>
          <w:p w14:paraId="2E65FEFF" w14:textId="77777777" w:rsidR="00FB0F41" w:rsidRPr="002D3917" w:rsidRDefault="00FB0F41" w:rsidP="00B30F2E">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FB0F41" w:rsidRPr="002D3917" w14:paraId="31C22C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22A079" w14:textId="77777777" w:rsidR="00FB0F41" w:rsidRPr="002D3917" w:rsidRDefault="00FB0F41" w:rsidP="00B30F2E">
            <w:pPr>
              <w:pStyle w:val="TAL"/>
              <w:rPr>
                <w:b/>
                <w:bCs/>
                <w:i/>
                <w:noProof/>
                <w:lang w:eastAsia="en-GB"/>
              </w:rPr>
            </w:pPr>
            <w:r w:rsidRPr="002D3917">
              <w:rPr>
                <w:b/>
                <w:bCs/>
                <w:i/>
                <w:noProof/>
                <w:lang w:eastAsia="en-GB"/>
              </w:rPr>
              <w:t>cellsToAddModListEUTRAN</w:t>
            </w:r>
          </w:p>
          <w:p w14:paraId="2D730CE3" w14:textId="77777777" w:rsidR="00FB0F41" w:rsidRPr="002D3917" w:rsidRDefault="00FB0F41" w:rsidP="00B30F2E">
            <w:pPr>
              <w:pStyle w:val="TAL"/>
              <w:rPr>
                <w:b/>
                <w:bCs/>
                <w:i/>
                <w:noProof/>
                <w:lang w:eastAsia="en-GB"/>
              </w:rPr>
            </w:pPr>
            <w:r w:rsidRPr="002D3917">
              <w:rPr>
                <w:lang w:eastAsia="en-GB"/>
              </w:rPr>
              <w:t>List of cells to add/ modify in the cell list.</w:t>
            </w:r>
          </w:p>
        </w:tc>
      </w:tr>
      <w:tr w:rsidR="00FB0F41" w:rsidRPr="002D3917" w14:paraId="63F5A9D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2ABCF" w14:textId="77777777" w:rsidR="00FB0F41" w:rsidRPr="002D3917" w:rsidRDefault="00FB0F41" w:rsidP="00B30F2E">
            <w:pPr>
              <w:pStyle w:val="TAL"/>
              <w:rPr>
                <w:b/>
                <w:bCs/>
                <w:i/>
                <w:noProof/>
                <w:lang w:eastAsia="en-GB"/>
              </w:rPr>
            </w:pPr>
            <w:r w:rsidRPr="002D3917">
              <w:rPr>
                <w:b/>
                <w:bCs/>
                <w:i/>
                <w:noProof/>
                <w:lang w:eastAsia="en-GB"/>
              </w:rPr>
              <w:t>cellsToRemoveListEUTRAN</w:t>
            </w:r>
          </w:p>
          <w:p w14:paraId="0FF5CE3D" w14:textId="77777777" w:rsidR="00FB0F41" w:rsidRPr="002D3917" w:rsidRDefault="00FB0F41" w:rsidP="00B30F2E">
            <w:pPr>
              <w:pStyle w:val="TAL"/>
              <w:rPr>
                <w:b/>
                <w:bCs/>
                <w:i/>
                <w:noProof/>
                <w:lang w:eastAsia="en-GB"/>
              </w:rPr>
            </w:pPr>
            <w:r w:rsidRPr="002D3917">
              <w:rPr>
                <w:lang w:eastAsia="en-GB"/>
              </w:rPr>
              <w:t>List of cells to remove from the cell list.</w:t>
            </w:r>
          </w:p>
        </w:tc>
      </w:tr>
      <w:tr w:rsidR="00FB0F41" w:rsidRPr="002D3917" w14:paraId="71FFEB9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8089FB" w14:textId="77777777" w:rsidR="00FB0F41" w:rsidRPr="002D3917" w:rsidRDefault="00FB0F41" w:rsidP="00B30F2E">
            <w:pPr>
              <w:pStyle w:val="TAL"/>
              <w:rPr>
                <w:b/>
                <w:i/>
                <w:lang w:eastAsia="sv-SE"/>
              </w:rPr>
            </w:pPr>
            <w:r w:rsidRPr="002D3917">
              <w:rPr>
                <w:b/>
                <w:i/>
                <w:lang w:eastAsia="sv-SE"/>
              </w:rPr>
              <w:t>eutra-PresenceAntennaPort1</w:t>
            </w:r>
          </w:p>
          <w:p w14:paraId="783A5C9D" w14:textId="77777777" w:rsidR="00FB0F41" w:rsidRPr="002D3917" w:rsidRDefault="00FB0F41" w:rsidP="00B30F2E">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FB0F41" w:rsidRPr="002D3917" w14:paraId="7B5CF8D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FE0A1A" w14:textId="77777777" w:rsidR="00FB0F41" w:rsidRPr="002D3917" w:rsidRDefault="00FB0F41" w:rsidP="00B30F2E">
            <w:pPr>
              <w:pStyle w:val="TAL"/>
              <w:rPr>
                <w:b/>
                <w:i/>
                <w:lang w:eastAsia="sv-SE"/>
              </w:rPr>
            </w:pPr>
            <w:r w:rsidRPr="002D3917">
              <w:rPr>
                <w:b/>
                <w:i/>
                <w:lang w:eastAsia="sv-SE"/>
              </w:rPr>
              <w:t>eutra-Q-OffsetRange</w:t>
            </w:r>
          </w:p>
          <w:p w14:paraId="09D63FDF" w14:textId="77777777" w:rsidR="00FB0F41" w:rsidRPr="002D3917" w:rsidRDefault="00FB0F41" w:rsidP="00B30F2E">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FB0F41" w:rsidRPr="002D3917" w14:paraId="3393BEB6" w14:textId="77777777" w:rsidTr="00B30F2E">
        <w:tc>
          <w:tcPr>
            <w:tcW w:w="0" w:type="auto"/>
            <w:tcBorders>
              <w:top w:val="single" w:sz="4" w:space="0" w:color="auto"/>
              <w:left w:val="single" w:sz="4" w:space="0" w:color="auto"/>
              <w:bottom w:val="single" w:sz="4" w:space="0" w:color="auto"/>
              <w:right w:val="single" w:sz="4" w:space="0" w:color="auto"/>
            </w:tcBorders>
          </w:tcPr>
          <w:p w14:paraId="38C46FF3" w14:textId="77777777" w:rsidR="00FB0F41" w:rsidRPr="002D3917" w:rsidRDefault="00FB0F41" w:rsidP="00B30F2E">
            <w:pPr>
              <w:pStyle w:val="TAL"/>
              <w:rPr>
                <w:b/>
                <w:bCs/>
                <w:i/>
                <w:noProof/>
                <w:lang w:eastAsia="en-GB"/>
              </w:rPr>
            </w:pPr>
            <w:r w:rsidRPr="002D3917">
              <w:rPr>
                <w:b/>
                <w:bCs/>
                <w:i/>
                <w:noProof/>
                <w:lang w:eastAsia="en-GB"/>
              </w:rPr>
              <w:t>excludedCellsToAddModListEUTRAN</w:t>
            </w:r>
          </w:p>
          <w:p w14:paraId="63078C06" w14:textId="77777777" w:rsidR="00FB0F41" w:rsidRPr="002D3917" w:rsidRDefault="00FB0F41" w:rsidP="00B30F2E">
            <w:pPr>
              <w:pStyle w:val="TAL"/>
              <w:rPr>
                <w:b/>
                <w:i/>
                <w:szCs w:val="22"/>
                <w:lang w:eastAsia="sv-SE"/>
              </w:rPr>
            </w:pPr>
            <w:r w:rsidRPr="002D3917">
              <w:rPr>
                <w:iCs/>
                <w:noProof/>
                <w:lang w:eastAsia="en-GB"/>
              </w:rPr>
              <w:t>List of cells to add/ modify in the exclude-list of cells.</w:t>
            </w:r>
          </w:p>
        </w:tc>
      </w:tr>
      <w:tr w:rsidR="00FB0F41" w:rsidRPr="002D3917" w14:paraId="75173D93" w14:textId="77777777" w:rsidTr="00B30F2E">
        <w:tc>
          <w:tcPr>
            <w:tcW w:w="0" w:type="auto"/>
            <w:tcBorders>
              <w:top w:val="single" w:sz="4" w:space="0" w:color="auto"/>
              <w:left w:val="single" w:sz="4" w:space="0" w:color="auto"/>
              <w:bottom w:val="single" w:sz="4" w:space="0" w:color="auto"/>
              <w:right w:val="single" w:sz="4" w:space="0" w:color="auto"/>
            </w:tcBorders>
          </w:tcPr>
          <w:p w14:paraId="4608219C" w14:textId="77777777" w:rsidR="00FB0F41" w:rsidRPr="002D3917" w:rsidRDefault="00FB0F41" w:rsidP="00B30F2E">
            <w:pPr>
              <w:pStyle w:val="TAL"/>
              <w:rPr>
                <w:b/>
                <w:bCs/>
                <w:i/>
                <w:noProof/>
                <w:lang w:eastAsia="en-GB"/>
              </w:rPr>
            </w:pPr>
            <w:r w:rsidRPr="002D3917">
              <w:rPr>
                <w:b/>
                <w:bCs/>
                <w:i/>
                <w:noProof/>
                <w:lang w:eastAsia="en-GB"/>
              </w:rPr>
              <w:t>excludedCellsToRemoveListEUTRAN</w:t>
            </w:r>
          </w:p>
          <w:p w14:paraId="40FE412D" w14:textId="77777777" w:rsidR="00FB0F41" w:rsidRPr="002D3917" w:rsidRDefault="00FB0F41" w:rsidP="00B30F2E">
            <w:pPr>
              <w:pStyle w:val="TAL"/>
              <w:rPr>
                <w:b/>
                <w:i/>
                <w:szCs w:val="22"/>
                <w:lang w:eastAsia="sv-SE"/>
              </w:rPr>
            </w:pPr>
            <w:r w:rsidRPr="002D3917">
              <w:rPr>
                <w:iCs/>
                <w:noProof/>
                <w:lang w:eastAsia="en-GB"/>
              </w:rPr>
              <w:t>List of cells to remove from the exclude-list of cells.</w:t>
            </w:r>
          </w:p>
        </w:tc>
      </w:tr>
      <w:tr w:rsidR="00FB0F41" w:rsidRPr="002D3917" w14:paraId="49279BFD" w14:textId="77777777" w:rsidTr="00B30F2E">
        <w:tc>
          <w:tcPr>
            <w:tcW w:w="0" w:type="auto"/>
            <w:tcBorders>
              <w:top w:val="single" w:sz="4" w:space="0" w:color="auto"/>
              <w:left w:val="single" w:sz="4" w:space="0" w:color="auto"/>
              <w:bottom w:val="single" w:sz="4" w:space="0" w:color="auto"/>
              <w:right w:val="single" w:sz="4" w:space="0" w:color="auto"/>
            </w:tcBorders>
          </w:tcPr>
          <w:p w14:paraId="17A235A1" w14:textId="77777777" w:rsidR="00FB0F41" w:rsidRPr="002D3917" w:rsidRDefault="00FB0F41" w:rsidP="00B30F2E">
            <w:pPr>
              <w:pStyle w:val="TAL"/>
              <w:rPr>
                <w:b/>
                <w:bCs/>
                <w:i/>
                <w:iCs/>
                <w:noProof/>
                <w:lang w:eastAsia="en-GB"/>
              </w:rPr>
            </w:pPr>
            <w:r w:rsidRPr="002D3917">
              <w:rPr>
                <w:b/>
                <w:bCs/>
                <w:i/>
                <w:iCs/>
                <w:noProof/>
                <w:lang w:eastAsia="en-GB"/>
              </w:rPr>
              <w:t>measSequence</w:t>
            </w:r>
          </w:p>
          <w:p w14:paraId="44F01377" w14:textId="77777777" w:rsidR="00FB0F41" w:rsidRPr="002D3917" w:rsidRDefault="00FB0F41" w:rsidP="00B30F2E">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FB0F41" w:rsidRPr="002D3917" w14:paraId="3E93F9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F9817FF" w14:textId="77777777" w:rsidR="00FB0F41" w:rsidRPr="002D3917" w:rsidRDefault="00FB0F41" w:rsidP="00B30F2E">
            <w:pPr>
              <w:pStyle w:val="TAL"/>
              <w:rPr>
                <w:szCs w:val="22"/>
                <w:lang w:eastAsia="sv-SE"/>
              </w:rPr>
            </w:pPr>
            <w:r w:rsidRPr="002D3917">
              <w:rPr>
                <w:b/>
                <w:i/>
                <w:szCs w:val="22"/>
                <w:lang w:eastAsia="sv-SE"/>
              </w:rPr>
              <w:t>widebandRSRQ-Meas</w:t>
            </w:r>
          </w:p>
          <w:p w14:paraId="58DD585E"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4DE9878B" w14:textId="77777777" w:rsidR="00FB0F41" w:rsidRPr="002D3917" w:rsidRDefault="00FB0F41" w:rsidP="00FB0F41"/>
    <w:p w14:paraId="1301C148" w14:textId="77777777" w:rsidR="00FB0F41" w:rsidRPr="002D3917" w:rsidRDefault="00FB0F41" w:rsidP="00FB0F41">
      <w:pPr>
        <w:pStyle w:val="Heading4"/>
        <w:rPr>
          <w:i/>
          <w:iCs/>
        </w:rPr>
      </w:pPr>
      <w:bookmarkStart w:id="1805" w:name="_Toc60777260"/>
      <w:bookmarkStart w:id="1806" w:name="_Toc171467895"/>
      <w:r w:rsidRPr="002D3917">
        <w:rPr>
          <w:i/>
          <w:iCs/>
        </w:rPr>
        <w:t>–</w:t>
      </w:r>
      <w:r w:rsidRPr="002D3917">
        <w:rPr>
          <w:i/>
          <w:iCs/>
        </w:rPr>
        <w:tab/>
        <w:t>MeasObjectId</w:t>
      </w:r>
      <w:bookmarkEnd w:id="1805"/>
      <w:bookmarkEnd w:id="1806"/>
    </w:p>
    <w:p w14:paraId="45609C35" w14:textId="77777777" w:rsidR="00FB0F41" w:rsidRPr="002D3917" w:rsidRDefault="00FB0F41" w:rsidP="00FB0F41">
      <w:r w:rsidRPr="002D3917">
        <w:t xml:space="preserve">The IE </w:t>
      </w:r>
      <w:r w:rsidRPr="002D3917">
        <w:rPr>
          <w:i/>
        </w:rPr>
        <w:t>MeasObjectId</w:t>
      </w:r>
      <w:r w:rsidRPr="002D3917">
        <w:t xml:space="preserve"> used to identify a measurement object configuration.</w:t>
      </w:r>
    </w:p>
    <w:p w14:paraId="265567CF" w14:textId="77777777" w:rsidR="00FB0F41" w:rsidRPr="002D3917" w:rsidRDefault="00FB0F41" w:rsidP="00FB0F41">
      <w:pPr>
        <w:pStyle w:val="TH"/>
      </w:pPr>
      <w:r w:rsidRPr="002D3917">
        <w:rPr>
          <w:i/>
        </w:rPr>
        <w:t>MeasObjectId</w:t>
      </w:r>
      <w:r w:rsidRPr="002D3917">
        <w:t xml:space="preserve"> information element</w:t>
      </w:r>
    </w:p>
    <w:p w14:paraId="357C3FC6" w14:textId="77777777" w:rsidR="00FB0F41" w:rsidRPr="00E450AC" w:rsidRDefault="00FB0F41" w:rsidP="00FB0F41">
      <w:pPr>
        <w:pStyle w:val="PL"/>
        <w:rPr>
          <w:color w:val="808080"/>
        </w:rPr>
      </w:pPr>
      <w:r w:rsidRPr="00E450AC">
        <w:rPr>
          <w:color w:val="808080"/>
        </w:rPr>
        <w:t>-- ASN1START</w:t>
      </w:r>
    </w:p>
    <w:p w14:paraId="7AA76505" w14:textId="77777777" w:rsidR="00FB0F41" w:rsidRPr="00E450AC" w:rsidRDefault="00FB0F41" w:rsidP="00FB0F41">
      <w:pPr>
        <w:pStyle w:val="PL"/>
        <w:rPr>
          <w:color w:val="808080"/>
        </w:rPr>
      </w:pPr>
      <w:r w:rsidRPr="00E450AC">
        <w:rPr>
          <w:color w:val="808080"/>
        </w:rPr>
        <w:t>-- TAG-MEASOBJECTID-START</w:t>
      </w:r>
    </w:p>
    <w:p w14:paraId="02DB65B5" w14:textId="77777777" w:rsidR="00FB0F41" w:rsidRPr="00E450AC" w:rsidRDefault="00FB0F41" w:rsidP="00FB0F41">
      <w:pPr>
        <w:pStyle w:val="PL"/>
      </w:pPr>
    </w:p>
    <w:p w14:paraId="35D99204" w14:textId="77777777" w:rsidR="00FB0F41" w:rsidRPr="00E450AC" w:rsidRDefault="00FB0F41" w:rsidP="00FB0F41">
      <w:pPr>
        <w:pStyle w:val="PL"/>
      </w:pPr>
      <w:r w:rsidRPr="00E450AC">
        <w:t xml:space="preserve">MeasObjectId ::=                    </w:t>
      </w:r>
      <w:r w:rsidRPr="00E450AC">
        <w:rPr>
          <w:color w:val="993366"/>
        </w:rPr>
        <w:t>INTEGER</w:t>
      </w:r>
      <w:r w:rsidRPr="00E450AC">
        <w:t xml:space="preserve"> (1..maxNrofObjectId)</w:t>
      </w:r>
    </w:p>
    <w:p w14:paraId="76C3854F" w14:textId="77777777" w:rsidR="00FB0F41" w:rsidRPr="00E450AC" w:rsidRDefault="00FB0F41" w:rsidP="00FB0F41">
      <w:pPr>
        <w:pStyle w:val="PL"/>
      </w:pPr>
    </w:p>
    <w:p w14:paraId="45DE2115" w14:textId="77777777" w:rsidR="00FB0F41" w:rsidRPr="00E450AC" w:rsidRDefault="00FB0F41" w:rsidP="00FB0F41">
      <w:pPr>
        <w:pStyle w:val="PL"/>
        <w:rPr>
          <w:color w:val="808080"/>
        </w:rPr>
      </w:pPr>
      <w:r w:rsidRPr="00E450AC">
        <w:rPr>
          <w:color w:val="808080"/>
        </w:rPr>
        <w:t>-- TAG-MEASOBJECTID-STOP</w:t>
      </w:r>
    </w:p>
    <w:p w14:paraId="75A8065B" w14:textId="77777777" w:rsidR="00FB0F41" w:rsidRPr="00E450AC" w:rsidRDefault="00FB0F41" w:rsidP="00FB0F41">
      <w:pPr>
        <w:pStyle w:val="PL"/>
        <w:rPr>
          <w:color w:val="808080"/>
        </w:rPr>
      </w:pPr>
      <w:r w:rsidRPr="00E450AC">
        <w:rPr>
          <w:color w:val="808080"/>
        </w:rPr>
        <w:t>-- ASN1STOP</w:t>
      </w:r>
    </w:p>
    <w:p w14:paraId="4A08C832" w14:textId="77777777" w:rsidR="00FB0F41" w:rsidRPr="002D3917" w:rsidRDefault="00FB0F41" w:rsidP="00FB0F41"/>
    <w:p w14:paraId="4DF4F8CF" w14:textId="77777777" w:rsidR="00FB0F41" w:rsidRPr="002D3917" w:rsidRDefault="00FB0F41" w:rsidP="00FB0F41">
      <w:pPr>
        <w:pStyle w:val="Heading4"/>
        <w:rPr>
          <w:i/>
          <w:iCs/>
        </w:rPr>
      </w:pPr>
      <w:bookmarkStart w:id="1807" w:name="_Toc60777261"/>
      <w:bookmarkStart w:id="1808" w:name="_Toc171467896"/>
      <w:r w:rsidRPr="002D3917">
        <w:rPr>
          <w:i/>
          <w:iCs/>
        </w:rPr>
        <w:lastRenderedPageBreak/>
        <w:t>–</w:t>
      </w:r>
      <w:r w:rsidRPr="002D3917">
        <w:rPr>
          <w:i/>
          <w:iCs/>
        </w:rPr>
        <w:tab/>
        <w:t>MeasObjectNR</w:t>
      </w:r>
      <w:bookmarkEnd w:id="1807"/>
      <w:bookmarkEnd w:id="1808"/>
    </w:p>
    <w:p w14:paraId="49FA0473" w14:textId="77777777" w:rsidR="00FB0F41" w:rsidRPr="002D3917" w:rsidRDefault="00FB0F41" w:rsidP="00FB0F4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7899528" w14:textId="77777777" w:rsidR="00FB0F41" w:rsidRPr="002D3917" w:rsidRDefault="00FB0F41" w:rsidP="00FB0F41">
      <w:pPr>
        <w:pStyle w:val="TH"/>
      </w:pPr>
      <w:r w:rsidRPr="002D3917">
        <w:rPr>
          <w:i/>
        </w:rPr>
        <w:t>MeasObjectNR</w:t>
      </w:r>
      <w:r w:rsidRPr="002D3917">
        <w:t xml:space="preserve"> information element</w:t>
      </w:r>
    </w:p>
    <w:p w14:paraId="142BF028" w14:textId="77777777" w:rsidR="00FB0F41" w:rsidRPr="00E450AC" w:rsidRDefault="00FB0F41" w:rsidP="00FB0F41">
      <w:pPr>
        <w:pStyle w:val="PL"/>
        <w:rPr>
          <w:color w:val="808080"/>
        </w:rPr>
      </w:pPr>
      <w:r w:rsidRPr="00E450AC">
        <w:rPr>
          <w:color w:val="808080"/>
        </w:rPr>
        <w:t>-- ASN1START</w:t>
      </w:r>
    </w:p>
    <w:p w14:paraId="74A8F316" w14:textId="77777777" w:rsidR="00FB0F41" w:rsidRPr="00E450AC" w:rsidRDefault="00FB0F41" w:rsidP="00FB0F41">
      <w:pPr>
        <w:pStyle w:val="PL"/>
        <w:rPr>
          <w:color w:val="808080"/>
        </w:rPr>
      </w:pPr>
      <w:r w:rsidRPr="00E450AC">
        <w:rPr>
          <w:color w:val="808080"/>
        </w:rPr>
        <w:t>-- TAG-MEASOBJECTNR-START</w:t>
      </w:r>
    </w:p>
    <w:p w14:paraId="10829AEA" w14:textId="77777777" w:rsidR="00FB0F41" w:rsidRPr="00E450AC" w:rsidRDefault="00FB0F41" w:rsidP="00FB0F41">
      <w:pPr>
        <w:pStyle w:val="PL"/>
      </w:pPr>
    </w:p>
    <w:p w14:paraId="7D7DC9A9" w14:textId="77777777" w:rsidR="00FB0F41" w:rsidRPr="00E450AC" w:rsidRDefault="00FB0F41" w:rsidP="00FB0F41">
      <w:pPr>
        <w:pStyle w:val="PL"/>
      </w:pPr>
      <w:r w:rsidRPr="00E450AC">
        <w:t xml:space="preserve">MeasObjectNR ::=                    </w:t>
      </w:r>
      <w:r w:rsidRPr="00E450AC">
        <w:rPr>
          <w:color w:val="993366"/>
        </w:rPr>
        <w:t>SEQUENCE</w:t>
      </w:r>
      <w:r w:rsidRPr="00E450AC">
        <w:t xml:space="preserve"> {</w:t>
      </w:r>
    </w:p>
    <w:p w14:paraId="5DAE639C" w14:textId="77777777" w:rsidR="00FB0F41" w:rsidRPr="00E450AC" w:rsidRDefault="00FB0F41" w:rsidP="00FB0F41">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06304466"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04BC9FAD" w14:textId="77777777" w:rsidR="00FB0F41" w:rsidRPr="00E450AC" w:rsidRDefault="00FB0F41" w:rsidP="00FB0F41">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5346602D" w14:textId="77777777" w:rsidR="00FB0F41" w:rsidRPr="00E450AC" w:rsidRDefault="00FB0F41" w:rsidP="00FB0F41">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4DE47E41" w14:textId="77777777" w:rsidR="00FB0F41" w:rsidRPr="00E450AC" w:rsidRDefault="00FB0F41" w:rsidP="00FB0F41">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51CC70A2" w14:textId="77777777" w:rsidR="00FB0F41" w:rsidRPr="00E450AC" w:rsidRDefault="00FB0F41" w:rsidP="00FB0F41">
      <w:pPr>
        <w:pStyle w:val="PL"/>
      </w:pPr>
      <w:r w:rsidRPr="00E450AC">
        <w:t xml:space="preserve">    referenceSignalConfig               ReferenceSignalConfig,</w:t>
      </w:r>
    </w:p>
    <w:p w14:paraId="2B09DBB5"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343E74F6" w14:textId="77777777" w:rsidR="00FB0F41" w:rsidRPr="00E450AC" w:rsidRDefault="00FB0F41" w:rsidP="00FB0F41">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5B19E2C6"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0B1DA4DE" w14:textId="77777777" w:rsidR="00FB0F41" w:rsidRPr="00E450AC" w:rsidRDefault="00FB0F41" w:rsidP="00FB0F41">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0B4A9173" w14:textId="77777777" w:rsidR="00FB0F41" w:rsidRPr="00E450AC" w:rsidRDefault="00FB0F41" w:rsidP="00FB0F41">
      <w:pPr>
        <w:pStyle w:val="PL"/>
      </w:pPr>
      <w:r w:rsidRPr="00E450AC">
        <w:t xml:space="preserve">    quantityConfigIndex                 </w:t>
      </w:r>
      <w:r w:rsidRPr="00E450AC">
        <w:rPr>
          <w:color w:val="993366"/>
        </w:rPr>
        <w:t>INTEGER</w:t>
      </w:r>
      <w:r w:rsidRPr="00E450AC">
        <w:t xml:space="preserve"> (1..maxNrofQuantityConfig),</w:t>
      </w:r>
    </w:p>
    <w:p w14:paraId="46BA901D" w14:textId="77777777" w:rsidR="00FB0F41" w:rsidRPr="00E450AC" w:rsidRDefault="00FB0F41" w:rsidP="00FB0F41">
      <w:pPr>
        <w:pStyle w:val="PL"/>
      </w:pPr>
      <w:r w:rsidRPr="00E450AC">
        <w:t xml:space="preserve">    offsetMO                            Q-OffsetRangeList,</w:t>
      </w:r>
    </w:p>
    <w:p w14:paraId="7E37903C" w14:textId="77777777" w:rsidR="00FB0F41" w:rsidRPr="00E450AC" w:rsidRDefault="00FB0F41" w:rsidP="00FB0F41">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34A5369F" w14:textId="77777777" w:rsidR="00FB0F41" w:rsidRPr="00E450AC" w:rsidRDefault="00FB0F41" w:rsidP="00FB0F41">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12D5019" w14:textId="77777777" w:rsidR="00FB0F41" w:rsidRPr="00E450AC" w:rsidRDefault="00FB0F41" w:rsidP="00FB0F41">
      <w:pPr>
        <w:pStyle w:val="PL"/>
        <w:rPr>
          <w:color w:val="808080"/>
        </w:rPr>
      </w:pPr>
      <w:r w:rsidRPr="00E450AC">
        <w:t xml:space="preserve">    excludedCellsToRemoveList           PCI-RangeIndexList                                              </w:t>
      </w:r>
      <w:r w:rsidRPr="00E450AC">
        <w:rPr>
          <w:color w:val="993366"/>
        </w:rPr>
        <w:t>OPTIONAL</w:t>
      </w:r>
      <w:r w:rsidRPr="00E450AC">
        <w:t xml:space="preserve">,   </w:t>
      </w:r>
      <w:r w:rsidRPr="00E450AC">
        <w:rPr>
          <w:color w:val="808080"/>
        </w:rPr>
        <w:t>-- Need N</w:t>
      </w:r>
    </w:p>
    <w:p w14:paraId="02669CDD" w14:textId="77777777" w:rsidR="00FB0F41" w:rsidRPr="00E450AC" w:rsidRDefault="00FB0F41" w:rsidP="00FB0F41">
      <w:pPr>
        <w:pStyle w:val="PL"/>
        <w:rPr>
          <w:color w:val="808080"/>
        </w:rPr>
      </w:pPr>
      <w:r w:rsidRPr="00E450AC">
        <w:t xml:space="preserve">    exclud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359C6C3B" w14:textId="77777777" w:rsidR="00FB0F41" w:rsidRPr="00E450AC" w:rsidRDefault="00FB0F41" w:rsidP="00FB0F41">
      <w:pPr>
        <w:pStyle w:val="PL"/>
        <w:rPr>
          <w:color w:val="808080"/>
        </w:rPr>
      </w:pPr>
      <w:r w:rsidRPr="00E450AC">
        <w:t xml:space="preserve">    allowedCellsToRemoveList            PCI-RangeIndexList                                              </w:t>
      </w:r>
      <w:r w:rsidRPr="00E450AC">
        <w:rPr>
          <w:color w:val="993366"/>
        </w:rPr>
        <w:t>OPTIONAL</w:t>
      </w:r>
      <w:r w:rsidRPr="00E450AC">
        <w:t xml:space="preserve">,   </w:t>
      </w:r>
      <w:r w:rsidRPr="00E450AC">
        <w:rPr>
          <w:color w:val="808080"/>
        </w:rPr>
        <w:t>-- Need N</w:t>
      </w:r>
    </w:p>
    <w:p w14:paraId="4CF0D1C7" w14:textId="77777777" w:rsidR="00FB0F41" w:rsidRPr="00E450AC" w:rsidRDefault="00FB0F41" w:rsidP="00FB0F41">
      <w:pPr>
        <w:pStyle w:val="PL"/>
        <w:rPr>
          <w:color w:val="808080"/>
        </w:rPr>
      </w:pPr>
      <w:r w:rsidRPr="00E450AC">
        <w:t xml:space="preserve">    allow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4DAC8E91" w14:textId="77777777" w:rsidR="00FB0F41" w:rsidRPr="00E450AC" w:rsidRDefault="00FB0F41" w:rsidP="00FB0F41">
      <w:pPr>
        <w:pStyle w:val="PL"/>
      </w:pPr>
      <w:r w:rsidRPr="00E450AC">
        <w:t xml:space="preserve">    ...,</w:t>
      </w:r>
    </w:p>
    <w:p w14:paraId="6FE63141" w14:textId="77777777" w:rsidR="00FB0F41" w:rsidRPr="00E450AC" w:rsidRDefault="00FB0F41" w:rsidP="00FB0F41">
      <w:pPr>
        <w:pStyle w:val="PL"/>
      </w:pPr>
      <w:r w:rsidRPr="00E450AC">
        <w:t xml:space="preserve">    [[</w:t>
      </w:r>
    </w:p>
    <w:p w14:paraId="6CFC8FFC"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302C9CAD" w14:textId="77777777" w:rsidR="00FB0F41" w:rsidRPr="00E450AC" w:rsidRDefault="00FB0F41" w:rsidP="00FB0F41">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3A836281" w14:textId="77777777" w:rsidR="00FB0F41" w:rsidRPr="00E450AC" w:rsidRDefault="00FB0F41" w:rsidP="00FB0F41">
      <w:pPr>
        <w:pStyle w:val="PL"/>
      </w:pPr>
      <w:r w:rsidRPr="00E450AC">
        <w:t xml:space="preserve">    ]],</w:t>
      </w:r>
    </w:p>
    <w:p w14:paraId="5D66B78B" w14:textId="77777777" w:rsidR="00FB0F41" w:rsidRPr="00E450AC" w:rsidRDefault="00FB0F41" w:rsidP="00FB0F41">
      <w:pPr>
        <w:pStyle w:val="PL"/>
      </w:pPr>
      <w:r w:rsidRPr="00E450AC">
        <w:t xml:space="preserve">    [[</w:t>
      </w:r>
    </w:p>
    <w:p w14:paraId="489C30AE" w14:textId="77777777" w:rsidR="00FB0F41" w:rsidRPr="00E450AC" w:rsidRDefault="00FB0F41" w:rsidP="00FB0F41">
      <w:pPr>
        <w:pStyle w:val="PL"/>
        <w:rPr>
          <w:color w:val="808080"/>
        </w:rPr>
      </w:pPr>
      <w:r w:rsidRPr="00E450AC">
        <w:t xml:space="preserve">    smtc3list-r16                       SSB-MTC3List-r16                                                </w:t>
      </w:r>
      <w:r w:rsidRPr="00E450AC">
        <w:rPr>
          <w:color w:val="993366"/>
        </w:rPr>
        <w:t>OPTIONAL</w:t>
      </w:r>
      <w:r w:rsidRPr="00E450AC">
        <w:t xml:space="preserve">,   </w:t>
      </w:r>
      <w:r w:rsidRPr="00E450AC">
        <w:rPr>
          <w:color w:val="808080"/>
        </w:rPr>
        <w:t>-- Need R</w:t>
      </w:r>
    </w:p>
    <w:p w14:paraId="2B044D3E" w14:textId="77777777" w:rsidR="00FB0F41" w:rsidRPr="00E450AC" w:rsidRDefault="00FB0F41" w:rsidP="00FB0F41">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5F1408AE" w14:textId="77777777" w:rsidR="00FB0F41" w:rsidRPr="00E450AC" w:rsidRDefault="00FB0F41" w:rsidP="00FB0F41">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1E9DEE27" w14:textId="77777777" w:rsidR="00FB0F41" w:rsidRPr="00E450AC" w:rsidRDefault="00FB0F41" w:rsidP="00FB0F41">
      <w:pPr>
        <w:pStyle w:val="PL"/>
      </w:pPr>
      <w:r w:rsidRPr="00E450AC">
        <w:t xml:space="preserve">    ]],</w:t>
      </w:r>
    </w:p>
    <w:p w14:paraId="2BC61A12" w14:textId="77777777" w:rsidR="00FB0F41" w:rsidRPr="00E450AC" w:rsidRDefault="00FB0F41" w:rsidP="00FB0F41">
      <w:pPr>
        <w:pStyle w:val="PL"/>
      </w:pPr>
      <w:r w:rsidRPr="00E450AC">
        <w:t xml:space="preserve">    [[</w:t>
      </w:r>
    </w:p>
    <w:p w14:paraId="69E2FE73" w14:textId="77777777" w:rsidR="00FB0F41" w:rsidRPr="00E450AC" w:rsidRDefault="00FB0F41" w:rsidP="00FB0F41">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444880C8" w14:textId="77777777" w:rsidR="00FB0F41" w:rsidRPr="00E450AC" w:rsidRDefault="00FB0F41" w:rsidP="00FB0F41">
      <w:pPr>
        <w:pStyle w:val="PL"/>
        <w:rPr>
          <w:color w:val="808080"/>
        </w:rPr>
      </w:pPr>
      <w:r w:rsidRPr="00E450AC">
        <w:t xml:space="preserve">    associatedMeasGapCSIRS-r17          MeasGapId-r17                                                   </w:t>
      </w:r>
      <w:r w:rsidRPr="00E450AC">
        <w:rPr>
          <w:color w:val="993366"/>
        </w:rPr>
        <w:t>OPTIONAL</w:t>
      </w:r>
      <w:r w:rsidRPr="00E450AC">
        <w:t xml:space="preserve">,   </w:t>
      </w:r>
      <w:r w:rsidRPr="00E450AC">
        <w:rPr>
          <w:color w:val="808080"/>
        </w:rPr>
        <w:t>-- Need R</w:t>
      </w:r>
    </w:p>
    <w:p w14:paraId="2C814DED"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77974BB2" w14:textId="77777777" w:rsidR="00FB0F41" w:rsidRPr="00E450AC" w:rsidRDefault="00FB0F41" w:rsidP="00FB0F41">
      <w:pPr>
        <w:pStyle w:val="PL"/>
      </w:pPr>
      <w:r w:rsidRPr="00E450AC">
        <w:t xml:space="preserve">    measCyclePSCell-r17                 </w:t>
      </w:r>
      <w:r w:rsidRPr="00E450AC">
        <w:rPr>
          <w:color w:val="993366"/>
        </w:rPr>
        <w:t>ENUMERATED</w:t>
      </w:r>
      <w:r w:rsidRPr="00E450AC">
        <w:t xml:space="preserve"> {ms160, ms256, ms320, ms512, ms640, ms1024, ms1280, spare1}</w:t>
      </w:r>
    </w:p>
    <w:p w14:paraId="023FDA4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CG</w:t>
      </w:r>
    </w:p>
    <w:p w14:paraId="66A4F3B6" w14:textId="77777777" w:rsidR="00FB0F41" w:rsidRPr="00E450AC" w:rsidRDefault="00FB0F41" w:rsidP="00FB0F41">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61266FE0" w14:textId="77777777" w:rsidR="00FB0F41" w:rsidRPr="00E450AC" w:rsidRDefault="00FB0F41" w:rsidP="00FB0F41">
      <w:pPr>
        <w:pStyle w:val="PL"/>
      </w:pPr>
      <w:r w:rsidRPr="00E450AC">
        <w:t xml:space="preserve">    ]],</w:t>
      </w:r>
    </w:p>
    <w:p w14:paraId="1A9EBE4B" w14:textId="77777777" w:rsidR="00FB0F41" w:rsidRPr="00E450AC" w:rsidRDefault="00FB0F41" w:rsidP="00FB0F41">
      <w:pPr>
        <w:pStyle w:val="PL"/>
      </w:pPr>
      <w:r w:rsidRPr="00E450AC">
        <w:t xml:space="preserve">    [[</w:t>
      </w:r>
    </w:p>
    <w:p w14:paraId="56F6F586" w14:textId="77777777" w:rsidR="00FB0F41" w:rsidRPr="00E450AC" w:rsidRDefault="00FB0F41" w:rsidP="00FB0F41">
      <w:pPr>
        <w:pStyle w:val="PL"/>
        <w:rPr>
          <w:color w:val="808080"/>
        </w:rPr>
      </w:pPr>
      <w:r w:rsidRPr="00E450AC">
        <w:t xml:space="preserve">    associatedMeasGapSSB2-v1720         MeasGapId-r17                                               </w:t>
      </w:r>
      <w:r w:rsidRPr="00E450AC">
        <w:rPr>
          <w:color w:val="993366"/>
        </w:rPr>
        <w:t>OPTIONAL</w:t>
      </w:r>
      <w:r w:rsidRPr="00E450AC">
        <w:t xml:space="preserve">, </w:t>
      </w:r>
      <w:r w:rsidRPr="00E450AC">
        <w:rPr>
          <w:color w:val="808080"/>
        </w:rPr>
        <w:t>-- Cond AssociatedGapSSB</w:t>
      </w:r>
    </w:p>
    <w:p w14:paraId="5B35EAF2" w14:textId="77777777" w:rsidR="00FB0F41" w:rsidRPr="00E450AC" w:rsidRDefault="00FB0F41" w:rsidP="00FB0F41">
      <w:pPr>
        <w:pStyle w:val="PL"/>
        <w:rPr>
          <w:color w:val="808080"/>
        </w:rPr>
      </w:pPr>
      <w:r w:rsidRPr="00E450AC">
        <w:t xml:space="preserve">    associatedMeasGapCSIRS2-v1720       MeasGapId-r17                                               </w:t>
      </w:r>
      <w:r w:rsidRPr="00E450AC">
        <w:rPr>
          <w:color w:val="993366"/>
        </w:rPr>
        <w:t>OPTIONAL</w:t>
      </w:r>
      <w:r w:rsidRPr="00E450AC">
        <w:t xml:space="preserve">  </w:t>
      </w:r>
      <w:r w:rsidRPr="00E450AC">
        <w:rPr>
          <w:color w:val="808080"/>
        </w:rPr>
        <w:t>-- Cond AssociatedGapCSIRS</w:t>
      </w:r>
    </w:p>
    <w:p w14:paraId="3E833AE1" w14:textId="77777777" w:rsidR="00FB0F41" w:rsidRPr="00E450AC" w:rsidRDefault="00FB0F41" w:rsidP="00FB0F41">
      <w:pPr>
        <w:pStyle w:val="PL"/>
      </w:pPr>
      <w:r w:rsidRPr="00E450AC">
        <w:t xml:space="preserve">    ]],</w:t>
      </w:r>
    </w:p>
    <w:p w14:paraId="4B7691F8" w14:textId="77777777" w:rsidR="00FB0F41" w:rsidRPr="00E450AC" w:rsidRDefault="00FB0F41" w:rsidP="00FB0F41">
      <w:pPr>
        <w:pStyle w:val="PL"/>
      </w:pPr>
      <w:r w:rsidRPr="00E450AC">
        <w:t xml:space="preserve">    [[</w:t>
      </w:r>
    </w:p>
    <w:p w14:paraId="1ECAB4D5" w14:textId="77777777" w:rsidR="00FB0F41" w:rsidRPr="00E450AC" w:rsidRDefault="00FB0F41" w:rsidP="00FB0F41">
      <w:pPr>
        <w:pStyle w:val="PL"/>
        <w:rPr>
          <w:color w:val="808080"/>
        </w:rPr>
      </w:pPr>
      <w:r w:rsidRPr="00E450AC">
        <w:lastRenderedPageBreak/>
        <w:t xml:space="preserve">    measSequence-r18                    MeasSequence-r18                                                </w:t>
      </w:r>
      <w:r w:rsidRPr="00E450AC">
        <w:rPr>
          <w:color w:val="993366"/>
        </w:rPr>
        <w:t>OPTIONAL</w:t>
      </w:r>
      <w:r w:rsidRPr="00E450AC">
        <w:t xml:space="preserve">,   </w:t>
      </w:r>
      <w:r w:rsidRPr="00E450AC">
        <w:rPr>
          <w:color w:val="808080"/>
        </w:rPr>
        <w:t>-- Need R</w:t>
      </w:r>
    </w:p>
    <w:p w14:paraId="61880BC5" w14:textId="77777777" w:rsidR="00FB0F41" w:rsidRPr="00E450AC" w:rsidRDefault="00FB0F41" w:rsidP="00FB0F41">
      <w:pPr>
        <w:pStyle w:val="PL"/>
        <w:rPr>
          <w:color w:val="808080"/>
        </w:rPr>
      </w:pPr>
      <w:r w:rsidRPr="00E450AC">
        <w:t xml:space="preserve">    </w:t>
      </w:r>
      <w:bookmarkStart w:id="1809" w:name="_Hlk152278493"/>
      <w:r w:rsidRPr="00E450AC">
        <w:t xml:space="preserve">cellsToAddModListExt-v1800          </w:t>
      </w:r>
      <w:bookmarkEnd w:id="1809"/>
      <w:r w:rsidRPr="00E450AC">
        <w:t xml:space="preserve">CellsToAddModListExt-v1800                                      </w:t>
      </w:r>
      <w:r w:rsidRPr="00E450AC">
        <w:rPr>
          <w:color w:val="993366"/>
        </w:rPr>
        <w:t>OPTIONAL</w:t>
      </w:r>
      <w:r w:rsidRPr="00E450AC">
        <w:t xml:space="preserve">    </w:t>
      </w:r>
      <w:r w:rsidRPr="00E450AC">
        <w:rPr>
          <w:color w:val="808080"/>
        </w:rPr>
        <w:t>-- Need R</w:t>
      </w:r>
    </w:p>
    <w:p w14:paraId="3B386DD7" w14:textId="77777777" w:rsidR="00FB0F41" w:rsidRPr="00E450AC" w:rsidRDefault="00FB0F41" w:rsidP="00FB0F41">
      <w:pPr>
        <w:pStyle w:val="PL"/>
      </w:pPr>
      <w:r w:rsidRPr="00E450AC">
        <w:t xml:space="preserve">    ]]</w:t>
      </w:r>
    </w:p>
    <w:p w14:paraId="7EDAB2CF" w14:textId="77777777" w:rsidR="00FB0F41" w:rsidRPr="00E450AC" w:rsidRDefault="00FB0F41" w:rsidP="00FB0F41">
      <w:pPr>
        <w:pStyle w:val="PL"/>
      </w:pPr>
      <w:r w:rsidRPr="00E450AC">
        <w:t>}</w:t>
      </w:r>
    </w:p>
    <w:p w14:paraId="270AAA02" w14:textId="77777777" w:rsidR="00FB0F41" w:rsidRPr="00E450AC" w:rsidRDefault="00FB0F41" w:rsidP="00FB0F41">
      <w:pPr>
        <w:pStyle w:val="PL"/>
      </w:pPr>
    </w:p>
    <w:p w14:paraId="5F28DD7A" w14:textId="77777777" w:rsidR="00FB0F41" w:rsidRPr="00E450AC" w:rsidRDefault="00FB0F41" w:rsidP="00FB0F41">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3DC5677D" w14:textId="77777777" w:rsidR="00FB0F41" w:rsidRPr="00E450AC" w:rsidRDefault="00FB0F41" w:rsidP="00FB0F41">
      <w:pPr>
        <w:pStyle w:val="PL"/>
      </w:pPr>
    </w:p>
    <w:p w14:paraId="591FFBE7" w14:textId="77777777" w:rsidR="00FB0F41" w:rsidRPr="00E450AC" w:rsidRDefault="00FB0F41" w:rsidP="00FB0F41">
      <w:pPr>
        <w:pStyle w:val="PL"/>
      </w:pPr>
      <w:r w:rsidRPr="00E450AC">
        <w:t xml:space="preserve">SSB-MTC4List-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SSB-MTC4-r17</w:t>
      </w:r>
    </w:p>
    <w:p w14:paraId="3B0FB06C" w14:textId="77777777" w:rsidR="00FB0F41" w:rsidRPr="00E450AC" w:rsidRDefault="00FB0F41" w:rsidP="00FB0F41">
      <w:pPr>
        <w:pStyle w:val="PL"/>
      </w:pPr>
    </w:p>
    <w:p w14:paraId="63F00177" w14:textId="77777777" w:rsidR="00FB0F41" w:rsidRPr="00E450AC" w:rsidRDefault="00FB0F41" w:rsidP="00FB0F41">
      <w:pPr>
        <w:pStyle w:val="PL"/>
      </w:pPr>
      <w:r w:rsidRPr="00E450AC">
        <w:t xml:space="preserve">T312-r16 ::=                        </w:t>
      </w:r>
      <w:r w:rsidRPr="00E450AC">
        <w:rPr>
          <w:color w:val="993366"/>
        </w:rPr>
        <w:t>ENUMERATED</w:t>
      </w:r>
      <w:r w:rsidRPr="00E450AC">
        <w:t xml:space="preserve"> { ms0, ms50, ms100, ms200, ms300, ms400, ms500, ms1000}</w:t>
      </w:r>
    </w:p>
    <w:p w14:paraId="09751118" w14:textId="77777777" w:rsidR="00FB0F41" w:rsidRPr="00E450AC" w:rsidRDefault="00FB0F41" w:rsidP="00FB0F41">
      <w:pPr>
        <w:pStyle w:val="PL"/>
      </w:pPr>
    </w:p>
    <w:p w14:paraId="6B1D778B" w14:textId="77777777" w:rsidR="00FB0F41" w:rsidRPr="00E450AC" w:rsidRDefault="00FB0F41" w:rsidP="00FB0F41">
      <w:pPr>
        <w:pStyle w:val="PL"/>
      </w:pPr>
      <w:r w:rsidRPr="00E450AC">
        <w:t xml:space="preserve">ReferenceSignalConfig::=            </w:t>
      </w:r>
      <w:r w:rsidRPr="00E450AC">
        <w:rPr>
          <w:color w:val="993366"/>
        </w:rPr>
        <w:t>SEQUENCE</w:t>
      </w:r>
      <w:r w:rsidRPr="00E450AC">
        <w:t xml:space="preserve"> {</w:t>
      </w:r>
    </w:p>
    <w:p w14:paraId="648007AE" w14:textId="77777777" w:rsidR="00FB0F41" w:rsidRPr="00E450AC" w:rsidRDefault="00FB0F41" w:rsidP="00FB0F41">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1EB3858A" w14:textId="77777777" w:rsidR="00FB0F41" w:rsidRPr="00E450AC" w:rsidRDefault="00FB0F41" w:rsidP="00FB0F41">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6816C51D" w14:textId="77777777" w:rsidR="00FB0F41" w:rsidRPr="00E450AC" w:rsidRDefault="00FB0F41" w:rsidP="00FB0F41">
      <w:pPr>
        <w:pStyle w:val="PL"/>
      </w:pPr>
      <w:r w:rsidRPr="00E450AC">
        <w:t>}</w:t>
      </w:r>
    </w:p>
    <w:p w14:paraId="4C94DC66" w14:textId="77777777" w:rsidR="00FB0F41" w:rsidRPr="00E450AC" w:rsidRDefault="00FB0F41" w:rsidP="00FB0F41">
      <w:pPr>
        <w:pStyle w:val="PL"/>
      </w:pPr>
    </w:p>
    <w:p w14:paraId="05D8205B" w14:textId="77777777" w:rsidR="00FB0F41" w:rsidRPr="00E450AC" w:rsidRDefault="00FB0F41" w:rsidP="00FB0F41">
      <w:pPr>
        <w:pStyle w:val="PL"/>
      </w:pPr>
      <w:r w:rsidRPr="00E450AC">
        <w:t xml:space="preserve">SSB-ConfigMobility::=               </w:t>
      </w:r>
      <w:r w:rsidRPr="00E450AC">
        <w:rPr>
          <w:color w:val="993366"/>
        </w:rPr>
        <w:t>SEQUENCE</w:t>
      </w:r>
      <w:r w:rsidRPr="00E450AC">
        <w:t xml:space="preserve"> {</w:t>
      </w:r>
    </w:p>
    <w:p w14:paraId="4F5DFABB" w14:textId="77777777" w:rsidR="00FB0F41" w:rsidRPr="00E450AC" w:rsidRDefault="00FB0F41" w:rsidP="00FB0F41">
      <w:pPr>
        <w:pStyle w:val="PL"/>
        <w:rPr>
          <w:color w:val="808080"/>
        </w:rPr>
      </w:pPr>
      <w:r w:rsidRPr="00E450AC">
        <w:t xml:space="preserve">    ssb-ToMeasure                       SetupRelease { SSB-ToMeasure }                                  </w:t>
      </w:r>
      <w:r w:rsidRPr="00E450AC">
        <w:rPr>
          <w:color w:val="993366"/>
        </w:rPr>
        <w:t>OPTIONAL</w:t>
      </w:r>
      <w:r w:rsidRPr="00E450AC">
        <w:t xml:space="preserve">,   </w:t>
      </w:r>
      <w:r w:rsidRPr="00E450AC">
        <w:rPr>
          <w:color w:val="808080"/>
        </w:rPr>
        <w:t>-- Need M</w:t>
      </w:r>
    </w:p>
    <w:p w14:paraId="6368B033"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23C6D51"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M</w:t>
      </w:r>
    </w:p>
    <w:p w14:paraId="233A9FA2" w14:textId="77777777" w:rsidR="00FB0F41" w:rsidRPr="00E450AC" w:rsidRDefault="00FB0F41" w:rsidP="00FB0F41">
      <w:pPr>
        <w:pStyle w:val="PL"/>
      </w:pPr>
      <w:r w:rsidRPr="00E450AC">
        <w:t xml:space="preserve">    ...,</w:t>
      </w:r>
    </w:p>
    <w:p w14:paraId="1B0AD036" w14:textId="77777777" w:rsidR="00FB0F41" w:rsidRPr="00E450AC" w:rsidRDefault="00FB0F41" w:rsidP="00FB0F41">
      <w:pPr>
        <w:pStyle w:val="PL"/>
      </w:pPr>
      <w:r w:rsidRPr="00E450AC">
        <w:t xml:space="preserve">    [[</w:t>
      </w:r>
    </w:p>
    <w:p w14:paraId="08E2709A"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72067445" w14:textId="77777777" w:rsidR="00FB0F41" w:rsidRPr="00E450AC" w:rsidRDefault="00FB0F41" w:rsidP="00FB0F41">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7CA78156" w14:textId="77777777" w:rsidR="00FB0F41" w:rsidRPr="00E450AC" w:rsidRDefault="00FB0F41" w:rsidP="00FB0F41">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4119AD43" w14:textId="77777777" w:rsidR="00FB0F41" w:rsidRPr="00E450AC" w:rsidRDefault="00FB0F41" w:rsidP="00FB0F41">
      <w:pPr>
        <w:pStyle w:val="PL"/>
      </w:pPr>
      <w:r w:rsidRPr="00E450AC">
        <w:t xml:space="preserve">    ]],</w:t>
      </w:r>
    </w:p>
    <w:p w14:paraId="1118C845" w14:textId="77777777" w:rsidR="00FB0F41" w:rsidRPr="00E450AC" w:rsidRDefault="00FB0F41" w:rsidP="00FB0F41">
      <w:pPr>
        <w:pStyle w:val="PL"/>
      </w:pPr>
      <w:r w:rsidRPr="00E450AC">
        <w:t xml:space="preserve">    [[</w:t>
      </w:r>
    </w:p>
    <w:p w14:paraId="7EC7CC3D" w14:textId="77777777" w:rsidR="00FB0F41" w:rsidRPr="00E450AC" w:rsidRDefault="00FB0F41" w:rsidP="00FB0F41">
      <w:pPr>
        <w:pStyle w:val="PL"/>
        <w:rPr>
          <w:color w:val="808080"/>
        </w:rPr>
      </w:pPr>
      <w:r w:rsidRPr="00E450AC">
        <w:t xml:space="preserve">    deriveSSB-IndexFromCellInter-r17    ServCellIndex                                                   </w:t>
      </w:r>
      <w:r w:rsidRPr="00E450AC">
        <w:rPr>
          <w:color w:val="993366"/>
        </w:rPr>
        <w:t>OPTIONAL</w:t>
      </w:r>
      <w:r w:rsidRPr="00E450AC">
        <w:t xml:space="preserve">,   </w:t>
      </w:r>
      <w:r w:rsidRPr="00E450AC">
        <w:rPr>
          <w:color w:val="808080"/>
        </w:rPr>
        <w:t>-- Need R</w:t>
      </w:r>
    </w:p>
    <w:p w14:paraId="51F343CF"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7C7D3B94" w14:textId="77777777" w:rsidR="00FB0F41" w:rsidRPr="00E450AC" w:rsidRDefault="00FB0F41" w:rsidP="00FB0F41">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6B63A5BB" w14:textId="77777777" w:rsidR="00FB0F41" w:rsidRPr="00E450AC" w:rsidRDefault="00FB0F41" w:rsidP="00FB0F41">
      <w:pPr>
        <w:pStyle w:val="PL"/>
      </w:pPr>
      <w:r w:rsidRPr="00E450AC">
        <w:t xml:space="preserve">    ]],</w:t>
      </w:r>
    </w:p>
    <w:p w14:paraId="68D9F8A2" w14:textId="77777777" w:rsidR="00FB0F41" w:rsidRPr="00E450AC" w:rsidRDefault="00FB0F41" w:rsidP="00FB0F41">
      <w:pPr>
        <w:pStyle w:val="PL"/>
      </w:pPr>
      <w:r w:rsidRPr="00E450AC">
        <w:t xml:space="preserve">    [[</w:t>
      </w:r>
    </w:p>
    <w:p w14:paraId="0D2448E1" w14:textId="77777777" w:rsidR="00FB0F41" w:rsidRPr="00E450AC" w:rsidRDefault="00FB0F41" w:rsidP="00FB0F41">
      <w:pPr>
        <w:pStyle w:val="PL"/>
        <w:rPr>
          <w:color w:val="808080"/>
        </w:rPr>
      </w:pPr>
      <w:r w:rsidRPr="00E450AC">
        <w:t xml:space="preserve">    cca-CellsToAddModList-r17           PCI-List                                                        </w:t>
      </w:r>
      <w:r w:rsidRPr="00E450AC">
        <w:rPr>
          <w:color w:val="993366"/>
        </w:rPr>
        <w:t>OPTIONAL</w:t>
      </w:r>
      <w:r w:rsidRPr="00E450AC">
        <w:t xml:space="preserve">,   </w:t>
      </w:r>
      <w:r w:rsidRPr="00E450AC">
        <w:rPr>
          <w:color w:val="808080"/>
        </w:rPr>
        <w:t>-- Need N</w:t>
      </w:r>
    </w:p>
    <w:p w14:paraId="440C940A" w14:textId="77777777" w:rsidR="00FB0F41" w:rsidRPr="00E450AC" w:rsidRDefault="00FB0F41" w:rsidP="00FB0F41">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198153B" w14:textId="77777777" w:rsidR="00FB0F41" w:rsidRPr="00E450AC" w:rsidRDefault="00FB0F41" w:rsidP="00FB0F41">
      <w:pPr>
        <w:pStyle w:val="PL"/>
      </w:pPr>
      <w:r w:rsidRPr="00E450AC">
        <w:t xml:space="preserve">    ]],</w:t>
      </w:r>
    </w:p>
    <w:p w14:paraId="32734ADB" w14:textId="77777777" w:rsidR="00FB0F41" w:rsidRPr="00E450AC" w:rsidRDefault="00FB0F41" w:rsidP="00FB0F41">
      <w:pPr>
        <w:pStyle w:val="PL"/>
      </w:pPr>
      <w:r w:rsidRPr="00E450AC">
        <w:t xml:space="preserve">    [[</w:t>
      </w:r>
    </w:p>
    <w:p w14:paraId="0C0B85E9" w14:textId="77777777" w:rsidR="00FB0F41" w:rsidRPr="00E450AC" w:rsidRDefault="00FB0F41" w:rsidP="00FB0F41">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311CE0A9" w14:textId="77777777" w:rsidR="00FB0F41" w:rsidRPr="00E450AC" w:rsidRDefault="00FB0F41" w:rsidP="00FB0F41">
      <w:pPr>
        <w:pStyle w:val="PL"/>
      </w:pPr>
      <w:r w:rsidRPr="00E450AC">
        <w:t xml:space="preserve">    ]]</w:t>
      </w:r>
    </w:p>
    <w:p w14:paraId="3BE382E5" w14:textId="77777777" w:rsidR="00FB0F41" w:rsidRPr="00E450AC" w:rsidRDefault="00FB0F41" w:rsidP="00FB0F41">
      <w:pPr>
        <w:pStyle w:val="PL"/>
      </w:pPr>
      <w:r w:rsidRPr="00E450AC">
        <w:t>}</w:t>
      </w:r>
    </w:p>
    <w:p w14:paraId="22215A51" w14:textId="77777777" w:rsidR="00FB0F41" w:rsidRPr="00E450AC" w:rsidRDefault="00FB0F41" w:rsidP="00FB0F41">
      <w:pPr>
        <w:pStyle w:val="PL"/>
      </w:pPr>
    </w:p>
    <w:p w14:paraId="7492A812" w14:textId="77777777" w:rsidR="00FB0F41" w:rsidRPr="00E450AC" w:rsidRDefault="00FB0F41" w:rsidP="00FB0F41">
      <w:pPr>
        <w:pStyle w:val="PL"/>
      </w:pPr>
      <w:r w:rsidRPr="00E450AC">
        <w:t xml:space="preserve">Q-OffsetRangeList ::=               </w:t>
      </w:r>
      <w:r w:rsidRPr="00E450AC">
        <w:rPr>
          <w:color w:val="993366"/>
        </w:rPr>
        <w:t>SEQUENCE</w:t>
      </w:r>
      <w:r w:rsidRPr="00E450AC">
        <w:t xml:space="preserve"> {</w:t>
      </w:r>
    </w:p>
    <w:p w14:paraId="3946A1CA" w14:textId="77777777" w:rsidR="00FB0F41" w:rsidRPr="00E450AC" w:rsidRDefault="00FB0F41" w:rsidP="00FB0F41">
      <w:pPr>
        <w:pStyle w:val="PL"/>
      </w:pPr>
      <w:r w:rsidRPr="00E450AC">
        <w:t xml:space="preserve">    rsrpOffsetSSB                       Q-OffsetRange               DEFAULT dB0,</w:t>
      </w:r>
    </w:p>
    <w:p w14:paraId="65B9A7E9" w14:textId="77777777" w:rsidR="00FB0F41" w:rsidRPr="00E450AC" w:rsidRDefault="00FB0F41" w:rsidP="00FB0F41">
      <w:pPr>
        <w:pStyle w:val="PL"/>
      </w:pPr>
      <w:r w:rsidRPr="00E450AC">
        <w:t xml:space="preserve">    rsrqOffsetSSB                       Q-OffsetRange               DEFAULT dB0,</w:t>
      </w:r>
    </w:p>
    <w:p w14:paraId="1E6B7435" w14:textId="77777777" w:rsidR="00FB0F41" w:rsidRPr="00E450AC" w:rsidRDefault="00FB0F41" w:rsidP="00FB0F41">
      <w:pPr>
        <w:pStyle w:val="PL"/>
      </w:pPr>
      <w:r w:rsidRPr="00E450AC">
        <w:t xml:space="preserve">    sinrOffsetSSB                       Q-OffsetRange               DEFAULT dB0,</w:t>
      </w:r>
    </w:p>
    <w:p w14:paraId="1B55D193" w14:textId="77777777" w:rsidR="00FB0F41" w:rsidRPr="00E450AC" w:rsidRDefault="00FB0F41" w:rsidP="00FB0F41">
      <w:pPr>
        <w:pStyle w:val="PL"/>
      </w:pPr>
      <w:r w:rsidRPr="00E450AC">
        <w:t xml:space="preserve">    rsrpOffsetCSI-RS                    Q-OffsetRange               DEFAULT dB0,</w:t>
      </w:r>
    </w:p>
    <w:p w14:paraId="4655B058" w14:textId="77777777" w:rsidR="00FB0F41" w:rsidRPr="00E450AC" w:rsidRDefault="00FB0F41" w:rsidP="00FB0F41">
      <w:pPr>
        <w:pStyle w:val="PL"/>
      </w:pPr>
      <w:r w:rsidRPr="00E450AC">
        <w:t xml:space="preserve">    rsrqOffsetCSI-RS                    Q-OffsetRange               DEFAULT dB0,</w:t>
      </w:r>
    </w:p>
    <w:p w14:paraId="605B05CB" w14:textId="77777777" w:rsidR="00FB0F41" w:rsidRPr="00E450AC" w:rsidRDefault="00FB0F41" w:rsidP="00FB0F41">
      <w:pPr>
        <w:pStyle w:val="PL"/>
      </w:pPr>
      <w:r w:rsidRPr="00E450AC">
        <w:t xml:space="preserve">    sinrOffsetCSI-RS                    Q-OffsetRange               DEFAULT dB0</w:t>
      </w:r>
    </w:p>
    <w:p w14:paraId="1EFA372E" w14:textId="77777777" w:rsidR="00FB0F41" w:rsidRPr="00E450AC" w:rsidRDefault="00FB0F41" w:rsidP="00FB0F41">
      <w:pPr>
        <w:pStyle w:val="PL"/>
      </w:pPr>
      <w:r w:rsidRPr="00E450AC">
        <w:t>}</w:t>
      </w:r>
    </w:p>
    <w:p w14:paraId="0023B1E9" w14:textId="77777777" w:rsidR="00FB0F41" w:rsidRPr="00E450AC" w:rsidRDefault="00FB0F41" w:rsidP="00FB0F41">
      <w:pPr>
        <w:pStyle w:val="PL"/>
      </w:pPr>
    </w:p>
    <w:p w14:paraId="746CF515" w14:textId="77777777" w:rsidR="00FB0F41" w:rsidRPr="00E450AC" w:rsidRDefault="00FB0F41" w:rsidP="00FB0F41">
      <w:pPr>
        <w:pStyle w:val="PL"/>
      </w:pPr>
    </w:p>
    <w:p w14:paraId="130324BD" w14:textId="77777777" w:rsidR="00FB0F41" w:rsidRPr="00E450AC" w:rsidRDefault="00FB0F41" w:rsidP="00FB0F41">
      <w:pPr>
        <w:pStyle w:val="PL"/>
      </w:pPr>
      <w:r w:rsidRPr="00E450AC">
        <w:t xml:space="preserve">ThresholdNR ::=                     </w:t>
      </w:r>
      <w:r w:rsidRPr="00E450AC">
        <w:rPr>
          <w:color w:val="993366"/>
        </w:rPr>
        <w:t>SEQUENCE</w:t>
      </w:r>
      <w:r w:rsidRPr="00E450AC">
        <w:t>{</w:t>
      </w:r>
    </w:p>
    <w:p w14:paraId="7AA51D21" w14:textId="77777777" w:rsidR="00FB0F41" w:rsidRPr="00E450AC" w:rsidRDefault="00FB0F41" w:rsidP="00FB0F41">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B5B7D37" w14:textId="77777777" w:rsidR="00FB0F41" w:rsidRPr="00E450AC" w:rsidRDefault="00FB0F41" w:rsidP="00FB0F41">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6FDF7521" w14:textId="77777777" w:rsidR="00FB0F41" w:rsidRPr="00E450AC" w:rsidRDefault="00FB0F41" w:rsidP="00FB0F41">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6A9D5E22" w14:textId="77777777" w:rsidR="00FB0F41" w:rsidRPr="00E450AC" w:rsidRDefault="00FB0F41" w:rsidP="00FB0F41">
      <w:pPr>
        <w:pStyle w:val="PL"/>
      </w:pPr>
      <w:r w:rsidRPr="00E450AC">
        <w:t>}</w:t>
      </w:r>
    </w:p>
    <w:p w14:paraId="323134F7" w14:textId="77777777" w:rsidR="00FB0F41" w:rsidRPr="00E450AC" w:rsidRDefault="00FB0F41" w:rsidP="00FB0F41">
      <w:pPr>
        <w:pStyle w:val="PL"/>
      </w:pPr>
    </w:p>
    <w:p w14:paraId="24C9AFD0" w14:textId="77777777" w:rsidR="00FB0F41" w:rsidRPr="00E450AC" w:rsidRDefault="00FB0F41" w:rsidP="00FB0F41">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686A8E5C" w14:textId="77777777" w:rsidR="00FB0F41" w:rsidRPr="00E450AC" w:rsidRDefault="00FB0F41" w:rsidP="00FB0F41">
      <w:pPr>
        <w:pStyle w:val="PL"/>
      </w:pPr>
    </w:p>
    <w:p w14:paraId="5AE44A6B" w14:textId="77777777" w:rsidR="00FB0F41" w:rsidRPr="00E450AC" w:rsidRDefault="00FB0F41" w:rsidP="00FB0F41">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0307D366" w14:textId="77777777" w:rsidR="00FB0F41" w:rsidRPr="00E450AC" w:rsidRDefault="00FB0F41" w:rsidP="00FB0F41">
      <w:pPr>
        <w:pStyle w:val="PL"/>
      </w:pPr>
    </w:p>
    <w:p w14:paraId="5E45B271" w14:textId="77777777" w:rsidR="00FB0F41" w:rsidRPr="00E450AC" w:rsidRDefault="00FB0F41" w:rsidP="00FB0F41">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32DB7059" w14:textId="77777777" w:rsidR="00FB0F41" w:rsidRPr="00E450AC" w:rsidRDefault="00FB0F41" w:rsidP="00FB0F41">
      <w:pPr>
        <w:pStyle w:val="PL"/>
      </w:pPr>
    </w:p>
    <w:p w14:paraId="2771C1E7" w14:textId="77777777" w:rsidR="00FB0F41" w:rsidRPr="00E450AC" w:rsidRDefault="00FB0F41" w:rsidP="00FB0F41">
      <w:pPr>
        <w:pStyle w:val="PL"/>
      </w:pPr>
      <w:r w:rsidRPr="00E450AC">
        <w:t xml:space="preserve">CellsToAddMod ::=                   </w:t>
      </w:r>
      <w:r w:rsidRPr="00E450AC">
        <w:rPr>
          <w:color w:val="993366"/>
        </w:rPr>
        <w:t>SEQUENCE</w:t>
      </w:r>
      <w:r w:rsidRPr="00E450AC">
        <w:t xml:space="preserve"> {</w:t>
      </w:r>
    </w:p>
    <w:p w14:paraId="52287DE7" w14:textId="77777777" w:rsidR="00FB0F41" w:rsidRPr="00E450AC" w:rsidRDefault="00FB0F41" w:rsidP="00FB0F41">
      <w:pPr>
        <w:pStyle w:val="PL"/>
      </w:pPr>
      <w:r w:rsidRPr="00E450AC">
        <w:t xml:space="preserve">    physCellId                          PhysCellId,</w:t>
      </w:r>
    </w:p>
    <w:p w14:paraId="7672EF97" w14:textId="77777777" w:rsidR="00FB0F41" w:rsidRPr="00E450AC" w:rsidRDefault="00FB0F41" w:rsidP="00FB0F41">
      <w:pPr>
        <w:pStyle w:val="PL"/>
      </w:pPr>
      <w:r w:rsidRPr="00E450AC">
        <w:t xml:space="preserve">    cellIndividualOffset                Q-OffsetRangeList</w:t>
      </w:r>
    </w:p>
    <w:p w14:paraId="325E6A8B" w14:textId="77777777" w:rsidR="00FB0F41" w:rsidRPr="00E450AC" w:rsidRDefault="00FB0F41" w:rsidP="00FB0F41">
      <w:pPr>
        <w:pStyle w:val="PL"/>
      </w:pPr>
      <w:r w:rsidRPr="00E450AC">
        <w:t>}</w:t>
      </w:r>
    </w:p>
    <w:p w14:paraId="6B2A258B" w14:textId="77777777" w:rsidR="00FB0F41" w:rsidRPr="00E450AC" w:rsidRDefault="00FB0F41" w:rsidP="00FB0F41">
      <w:pPr>
        <w:pStyle w:val="PL"/>
      </w:pPr>
    </w:p>
    <w:p w14:paraId="4AEF3789" w14:textId="77777777" w:rsidR="00FB0F41" w:rsidRPr="00E450AC" w:rsidRDefault="00FB0F41" w:rsidP="00FB0F41">
      <w:pPr>
        <w:pStyle w:val="PL"/>
      </w:pPr>
      <w:r w:rsidRPr="00E450AC">
        <w:t xml:space="preserve">CellsToAddModExt-v1710 ::=          </w:t>
      </w:r>
      <w:r w:rsidRPr="00E450AC">
        <w:rPr>
          <w:color w:val="993366"/>
        </w:rPr>
        <w:t>SEQUENCE</w:t>
      </w:r>
      <w:r w:rsidRPr="00E450AC">
        <w:t xml:space="preserve"> {</w:t>
      </w:r>
    </w:p>
    <w:p w14:paraId="56326E4A"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67BDFFD2"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7F0C0D8D" w14:textId="77777777" w:rsidR="00FB0F41" w:rsidRPr="00E450AC" w:rsidRDefault="00FB0F41" w:rsidP="00FB0F41">
      <w:pPr>
        <w:pStyle w:val="PL"/>
      </w:pPr>
      <w:r w:rsidRPr="00E450AC">
        <w:t>}</w:t>
      </w:r>
    </w:p>
    <w:p w14:paraId="0C70DA81" w14:textId="77777777" w:rsidR="00FB0F41" w:rsidRPr="00E450AC" w:rsidRDefault="00FB0F41" w:rsidP="00FB0F41">
      <w:pPr>
        <w:pStyle w:val="PL"/>
      </w:pPr>
    </w:p>
    <w:p w14:paraId="607B3923" w14:textId="77777777" w:rsidR="00FB0F41" w:rsidRPr="00E450AC" w:rsidRDefault="00FB0F41" w:rsidP="00FB0F41">
      <w:pPr>
        <w:pStyle w:val="PL"/>
      </w:pPr>
      <w:r w:rsidRPr="00E450AC">
        <w:t xml:space="preserve">CellsToAddModExt-v1800 ::=          </w:t>
      </w:r>
      <w:r w:rsidRPr="00E450AC">
        <w:rPr>
          <w:color w:val="993366"/>
        </w:rPr>
        <w:t>SEQUENCE</w:t>
      </w:r>
      <w:r w:rsidRPr="00E450AC">
        <w:t xml:space="preserve"> {</w:t>
      </w:r>
    </w:p>
    <w:p w14:paraId="724BEF58" w14:textId="77777777" w:rsidR="00FB0F41" w:rsidRPr="00E450AC" w:rsidRDefault="00FB0F41" w:rsidP="00FB0F41">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Cond NeighbourCell</w:t>
      </w:r>
    </w:p>
    <w:p w14:paraId="6629F7EE" w14:textId="77777777" w:rsidR="00FB0F41" w:rsidRPr="00E450AC" w:rsidRDefault="00FB0F41" w:rsidP="00FB0F41">
      <w:pPr>
        <w:pStyle w:val="PL"/>
      </w:pPr>
      <w:r w:rsidRPr="00E450AC">
        <w:t>}</w:t>
      </w:r>
    </w:p>
    <w:p w14:paraId="73195421" w14:textId="77777777" w:rsidR="00FB0F41" w:rsidRPr="00E450AC" w:rsidRDefault="00FB0F41" w:rsidP="00FB0F41">
      <w:pPr>
        <w:pStyle w:val="PL"/>
      </w:pPr>
    </w:p>
    <w:p w14:paraId="2DBD5AB1" w14:textId="77777777" w:rsidR="00FB0F41" w:rsidRPr="00E450AC" w:rsidRDefault="00FB0F41" w:rsidP="00FB0F41">
      <w:pPr>
        <w:pStyle w:val="PL"/>
      </w:pPr>
      <w:r w:rsidRPr="00E450AC">
        <w:t xml:space="preserve">RMTC-Config-r16 ::=                 </w:t>
      </w:r>
      <w:r w:rsidRPr="00E450AC">
        <w:rPr>
          <w:color w:val="993366"/>
        </w:rPr>
        <w:t>SEQUENCE</w:t>
      </w:r>
      <w:r w:rsidRPr="00E450AC">
        <w:t xml:space="preserve"> {</w:t>
      </w:r>
    </w:p>
    <w:p w14:paraId="544D16EF" w14:textId="77777777" w:rsidR="00FB0F41" w:rsidRPr="00E450AC" w:rsidRDefault="00FB0F41" w:rsidP="00FB0F41">
      <w:pPr>
        <w:pStyle w:val="PL"/>
      </w:pPr>
      <w:r w:rsidRPr="00E450AC">
        <w:t xml:space="preserve">    rmtc-Periodicity-r16                </w:t>
      </w:r>
      <w:r w:rsidRPr="00E450AC">
        <w:rPr>
          <w:color w:val="993366"/>
        </w:rPr>
        <w:t>ENUMERATED</w:t>
      </w:r>
      <w:r w:rsidRPr="00E450AC">
        <w:t xml:space="preserve"> {ms40, ms80, ms160, ms320, ms640},</w:t>
      </w:r>
    </w:p>
    <w:p w14:paraId="2C75B87A" w14:textId="77777777" w:rsidR="00FB0F41" w:rsidRPr="00E450AC" w:rsidRDefault="00FB0F41" w:rsidP="00FB0F41">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3B32D824" w14:textId="77777777" w:rsidR="00FB0F41" w:rsidRPr="00E450AC" w:rsidRDefault="00FB0F41" w:rsidP="00FB0F41">
      <w:pPr>
        <w:pStyle w:val="PL"/>
      </w:pPr>
      <w:r w:rsidRPr="00E450AC">
        <w:t xml:space="preserve">    measDurationSymbols-r16             </w:t>
      </w:r>
      <w:r w:rsidRPr="00E450AC">
        <w:rPr>
          <w:color w:val="993366"/>
        </w:rPr>
        <w:t>ENUMERATED</w:t>
      </w:r>
      <w:r w:rsidRPr="00E450AC">
        <w:t xml:space="preserve"> {sym1, sym14or12, sym28or24, sym42or36, sym70or60},</w:t>
      </w:r>
    </w:p>
    <w:p w14:paraId="289AC348" w14:textId="77777777" w:rsidR="00FB0F41" w:rsidRPr="00E450AC" w:rsidRDefault="00FB0F41" w:rsidP="00FB0F41">
      <w:pPr>
        <w:pStyle w:val="PL"/>
      </w:pPr>
      <w:r w:rsidRPr="00E450AC">
        <w:t xml:space="preserve">    rmtc-Frequency-r16                  ARFCN-ValueNR,</w:t>
      </w:r>
    </w:p>
    <w:p w14:paraId="544271B4" w14:textId="77777777" w:rsidR="00FB0F41" w:rsidRPr="00E450AC" w:rsidRDefault="00FB0F41" w:rsidP="00FB0F41">
      <w:pPr>
        <w:pStyle w:val="PL"/>
      </w:pPr>
      <w:r w:rsidRPr="00E450AC">
        <w:t xml:space="preserve">    ref-SCS-CP-r16                      </w:t>
      </w:r>
      <w:r w:rsidRPr="00E450AC">
        <w:rPr>
          <w:color w:val="993366"/>
        </w:rPr>
        <w:t>ENUMERATED</w:t>
      </w:r>
      <w:r w:rsidRPr="00E450AC">
        <w:t xml:space="preserve"> {kHz15, kHz30, kHz60-NCP, kHz60-ECP},</w:t>
      </w:r>
    </w:p>
    <w:p w14:paraId="1410EA59" w14:textId="77777777" w:rsidR="00FB0F41" w:rsidRPr="00E450AC" w:rsidRDefault="00FB0F41" w:rsidP="00FB0F41">
      <w:pPr>
        <w:pStyle w:val="PL"/>
      </w:pPr>
      <w:r w:rsidRPr="00E450AC">
        <w:t xml:space="preserve">    ...,</w:t>
      </w:r>
    </w:p>
    <w:p w14:paraId="67FB17A5" w14:textId="77777777" w:rsidR="00FB0F41" w:rsidRPr="00E450AC" w:rsidRDefault="00FB0F41" w:rsidP="00FB0F41">
      <w:pPr>
        <w:pStyle w:val="PL"/>
      </w:pPr>
      <w:r w:rsidRPr="00E450AC">
        <w:t xml:space="preserve">    [[</w:t>
      </w:r>
    </w:p>
    <w:p w14:paraId="26C70170" w14:textId="77777777" w:rsidR="00FB0F41" w:rsidRPr="00E450AC" w:rsidRDefault="00FB0F41" w:rsidP="00FB0F41">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3B8F0020" w14:textId="77777777" w:rsidR="00FB0F41" w:rsidRPr="00E450AC" w:rsidRDefault="00FB0F41" w:rsidP="00FB0F41">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7804AEAD" w14:textId="77777777" w:rsidR="00FB0F41" w:rsidRPr="00E450AC" w:rsidRDefault="00FB0F41" w:rsidP="00FB0F41">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Pr="00E450AC">
        <w:t xml:space="preserve">,   </w:t>
      </w:r>
      <w:r w:rsidRPr="00E450AC">
        <w:rPr>
          <w:color w:val="808080"/>
        </w:rPr>
        <w:t>-- Need R</w:t>
      </w:r>
    </w:p>
    <w:p w14:paraId="66AE27FE" w14:textId="77777777" w:rsidR="00FB0F41" w:rsidRPr="00E450AC" w:rsidRDefault="00FB0F41" w:rsidP="00FB0F41">
      <w:pPr>
        <w:pStyle w:val="PL"/>
      </w:pPr>
      <w:r w:rsidRPr="00E450AC">
        <w:t xml:space="preserve">    tci-StateInfo-r17               </w:t>
      </w:r>
      <w:r w:rsidRPr="00E450AC">
        <w:rPr>
          <w:color w:val="993366"/>
        </w:rPr>
        <w:t>SEQUENCE</w:t>
      </w:r>
      <w:r w:rsidRPr="00E450AC">
        <w:t xml:space="preserve"> {</w:t>
      </w:r>
    </w:p>
    <w:p w14:paraId="424132EF" w14:textId="77777777" w:rsidR="00FB0F41" w:rsidRPr="00E450AC" w:rsidRDefault="00FB0F41" w:rsidP="00FB0F41">
      <w:pPr>
        <w:pStyle w:val="PL"/>
      </w:pPr>
      <w:r w:rsidRPr="00E450AC">
        <w:t xml:space="preserve">        tci-StateId-r17                  TCI-StateId,</w:t>
      </w:r>
    </w:p>
    <w:p w14:paraId="5A4BD7BC" w14:textId="77777777" w:rsidR="00FB0F41" w:rsidRPr="00E450AC" w:rsidRDefault="00FB0F41" w:rsidP="00FB0F41">
      <w:pPr>
        <w:pStyle w:val="PL"/>
        <w:rPr>
          <w:color w:val="808080"/>
        </w:rPr>
      </w:pPr>
      <w:r w:rsidRPr="00E450AC">
        <w:t xml:space="preserve">        ref-ServCellId-r17               ServCellIndex                                                  </w:t>
      </w:r>
      <w:r w:rsidRPr="00E450AC">
        <w:rPr>
          <w:color w:val="993366"/>
        </w:rPr>
        <w:t>OPTIONAL</w:t>
      </w:r>
      <w:r w:rsidRPr="00E450AC">
        <w:t xml:space="preserve">   </w:t>
      </w:r>
      <w:r w:rsidRPr="00E450AC">
        <w:rPr>
          <w:color w:val="808080"/>
        </w:rPr>
        <w:t>-- Need R</w:t>
      </w:r>
    </w:p>
    <w:p w14:paraId="2AA02A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7CFDDE" w14:textId="77777777" w:rsidR="00FB0F41" w:rsidRPr="00E450AC" w:rsidRDefault="00FB0F41" w:rsidP="00FB0F41">
      <w:pPr>
        <w:pStyle w:val="PL"/>
      </w:pPr>
      <w:r w:rsidRPr="00E450AC">
        <w:t xml:space="preserve">    ]],</w:t>
      </w:r>
    </w:p>
    <w:p w14:paraId="1F240B3C" w14:textId="77777777" w:rsidR="00FB0F41" w:rsidRPr="00E450AC" w:rsidRDefault="00FB0F41" w:rsidP="00FB0F41">
      <w:pPr>
        <w:pStyle w:val="PL"/>
      </w:pPr>
      <w:r w:rsidRPr="00E450AC">
        <w:t xml:space="preserve">    [[</w:t>
      </w:r>
    </w:p>
    <w:p w14:paraId="44CFD19E" w14:textId="77777777" w:rsidR="00FB0F41" w:rsidRPr="00E450AC" w:rsidRDefault="00FB0F41" w:rsidP="00FB0F41">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73A9658C" w14:textId="77777777" w:rsidR="00FB0F41" w:rsidRPr="00E450AC" w:rsidRDefault="00FB0F41" w:rsidP="00FB0F41">
      <w:pPr>
        <w:pStyle w:val="PL"/>
      </w:pPr>
      <w:r w:rsidRPr="00E450AC">
        <w:t xml:space="preserve">    ]]</w:t>
      </w:r>
    </w:p>
    <w:p w14:paraId="44A9B32E" w14:textId="77777777" w:rsidR="00FB0F41" w:rsidRPr="00E450AC" w:rsidRDefault="00FB0F41" w:rsidP="00FB0F41">
      <w:pPr>
        <w:pStyle w:val="PL"/>
      </w:pPr>
      <w:r w:rsidRPr="00E450AC">
        <w:t>}</w:t>
      </w:r>
    </w:p>
    <w:p w14:paraId="3D4BC759" w14:textId="77777777" w:rsidR="00FB0F41" w:rsidRPr="00E450AC" w:rsidRDefault="00FB0F41" w:rsidP="00FB0F41">
      <w:pPr>
        <w:pStyle w:val="PL"/>
      </w:pPr>
    </w:p>
    <w:p w14:paraId="1F2B80CB" w14:textId="77777777" w:rsidR="00FB0F41" w:rsidRPr="00E450AC" w:rsidRDefault="00FB0F41" w:rsidP="00FB0F41">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62F8AEF4" w14:textId="77777777" w:rsidR="00FB0F41" w:rsidRPr="00E450AC" w:rsidRDefault="00FB0F41" w:rsidP="00FB0F41">
      <w:pPr>
        <w:pStyle w:val="PL"/>
      </w:pPr>
    </w:p>
    <w:p w14:paraId="795CC438" w14:textId="77777777" w:rsidR="00FB0F41" w:rsidRPr="00E450AC" w:rsidRDefault="00FB0F41" w:rsidP="00FB0F41">
      <w:pPr>
        <w:pStyle w:val="PL"/>
      </w:pPr>
      <w:r w:rsidRPr="00E450AC">
        <w:t xml:space="preserve">SSB-PositionQCL-CellsToAddMod-r16 ::= </w:t>
      </w:r>
      <w:r w:rsidRPr="00E450AC">
        <w:rPr>
          <w:color w:val="993366"/>
        </w:rPr>
        <w:t>SEQUENCE</w:t>
      </w:r>
      <w:r w:rsidRPr="00E450AC">
        <w:t xml:space="preserve"> {</w:t>
      </w:r>
    </w:p>
    <w:p w14:paraId="76E082AA" w14:textId="77777777" w:rsidR="00FB0F41" w:rsidRPr="00E450AC" w:rsidRDefault="00FB0F41" w:rsidP="00FB0F41">
      <w:pPr>
        <w:pStyle w:val="PL"/>
      </w:pPr>
      <w:r w:rsidRPr="00E450AC">
        <w:t xml:space="preserve">    physCellId-r16                        PhysCellId,</w:t>
      </w:r>
    </w:p>
    <w:p w14:paraId="1E01AA5F" w14:textId="77777777" w:rsidR="00FB0F41" w:rsidRPr="00E450AC" w:rsidRDefault="00FB0F41" w:rsidP="00FB0F41">
      <w:pPr>
        <w:pStyle w:val="PL"/>
      </w:pPr>
      <w:r w:rsidRPr="00E450AC">
        <w:t xml:space="preserve">    ssb-PositionQCL-r16                   SSB-PositionQCL-Relation-r16</w:t>
      </w:r>
    </w:p>
    <w:p w14:paraId="40F1C6AB" w14:textId="77777777" w:rsidR="00FB0F41" w:rsidRPr="00E450AC" w:rsidRDefault="00FB0F41" w:rsidP="00FB0F41">
      <w:pPr>
        <w:pStyle w:val="PL"/>
      </w:pPr>
      <w:r w:rsidRPr="00E450AC">
        <w:t>}</w:t>
      </w:r>
    </w:p>
    <w:p w14:paraId="165F64E4" w14:textId="77777777" w:rsidR="00FB0F41" w:rsidRPr="00E450AC" w:rsidRDefault="00FB0F41" w:rsidP="00FB0F41">
      <w:pPr>
        <w:pStyle w:val="PL"/>
      </w:pPr>
    </w:p>
    <w:p w14:paraId="64AE3F57" w14:textId="77777777" w:rsidR="00FB0F41" w:rsidRPr="00E450AC" w:rsidRDefault="00FB0F41" w:rsidP="00FB0F41">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0BC0D582" w14:textId="77777777" w:rsidR="00FB0F41" w:rsidRPr="00E450AC" w:rsidRDefault="00FB0F41" w:rsidP="00FB0F41">
      <w:pPr>
        <w:pStyle w:val="PL"/>
      </w:pPr>
    </w:p>
    <w:p w14:paraId="7FCB9B16" w14:textId="77777777" w:rsidR="00FB0F41" w:rsidRPr="00E450AC" w:rsidRDefault="00FB0F41" w:rsidP="00FB0F41">
      <w:pPr>
        <w:pStyle w:val="PL"/>
      </w:pPr>
      <w:r w:rsidRPr="00E450AC">
        <w:t xml:space="preserve">SSB-PositionQCL-Cell-r17         ::= </w:t>
      </w:r>
      <w:r w:rsidRPr="00E450AC">
        <w:rPr>
          <w:color w:val="993366"/>
        </w:rPr>
        <w:t>SEQUENCE</w:t>
      </w:r>
      <w:r w:rsidRPr="00E450AC">
        <w:t xml:space="preserve"> {</w:t>
      </w:r>
    </w:p>
    <w:p w14:paraId="4109AA68" w14:textId="77777777" w:rsidR="00FB0F41" w:rsidRPr="00E450AC" w:rsidRDefault="00FB0F41" w:rsidP="00FB0F41">
      <w:pPr>
        <w:pStyle w:val="PL"/>
      </w:pPr>
      <w:r w:rsidRPr="00E450AC">
        <w:t xml:space="preserve">    physCellId-r17                        PhysCellId,</w:t>
      </w:r>
    </w:p>
    <w:p w14:paraId="2ADB24BC" w14:textId="77777777" w:rsidR="00FB0F41" w:rsidRPr="00E450AC" w:rsidRDefault="00FB0F41" w:rsidP="00FB0F41">
      <w:pPr>
        <w:pStyle w:val="PL"/>
      </w:pPr>
      <w:r w:rsidRPr="00E450AC">
        <w:t xml:space="preserve">    ssb-PositionQCL-r17                   SSB-PositionQCL-Relation-r17</w:t>
      </w:r>
    </w:p>
    <w:p w14:paraId="341D08AE" w14:textId="77777777" w:rsidR="00FB0F41" w:rsidRPr="00E450AC" w:rsidRDefault="00FB0F41" w:rsidP="00FB0F41">
      <w:pPr>
        <w:pStyle w:val="PL"/>
      </w:pPr>
      <w:r w:rsidRPr="00E450AC">
        <w:t>}</w:t>
      </w:r>
    </w:p>
    <w:p w14:paraId="58E2C085" w14:textId="77777777" w:rsidR="00FB0F41" w:rsidRPr="00E450AC" w:rsidRDefault="00FB0F41" w:rsidP="00FB0F41">
      <w:pPr>
        <w:pStyle w:val="PL"/>
      </w:pPr>
    </w:p>
    <w:p w14:paraId="0E0088D5" w14:textId="77777777" w:rsidR="00FB0F41" w:rsidRPr="00E450AC" w:rsidRDefault="00FB0F41" w:rsidP="00FB0F41">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458E170A" w14:textId="77777777" w:rsidR="00FB0F41" w:rsidRPr="00E450AC" w:rsidRDefault="00FB0F41" w:rsidP="00FB0F41">
      <w:pPr>
        <w:pStyle w:val="PL"/>
      </w:pPr>
    </w:p>
    <w:p w14:paraId="7716B54B" w14:textId="77777777" w:rsidR="00FB0F41" w:rsidRPr="00E450AC" w:rsidRDefault="00FB0F41" w:rsidP="00FB0F41">
      <w:pPr>
        <w:pStyle w:val="PL"/>
      </w:pPr>
      <w:r w:rsidRPr="00E450AC">
        <w:t xml:space="preserve">SSB-ToMeasureAltitudeBased-r18 ::=     </w:t>
      </w:r>
      <w:r w:rsidRPr="00E450AC">
        <w:rPr>
          <w:color w:val="993366"/>
        </w:rPr>
        <w:t>SEQUENCE</w:t>
      </w:r>
      <w:r w:rsidRPr="00E450AC">
        <w:t xml:space="preserve"> {</w:t>
      </w:r>
    </w:p>
    <w:p w14:paraId="3D35F635" w14:textId="77777777" w:rsidR="00FB0F41" w:rsidRPr="00E450AC" w:rsidRDefault="00FB0F41" w:rsidP="00FB0F41">
      <w:pPr>
        <w:pStyle w:val="PL"/>
      </w:pPr>
      <w:r w:rsidRPr="00E450AC">
        <w:t xml:space="preserve">    altitudeRange-r18                      </w:t>
      </w:r>
      <w:r w:rsidRPr="00E450AC">
        <w:rPr>
          <w:color w:val="993366"/>
        </w:rPr>
        <w:t>SEQUENCE</w:t>
      </w:r>
      <w:r w:rsidRPr="00E450AC">
        <w:t xml:space="preserve"> {</w:t>
      </w:r>
    </w:p>
    <w:p w14:paraId="5A3321C0" w14:textId="77777777" w:rsidR="00FB0F41" w:rsidRPr="00E450AC" w:rsidRDefault="00FB0F41" w:rsidP="00FB0F41">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76A29C10" w14:textId="77777777" w:rsidR="00FB0F41" w:rsidRPr="00E450AC" w:rsidRDefault="00FB0F41" w:rsidP="00FB0F41">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5749FF6E" w14:textId="77777777" w:rsidR="00FB0F41" w:rsidRPr="00E450AC" w:rsidRDefault="00FB0F41" w:rsidP="00FB0F41">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Need R</w:t>
      </w:r>
    </w:p>
    <w:p w14:paraId="4CD91546" w14:textId="77777777" w:rsidR="00FB0F41" w:rsidRPr="00E450AC" w:rsidRDefault="00FB0F41" w:rsidP="00FB0F41">
      <w:pPr>
        <w:pStyle w:val="PL"/>
      </w:pPr>
      <w:r w:rsidRPr="00E450AC">
        <w:t xml:space="preserve">    },</w:t>
      </w:r>
    </w:p>
    <w:p w14:paraId="3F11F100" w14:textId="77777777" w:rsidR="00FB0F41" w:rsidRPr="00E450AC" w:rsidRDefault="00FB0F41" w:rsidP="00FB0F41">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2E576D49" w14:textId="77777777" w:rsidR="00FB0F41" w:rsidRPr="00E450AC" w:rsidRDefault="00FB0F41" w:rsidP="00FB0F41">
      <w:pPr>
        <w:pStyle w:val="PL"/>
      </w:pPr>
      <w:r w:rsidRPr="00E450AC">
        <w:t>}</w:t>
      </w:r>
    </w:p>
    <w:p w14:paraId="6B084CA7" w14:textId="77777777" w:rsidR="00FB0F41" w:rsidRPr="00E450AC" w:rsidRDefault="00FB0F41" w:rsidP="00FB0F41">
      <w:pPr>
        <w:pStyle w:val="PL"/>
      </w:pPr>
    </w:p>
    <w:p w14:paraId="38719948" w14:textId="77777777" w:rsidR="00FB0F41" w:rsidRPr="00E450AC" w:rsidRDefault="00FB0F41" w:rsidP="00FB0F41">
      <w:pPr>
        <w:pStyle w:val="PL"/>
      </w:pPr>
      <w:r w:rsidRPr="00E450AC">
        <w:t xml:space="preserve">NTN-NeighbourCellInfo-r18 ::=          </w:t>
      </w:r>
      <w:r w:rsidRPr="00E450AC">
        <w:rPr>
          <w:color w:val="993366"/>
        </w:rPr>
        <w:t>SEQUENCE</w:t>
      </w:r>
      <w:r w:rsidRPr="00E450AC">
        <w:t xml:space="preserve"> {</w:t>
      </w:r>
    </w:p>
    <w:p w14:paraId="7912274F" w14:textId="77777777" w:rsidR="00FB0F41" w:rsidRPr="00E450AC" w:rsidRDefault="00FB0F41" w:rsidP="00FB0F41">
      <w:pPr>
        <w:pStyle w:val="PL"/>
      </w:pPr>
      <w:r w:rsidRPr="00E450AC">
        <w:t xml:space="preserve">    epochTime-r18                          EpochTime-r17,</w:t>
      </w:r>
    </w:p>
    <w:p w14:paraId="487AFED4" w14:textId="77777777" w:rsidR="00FB0F41" w:rsidRPr="00E450AC" w:rsidRDefault="00FB0F41" w:rsidP="00FB0F41">
      <w:pPr>
        <w:pStyle w:val="PL"/>
      </w:pPr>
      <w:r w:rsidRPr="00E450AC">
        <w:t xml:space="preserve">    ephemerisInfo-r18                      EphemerisInfo-r17,</w:t>
      </w:r>
    </w:p>
    <w:p w14:paraId="318EF20B" w14:textId="77777777" w:rsidR="00FB0F41" w:rsidRPr="00E450AC" w:rsidRDefault="00FB0F41" w:rsidP="00FB0F41">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53E86078" w14:textId="77777777" w:rsidR="00FB0F41" w:rsidRPr="00E450AC" w:rsidRDefault="00FB0F41" w:rsidP="00FB0F41">
      <w:pPr>
        <w:pStyle w:val="PL"/>
      </w:pPr>
      <w:r w:rsidRPr="00E450AC">
        <w:t>}</w:t>
      </w:r>
    </w:p>
    <w:p w14:paraId="14C9B895" w14:textId="77777777" w:rsidR="00FB0F41" w:rsidRPr="00E450AC" w:rsidRDefault="00FB0F41" w:rsidP="00FB0F41">
      <w:pPr>
        <w:pStyle w:val="PL"/>
      </w:pPr>
    </w:p>
    <w:p w14:paraId="19BAEF91" w14:textId="77777777" w:rsidR="00FB0F41" w:rsidRPr="00E450AC" w:rsidRDefault="00FB0F41" w:rsidP="00FB0F41">
      <w:pPr>
        <w:pStyle w:val="PL"/>
        <w:rPr>
          <w:color w:val="808080"/>
        </w:rPr>
      </w:pPr>
      <w:r w:rsidRPr="00E450AC">
        <w:rPr>
          <w:color w:val="808080"/>
        </w:rPr>
        <w:t>-- TAG-MEASOBJECTNR-STOP</w:t>
      </w:r>
    </w:p>
    <w:p w14:paraId="3385536F" w14:textId="77777777" w:rsidR="00FB0F41" w:rsidRPr="00E450AC" w:rsidRDefault="00FB0F41" w:rsidP="00FB0F41">
      <w:pPr>
        <w:pStyle w:val="PL"/>
        <w:rPr>
          <w:color w:val="808080"/>
        </w:rPr>
      </w:pPr>
      <w:r w:rsidRPr="00E450AC">
        <w:rPr>
          <w:color w:val="808080"/>
        </w:rPr>
        <w:t>-- ASN1STOP</w:t>
      </w:r>
    </w:p>
    <w:p w14:paraId="1CDEA7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F6A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46CD2" w14:textId="77777777" w:rsidR="00FB0F41" w:rsidRPr="002D3917" w:rsidRDefault="00FB0F41" w:rsidP="00B30F2E">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FB0F41" w:rsidRPr="002D3917" w14:paraId="35D03AE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027692" w14:textId="77777777" w:rsidR="00FB0F41" w:rsidRPr="002D3917" w:rsidRDefault="00FB0F41" w:rsidP="00B30F2E">
            <w:pPr>
              <w:pStyle w:val="TAL"/>
              <w:rPr>
                <w:b/>
                <w:i/>
                <w:szCs w:val="22"/>
                <w:lang w:eastAsia="sv-SE"/>
              </w:rPr>
            </w:pPr>
            <w:r w:rsidRPr="002D3917">
              <w:rPr>
                <w:b/>
                <w:i/>
                <w:szCs w:val="22"/>
                <w:lang w:eastAsia="sv-SE"/>
              </w:rPr>
              <w:t>cellIndividualOffset</w:t>
            </w:r>
          </w:p>
          <w:p w14:paraId="1C8BAF49" w14:textId="77777777" w:rsidR="00FB0F41" w:rsidRPr="002D3917" w:rsidRDefault="00FB0F41" w:rsidP="00B30F2E">
            <w:pPr>
              <w:pStyle w:val="TAL"/>
              <w:rPr>
                <w:szCs w:val="22"/>
                <w:lang w:eastAsia="sv-SE"/>
              </w:rPr>
            </w:pPr>
            <w:r w:rsidRPr="002D3917">
              <w:rPr>
                <w:szCs w:val="22"/>
                <w:lang w:eastAsia="sv-SE"/>
              </w:rPr>
              <w:t>Cell individual offsets applicable to a specific cell.</w:t>
            </w:r>
          </w:p>
        </w:tc>
      </w:tr>
      <w:tr w:rsidR="00FB0F41" w:rsidRPr="002D3917" w14:paraId="01E2D12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0701F96" w14:textId="77777777" w:rsidR="00FB0F41" w:rsidRPr="002D3917" w:rsidRDefault="00FB0F41" w:rsidP="00B30F2E">
            <w:pPr>
              <w:pStyle w:val="TAL"/>
              <w:rPr>
                <w:b/>
                <w:i/>
                <w:iCs/>
                <w:szCs w:val="22"/>
                <w:lang w:eastAsia="en-GB"/>
              </w:rPr>
            </w:pPr>
            <w:r w:rsidRPr="002D3917">
              <w:rPr>
                <w:b/>
                <w:i/>
                <w:iCs/>
                <w:szCs w:val="22"/>
                <w:lang w:eastAsia="en-GB"/>
              </w:rPr>
              <w:t>physCellId</w:t>
            </w:r>
          </w:p>
          <w:p w14:paraId="38788067"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bl>
    <w:p w14:paraId="757D8D11" w14:textId="77777777" w:rsidR="00FB0F41" w:rsidRPr="002D3917" w:rsidRDefault="00FB0F41" w:rsidP="00FB0F4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B0F41" w:rsidRPr="002D3917" w14:paraId="6089B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9BA37" w14:textId="77777777" w:rsidR="00FB0F41" w:rsidRPr="002D3917" w:rsidRDefault="00FB0F41" w:rsidP="00B30F2E">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FB0F41" w:rsidRPr="002D3917" w14:paraId="276208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21D992"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CSI-RS-Consolidation</w:t>
            </w:r>
          </w:p>
          <w:p w14:paraId="13A4767B" w14:textId="77777777" w:rsidR="00FB0F41" w:rsidRPr="002D3917" w:rsidRDefault="00FB0F41" w:rsidP="00B30F2E">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B0F41" w:rsidRPr="002D3917" w14:paraId="1D341A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E36899"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SS-BlocksConsolidation</w:t>
            </w:r>
          </w:p>
          <w:p w14:paraId="0D309E43" w14:textId="77777777" w:rsidR="00FB0F41" w:rsidRPr="002D3917" w:rsidRDefault="00FB0F41" w:rsidP="00B30F2E">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B0F41" w:rsidRPr="002D3917" w14:paraId="55E0BD35" w14:textId="77777777" w:rsidTr="00B30F2E">
        <w:tc>
          <w:tcPr>
            <w:tcW w:w="14173" w:type="dxa"/>
            <w:tcBorders>
              <w:top w:val="single" w:sz="4" w:space="0" w:color="auto"/>
              <w:left w:val="single" w:sz="4" w:space="0" w:color="auto"/>
              <w:bottom w:val="single" w:sz="4" w:space="0" w:color="auto"/>
              <w:right w:val="single" w:sz="4" w:space="0" w:color="auto"/>
            </w:tcBorders>
          </w:tcPr>
          <w:p w14:paraId="72E4AAE4" w14:textId="77777777" w:rsidR="00FB0F41" w:rsidRPr="002D3917" w:rsidRDefault="00FB0F41" w:rsidP="00B30F2E">
            <w:pPr>
              <w:pStyle w:val="TAL"/>
              <w:rPr>
                <w:b/>
                <w:i/>
                <w:szCs w:val="22"/>
                <w:lang w:eastAsia="sv-SE"/>
              </w:rPr>
            </w:pPr>
            <w:r w:rsidRPr="002D3917">
              <w:rPr>
                <w:b/>
                <w:i/>
                <w:szCs w:val="22"/>
                <w:lang w:eastAsia="sv-SE"/>
              </w:rPr>
              <w:t>allowedCellsToAddModList</w:t>
            </w:r>
          </w:p>
          <w:p w14:paraId="497CDABF" w14:textId="77777777" w:rsidR="00FB0F41" w:rsidRPr="002D3917" w:rsidRDefault="00FB0F41" w:rsidP="00B30F2E">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FB0F41" w:rsidRPr="002D3917" w14:paraId="79AF1465" w14:textId="77777777" w:rsidTr="00B30F2E">
        <w:tc>
          <w:tcPr>
            <w:tcW w:w="14173" w:type="dxa"/>
            <w:tcBorders>
              <w:top w:val="single" w:sz="4" w:space="0" w:color="auto"/>
              <w:left w:val="single" w:sz="4" w:space="0" w:color="auto"/>
              <w:bottom w:val="single" w:sz="4" w:space="0" w:color="auto"/>
              <w:right w:val="single" w:sz="4" w:space="0" w:color="auto"/>
            </w:tcBorders>
          </w:tcPr>
          <w:p w14:paraId="29C782B5" w14:textId="77777777" w:rsidR="00FB0F41" w:rsidRPr="002D3917" w:rsidRDefault="00FB0F41" w:rsidP="00B30F2E">
            <w:pPr>
              <w:pStyle w:val="TAL"/>
              <w:rPr>
                <w:b/>
                <w:i/>
                <w:szCs w:val="22"/>
                <w:lang w:eastAsia="en-GB"/>
              </w:rPr>
            </w:pPr>
            <w:r w:rsidRPr="002D3917">
              <w:rPr>
                <w:b/>
                <w:i/>
                <w:szCs w:val="22"/>
                <w:lang w:eastAsia="en-GB"/>
              </w:rPr>
              <w:t>allowedCellsToRemoveList</w:t>
            </w:r>
          </w:p>
          <w:p w14:paraId="65EE152C" w14:textId="77777777" w:rsidR="00FB0F41" w:rsidRPr="002D3917" w:rsidRDefault="00FB0F41" w:rsidP="00B30F2E">
            <w:pPr>
              <w:pStyle w:val="TAL"/>
              <w:rPr>
                <w:rFonts w:cs="Arial"/>
                <w:b/>
                <w:i/>
                <w:iCs/>
                <w:szCs w:val="18"/>
                <w:lang w:eastAsia="sv-SE"/>
              </w:rPr>
            </w:pPr>
            <w:r w:rsidRPr="002D3917">
              <w:rPr>
                <w:szCs w:val="22"/>
                <w:lang w:eastAsia="sv-SE"/>
              </w:rPr>
              <w:t>List of cells to remove from the allow-list of cells.</w:t>
            </w:r>
          </w:p>
        </w:tc>
      </w:tr>
      <w:tr w:rsidR="00FB0F41" w:rsidRPr="002D3917" w:rsidDel="005B6C6E" w14:paraId="2A7BE5DA" w14:textId="77777777" w:rsidTr="00B30F2E">
        <w:tc>
          <w:tcPr>
            <w:tcW w:w="14173" w:type="dxa"/>
            <w:tcBorders>
              <w:top w:val="single" w:sz="4" w:space="0" w:color="auto"/>
              <w:left w:val="single" w:sz="4" w:space="0" w:color="auto"/>
              <w:bottom w:val="single" w:sz="4" w:space="0" w:color="auto"/>
              <w:right w:val="single" w:sz="4" w:space="0" w:color="auto"/>
            </w:tcBorders>
          </w:tcPr>
          <w:p w14:paraId="4CAE579C" w14:textId="77777777" w:rsidR="00FB0F41" w:rsidRPr="002D3917" w:rsidRDefault="00FB0F41" w:rsidP="00B30F2E">
            <w:pPr>
              <w:pStyle w:val="TAL"/>
              <w:rPr>
                <w:b/>
                <w:bCs/>
                <w:i/>
                <w:iCs/>
                <w:noProof/>
                <w:lang w:eastAsia="ko-KR"/>
              </w:rPr>
            </w:pPr>
            <w:r w:rsidRPr="002D3917">
              <w:rPr>
                <w:b/>
                <w:bCs/>
                <w:i/>
                <w:iCs/>
                <w:noProof/>
                <w:lang w:eastAsia="ko-KR"/>
              </w:rPr>
              <w:t>associatedMeasGapSSB</w:t>
            </w:r>
          </w:p>
          <w:p w14:paraId="5763CB52"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noProof/>
                <w:lang w:eastAsia="ko-KR"/>
              </w:rPr>
              <w:t xml:space="preserve"> 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582AE976" w14:textId="77777777" w:rsidTr="00B30F2E">
        <w:tc>
          <w:tcPr>
            <w:tcW w:w="14173" w:type="dxa"/>
            <w:tcBorders>
              <w:top w:val="single" w:sz="4" w:space="0" w:color="auto"/>
              <w:left w:val="single" w:sz="4" w:space="0" w:color="auto"/>
              <w:bottom w:val="single" w:sz="4" w:space="0" w:color="auto"/>
              <w:right w:val="single" w:sz="4" w:space="0" w:color="auto"/>
            </w:tcBorders>
          </w:tcPr>
          <w:p w14:paraId="6E2DA699" w14:textId="77777777" w:rsidR="00FB0F41" w:rsidRPr="002D3917" w:rsidRDefault="00FB0F41" w:rsidP="00B30F2E">
            <w:pPr>
              <w:pStyle w:val="TAL"/>
              <w:rPr>
                <w:iCs/>
                <w:lang w:eastAsia="sv-SE"/>
              </w:rPr>
            </w:pPr>
            <w:r w:rsidRPr="002D3917">
              <w:rPr>
                <w:b/>
                <w:bCs/>
                <w:i/>
                <w:iCs/>
                <w:lang w:eastAsia="ko-KR"/>
              </w:rPr>
              <w:t>associatedMeasGapSSB2</w:t>
            </w:r>
          </w:p>
          <w:p w14:paraId="685D2395"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FB0F41" w:rsidRPr="002D3917" w:rsidDel="005B6C6E" w14:paraId="3030409D" w14:textId="77777777" w:rsidTr="00B30F2E">
        <w:tc>
          <w:tcPr>
            <w:tcW w:w="14173" w:type="dxa"/>
            <w:tcBorders>
              <w:top w:val="single" w:sz="4" w:space="0" w:color="auto"/>
              <w:left w:val="single" w:sz="4" w:space="0" w:color="auto"/>
              <w:bottom w:val="single" w:sz="4" w:space="0" w:color="auto"/>
              <w:right w:val="single" w:sz="4" w:space="0" w:color="auto"/>
            </w:tcBorders>
          </w:tcPr>
          <w:p w14:paraId="014B4803" w14:textId="77777777" w:rsidR="00FB0F41" w:rsidRPr="002D3917" w:rsidRDefault="00FB0F41" w:rsidP="00B30F2E">
            <w:pPr>
              <w:pStyle w:val="TAL"/>
              <w:rPr>
                <w:b/>
                <w:bCs/>
                <w:i/>
                <w:iCs/>
                <w:noProof/>
                <w:lang w:eastAsia="ko-KR"/>
              </w:rPr>
            </w:pPr>
            <w:r w:rsidRPr="002D3917">
              <w:rPr>
                <w:b/>
                <w:bCs/>
                <w:i/>
                <w:iCs/>
                <w:noProof/>
                <w:lang w:eastAsia="ko-KR"/>
              </w:rPr>
              <w:t>associatedMeasGapCSIRS</w:t>
            </w:r>
          </w:p>
          <w:p w14:paraId="40163D08"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 </w:t>
            </w:r>
            <w:r w:rsidRPr="002D3917">
              <w:rPr>
                <w:iCs/>
                <w:noProof/>
                <w:lang w:eastAsia="ko-KR"/>
              </w:rPr>
              <w:t xml:space="preserve">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77D73700" w14:textId="77777777" w:rsidTr="00B30F2E">
        <w:tc>
          <w:tcPr>
            <w:tcW w:w="14173" w:type="dxa"/>
            <w:tcBorders>
              <w:top w:val="single" w:sz="4" w:space="0" w:color="auto"/>
              <w:left w:val="single" w:sz="4" w:space="0" w:color="auto"/>
              <w:bottom w:val="single" w:sz="4" w:space="0" w:color="auto"/>
              <w:right w:val="single" w:sz="4" w:space="0" w:color="auto"/>
            </w:tcBorders>
          </w:tcPr>
          <w:p w14:paraId="462B8AC5" w14:textId="77777777" w:rsidR="00FB0F41" w:rsidRPr="002D3917" w:rsidRDefault="00FB0F41" w:rsidP="00B30F2E">
            <w:pPr>
              <w:pStyle w:val="TAL"/>
              <w:rPr>
                <w:b/>
                <w:bCs/>
                <w:i/>
                <w:iCs/>
                <w:lang w:eastAsia="ko-KR"/>
              </w:rPr>
            </w:pPr>
            <w:r w:rsidRPr="002D3917">
              <w:rPr>
                <w:b/>
                <w:bCs/>
                <w:i/>
                <w:iCs/>
                <w:lang w:eastAsia="ko-KR"/>
              </w:rPr>
              <w:t>associatedMeasGapCSIRS</w:t>
            </w:r>
            <w:r w:rsidRPr="002D3917">
              <w:rPr>
                <w:b/>
                <w:bCs/>
                <w:lang w:eastAsia="ko-KR"/>
              </w:rPr>
              <w:t>2</w:t>
            </w:r>
          </w:p>
          <w:p w14:paraId="0F778934"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Pr="002D3917">
              <w:t xml:space="preserve"> I</w:t>
            </w:r>
            <w:r w:rsidRPr="002D3917">
              <w:rPr>
                <w:lang w:eastAsia="ko-KR"/>
              </w:rPr>
              <w:t>n this release of the specification, this field is not configured for NTN deployments.</w:t>
            </w:r>
          </w:p>
        </w:tc>
      </w:tr>
      <w:tr w:rsidR="00FB0F41" w:rsidRPr="002D3917" w14:paraId="28502A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5F429" w14:textId="77777777" w:rsidR="00FB0F41" w:rsidRPr="002D3917" w:rsidRDefault="00FB0F41" w:rsidP="00B30F2E">
            <w:pPr>
              <w:pStyle w:val="TAL"/>
              <w:rPr>
                <w:b/>
                <w:i/>
                <w:szCs w:val="22"/>
                <w:lang w:eastAsia="en-GB"/>
              </w:rPr>
            </w:pPr>
            <w:r w:rsidRPr="002D3917">
              <w:rPr>
                <w:b/>
                <w:i/>
                <w:szCs w:val="22"/>
                <w:lang w:eastAsia="en-GB"/>
              </w:rPr>
              <w:t>cellsToAddModList</w:t>
            </w:r>
          </w:p>
          <w:p w14:paraId="605497CB" w14:textId="77777777" w:rsidR="00FB0F41" w:rsidRPr="002D3917" w:rsidRDefault="00FB0F41" w:rsidP="00B30F2E">
            <w:pPr>
              <w:pStyle w:val="TAL"/>
              <w:rPr>
                <w:b/>
                <w:i/>
                <w:szCs w:val="22"/>
                <w:lang w:eastAsia="en-GB"/>
              </w:rPr>
            </w:pPr>
            <w:r w:rsidRPr="002D3917">
              <w:rPr>
                <w:szCs w:val="22"/>
                <w:lang w:eastAsia="en-GB"/>
              </w:rPr>
              <w:t>List of cells to add/modify in the cell list.</w:t>
            </w:r>
          </w:p>
        </w:tc>
      </w:tr>
      <w:tr w:rsidR="00FB0F41" w:rsidRPr="002D3917" w14:paraId="60ABFA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8BA73" w14:textId="77777777" w:rsidR="00FB0F41" w:rsidRPr="002D3917" w:rsidRDefault="00FB0F41" w:rsidP="00B30F2E">
            <w:pPr>
              <w:pStyle w:val="TAL"/>
              <w:rPr>
                <w:b/>
                <w:i/>
                <w:szCs w:val="22"/>
                <w:lang w:eastAsia="en-GB"/>
              </w:rPr>
            </w:pPr>
            <w:r w:rsidRPr="002D3917">
              <w:rPr>
                <w:b/>
                <w:i/>
                <w:szCs w:val="22"/>
                <w:lang w:eastAsia="en-GB"/>
              </w:rPr>
              <w:t>cellsToRemoveList</w:t>
            </w:r>
          </w:p>
          <w:p w14:paraId="66658BAB" w14:textId="77777777" w:rsidR="00FB0F41" w:rsidRPr="002D3917" w:rsidRDefault="00FB0F41" w:rsidP="00B30F2E">
            <w:pPr>
              <w:pStyle w:val="TAL"/>
              <w:rPr>
                <w:b/>
                <w:i/>
                <w:szCs w:val="22"/>
                <w:lang w:eastAsia="en-GB"/>
              </w:rPr>
            </w:pPr>
            <w:r w:rsidRPr="002D3917">
              <w:rPr>
                <w:szCs w:val="22"/>
                <w:lang w:eastAsia="en-GB"/>
              </w:rPr>
              <w:t xml:space="preserve">List of cells to remove from the cell list. </w:t>
            </w:r>
          </w:p>
        </w:tc>
      </w:tr>
      <w:tr w:rsidR="00FB0F41" w:rsidRPr="002D3917" w14:paraId="0A28EC0F" w14:textId="77777777" w:rsidTr="00B30F2E">
        <w:tc>
          <w:tcPr>
            <w:tcW w:w="14173" w:type="dxa"/>
            <w:tcBorders>
              <w:top w:val="single" w:sz="4" w:space="0" w:color="auto"/>
              <w:left w:val="single" w:sz="4" w:space="0" w:color="auto"/>
              <w:bottom w:val="single" w:sz="4" w:space="0" w:color="auto"/>
              <w:right w:val="single" w:sz="4" w:space="0" w:color="auto"/>
            </w:tcBorders>
          </w:tcPr>
          <w:p w14:paraId="40AE84B6" w14:textId="77777777" w:rsidR="00FB0F41" w:rsidRPr="002D3917" w:rsidRDefault="00FB0F41" w:rsidP="00B30F2E">
            <w:pPr>
              <w:pStyle w:val="TAL"/>
              <w:rPr>
                <w:b/>
                <w:i/>
                <w:szCs w:val="22"/>
                <w:lang w:eastAsia="en-GB"/>
              </w:rPr>
            </w:pPr>
            <w:r w:rsidRPr="002D3917">
              <w:rPr>
                <w:b/>
                <w:i/>
                <w:szCs w:val="22"/>
                <w:lang w:eastAsia="en-GB"/>
              </w:rPr>
              <w:t>excludedCellsToAddModList</w:t>
            </w:r>
          </w:p>
          <w:p w14:paraId="0226160F" w14:textId="77777777" w:rsidR="00FB0F41" w:rsidRPr="002D3917" w:rsidRDefault="00FB0F41" w:rsidP="00B30F2E">
            <w:pPr>
              <w:pStyle w:val="TAL"/>
              <w:rPr>
                <w:b/>
                <w:i/>
                <w:szCs w:val="22"/>
                <w:lang w:eastAsia="en-GB"/>
              </w:rPr>
            </w:pPr>
            <w:r w:rsidRPr="002D3917">
              <w:rPr>
                <w:iCs/>
                <w:szCs w:val="22"/>
                <w:lang w:eastAsia="en-GB"/>
              </w:rPr>
              <w:t>List of cells to add/modify in the exclude-list of cells. It applies only to SSB resources.</w:t>
            </w:r>
          </w:p>
        </w:tc>
      </w:tr>
      <w:tr w:rsidR="00FB0F41" w:rsidRPr="002D3917" w14:paraId="619BD755" w14:textId="77777777" w:rsidTr="00B30F2E">
        <w:tc>
          <w:tcPr>
            <w:tcW w:w="14173" w:type="dxa"/>
            <w:tcBorders>
              <w:top w:val="single" w:sz="4" w:space="0" w:color="auto"/>
              <w:left w:val="single" w:sz="4" w:space="0" w:color="auto"/>
              <w:bottom w:val="single" w:sz="4" w:space="0" w:color="auto"/>
              <w:right w:val="single" w:sz="4" w:space="0" w:color="auto"/>
            </w:tcBorders>
          </w:tcPr>
          <w:p w14:paraId="5EF4AE2D" w14:textId="77777777" w:rsidR="00FB0F41" w:rsidRPr="002D3917" w:rsidRDefault="00FB0F41" w:rsidP="00B30F2E">
            <w:pPr>
              <w:pStyle w:val="TAL"/>
              <w:rPr>
                <w:b/>
                <w:i/>
                <w:szCs w:val="22"/>
                <w:lang w:eastAsia="en-GB"/>
              </w:rPr>
            </w:pPr>
            <w:r w:rsidRPr="002D3917">
              <w:rPr>
                <w:b/>
                <w:i/>
                <w:szCs w:val="22"/>
                <w:lang w:eastAsia="en-GB"/>
              </w:rPr>
              <w:t>excludedCellsToRemoveList</w:t>
            </w:r>
          </w:p>
          <w:p w14:paraId="6BCAE40E" w14:textId="77777777" w:rsidR="00FB0F41" w:rsidRPr="002D3917" w:rsidRDefault="00FB0F41" w:rsidP="00B30F2E">
            <w:pPr>
              <w:pStyle w:val="TAL"/>
              <w:rPr>
                <w:b/>
                <w:i/>
                <w:szCs w:val="22"/>
                <w:lang w:eastAsia="en-GB"/>
              </w:rPr>
            </w:pPr>
            <w:r w:rsidRPr="002D3917">
              <w:rPr>
                <w:iCs/>
                <w:szCs w:val="22"/>
                <w:lang w:eastAsia="en-GB"/>
              </w:rPr>
              <w:t>List of cells to remove from the exclude-list of cells.</w:t>
            </w:r>
          </w:p>
        </w:tc>
      </w:tr>
      <w:tr w:rsidR="00FB0F41" w:rsidRPr="002D3917" w14:paraId="31CDB6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0C799" w14:textId="77777777" w:rsidR="00FB0F41" w:rsidRPr="002D3917" w:rsidRDefault="00FB0F41" w:rsidP="00B30F2E">
            <w:pPr>
              <w:pStyle w:val="TAL"/>
              <w:rPr>
                <w:szCs w:val="22"/>
                <w:lang w:eastAsia="en-GB"/>
              </w:rPr>
            </w:pPr>
            <w:r w:rsidRPr="002D3917">
              <w:rPr>
                <w:b/>
                <w:i/>
                <w:szCs w:val="22"/>
                <w:lang w:eastAsia="en-GB"/>
              </w:rPr>
              <w:t>freqBandIndicatorNR</w:t>
            </w:r>
          </w:p>
          <w:p w14:paraId="5D160BC0" w14:textId="77777777" w:rsidR="00FB0F41" w:rsidRPr="002D3917" w:rsidRDefault="00FB0F41" w:rsidP="00B30F2E">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FB0F41" w:rsidRPr="002D3917" w14:paraId="5657ED07" w14:textId="77777777" w:rsidTr="00B30F2E">
        <w:tc>
          <w:tcPr>
            <w:tcW w:w="14173" w:type="dxa"/>
            <w:tcBorders>
              <w:top w:val="single" w:sz="4" w:space="0" w:color="auto"/>
              <w:left w:val="single" w:sz="4" w:space="0" w:color="auto"/>
              <w:bottom w:val="single" w:sz="4" w:space="0" w:color="auto"/>
              <w:right w:val="single" w:sz="4" w:space="0" w:color="auto"/>
            </w:tcBorders>
          </w:tcPr>
          <w:p w14:paraId="3BDBEF67" w14:textId="77777777" w:rsidR="00FB0F41" w:rsidRPr="002D3917" w:rsidRDefault="00FB0F41" w:rsidP="00B30F2E">
            <w:pPr>
              <w:pStyle w:val="TAL"/>
              <w:rPr>
                <w:b/>
                <w:i/>
                <w:szCs w:val="22"/>
                <w:lang w:eastAsia="en-GB"/>
              </w:rPr>
            </w:pPr>
            <w:r w:rsidRPr="002D3917">
              <w:rPr>
                <w:b/>
                <w:i/>
                <w:szCs w:val="22"/>
                <w:lang w:eastAsia="en-GB"/>
              </w:rPr>
              <w:t>measCyclePSCell</w:t>
            </w:r>
          </w:p>
          <w:p w14:paraId="7F7C15A9" w14:textId="77777777" w:rsidR="00FB0F41" w:rsidRPr="002D3917" w:rsidRDefault="00FB0F41" w:rsidP="00B30F2E">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 The network always configures </w:t>
            </w:r>
            <w:r w:rsidRPr="002D3917">
              <w:rPr>
                <w:i/>
                <w:iCs/>
                <w:szCs w:val="22"/>
                <w:lang w:eastAsia="en-GB"/>
              </w:rPr>
              <w:t>measCyclePSCell</w:t>
            </w:r>
            <w:r w:rsidRPr="002D3917">
              <w:rPr>
                <w:szCs w:val="22"/>
                <w:lang w:eastAsia="en-GB"/>
              </w:rPr>
              <w:t xml:space="preserve"> for the </w:t>
            </w:r>
            <w:r w:rsidRPr="002D3917">
              <w:rPr>
                <w:i/>
                <w:iCs/>
                <w:szCs w:val="22"/>
                <w:lang w:eastAsia="en-GB"/>
              </w:rPr>
              <w:t>measObjectNR</w:t>
            </w:r>
            <w:r w:rsidRPr="002D3917">
              <w:rPr>
                <w:szCs w:val="22"/>
                <w:lang w:eastAsia="en-GB"/>
              </w:rPr>
              <w:t xml:space="preserve"> associated with the PSCell if </w:t>
            </w:r>
            <w:r w:rsidRPr="002D3917">
              <w:rPr>
                <w:i/>
                <w:iCs/>
                <w:szCs w:val="22"/>
                <w:lang w:eastAsia="en-GB"/>
              </w:rPr>
              <w:t>bfd-and-RLM</w:t>
            </w:r>
            <w:r w:rsidRPr="002D3917">
              <w:rPr>
                <w:szCs w:val="22"/>
                <w:lang w:eastAsia="en-GB"/>
              </w:rPr>
              <w:t xml:space="preserve"> is set to </w:t>
            </w:r>
            <w:r w:rsidRPr="002D3917">
              <w:rPr>
                <w:i/>
                <w:iCs/>
                <w:szCs w:val="22"/>
                <w:lang w:eastAsia="en-GB"/>
              </w:rPr>
              <w:t>true</w:t>
            </w:r>
            <w:r w:rsidRPr="002D3917">
              <w:rPr>
                <w:szCs w:val="22"/>
                <w:lang w:eastAsia="en-GB"/>
              </w:rPr>
              <w:t xml:space="preserve"> and the SCG is deactivated. Value ms</w:t>
            </w:r>
            <w:r w:rsidRPr="002D3917">
              <w:rPr>
                <w:i/>
                <w:szCs w:val="22"/>
                <w:lang w:eastAsia="en-GB"/>
              </w:rPr>
              <w:t>160</w:t>
            </w:r>
            <w:r w:rsidRPr="002D3917">
              <w:rPr>
                <w:szCs w:val="22"/>
                <w:lang w:eastAsia="en-GB"/>
              </w:rPr>
              <w:t xml:space="preserve"> corresponds to 160 ms,</w:t>
            </w:r>
            <w:r w:rsidRPr="002D3917">
              <w:rPr>
                <w:lang w:eastAsia="sv-SE"/>
              </w:rPr>
              <w:t xml:space="preserve"> value</w:t>
            </w:r>
            <w:r w:rsidRPr="002D3917">
              <w:rPr>
                <w:szCs w:val="22"/>
                <w:lang w:eastAsia="en-GB"/>
              </w:rPr>
              <w:t xml:space="preserve"> </w:t>
            </w:r>
            <w:r w:rsidRPr="002D3917">
              <w:rPr>
                <w:i/>
                <w:szCs w:val="22"/>
                <w:lang w:eastAsia="en-GB"/>
              </w:rPr>
              <w:t>ms256</w:t>
            </w:r>
            <w:r w:rsidRPr="002D3917">
              <w:rPr>
                <w:szCs w:val="22"/>
                <w:lang w:eastAsia="en-GB"/>
              </w:rPr>
              <w:t xml:space="preserve"> corresponds to 256 ms and so on.</w:t>
            </w:r>
          </w:p>
        </w:tc>
      </w:tr>
      <w:tr w:rsidR="00FB0F41" w:rsidRPr="002D3917" w14:paraId="1288B9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2D1078" w14:textId="77777777" w:rsidR="00FB0F41" w:rsidRPr="002D3917" w:rsidRDefault="00FB0F41" w:rsidP="00B30F2E">
            <w:pPr>
              <w:pStyle w:val="TAL"/>
              <w:rPr>
                <w:szCs w:val="22"/>
                <w:lang w:eastAsia="en-GB"/>
              </w:rPr>
            </w:pPr>
            <w:r w:rsidRPr="002D3917">
              <w:rPr>
                <w:b/>
                <w:i/>
                <w:szCs w:val="22"/>
                <w:lang w:eastAsia="en-GB"/>
              </w:rPr>
              <w:t>measCycleSCell</w:t>
            </w:r>
          </w:p>
          <w:p w14:paraId="09DD86CA" w14:textId="77777777" w:rsidR="00FB0F41" w:rsidRPr="002D3917" w:rsidRDefault="00FB0F41" w:rsidP="00B30F2E">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FB0F41" w:rsidRPr="002D3917" w14:paraId="123FF167" w14:textId="77777777" w:rsidTr="00B30F2E">
        <w:tc>
          <w:tcPr>
            <w:tcW w:w="0" w:type="auto"/>
            <w:tcBorders>
              <w:top w:val="single" w:sz="4" w:space="0" w:color="auto"/>
              <w:left w:val="single" w:sz="4" w:space="0" w:color="auto"/>
              <w:bottom w:val="single" w:sz="4" w:space="0" w:color="auto"/>
              <w:right w:val="single" w:sz="4" w:space="0" w:color="auto"/>
            </w:tcBorders>
          </w:tcPr>
          <w:p w14:paraId="225036BF" w14:textId="77777777" w:rsidR="00FB0F41" w:rsidRPr="002D3917" w:rsidRDefault="00FB0F41" w:rsidP="00B30F2E">
            <w:pPr>
              <w:pStyle w:val="TAL"/>
              <w:rPr>
                <w:b/>
                <w:bCs/>
                <w:i/>
                <w:iCs/>
                <w:noProof/>
                <w:lang w:eastAsia="en-GB"/>
              </w:rPr>
            </w:pPr>
            <w:r w:rsidRPr="002D3917">
              <w:rPr>
                <w:b/>
                <w:bCs/>
                <w:i/>
                <w:iCs/>
                <w:noProof/>
                <w:lang w:eastAsia="en-GB"/>
              </w:rPr>
              <w:lastRenderedPageBreak/>
              <w:t>measSequence</w:t>
            </w:r>
          </w:p>
          <w:p w14:paraId="7A510BD5" w14:textId="77777777" w:rsidR="00FB0F41" w:rsidRPr="002D3917" w:rsidRDefault="00FB0F41" w:rsidP="00B30F2E">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FB0F41" w:rsidRPr="002D3917" w14:paraId="7E2D8E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CBC2F" w14:textId="77777777" w:rsidR="00FB0F41" w:rsidRPr="002D3917" w:rsidRDefault="00FB0F41" w:rsidP="00B30F2E">
            <w:pPr>
              <w:pStyle w:val="TAL"/>
              <w:rPr>
                <w:b/>
                <w:i/>
                <w:szCs w:val="22"/>
                <w:lang w:eastAsia="en-GB"/>
              </w:rPr>
            </w:pPr>
            <w:r w:rsidRPr="002D3917">
              <w:rPr>
                <w:b/>
                <w:i/>
                <w:szCs w:val="22"/>
                <w:lang w:eastAsia="en-GB"/>
              </w:rPr>
              <w:t>nrofCSI-RS-ResourcesToAverage</w:t>
            </w:r>
          </w:p>
          <w:p w14:paraId="7B6C20A7"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FB0F41" w:rsidRPr="002D3917" w14:paraId="3D891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9F467" w14:textId="77777777" w:rsidR="00FB0F41" w:rsidRPr="002D3917" w:rsidRDefault="00FB0F41" w:rsidP="00B30F2E">
            <w:pPr>
              <w:pStyle w:val="TAL"/>
              <w:rPr>
                <w:b/>
                <w:i/>
                <w:szCs w:val="22"/>
                <w:lang w:eastAsia="en-GB"/>
              </w:rPr>
            </w:pPr>
            <w:r w:rsidRPr="002D3917">
              <w:rPr>
                <w:b/>
                <w:i/>
                <w:szCs w:val="22"/>
                <w:lang w:eastAsia="en-GB"/>
              </w:rPr>
              <w:t>nrofSS-BlocksToAverage</w:t>
            </w:r>
          </w:p>
          <w:p w14:paraId="42B1E41E"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FB0F41" w:rsidRPr="002D3917" w14:paraId="7AA5EC8F" w14:textId="77777777" w:rsidTr="00B30F2E">
        <w:tc>
          <w:tcPr>
            <w:tcW w:w="14173" w:type="dxa"/>
            <w:tcBorders>
              <w:top w:val="single" w:sz="4" w:space="0" w:color="auto"/>
              <w:left w:val="single" w:sz="4" w:space="0" w:color="auto"/>
              <w:bottom w:val="single" w:sz="4" w:space="0" w:color="auto"/>
              <w:right w:val="single" w:sz="4" w:space="0" w:color="auto"/>
            </w:tcBorders>
          </w:tcPr>
          <w:p w14:paraId="50611908" w14:textId="77777777" w:rsidR="00FB0F41" w:rsidRPr="002D3917" w:rsidRDefault="00FB0F41" w:rsidP="00B30F2E">
            <w:pPr>
              <w:pStyle w:val="TAL"/>
              <w:rPr>
                <w:b/>
                <w:bCs/>
                <w:i/>
                <w:iCs/>
              </w:rPr>
            </w:pPr>
            <w:r w:rsidRPr="002D3917">
              <w:rPr>
                <w:b/>
                <w:bCs/>
                <w:i/>
                <w:iCs/>
              </w:rPr>
              <w:t>ntn-NeighbourCellInfo</w:t>
            </w:r>
          </w:p>
          <w:p w14:paraId="380A3527" w14:textId="77777777" w:rsidR="00FB0F41" w:rsidRPr="002D3917" w:rsidRDefault="00FB0F41" w:rsidP="00B30F2E">
            <w:pPr>
              <w:pStyle w:val="TAL"/>
              <w:rPr>
                <w:b/>
                <w:i/>
                <w:szCs w:val="22"/>
                <w:lang w:eastAsia="en-GB"/>
              </w:rPr>
            </w:pPr>
            <w:r w:rsidRPr="002D3917">
              <w:rPr>
                <w:bCs/>
                <w:iCs/>
                <w:szCs w:val="22"/>
                <w:lang w:eastAsia="en-GB"/>
              </w:rPr>
              <w:t>Includes satellite assistance information of an NTN neighbour cell.</w:t>
            </w:r>
          </w:p>
        </w:tc>
      </w:tr>
      <w:tr w:rsidR="00FB0F41" w:rsidRPr="002D3917" w14:paraId="28479934" w14:textId="77777777" w:rsidTr="00B30F2E">
        <w:tc>
          <w:tcPr>
            <w:tcW w:w="14173" w:type="dxa"/>
            <w:tcBorders>
              <w:top w:val="single" w:sz="4" w:space="0" w:color="auto"/>
              <w:left w:val="single" w:sz="4" w:space="0" w:color="auto"/>
              <w:bottom w:val="single" w:sz="4" w:space="0" w:color="auto"/>
              <w:right w:val="single" w:sz="4" w:space="0" w:color="auto"/>
            </w:tcBorders>
          </w:tcPr>
          <w:p w14:paraId="4A713085" w14:textId="77777777" w:rsidR="00FB0F41" w:rsidRPr="002D3917" w:rsidRDefault="00FB0F41" w:rsidP="00B30F2E">
            <w:pPr>
              <w:pStyle w:val="TAL"/>
              <w:rPr>
                <w:b/>
                <w:bCs/>
                <w:i/>
                <w:iCs/>
              </w:rPr>
            </w:pPr>
            <w:r w:rsidRPr="002D3917">
              <w:rPr>
                <w:b/>
                <w:bCs/>
                <w:i/>
                <w:iCs/>
              </w:rPr>
              <w:t>ntn-PolarizationDL</w:t>
            </w:r>
          </w:p>
          <w:p w14:paraId="735F40D8" w14:textId="77777777" w:rsidR="00FB0F41" w:rsidRPr="002D3917" w:rsidRDefault="00FB0F41" w:rsidP="00B30F2E">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5717A9F0" w14:textId="77777777" w:rsidTr="00B30F2E">
        <w:tc>
          <w:tcPr>
            <w:tcW w:w="14173" w:type="dxa"/>
            <w:tcBorders>
              <w:top w:val="single" w:sz="4" w:space="0" w:color="auto"/>
              <w:left w:val="single" w:sz="4" w:space="0" w:color="auto"/>
              <w:bottom w:val="single" w:sz="4" w:space="0" w:color="auto"/>
              <w:right w:val="single" w:sz="4" w:space="0" w:color="auto"/>
            </w:tcBorders>
          </w:tcPr>
          <w:p w14:paraId="5DCD27BF" w14:textId="77777777" w:rsidR="00FB0F41" w:rsidRPr="002D3917" w:rsidRDefault="00FB0F41" w:rsidP="00B30F2E">
            <w:pPr>
              <w:pStyle w:val="TAL"/>
              <w:rPr>
                <w:b/>
                <w:bCs/>
                <w:i/>
                <w:iCs/>
              </w:rPr>
            </w:pPr>
            <w:r w:rsidRPr="002D3917">
              <w:rPr>
                <w:b/>
                <w:bCs/>
                <w:i/>
                <w:iCs/>
              </w:rPr>
              <w:t>ntn-PolarizationUL</w:t>
            </w:r>
          </w:p>
          <w:p w14:paraId="227AABA5" w14:textId="77777777" w:rsidR="00FB0F41" w:rsidRPr="002D3917" w:rsidRDefault="00FB0F41" w:rsidP="00B30F2E">
            <w:pPr>
              <w:pStyle w:val="TAL"/>
              <w:rPr>
                <w:lang w:eastAsia="en-GB"/>
              </w:rPr>
            </w:pPr>
            <w:r w:rsidRPr="002D3917">
              <w:t xml:space="preserve">If present, this parameter indicates polarization information for uplink transmission on service link. If not present and </w:t>
            </w:r>
            <w:r w:rsidRPr="002D3917">
              <w:rPr>
                <w:i/>
                <w:iCs/>
              </w:rPr>
              <w:t>ntn-PolarizationDL</w:t>
            </w:r>
            <w:r w:rsidRPr="002D3917">
              <w:t xml:space="preserve"> is present, UE assumes the same polarization for UL and DL.</w:t>
            </w:r>
          </w:p>
        </w:tc>
      </w:tr>
      <w:tr w:rsidR="00FB0F41" w:rsidRPr="002D3917" w14:paraId="42FB0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F4397" w14:textId="77777777" w:rsidR="00FB0F41" w:rsidRPr="002D3917" w:rsidRDefault="00FB0F41" w:rsidP="00B30F2E">
            <w:pPr>
              <w:pStyle w:val="TAL"/>
              <w:rPr>
                <w:b/>
                <w:i/>
                <w:szCs w:val="22"/>
                <w:lang w:eastAsia="en-GB"/>
              </w:rPr>
            </w:pPr>
            <w:r w:rsidRPr="002D3917">
              <w:rPr>
                <w:b/>
                <w:i/>
                <w:szCs w:val="22"/>
                <w:lang w:eastAsia="en-GB"/>
              </w:rPr>
              <w:t>offsetMO</w:t>
            </w:r>
          </w:p>
          <w:p w14:paraId="2D30C4CF" w14:textId="77777777" w:rsidR="00FB0F41" w:rsidRPr="002D3917" w:rsidRDefault="00FB0F41" w:rsidP="00B30F2E">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FB0F41" w:rsidRPr="002D3917" w14:paraId="74BD6B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787670" w14:textId="77777777" w:rsidR="00FB0F41" w:rsidRPr="002D3917" w:rsidRDefault="00FB0F41" w:rsidP="00B30F2E">
            <w:pPr>
              <w:pStyle w:val="TAL"/>
              <w:rPr>
                <w:b/>
                <w:i/>
                <w:iCs/>
                <w:szCs w:val="22"/>
                <w:lang w:eastAsia="en-GB"/>
              </w:rPr>
            </w:pPr>
            <w:r w:rsidRPr="002D3917">
              <w:rPr>
                <w:b/>
                <w:i/>
                <w:iCs/>
                <w:szCs w:val="22"/>
                <w:lang w:eastAsia="en-GB"/>
              </w:rPr>
              <w:t>quantityConfigIndex</w:t>
            </w:r>
          </w:p>
          <w:p w14:paraId="52648133" w14:textId="77777777" w:rsidR="00FB0F41" w:rsidRPr="002D3917" w:rsidRDefault="00FB0F41" w:rsidP="00B30F2E">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FB0F41" w:rsidRPr="002D3917" w14:paraId="0C24DF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D3DAE3" w14:textId="77777777" w:rsidR="00FB0F41" w:rsidRPr="002D3917" w:rsidRDefault="00FB0F41" w:rsidP="00B30F2E">
            <w:pPr>
              <w:pStyle w:val="TAL"/>
              <w:rPr>
                <w:szCs w:val="22"/>
                <w:lang w:eastAsia="en-GB"/>
              </w:rPr>
            </w:pPr>
            <w:r w:rsidRPr="002D3917">
              <w:rPr>
                <w:b/>
                <w:i/>
                <w:szCs w:val="22"/>
                <w:lang w:eastAsia="en-GB"/>
              </w:rPr>
              <w:t>referenceSignalConfig</w:t>
            </w:r>
          </w:p>
          <w:p w14:paraId="57810836" w14:textId="77777777" w:rsidR="00FB0F41" w:rsidRPr="002D3917" w:rsidRDefault="00FB0F41" w:rsidP="00B30F2E">
            <w:pPr>
              <w:pStyle w:val="TAL"/>
              <w:rPr>
                <w:b/>
                <w:i/>
                <w:iCs/>
                <w:szCs w:val="22"/>
                <w:lang w:eastAsia="en-GB"/>
              </w:rPr>
            </w:pPr>
            <w:r w:rsidRPr="002D3917">
              <w:rPr>
                <w:szCs w:val="22"/>
                <w:lang w:eastAsia="en-GB"/>
              </w:rPr>
              <w:t>RS configuration for SS/PBCH block and CSI-RS.</w:t>
            </w:r>
          </w:p>
        </w:tc>
      </w:tr>
      <w:tr w:rsidR="00FB0F41" w:rsidRPr="002D3917" w14:paraId="33272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B143EC" w14:textId="77777777" w:rsidR="00FB0F41" w:rsidRPr="002D3917" w:rsidRDefault="00FB0F41" w:rsidP="00B30F2E">
            <w:pPr>
              <w:pStyle w:val="TAL"/>
              <w:rPr>
                <w:b/>
                <w:i/>
                <w:szCs w:val="22"/>
                <w:lang w:eastAsia="en-GB"/>
              </w:rPr>
            </w:pPr>
            <w:r w:rsidRPr="002D3917">
              <w:rPr>
                <w:b/>
                <w:i/>
                <w:szCs w:val="22"/>
                <w:lang w:eastAsia="en-GB"/>
              </w:rPr>
              <w:t>refFreqCSI-RS</w:t>
            </w:r>
          </w:p>
          <w:p w14:paraId="1487A73A" w14:textId="77777777" w:rsidR="00FB0F41" w:rsidRPr="002D3917" w:rsidRDefault="00FB0F41" w:rsidP="00B30F2E">
            <w:pPr>
              <w:pStyle w:val="TAL"/>
              <w:rPr>
                <w:b/>
                <w:i/>
                <w:szCs w:val="22"/>
                <w:lang w:eastAsia="en-GB"/>
              </w:rPr>
            </w:pPr>
            <w:r w:rsidRPr="002D3917">
              <w:rPr>
                <w:szCs w:val="22"/>
                <w:lang w:eastAsia="en-GB"/>
              </w:rPr>
              <w:t>Point A which is used for mapping of CSI-RS to physical resources according to TS 38.211 [16] clause 7.4.1.5.3.</w:t>
            </w:r>
          </w:p>
        </w:tc>
      </w:tr>
      <w:tr w:rsidR="00FB0F41" w:rsidRPr="002D3917" w14:paraId="55F1A2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B11B51" w14:textId="77777777" w:rsidR="00FB0F41" w:rsidRPr="002D3917" w:rsidRDefault="00FB0F41" w:rsidP="00B30F2E">
            <w:pPr>
              <w:pStyle w:val="TAL"/>
              <w:rPr>
                <w:szCs w:val="22"/>
                <w:lang w:eastAsia="sv-SE"/>
              </w:rPr>
            </w:pPr>
            <w:r w:rsidRPr="002D3917">
              <w:rPr>
                <w:b/>
                <w:i/>
                <w:szCs w:val="22"/>
                <w:lang w:eastAsia="sv-SE"/>
              </w:rPr>
              <w:t>smtc1</w:t>
            </w:r>
          </w:p>
          <w:p w14:paraId="4871EF2E" w14:textId="77777777" w:rsidR="00FB0F41" w:rsidRPr="002D3917" w:rsidRDefault="00FB0F41" w:rsidP="00B30F2E">
            <w:pPr>
              <w:pStyle w:val="TAL"/>
              <w:rPr>
                <w:szCs w:val="22"/>
                <w:lang w:eastAsia="sv-SE"/>
              </w:rPr>
            </w:pPr>
            <w:r w:rsidRPr="002D3917">
              <w:rPr>
                <w:szCs w:val="22"/>
                <w:lang w:eastAsia="sv-SE"/>
              </w:rPr>
              <w:t>Primary measurement timing configuration. (see clause 5.5.2.10).</w:t>
            </w:r>
          </w:p>
        </w:tc>
      </w:tr>
      <w:tr w:rsidR="00FB0F41" w:rsidRPr="002D3917" w14:paraId="2CFFC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7C32F" w14:textId="77777777" w:rsidR="00FB0F41" w:rsidRPr="002D3917" w:rsidRDefault="00FB0F41" w:rsidP="00B30F2E">
            <w:pPr>
              <w:pStyle w:val="TAL"/>
              <w:rPr>
                <w:szCs w:val="22"/>
                <w:lang w:eastAsia="sv-SE"/>
              </w:rPr>
            </w:pPr>
            <w:r w:rsidRPr="002D3917">
              <w:rPr>
                <w:b/>
                <w:i/>
                <w:szCs w:val="22"/>
                <w:lang w:eastAsia="sv-SE"/>
              </w:rPr>
              <w:t>smtc2</w:t>
            </w:r>
          </w:p>
          <w:p w14:paraId="2337C14F" w14:textId="77777777" w:rsidR="00FB0F41" w:rsidRPr="002D3917" w:rsidRDefault="00FB0F41" w:rsidP="00B30F2E">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FB0F41" w:rsidRPr="002D3917" w14:paraId="0CEC71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6A1BA" w14:textId="77777777" w:rsidR="00FB0F41" w:rsidRPr="002D3917" w:rsidRDefault="00FB0F41" w:rsidP="00B30F2E">
            <w:pPr>
              <w:pStyle w:val="TAL"/>
              <w:rPr>
                <w:b/>
                <w:i/>
                <w:szCs w:val="22"/>
                <w:lang w:eastAsia="en-GB"/>
              </w:rPr>
            </w:pPr>
            <w:r w:rsidRPr="002D3917">
              <w:rPr>
                <w:b/>
                <w:i/>
                <w:szCs w:val="22"/>
                <w:lang w:eastAsia="en-GB"/>
              </w:rPr>
              <w:t>smtc3list</w:t>
            </w:r>
          </w:p>
          <w:p w14:paraId="586745C5" w14:textId="77777777" w:rsidR="00FB0F41" w:rsidRPr="002D3917" w:rsidRDefault="00FB0F41" w:rsidP="00B30F2E">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FB0F41" w:rsidRPr="002D3917" w14:paraId="7BE87010" w14:textId="77777777" w:rsidTr="00B30F2E">
        <w:tc>
          <w:tcPr>
            <w:tcW w:w="14173" w:type="dxa"/>
            <w:tcBorders>
              <w:top w:val="single" w:sz="4" w:space="0" w:color="auto"/>
              <w:left w:val="single" w:sz="4" w:space="0" w:color="auto"/>
              <w:bottom w:val="single" w:sz="4" w:space="0" w:color="auto"/>
              <w:right w:val="single" w:sz="4" w:space="0" w:color="auto"/>
            </w:tcBorders>
          </w:tcPr>
          <w:p w14:paraId="65C395E6" w14:textId="77777777" w:rsidR="00FB0F41" w:rsidRPr="002D3917" w:rsidRDefault="00FB0F41" w:rsidP="00B30F2E">
            <w:pPr>
              <w:pStyle w:val="TAL"/>
              <w:rPr>
                <w:b/>
                <w:i/>
                <w:szCs w:val="22"/>
                <w:lang w:eastAsia="en-GB"/>
              </w:rPr>
            </w:pPr>
            <w:r w:rsidRPr="002D3917">
              <w:rPr>
                <w:b/>
                <w:i/>
                <w:szCs w:val="22"/>
                <w:lang w:eastAsia="en-GB"/>
              </w:rPr>
              <w:t>smtc4list</w:t>
            </w:r>
          </w:p>
          <w:p w14:paraId="1B5A8D38" w14:textId="77777777" w:rsidR="00FB0F41" w:rsidRPr="002D3917" w:rsidRDefault="00FB0F41" w:rsidP="00B30F2E">
            <w:pPr>
              <w:pStyle w:val="TAL"/>
              <w:rPr>
                <w:b/>
                <w:i/>
                <w:szCs w:val="22"/>
                <w:lang w:eastAsia="en-GB"/>
              </w:rPr>
            </w:pPr>
            <w:r w:rsidRPr="002D3917">
              <w:rPr>
                <w:bCs/>
                <w:iCs/>
                <w:szCs w:val="22"/>
                <w:lang w:eastAsia="en-GB"/>
              </w:rPr>
              <w:t>Measurement timing configuration list for NTN deployments, see clause 5.5.2.10.</w:t>
            </w:r>
          </w:p>
        </w:tc>
      </w:tr>
      <w:tr w:rsidR="00FB0F41" w:rsidRPr="002D3917" w14:paraId="2A4788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200409" w14:textId="77777777" w:rsidR="00FB0F41" w:rsidRPr="002D3917" w:rsidRDefault="00FB0F41" w:rsidP="00B30F2E">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 or TS 38.101-5 [75]).</w:t>
            </w:r>
          </w:p>
        </w:tc>
      </w:tr>
      <w:tr w:rsidR="00FB0F41" w:rsidRPr="002D3917" w14:paraId="61644B9B" w14:textId="77777777" w:rsidTr="00B30F2E">
        <w:tc>
          <w:tcPr>
            <w:tcW w:w="14173" w:type="dxa"/>
            <w:tcBorders>
              <w:top w:val="single" w:sz="4" w:space="0" w:color="auto"/>
              <w:left w:val="single" w:sz="4" w:space="0" w:color="auto"/>
              <w:bottom w:val="single" w:sz="4" w:space="0" w:color="auto"/>
              <w:right w:val="single" w:sz="4" w:space="0" w:color="auto"/>
            </w:tcBorders>
          </w:tcPr>
          <w:p w14:paraId="15426421" w14:textId="77777777" w:rsidR="00FB0F41" w:rsidRPr="002D3917" w:rsidRDefault="00FB0F41" w:rsidP="00B30F2E">
            <w:pPr>
              <w:pStyle w:val="TAL"/>
              <w:rPr>
                <w:rFonts w:cs="Arial"/>
                <w:bCs/>
                <w:szCs w:val="18"/>
                <w:lang w:eastAsia="sv-SE"/>
              </w:rPr>
            </w:pPr>
            <w:r w:rsidRPr="002D3917">
              <w:rPr>
                <w:rFonts w:cs="Arial"/>
                <w:b/>
                <w:i/>
                <w:iCs/>
                <w:szCs w:val="18"/>
                <w:lang w:eastAsia="sv-SE"/>
              </w:rPr>
              <w:t>ssb-PositionQCL-Common</w:t>
            </w:r>
          </w:p>
          <w:p w14:paraId="2F0802E8" w14:textId="77777777" w:rsidR="00FB0F41" w:rsidRPr="002D3917" w:rsidRDefault="00FB0F41" w:rsidP="00B30F2E">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FB0F41" w:rsidRPr="002D3917" w14:paraId="5DA32A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56488" w14:textId="77777777" w:rsidR="00FB0F41" w:rsidRPr="002D3917" w:rsidRDefault="00FB0F41" w:rsidP="00B30F2E">
            <w:pPr>
              <w:pStyle w:val="TAL"/>
              <w:rPr>
                <w:szCs w:val="22"/>
                <w:lang w:eastAsia="sv-SE"/>
              </w:rPr>
            </w:pPr>
            <w:r w:rsidRPr="002D3917">
              <w:rPr>
                <w:b/>
                <w:i/>
                <w:szCs w:val="22"/>
                <w:lang w:eastAsia="sv-SE"/>
              </w:rPr>
              <w:lastRenderedPageBreak/>
              <w:t>ssbSubcarrierSpacing</w:t>
            </w:r>
          </w:p>
          <w:p w14:paraId="4CDE8C79" w14:textId="77777777" w:rsidR="00FB0F41" w:rsidRPr="002D3917" w:rsidRDefault="00FB0F41" w:rsidP="00B30F2E">
            <w:pPr>
              <w:pStyle w:val="TAL"/>
              <w:rPr>
                <w:szCs w:val="22"/>
                <w:lang w:eastAsia="sv-SE"/>
              </w:rPr>
            </w:pPr>
            <w:r w:rsidRPr="002D3917">
              <w:rPr>
                <w:szCs w:val="22"/>
                <w:lang w:eastAsia="sv-SE"/>
              </w:rPr>
              <w:t>Subcarrier spacing of SSB.</w:t>
            </w:r>
          </w:p>
          <w:p w14:paraId="10BFDA59" w14:textId="77777777" w:rsidR="00FB0F41" w:rsidRPr="002D3917" w:rsidRDefault="00FB0F41" w:rsidP="00B30F2E">
            <w:pPr>
              <w:pStyle w:val="TAL"/>
              <w:rPr>
                <w:rFonts w:cs="Arial"/>
                <w:bCs/>
                <w:szCs w:val="18"/>
                <w:lang w:eastAsia="sv-SE"/>
              </w:rPr>
            </w:pPr>
            <w:r w:rsidRPr="002D3917">
              <w:rPr>
                <w:rFonts w:cs="Arial"/>
                <w:bCs/>
                <w:szCs w:val="18"/>
                <w:lang w:eastAsia="sv-SE"/>
              </w:rPr>
              <w:t>Only the following values are applicable depending on the used frequency:</w:t>
            </w:r>
          </w:p>
          <w:p w14:paraId="2B283A63" w14:textId="77777777" w:rsidR="00FB0F41" w:rsidRPr="002D3917" w:rsidRDefault="00FB0F41" w:rsidP="00B30F2E">
            <w:pPr>
              <w:pStyle w:val="TAL"/>
              <w:rPr>
                <w:rFonts w:cs="Arial"/>
                <w:bCs/>
                <w:szCs w:val="18"/>
                <w:lang w:eastAsia="sv-SE"/>
              </w:rPr>
            </w:pPr>
            <w:r w:rsidRPr="002D3917">
              <w:rPr>
                <w:rFonts w:cs="Arial"/>
                <w:bCs/>
                <w:szCs w:val="18"/>
                <w:lang w:eastAsia="sv-SE"/>
              </w:rPr>
              <w:t>FR1:    15 or 30 kHz</w:t>
            </w:r>
          </w:p>
          <w:p w14:paraId="4154A854" w14:textId="77777777" w:rsidR="00FB0F41" w:rsidRPr="002D3917" w:rsidRDefault="00FB0F41" w:rsidP="00B30F2E">
            <w:pPr>
              <w:pStyle w:val="TAL"/>
              <w:rPr>
                <w:rFonts w:cs="Arial"/>
                <w:bCs/>
                <w:szCs w:val="18"/>
                <w:lang w:eastAsia="sv-SE"/>
              </w:rPr>
            </w:pPr>
            <w:r w:rsidRPr="002D3917">
              <w:rPr>
                <w:rFonts w:cs="Arial"/>
                <w:bCs/>
                <w:szCs w:val="18"/>
                <w:lang w:eastAsia="sv-SE"/>
              </w:rPr>
              <w:t>FR2-1:  120 or 240 kHz</w:t>
            </w:r>
          </w:p>
          <w:p w14:paraId="67CA797A" w14:textId="77777777" w:rsidR="00FB0F41" w:rsidRPr="002D3917" w:rsidRDefault="00FB0F41" w:rsidP="00B30F2E">
            <w:pPr>
              <w:pStyle w:val="TAL"/>
              <w:rPr>
                <w:rFonts w:cs="Arial"/>
                <w:bCs/>
                <w:szCs w:val="18"/>
                <w:lang w:eastAsia="sv-SE"/>
              </w:rPr>
            </w:pPr>
            <w:r w:rsidRPr="002D3917">
              <w:rPr>
                <w:rFonts w:cs="Arial"/>
                <w:bCs/>
                <w:szCs w:val="18"/>
                <w:lang w:eastAsia="sv-SE"/>
              </w:rPr>
              <w:t>FR2-2:  120, 480, or 960 kHz</w:t>
            </w:r>
          </w:p>
        </w:tc>
      </w:tr>
      <w:tr w:rsidR="00FB0F41" w:rsidRPr="002D3917" w14:paraId="7759C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AD6FAF" w14:textId="77777777" w:rsidR="00FB0F41" w:rsidRPr="002D3917" w:rsidRDefault="00FB0F41" w:rsidP="00B30F2E">
            <w:pPr>
              <w:pStyle w:val="TAL"/>
              <w:rPr>
                <w:b/>
                <w:i/>
                <w:noProof/>
                <w:lang w:eastAsia="sv-SE"/>
              </w:rPr>
            </w:pPr>
            <w:r w:rsidRPr="002D3917">
              <w:rPr>
                <w:b/>
                <w:i/>
                <w:noProof/>
                <w:lang w:eastAsia="sv-SE"/>
              </w:rPr>
              <w:t>t312</w:t>
            </w:r>
          </w:p>
          <w:p w14:paraId="33A2606C" w14:textId="77777777" w:rsidR="00FB0F41" w:rsidRPr="002D3917" w:rsidRDefault="00FB0F41" w:rsidP="00B30F2E">
            <w:pPr>
              <w:pStyle w:val="TAL"/>
              <w:rPr>
                <w:b/>
                <w:i/>
                <w:szCs w:val="22"/>
                <w:lang w:eastAsia="sv-SE"/>
              </w:rPr>
            </w:pPr>
            <w:r w:rsidRPr="002D3917">
              <w:rPr>
                <w:lang w:eastAsia="en-GB"/>
              </w:rPr>
              <w:t>The value of timer T312. Value ms0 represents 0 ms, ms50 represents 50 ms and so on.</w:t>
            </w:r>
          </w:p>
        </w:tc>
      </w:tr>
    </w:tbl>
    <w:p w14:paraId="4B0820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1E239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1E0FB87" w14:textId="77777777" w:rsidR="00FB0F41" w:rsidRPr="002D3917" w:rsidRDefault="00FB0F41" w:rsidP="00B30F2E">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FB0F41" w:rsidRPr="002D3917" w14:paraId="749AF77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2481E83" w14:textId="77777777" w:rsidR="00FB0F41" w:rsidRPr="002D3917" w:rsidRDefault="00FB0F41" w:rsidP="00B30F2E">
            <w:pPr>
              <w:pStyle w:val="TAL"/>
              <w:rPr>
                <w:szCs w:val="22"/>
                <w:lang w:eastAsia="sv-SE"/>
              </w:rPr>
            </w:pPr>
            <w:r w:rsidRPr="002D3917">
              <w:rPr>
                <w:b/>
                <w:i/>
                <w:szCs w:val="22"/>
                <w:lang w:eastAsia="sv-SE"/>
              </w:rPr>
              <w:t>csi-rs-ResourceConfigMobility</w:t>
            </w:r>
          </w:p>
          <w:p w14:paraId="63C76C84" w14:textId="77777777" w:rsidR="00FB0F41" w:rsidRPr="002D3917" w:rsidRDefault="00FB0F41" w:rsidP="00B30F2E">
            <w:pPr>
              <w:pStyle w:val="TAL"/>
              <w:rPr>
                <w:szCs w:val="22"/>
                <w:lang w:eastAsia="sv-SE"/>
              </w:rPr>
            </w:pPr>
            <w:r w:rsidRPr="002D3917">
              <w:rPr>
                <w:szCs w:val="22"/>
                <w:lang w:eastAsia="sv-SE"/>
              </w:rPr>
              <w:t>CSI-RS resources to be used for CSI-RS based RRM measurements.</w:t>
            </w:r>
          </w:p>
        </w:tc>
      </w:tr>
      <w:tr w:rsidR="00FB0F41" w:rsidRPr="002D3917" w14:paraId="580D7E0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8157A0E" w14:textId="77777777" w:rsidR="00FB0F41" w:rsidRPr="002D3917" w:rsidRDefault="00FB0F41" w:rsidP="00B30F2E">
            <w:pPr>
              <w:pStyle w:val="TAL"/>
              <w:rPr>
                <w:szCs w:val="22"/>
                <w:lang w:eastAsia="sv-SE"/>
              </w:rPr>
            </w:pPr>
            <w:r w:rsidRPr="002D3917">
              <w:rPr>
                <w:b/>
                <w:i/>
                <w:szCs w:val="22"/>
                <w:lang w:eastAsia="sv-SE"/>
              </w:rPr>
              <w:t>ssb-ConfigMobility</w:t>
            </w:r>
          </w:p>
          <w:p w14:paraId="6AF870D5" w14:textId="77777777" w:rsidR="00FB0F41" w:rsidRPr="002D3917" w:rsidRDefault="00FB0F41" w:rsidP="00B30F2E">
            <w:pPr>
              <w:pStyle w:val="TAL"/>
              <w:rPr>
                <w:szCs w:val="22"/>
                <w:lang w:eastAsia="sv-SE"/>
              </w:rPr>
            </w:pPr>
            <w:r w:rsidRPr="002D3917">
              <w:rPr>
                <w:szCs w:val="22"/>
                <w:lang w:eastAsia="sv-SE"/>
              </w:rPr>
              <w:t>SSB configuration for mobility (nominal SSBs, timing configuration).</w:t>
            </w:r>
          </w:p>
        </w:tc>
      </w:tr>
    </w:tbl>
    <w:p w14:paraId="18A9E7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9FA7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2F9CD0" w14:textId="77777777" w:rsidR="00FB0F41" w:rsidRPr="002D3917" w:rsidRDefault="00FB0F41" w:rsidP="00B30F2E">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FB0F41" w:rsidRPr="002D3917" w14:paraId="62859F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A1F2A" w14:textId="77777777" w:rsidR="00FB0F41" w:rsidRPr="002D3917" w:rsidRDefault="00FB0F41" w:rsidP="00B30F2E">
            <w:pPr>
              <w:pStyle w:val="TAL"/>
              <w:rPr>
                <w:szCs w:val="22"/>
                <w:lang w:eastAsia="en-GB"/>
              </w:rPr>
            </w:pPr>
            <w:r w:rsidRPr="002D3917">
              <w:rPr>
                <w:b/>
                <w:bCs/>
                <w:i/>
                <w:noProof/>
                <w:lang w:eastAsia="ko-KR"/>
              </w:rPr>
              <w:t>measDurationSymbols</w:t>
            </w:r>
          </w:p>
          <w:p w14:paraId="0DBA482E" w14:textId="77777777" w:rsidR="00FB0F41" w:rsidRPr="002D3917" w:rsidRDefault="00FB0F41" w:rsidP="00B30F2E">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3E6FCFD9" w14:textId="77777777" w:rsidR="00FB0F41" w:rsidRPr="002D3917" w:rsidRDefault="00FB0F41" w:rsidP="00B30F2E">
            <w:pPr>
              <w:pStyle w:val="TAL"/>
              <w:rPr>
                <w:rFonts w:cs="Arial"/>
                <w:b/>
                <w:i/>
                <w:szCs w:val="18"/>
                <w:lang w:eastAsia="en-GB"/>
              </w:rPr>
            </w:pPr>
            <w:r w:rsidRPr="002D3917">
              <w:rPr>
                <w:szCs w:val="22"/>
                <w:lang w:eastAsia="en-GB"/>
              </w:rPr>
              <w:t xml:space="preserve">If </w:t>
            </w:r>
            <w:r w:rsidRPr="002D3917">
              <w:rPr>
                <w:i/>
                <w:iCs/>
                <w:szCs w:val="22"/>
                <w:lang w:eastAsia="en-GB"/>
              </w:rPr>
              <w:t>measDurationSymbols-v17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FB0F41" w:rsidRPr="002D3917" w14:paraId="0BB78842" w14:textId="77777777" w:rsidTr="00B30F2E">
        <w:tc>
          <w:tcPr>
            <w:tcW w:w="14173" w:type="dxa"/>
            <w:tcBorders>
              <w:top w:val="single" w:sz="4" w:space="0" w:color="auto"/>
              <w:left w:val="single" w:sz="4" w:space="0" w:color="auto"/>
              <w:bottom w:val="single" w:sz="4" w:space="0" w:color="auto"/>
              <w:right w:val="single" w:sz="4" w:space="0" w:color="auto"/>
            </w:tcBorders>
          </w:tcPr>
          <w:p w14:paraId="3B34CE02" w14:textId="77777777" w:rsidR="00FB0F41" w:rsidRPr="002D3917" w:rsidRDefault="00FB0F41" w:rsidP="00B30F2E">
            <w:pPr>
              <w:pStyle w:val="TAL"/>
              <w:rPr>
                <w:b/>
                <w:bCs/>
                <w:i/>
                <w:iCs/>
                <w:szCs w:val="22"/>
                <w:lang w:eastAsia="en-GB"/>
              </w:rPr>
            </w:pPr>
            <w:r w:rsidRPr="002D3917">
              <w:rPr>
                <w:b/>
                <w:bCs/>
                <w:i/>
                <w:iCs/>
                <w:lang w:eastAsia="en-GB"/>
              </w:rPr>
              <w:t>ref-BWPId</w:t>
            </w:r>
          </w:p>
          <w:p w14:paraId="73CFF359" w14:textId="77777777" w:rsidR="00FB0F41" w:rsidRPr="002D3917" w:rsidRDefault="00FB0F41" w:rsidP="00B30F2E">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This field is only applicable for operation with shared spectrum channel access in FR2-2 and network does not configure this if the UE does not have any serving cells in FR2-2.</w:t>
            </w:r>
          </w:p>
        </w:tc>
      </w:tr>
      <w:tr w:rsidR="00FB0F41" w:rsidRPr="002D3917" w14:paraId="081B6E08" w14:textId="77777777" w:rsidTr="00B30F2E">
        <w:tc>
          <w:tcPr>
            <w:tcW w:w="14173" w:type="dxa"/>
            <w:tcBorders>
              <w:top w:val="single" w:sz="4" w:space="0" w:color="auto"/>
              <w:left w:val="single" w:sz="4" w:space="0" w:color="auto"/>
              <w:bottom w:val="single" w:sz="4" w:space="0" w:color="auto"/>
              <w:right w:val="single" w:sz="4" w:space="0" w:color="auto"/>
            </w:tcBorders>
          </w:tcPr>
          <w:p w14:paraId="1AF3073F" w14:textId="77777777" w:rsidR="00FB0F41" w:rsidRPr="002D3917" w:rsidRDefault="00FB0F41" w:rsidP="00B30F2E">
            <w:pPr>
              <w:pStyle w:val="TAL"/>
              <w:rPr>
                <w:b/>
                <w:bCs/>
                <w:i/>
                <w:noProof/>
                <w:lang w:eastAsia="ko-KR"/>
              </w:rPr>
            </w:pPr>
            <w:r w:rsidRPr="002D3917">
              <w:rPr>
                <w:b/>
                <w:bCs/>
                <w:i/>
                <w:noProof/>
                <w:lang w:eastAsia="ko-KR"/>
              </w:rPr>
              <w:t>ref-SCS-CP</w:t>
            </w:r>
          </w:p>
          <w:p w14:paraId="7869C95C" w14:textId="77777777" w:rsidR="00FB0F41" w:rsidRPr="002D3917" w:rsidRDefault="00FB0F41" w:rsidP="00B30F2E">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0D5EC796" w14:textId="77777777" w:rsidR="00FB0F41" w:rsidRPr="002D3917" w:rsidRDefault="00FB0F41" w:rsidP="00B30F2E">
            <w:pPr>
              <w:pStyle w:val="TAL"/>
              <w:rPr>
                <w:bCs/>
                <w:iCs/>
                <w:noProof/>
                <w:lang w:eastAsia="ko-KR"/>
              </w:rPr>
            </w:pPr>
            <w:r w:rsidRPr="002D3917">
              <w:rPr>
                <w:bCs/>
                <w:iCs/>
                <w:noProof/>
                <w:lang w:eastAsia="ko-KR"/>
              </w:rPr>
              <w:t xml:space="preserve">If </w:t>
            </w:r>
            <w:r w:rsidRPr="002D3917">
              <w:rPr>
                <w:bCs/>
                <w:i/>
                <w:noProof/>
                <w:lang w:eastAsia="ko-KR"/>
              </w:rPr>
              <w:t>ref-SCS-CP-v17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FB0F41" w:rsidRPr="002D3917" w14:paraId="681A9AD6" w14:textId="77777777" w:rsidTr="00B30F2E">
        <w:tc>
          <w:tcPr>
            <w:tcW w:w="14173" w:type="dxa"/>
            <w:tcBorders>
              <w:top w:val="single" w:sz="4" w:space="0" w:color="auto"/>
              <w:left w:val="single" w:sz="4" w:space="0" w:color="auto"/>
              <w:bottom w:val="single" w:sz="4" w:space="0" w:color="auto"/>
              <w:right w:val="single" w:sz="4" w:space="0" w:color="auto"/>
            </w:tcBorders>
          </w:tcPr>
          <w:p w14:paraId="1F58E6A6" w14:textId="77777777" w:rsidR="00FB0F41" w:rsidRPr="002D3917" w:rsidRDefault="00FB0F41" w:rsidP="00B30F2E">
            <w:pPr>
              <w:pStyle w:val="TAL"/>
              <w:rPr>
                <w:b/>
                <w:bCs/>
                <w:i/>
                <w:iCs/>
                <w:szCs w:val="22"/>
                <w:lang w:eastAsia="en-GB"/>
              </w:rPr>
            </w:pPr>
            <w:r w:rsidRPr="002D3917">
              <w:rPr>
                <w:b/>
                <w:bCs/>
                <w:i/>
                <w:iCs/>
                <w:lang w:eastAsia="en-GB"/>
              </w:rPr>
              <w:t>ref-ServCellId</w:t>
            </w:r>
          </w:p>
          <w:p w14:paraId="30953B8F" w14:textId="77777777" w:rsidR="00FB0F41" w:rsidRPr="002D3917" w:rsidRDefault="00FB0F41" w:rsidP="00B30F2E">
            <w:pPr>
              <w:pStyle w:val="TAL"/>
              <w:rPr>
                <w:b/>
                <w:bCs/>
                <w:i/>
                <w:noProof/>
                <w:lang w:eastAsia="ko-KR"/>
              </w:rPr>
            </w:pPr>
            <w:r w:rsidRPr="002D3917">
              <w:rPr>
                <w:rFonts w:cs="Arial"/>
                <w:szCs w:val="18"/>
                <w:lang w:eastAsia="en-GB"/>
              </w:rPr>
              <w:t>Indicates the FR2-2 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w:t>
            </w:r>
            <w:r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FB0F41" w:rsidRPr="002D3917" w14:paraId="0FCDC1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3054B" w14:textId="77777777" w:rsidR="00FB0F41" w:rsidRPr="002D3917" w:rsidRDefault="00FB0F41" w:rsidP="00B30F2E">
            <w:pPr>
              <w:pStyle w:val="TAL"/>
              <w:rPr>
                <w:b/>
                <w:bCs/>
                <w:i/>
                <w:iCs/>
                <w:szCs w:val="22"/>
                <w:lang w:eastAsia="en-GB"/>
              </w:rPr>
            </w:pPr>
            <w:r w:rsidRPr="002D3917">
              <w:rPr>
                <w:b/>
                <w:bCs/>
                <w:i/>
                <w:iCs/>
                <w:lang w:eastAsia="en-GB"/>
              </w:rPr>
              <w:t>rmtc-Bandwidth</w:t>
            </w:r>
          </w:p>
          <w:p w14:paraId="71DEEA41" w14:textId="77777777" w:rsidR="00FB0F41" w:rsidRPr="002D3917" w:rsidRDefault="00FB0F41" w:rsidP="00B30F2E">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FB0F41" w:rsidRPr="002D3917" w14:paraId="12EF7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030D" w14:textId="77777777" w:rsidR="00FB0F41" w:rsidRPr="002D3917" w:rsidRDefault="00FB0F41" w:rsidP="00B30F2E">
            <w:pPr>
              <w:pStyle w:val="TAL"/>
              <w:rPr>
                <w:b/>
                <w:i/>
                <w:szCs w:val="22"/>
                <w:lang w:eastAsia="en-GB"/>
              </w:rPr>
            </w:pPr>
            <w:r w:rsidRPr="002D3917">
              <w:rPr>
                <w:rFonts w:cs="Arial"/>
                <w:b/>
                <w:i/>
                <w:szCs w:val="18"/>
                <w:lang w:eastAsia="en-GB"/>
              </w:rPr>
              <w:t>rmtc-Frequency</w:t>
            </w:r>
          </w:p>
          <w:p w14:paraId="66A2E9C7" w14:textId="77777777" w:rsidR="00FB0F41" w:rsidRPr="002D3917" w:rsidRDefault="00FB0F41" w:rsidP="00B30F2E">
            <w:pPr>
              <w:pStyle w:val="TAL"/>
              <w:rPr>
                <w:b/>
                <w:i/>
                <w:szCs w:val="22"/>
                <w:lang w:eastAsia="sv-SE"/>
              </w:rPr>
            </w:pPr>
            <w:r w:rsidRPr="002D3917">
              <w:rPr>
                <w:rFonts w:cs="Arial"/>
                <w:szCs w:val="18"/>
                <w:lang w:eastAsia="sv-SE"/>
              </w:rPr>
              <w:t xml:space="preserve">Indicates the center frequency of the measured bandwidth </w:t>
            </w:r>
            <w:r w:rsidRPr="002D3917">
              <w:rPr>
                <w:szCs w:val="22"/>
              </w:rPr>
              <w:t>for a frequency which operates with shared spectrum channel access</w:t>
            </w:r>
            <w:r w:rsidRPr="002D3917">
              <w:rPr>
                <w:rFonts w:cs="Arial"/>
                <w:szCs w:val="18"/>
                <w:lang w:eastAsia="sv-SE"/>
              </w:rPr>
              <w:t xml:space="preserve"> (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FB0F41" w:rsidRPr="002D3917" w14:paraId="5504DA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EDDDD" w14:textId="77777777" w:rsidR="00FB0F41" w:rsidRPr="002D3917" w:rsidRDefault="00FB0F41" w:rsidP="00B30F2E">
            <w:pPr>
              <w:pStyle w:val="TAL"/>
              <w:rPr>
                <w:b/>
                <w:i/>
                <w:szCs w:val="22"/>
                <w:lang w:eastAsia="en-GB"/>
              </w:rPr>
            </w:pPr>
            <w:r w:rsidRPr="002D3917">
              <w:rPr>
                <w:rFonts w:cs="Arial"/>
                <w:b/>
                <w:i/>
                <w:szCs w:val="18"/>
                <w:lang w:eastAsia="en-GB"/>
              </w:rPr>
              <w:t>rmtc-Periodicity</w:t>
            </w:r>
          </w:p>
          <w:p w14:paraId="7A922E3D"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FB0F41" w:rsidRPr="002D3917" w14:paraId="14282C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E12B4" w14:textId="77777777" w:rsidR="00FB0F41" w:rsidRPr="002D3917" w:rsidRDefault="00FB0F41" w:rsidP="00B30F2E">
            <w:pPr>
              <w:pStyle w:val="TAL"/>
              <w:rPr>
                <w:b/>
                <w:i/>
                <w:szCs w:val="22"/>
                <w:lang w:eastAsia="en-GB"/>
              </w:rPr>
            </w:pPr>
            <w:r w:rsidRPr="002D3917">
              <w:rPr>
                <w:rFonts w:cs="Arial"/>
                <w:b/>
                <w:i/>
                <w:szCs w:val="18"/>
                <w:lang w:eastAsia="en-GB"/>
              </w:rPr>
              <w:t>rmtc-SubframeOffset</w:t>
            </w:r>
          </w:p>
          <w:p w14:paraId="6C304DDE"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B0F41" w:rsidRPr="002D3917" w14:paraId="55AD1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483AF" w14:textId="77777777" w:rsidR="00FB0F41" w:rsidRPr="002D3917" w:rsidRDefault="00FB0F41" w:rsidP="00B30F2E">
            <w:pPr>
              <w:pStyle w:val="TAL"/>
              <w:rPr>
                <w:rFonts w:cs="Arial"/>
                <w:b/>
                <w:i/>
                <w:szCs w:val="18"/>
                <w:lang w:eastAsia="en-GB"/>
              </w:rPr>
            </w:pPr>
            <w:r w:rsidRPr="002D3917">
              <w:rPr>
                <w:rFonts w:cs="Arial"/>
                <w:b/>
                <w:i/>
                <w:szCs w:val="18"/>
                <w:lang w:eastAsia="en-GB"/>
              </w:rPr>
              <w:t>tci-StateId</w:t>
            </w:r>
          </w:p>
          <w:p w14:paraId="337CCC0F" w14:textId="77777777" w:rsidR="00FB0F41" w:rsidRPr="002D3917" w:rsidRDefault="00FB0F41" w:rsidP="00B30F2E">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D1C55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405D1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60AB6" w14:textId="77777777" w:rsidR="00FB0F41" w:rsidRPr="002D3917" w:rsidRDefault="00FB0F41" w:rsidP="00B30F2E">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FB0F41" w:rsidRPr="002D3917" w14:paraId="52D1E2AB" w14:textId="77777777" w:rsidTr="00B30F2E">
        <w:tc>
          <w:tcPr>
            <w:tcW w:w="14173" w:type="dxa"/>
            <w:tcBorders>
              <w:top w:val="single" w:sz="4" w:space="0" w:color="auto"/>
              <w:left w:val="single" w:sz="4" w:space="0" w:color="auto"/>
              <w:bottom w:val="single" w:sz="4" w:space="0" w:color="auto"/>
              <w:right w:val="single" w:sz="4" w:space="0" w:color="auto"/>
            </w:tcBorders>
          </w:tcPr>
          <w:p w14:paraId="4E55CA13" w14:textId="77777777" w:rsidR="00FB0F41" w:rsidRPr="002D3917" w:rsidRDefault="00FB0F41" w:rsidP="00B30F2E">
            <w:pPr>
              <w:pStyle w:val="TAL"/>
              <w:rPr>
                <w:b/>
                <w:bCs/>
                <w:i/>
                <w:iCs/>
                <w:lang w:eastAsia="sv-SE"/>
              </w:rPr>
            </w:pPr>
            <w:r w:rsidRPr="002D3917">
              <w:rPr>
                <w:b/>
                <w:bCs/>
                <w:i/>
                <w:iCs/>
                <w:lang w:eastAsia="sv-SE"/>
              </w:rPr>
              <w:t>cca-CellsToAddModList, cca-CellsToRemoveList</w:t>
            </w:r>
          </w:p>
          <w:p w14:paraId="4C361BB6" w14:textId="77777777" w:rsidR="00FB0F41" w:rsidRPr="002D3917" w:rsidRDefault="00FB0F41" w:rsidP="00B30F2E">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FB0F41" w:rsidRPr="002D3917" w14:paraId="4A01ED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F193E2" w14:textId="77777777" w:rsidR="00FB0F41" w:rsidRPr="002D3917" w:rsidRDefault="00FB0F41" w:rsidP="00B30F2E">
            <w:pPr>
              <w:pStyle w:val="TAL"/>
              <w:rPr>
                <w:b/>
                <w:i/>
                <w:szCs w:val="22"/>
                <w:lang w:eastAsia="sv-SE"/>
              </w:rPr>
            </w:pPr>
            <w:r w:rsidRPr="002D3917">
              <w:rPr>
                <w:b/>
                <w:i/>
                <w:szCs w:val="22"/>
                <w:lang w:eastAsia="sv-SE"/>
              </w:rPr>
              <w:t>deriveSSB-IndexFromCell</w:t>
            </w:r>
          </w:p>
          <w:p w14:paraId="46C3362B"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B0F41" w:rsidRPr="002D3917" w14:paraId="5C7854D7" w14:textId="77777777" w:rsidTr="00B30F2E">
        <w:tc>
          <w:tcPr>
            <w:tcW w:w="14173" w:type="dxa"/>
            <w:tcBorders>
              <w:top w:val="single" w:sz="4" w:space="0" w:color="auto"/>
              <w:left w:val="single" w:sz="4" w:space="0" w:color="auto"/>
              <w:bottom w:val="single" w:sz="4" w:space="0" w:color="auto"/>
              <w:right w:val="single" w:sz="4" w:space="0" w:color="auto"/>
            </w:tcBorders>
          </w:tcPr>
          <w:p w14:paraId="46F2FF34" w14:textId="77777777" w:rsidR="00FB0F41" w:rsidRPr="002D3917" w:rsidRDefault="00FB0F41" w:rsidP="00B30F2E">
            <w:pPr>
              <w:pStyle w:val="TAL"/>
              <w:rPr>
                <w:b/>
                <w:bCs/>
                <w:i/>
                <w:iCs/>
                <w:lang w:eastAsia="sv-SE"/>
              </w:rPr>
            </w:pPr>
            <w:bookmarkStart w:id="1810" w:name="_Hlk97458315"/>
            <w:r w:rsidRPr="002D3917">
              <w:rPr>
                <w:b/>
                <w:bCs/>
                <w:i/>
                <w:iCs/>
                <w:lang w:eastAsia="sv-SE"/>
              </w:rPr>
              <w:t>deriveSSB-IndexFromCellInter</w:t>
            </w:r>
          </w:p>
          <w:bookmarkEnd w:id="1810"/>
          <w:p w14:paraId="73353D29" w14:textId="77777777" w:rsidR="00FB0F41" w:rsidRPr="002D3917" w:rsidRDefault="00FB0F41" w:rsidP="00B30F2E">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inter-frequency neighbour cells on the frequency indicated by the </w:t>
            </w:r>
            <w:r w:rsidRPr="002D3917">
              <w:rPr>
                <w:rFonts w:cs="Arial"/>
                <w:i/>
                <w:szCs w:val="18"/>
                <w:lang w:eastAsia="sv-SE"/>
              </w:rPr>
              <w:t>MeasObjectNR</w:t>
            </w:r>
            <w:r w:rsidRPr="002D3917">
              <w:rPr>
                <w:rFonts w:cs="Arial"/>
                <w:szCs w:val="18"/>
                <w:lang w:eastAsia="sv-SE"/>
              </w:rPr>
              <w:t xml:space="preserve">. When this field is included, the network should set </w:t>
            </w:r>
            <w:r w:rsidRPr="002D3917">
              <w:rPr>
                <w:rFonts w:cs="Arial"/>
                <w:i/>
                <w:iCs/>
                <w:szCs w:val="18"/>
                <w:lang w:eastAsia="sv-SE"/>
              </w:rPr>
              <w:t>deriveSSB-IndexFromCell</w:t>
            </w:r>
            <w:r w:rsidRPr="002D3917">
              <w:rPr>
                <w:rFonts w:cs="Arial"/>
                <w:szCs w:val="18"/>
                <w:lang w:eastAsia="sv-SE"/>
              </w:rPr>
              <w:t xml:space="preserve"> to </w:t>
            </w:r>
            <w:r w:rsidRPr="002D3917">
              <w:rPr>
                <w:rFonts w:cs="Arial"/>
                <w:i/>
                <w:iCs/>
                <w:szCs w:val="18"/>
                <w:lang w:eastAsia="sv-SE"/>
              </w:rPr>
              <w:t>true</w:t>
            </w:r>
            <w:r w:rsidRPr="002D3917">
              <w:rPr>
                <w:rFonts w:cs="Arial"/>
                <w:szCs w:val="18"/>
                <w:lang w:eastAsia="sv-SE"/>
              </w:rPr>
              <w:t>.</w:t>
            </w:r>
          </w:p>
        </w:tc>
      </w:tr>
      <w:tr w:rsidR="00FB0F41" w:rsidRPr="002D3917" w14:paraId="433FE6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5B9B31" w14:textId="77777777" w:rsidR="00FB0F41" w:rsidRPr="002D3917" w:rsidRDefault="00FB0F41" w:rsidP="00B30F2E">
            <w:pPr>
              <w:pStyle w:val="TAL"/>
              <w:rPr>
                <w:szCs w:val="22"/>
                <w:lang w:eastAsia="sv-SE"/>
              </w:rPr>
            </w:pPr>
            <w:r w:rsidRPr="002D3917">
              <w:rPr>
                <w:b/>
                <w:i/>
                <w:szCs w:val="22"/>
                <w:lang w:eastAsia="sv-SE"/>
              </w:rPr>
              <w:t>ssb-ToMeasure</w:t>
            </w:r>
          </w:p>
          <w:p w14:paraId="485D6D88" w14:textId="77777777" w:rsidR="00FB0F41" w:rsidRPr="002D3917" w:rsidRDefault="00FB0F41" w:rsidP="00B30F2E">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FB0F41" w:rsidRPr="002D3917" w14:paraId="210270F4" w14:textId="77777777" w:rsidTr="00B30F2E">
        <w:tc>
          <w:tcPr>
            <w:tcW w:w="14173" w:type="dxa"/>
            <w:tcBorders>
              <w:top w:val="single" w:sz="4" w:space="0" w:color="auto"/>
              <w:left w:val="single" w:sz="4" w:space="0" w:color="auto"/>
              <w:bottom w:val="single" w:sz="4" w:space="0" w:color="auto"/>
              <w:right w:val="single" w:sz="4" w:space="0" w:color="auto"/>
            </w:tcBorders>
          </w:tcPr>
          <w:p w14:paraId="05702786" w14:textId="77777777" w:rsidR="00FB0F41" w:rsidRPr="002D3917" w:rsidRDefault="00FB0F41" w:rsidP="00B30F2E">
            <w:pPr>
              <w:pStyle w:val="TAL"/>
              <w:rPr>
                <w:b/>
                <w:bCs/>
                <w:i/>
                <w:iCs/>
                <w:lang w:eastAsia="en-GB"/>
              </w:rPr>
            </w:pPr>
            <w:r w:rsidRPr="002D3917">
              <w:rPr>
                <w:b/>
                <w:bCs/>
                <w:i/>
                <w:iCs/>
                <w:lang w:eastAsia="en-GB"/>
              </w:rPr>
              <w:t>ssb-ToMeasureAltitudeBasedList</w:t>
            </w:r>
          </w:p>
          <w:p w14:paraId="3AA8FB19"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i.e.,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and </w:t>
            </w:r>
            <w:r w:rsidRPr="002D3917">
              <w:rPr>
                <w:rFonts w:ascii="Arial" w:hAnsi="Arial"/>
                <w:bCs/>
                <w:i/>
                <w:sz w:val="18"/>
                <w:szCs w:val="22"/>
                <w:lang w:eastAsia="en-GB"/>
              </w:rPr>
              <w:t>ssb-ToMeasure-r18</w:t>
            </w:r>
            <w:r w:rsidRPr="002D3917">
              <w:t xml:space="preserve"> </w:t>
            </w:r>
            <w:r w:rsidRPr="002D3917">
              <w:rPr>
                <w:rFonts w:ascii="Arial" w:hAnsi="Arial"/>
                <w:bCs/>
                <w:iCs/>
                <w:sz w:val="18"/>
                <w:szCs w:val="22"/>
                <w:lang w:eastAsia="en-GB"/>
              </w:rPr>
              <w:t xml:space="preserve">is absent) it 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7FB5C97E"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 relative to sea level,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7BFFD7B0" w14:textId="77777777" w:rsidR="00FB0F41" w:rsidRPr="002D3917" w:rsidRDefault="00FB0F41" w:rsidP="00B30F2E">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75B3F7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D591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76EE2" w14:textId="77777777" w:rsidR="00FB0F41" w:rsidRPr="002D3917" w:rsidRDefault="00FB0F41" w:rsidP="00B30F2E">
            <w:pPr>
              <w:pStyle w:val="TAH"/>
              <w:rPr>
                <w:szCs w:val="22"/>
              </w:rPr>
            </w:pPr>
            <w:r w:rsidRPr="002D3917">
              <w:rPr>
                <w:i/>
                <w:szCs w:val="22"/>
              </w:rPr>
              <w:t xml:space="preserve">SSB-PositionQCL-CellsToAddMod </w:t>
            </w:r>
            <w:r w:rsidRPr="002D3917">
              <w:rPr>
                <w:szCs w:val="22"/>
              </w:rPr>
              <w:t>field descriptions</w:t>
            </w:r>
          </w:p>
        </w:tc>
      </w:tr>
      <w:tr w:rsidR="00FB0F41" w:rsidRPr="002D3917" w14:paraId="7ECB1D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5F8D9" w14:textId="77777777" w:rsidR="00FB0F41" w:rsidRPr="002D3917" w:rsidRDefault="00FB0F41" w:rsidP="00B30F2E">
            <w:pPr>
              <w:pStyle w:val="TAL"/>
              <w:rPr>
                <w:b/>
                <w:i/>
                <w:iCs/>
                <w:szCs w:val="22"/>
                <w:lang w:eastAsia="en-GB"/>
              </w:rPr>
            </w:pPr>
            <w:r w:rsidRPr="002D3917">
              <w:rPr>
                <w:b/>
                <w:i/>
                <w:iCs/>
                <w:szCs w:val="22"/>
                <w:lang w:eastAsia="en-GB"/>
              </w:rPr>
              <w:t>physCellId</w:t>
            </w:r>
          </w:p>
          <w:p w14:paraId="02688536" w14:textId="77777777" w:rsidR="00FB0F41" w:rsidRPr="002D3917" w:rsidRDefault="00FB0F41" w:rsidP="00B30F2E">
            <w:pPr>
              <w:pStyle w:val="TAL"/>
              <w:rPr>
                <w:szCs w:val="22"/>
                <w:lang w:eastAsia="x-none"/>
              </w:rPr>
            </w:pPr>
            <w:r w:rsidRPr="002D3917">
              <w:rPr>
                <w:szCs w:val="22"/>
                <w:lang w:eastAsia="en-GB"/>
              </w:rPr>
              <w:t>Physical cell identity of a cell in the cell list.</w:t>
            </w:r>
          </w:p>
        </w:tc>
      </w:tr>
      <w:tr w:rsidR="00FB0F41" w:rsidRPr="002D3917" w14:paraId="74321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6F4B6" w14:textId="77777777" w:rsidR="00FB0F41" w:rsidRPr="002D3917" w:rsidRDefault="00FB0F41" w:rsidP="00B30F2E">
            <w:pPr>
              <w:pStyle w:val="TAL"/>
              <w:rPr>
                <w:rFonts w:cs="Arial"/>
                <w:b/>
                <w:i/>
                <w:iCs/>
                <w:szCs w:val="18"/>
              </w:rPr>
            </w:pPr>
            <w:r w:rsidRPr="002D3917">
              <w:rPr>
                <w:rFonts w:cs="Arial"/>
                <w:b/>
                <w:i/>
                <w:iCs/>
                <w:szCs w:val="18"/>
              </w:rPr>
              <w:t>ssb-PositionQCL</w:t>
            </w:r>
          </w:p>
          <w:p w14:paraId="5E86CB4C" w14:textId="77777777" w:rsidR="00FB0F41" w:rsidRPr="002D3917" w:rsidRDefault="00FB0F41" w:rsidP="00B30F2E">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00FD2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2F951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0C2B55"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E72EB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B8C5E7D" w14:textId="77777777" w:rsidTr="00B30F2E">
        <w:tc>
          <w:tcPr>
            <w:tcW w:w="4027" w:type="dxa"/>
            <w:tcBorders>
              <w:top w:val="single" w:sz="4" w:space="0" w:color="auto"/>
              <w:left w:val="single" w:sz="4" w:space="0" w:color="auto"/>
              <w:bottom w:val="single" w:sz="4" w:space="0" w:color="auto"/>
              <w:right w:val="single" w:sz="4" w:space="0" w:color="auto"/>
            </w:tcBorders>
          </w:tcPr>
          <w:p w14:paraId="11BA1A97" w14:textId="77777777" w:rsidR="00FB0F41" w:rsidRPr="002D3917" w:rsidRDefault="00FB0F41" w:rsidP="00B30F2E">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B9AC535"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FB0F41" w:rsidRPr="002D3917" w14:paraId="09358E4E" w14:textId="77777777" w:rsidTr="00B30F2E">
        <w:tc>
          <w:tcPr>
            <w:tcW w:w="4027" w:type="dxa"/>
            <w:tcBorders>
              <w:top w:val="single" w:sz="4" w:space="0" w:color="auto"/>
              <w:left w:val="single" w:sz="4" w:space="0" w:color="auto"/>
              <w:bottom w:val="single" w:sz="4" w:space="0" w:color="auto"/>
              <w:right w:val="single" w:sz="4" w:space="0" w:color="auto"/>
            </w:tcBorders>
          </w:tcPr>
          <w:p w14:paraId="0311D242" w14:textId="77777777" w:rsidR="00FB0F41" w:rsidRPr="002D3917" w:rsidRDefault="00FB0F41" w:rsidP="00B30F2E">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BBD05E"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FB0F41" w:rsidRPr="002D3917" w14:paraId="5E1E36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A0FCE2" w14:textId="77777777" w:rsidR="00FB0F41" w:rsidRPr="002D3917" w:rsidRDefault="00FB0F41" w:rsidP="00B30F2E">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9124CEF" w14:textId="77777777" w:rsidR="00FB0F41" w:rsidRPr="002D3917" w:rsidRDefault="00FB0F41" w:rsidP="00B30F2E">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FB0F41" w:rsidRPr="002D3917" w14:paraId="4B98B1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2574FA" w14:textId="77777777" w:rsidR="00FB0F41" w:rsidRPr="002D3917" w:rsidRDefault="00FB0F41" w:rsidP="00B30F2E">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0056FA3" w14:textId="77777777" w:rsidR="00FB0F41" w:rsidRPr="002D3917" w:rsidRDefault="00FB0F41" w:rsidP="00B30F2E">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FB0F41" w:rsidRPr="002D3917" w14:paraId="3C402DF3" w14:textId="77777777" w:rsidTr="00B30F2E">
        <w:tc>
          <w:tcPr>
            <w:tcW w:w="4027" w:type="dxa"/>
            <w:tcBorders>
              <w:top w:val="single" w:sz="4" w:space="0" w:color="auto"/>
              <w:left w:val="single" w:sz="4" w:space="0" w:color="auto"/>
              <w:bottom w:val="single" w:sz="4" w:space="0" w:color="auto"/>
              <w:right w:val="single" w:sz="4" w:space="0" w:color="auto"/>
            </w:tcBorders>
          </w:tcPr>
          <w:p w14:paraId="3BE733E4" w14:textId="77777777" w:rsidR="00FB0F41" w:rsidRPr="002D3917" w:rsidRDefault="00FB0F41" w:rsidP="00B30F2E">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BE8D51" w14:textId="77777777" w:rsidR="00FB0F41" w:rsidRPr="002D3917" w:rsidRDefault="00FB0F41" w:rsidP="00B30F2E">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FB0F41" w:rsidRPr="002D3917" w14:paraId="29C8A46C" w14:textId="77777777" w:rsidTr="00B30F2E">
        <w:tc>
          <w:tcPr>
            <w:tcW w:w="4027" w:type="dxa"/>
            <w:tcBorders>
              <w:top w:val="single" w:sz="4" w:space="0" w:color="auto"/>
              <w:left w:val="single" w:sz="4" w:space="0" w:color="auto"/>
              <w:bottom w:val="single" w:sz="4" w:space="0" w:color="auto"/>
              <w:right w:val="single" w:sz="4" w:space="0" w:color="auto"/>
            </w:tcBorders>
          </w:tcPr>
          <w:p w14:paraId="052F8EBC" w14:textId="77777777" w:rsidR="00FB0F41" w:rsidRPr="002D3917" w:rsidRDefault="00FB0F41" w:rsidP="00B30F2E">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0C837268" w14:textId="77777777" w:rsidR="00FB0F41" w:rsidRPr="002D3917" w:rsidRDefault="00FB0F41" w:rsidP="00B30F2E">
            <w:pPr>
              <w:pStyle w:val="TAL"/>
              <w:rPr>
                <w:szCs w:val="22"/>
                <w:lang w:eastAsia="sv-SE"/>
              </w:rPr>
            </w:pPr>
            <w:r w:rsidRPr="002D3917">
              <w:rPr>
                <w:szCs w:val="22"/>
                <w:lang w:eastAsia="sv-SE"/>
              </w:rPr>
              <w:t xml:space="preserve">This field is mandatory present if this </w:t>
            </w:r>
            <w:r w:rsidRPr="002D3917">
              <w:rPr>
                <w:i/>
                <w:iCs/>
                <w:szCs w:val="22"/>
                <w:lang w:eastAsia="sv-SE"/>
              </w:rPr>
              <w:t>MeasObject</w:t>
            </w:r>
            <w:r w:rsidRPr="002D3917">
              <w:rPr>
                <w:szCs w:val="22"/>
                <w:lang w:eastAsia="sv-SE"/>
              </w:rPr>
              <w:t xml:space="preserve"> is configured by the serving cell for a neighbour cell served by a NTN Earth-moving cell and is associated with a </w:t>
            </w:r>
            <w:r w:rsidRPr="002D3917">
              <w:rPr>
                <w:i/>
                <w:iCs/>
                <w:szCs w:val="22"/>
                <w:lang w:eastAsia="sv-SE"/>
              </w:rPr>
              <w:t>ReportConfig</w:t>
            </w:r>
            <w:r w:rsidRPr="002D3917">
              <w:rPr>
                <w:szCs w:val="22"/>
                <w:lang w:eastAsia="sv-SE"/>
              </w:rPr>
              <w:t xml:space="preserve"> which contains </w:t>
            </w:r>
            <w:r w:rsidRPr="002D3917">
              <w:rPr>
                <w:i/>
                <w:iCs/>
                <w:szCs w:val="22"/>
                <w:lang w:eastAsia="sv-SE"/>
              </w:rPr>
              <w:t>EventD2</w:t>
            </w:r>
            <w:r w:rsidRPr="002D3917">
              <w:rPr>
                <w:szCs w:val="22"/>
                <w:lang w:eastAsia="sv-SE"/>
              </w:rPr>
              <w:t xml:space="preserve"> or </w:t>
            </w:r>
            <w:r w:rsidRPr="002D3917">
              <w:rPr>
                <w:i/>
                <w:iCs/>
                <w:szCs w:val="22"/>
                <w:lang w:eastAsia="sv-SE"/>
              </w:rPr>
              <w:t>condEventD2</w:t>
            </w:r>
            <w:r w:rsidRPr="002D3917">
              <w:rPr>
                <w:szCs w:val="22"/>
                <w:lang w:eastAsia="sv-SE"/>
              </w:rPr>
              <w:t>. Otherwise, it is optional, Need R.</w:t>
            </w:r>
          </w:p>
        </w:tc>
      </w:tr>
      <w:tr w:rsidR="00FB0F41" w:rsidRPr="002D3917" w14:paraId="3D8443B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589642" w14:textId="77777777" w:rsidR="00FB0F41" w:rsidRPr="002D3917" w:rsidRDefault="00FB0F41" w:rsidP="00B30F2E">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E891F59" w14:textId="77777777" w:rsidR="00FB0F41" w:rsidRPr="002D3917" w:rsidRDefault="00FB0F41" w:rsidP="00B30F2E">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 in FR1. Otherwise, it is absent, Need R.</w:t>
            </w:r>
          </w:p>
        </w:tc>
      </w:tr>
      <w:tr w:rsidR="00FB0F41" w:rsidRPr="002D3917" w14:paraId="594F8B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7A286"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992A1A2" w14:textId="77777777" w:rsidR="00FB0F41" w:rsidRPr="002D3917" w:rsidRDefault="00FB0F41" w:rsidP="00B30F2E">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 Need R. Otherwise, it is absent, Need R.</w:t>
            </w:r>
          </w:p>
        </w:tc>
      </w:tr>
      <w:tr w:rsidR="00FB0F41" w:rsidRPr="002D3917" w14:paraId="5AE2E5C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B98810B" w14:textId="77777777" w:rsidR="00FB0F41" w:rsidRPr="002D3917" w:rsidRDefault="00FB0F41" w:rsidP="00B30F2E">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49B74F7" w14:textId="77777777" w:rsidR="00FB0F41" w:rsidRPr="002D3917" w:rsidRDefault="00FB0F41" w:rsidP="00B30F2E">
            <w:pPr>
              <w:pStyle w:val="TAL"/>
              <w:rPr>
                <w:szCs w:val="22"/>
              </w:rPr>
            </w:pPr>
            <w:r w:rsidRPr="002D3917">
              <w:rPr>
                <w:szCs w:val="22"/>
              </w:rPr>
              <w:t>This field is mandatory present if ssb-ConfigMobility is configured or associatedSSB is configured in at least one cell. Otherwise, it is absent, Need R.</w:t>
            </w:r>
          </w:p>
        </w:tc>
      </w:tr>
    </w:tbl>
    <w:p w14:paraId="4D959FB1" w14:textId="77777777" w:rsidR="00FB0F41" w:rsidRPr="002D3917" w:rsidRDefault="00FB0F41" w:rsidP="00FB0F41"/>
    <w:p w14:paraId="001C1D13" w14:textId="77777777" w:rsidR="00FB0F41" w:rsidRPr="002D3917" w:rsidRDefault="00FB0F41" w:rsidP="00FB0F41">
      <w:pPr>
        <w:pStyle w:val="Heading4"/>
      </w:pPr>
      <w:bookmarkStart w:id="1811" w:name="_Toc60777262"/>
      <w:bookmarkStart w:id="1812" w:name="_Toc171467897"/>
      <w:r w:rsidRPr="002D3917">
        <w:t>–</w:t>
      </w:r>
      <w:r w:rsidRPr="002D3917">
        <w:tab/>
      </w:r>
      <w:r w:rsidRPr="002D3917">
        <w:rPr>
          <w:i/>
          <w:iCs/>
        </w:rPr>
        <w:t>MeasObjectNR-SL</w:t>
      </w:r>
      <w:bookmarkEnd w:id="1811"/>
      <w:bookmarkEnd w:id="1812"/>
    </w:p>
    <w:p w14:paraId="5194183A" w14:textId="77777777" w:rsidR="00FB0F41" w:rsidRPr="002D3917" w:rsidRDefault="00FB0F41" w:rsidP="00FB0F4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discovery.</w:t>
      </w:r>
    </w:p>
    <w:p w14:paraId="397236FF" w14:textId="77777777" w:rsidR="00FB0F41" w:rsidRPr="002D3917" w:rsidRDefault="00FB0F41" w:rsidP="00FB0F41">
      <w:pPr>
        <w:pStyle w:val="TH"/>
        <w:rPr>
          <w:b w:val="0"/>
        </w:rPr>
      </w:pPr>
      <w:r w:rsidRPr="002D3917">
        <w:rPr>
          <w:i/>
        </w:rPr>
        <w:t>MeasObjectNR-SL</w:t>
      </w:r>
      <w:r w:rsidRPr="002D3917">
        <w:t xml:space="preserve"> information element</w:t>
      </w:r>
    </w:p>
    <w:p w14:paraId="6DB4B943" w14:textId="77777777" w:rsidR="00FB0F41" w:rsidRPr="00E450AC" w:rsidRDefault="00FB0F41" w:rsidP="00FB0F41">
      <w:pPr>
        <w:pStyle w:val="PL"/>
        <w:rPr>
          <w:color w:val="808080"/>
        </w:rPr>
      </w:pPr>
      <w:r w:rsidRPr="00E450AC">
        <w:rPr>
          <w:color w:val="808080"/>
        </w:rPr>
        <w:t>-- ASN1START</w:t>
      </w:r>
    </w:p>
    <w:p w14:paraId="49343D5E" w14:textId="77777777" w:rsidR="00FB0F41" w:rsidRPr="00E450AC" w:rsidRDefault="00FB0F41" w:rsidP="00FB0F41">
      <w:pPr>
        <w:pStyle w:val="PL"/>
        <w:rPr>
          <w:color w:val="808080"/>
        </w:rPr>
      </w:pPr>
      <w:r w:rsidRPr="00E450AC">
        <w:rPr>
          <w:color w:val="808080"/>
        </w:rPr>
        <w:t>-- TAG-MEASOBJECTNR-SL-START</w:t>
      </w:r>
    </w:p>
    <w:p w14:paraId="74232D11" w14:textId="77777777" w:rsidR="00FB0F41" w:rsidRPr="00E450AC" w:rsidRDefault="00FB0F41" w:rsidP="00FB0F41">
      <w:pPr>
        <w:pStyle w:val="PL"/>
      </w:pPr>
    </w:p>
    <w:p w14:paraId="0484D0ED" w14:textId="77777777" w:rsidR="00FB0F41" w:rsidRPr="00E450AC" w:rsidRDefault="00FB0F41" w:rsidP="00FB0F41">
      <w:pPr>
        <w:pStyle w:val="PL"/>
      </w:pPr>
      <w:r w:rsidRPr="00E450AC">
        <w:t xml:space="preserve">MeasObjectNR-SL-r16 ::=      </w:t>
      </w:r>
      <w:r w:rsidRPr="00E450AC">
        <w:rPr>
          <w:color w:val="993366"/>
        </w:rPr>
        <w:t>SEQUENCE</w:t>
      </w:r>
      <w:r w:rsidRPr="00E450AC">
        <w:t xml:space="preserve"> {</w:t>
      </w:r>
    </w:p>
    <w:p w14:paraId="764FCF5D" w14:textId="77777777" w:rsidR="00FB0F41" w:rsidRPr="00E450AC" w:rsidRDefault="00FB0F41" w:rsidP="00FB0F41">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6ED3169F" w14:textId="77777777" w:rsidR="00FB0F41" w:rsidRPr="00E450AC" w:rsidRDefault="00FB0F41" w:rsidP="00FB0F41">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3317CB12" w14:textId="77777777" w:rsidR="00FB0F41" w:rsidRPr="00E450AC" w:rsidRDefault="00FB0F41" w:rsidP="00FB0F41">
      <w:pPr>
        <w:pStyle w:val="PL"/>
      </w:pPr>
      <w:r w:rsidRPr="00E450AC">
        <w:t>}</w:t>
      </w:r>
    </w:p>
    <w:p w14:paraId="32D64E60" w14:textId="77777777" w:rsidR="00FB0F41" w:rsidRPr="00E450AC" w:rsidRDefault="00FB0F41" w:rsidP="00FB0F41">
      <w:pPr>
        <w:pStyle w:val="PL"/>
      </w:pPr>
    </w:p>
    <w:p w14:paraId="628994BC" w14:textId="77777777" w:rsidR="00FB0F41" w:rsidRPr="00E450AC" w:rsidRDefault="00FB0F41" w:rsidP="00FB0F41">
      <w:pPr>
        <w:pStyle w:val="PL"/>
      </w:pPr>
      <w:r w:rsidRPr="00E450AC">
        <w:t xml:space="preserve">MeasObjectNR-SL-r18 ::=      </w:t>
      </w:r>
      <w:r w:rsidRPr="00E450AC">
        <w:rPr>
          <w:color w:val="993366"/>
        </w:rPr>
        <w:t>SEQUENCE</w:t>
      </w:r>
      <w:r w:rsidRPr="00E450AC">
        <w:t xml:space="preserve"> {</w:t>
      </w:r>
    </w:p>
    <w:p w14:paraId="531BE4A9" w14:textId="77777777" w:rsidR="00FB0F41" w:rsidRPr="00E450AC" w:rsidRDefault="00FB0F41" w:rsidP="00FB0F41">
      <w:pPr>
        <w:pStyle w:val="PL"/>
      </w:pPr>
      <w:r w:rsidRPr="00E450AC">
        <w:t xml:space="preserve">    sl-Frequency-r18             </w:t>
      </w:r>
      <w:r w:rsidRPr="00E450AC">
        <w:rPr>
          <w:color w:val="993366"/>
        </w:rPr>
        <w:t>INTEGER</w:t>
      </w:r>
      <w:r w:rsidRPr="00E450AC">
        <w:t xml:space="preserve"> (1..maxNrofFreqSL-r16),</w:t>
      </w:r>
    </w:p>
    <w:p w14:paraId="7020049A" w14:textId="77777777" w:rsidR="00FB0F41" w:rsidRPr="00E450AC" w:rsidRDefault="00FB0F41" w:rsidP="00FB0F41">
      <w:pPr>
        <w:pStyle w:val="PL"/>
        <w:rPr>
          <w:color w:val="808080"/>
        </w:rPr>
      </w:pPr>
      <w:r w:rsidRPr="00E450AC">
        <w:t xml:space="preserve">    tx-PoolMeasToRemoveList-r18  Tx-PoolMeasList-r16                           </w:t>
      </w:r>
      <w:r w:rsidRPr="00E450AC">
        <w:rPr>
          <w:color w:val="993366"/>
        </w:rPr>
        <w:t>OPTIONAL</w:t>
      </w:r>
      <w:r w:rsidRPr="00E450AC">
        <w:t xml:space="preserve">,       </w:t>
      </w:r>
      <w:r w:rsidRPr="00E450AC">
        <w:rPr>
          <w:color w:val="808080"/>
        </w:rPr>
        <w:t>-- Need N</w:t>
      </w:r>
    </w:p>
    <w:p w14:paraId="175D86A7" w14:textId="77777777" w:rsidR="00FB0F41" w:rsidRPr="00E450AC" w:rsidRDefault="00FB0F41" w:rsidP="00FB0F41">
      <w:pPr>
        <w:pStyle w:val="PL"/>
        <w:rPr>
          <w:color w:val="808080"/>
        </w:rPr>
      </w:pPr>
      <w:r w:rsidRPr="00E450AC">
        <w:t xml:space="preserve">    tx-PoolMeasToAddModList-r18  Tx-PoolMeasList-r16                           </w:t>
      </w:r>
      <w:r w:rsidRPr="00E450AC">
        <w:rPr>
          <w:color w:val="993366"/>
        </w:rPr>
        <w:t>OPTIONAL</w:t>
      </w:r>
      <w:r w:rsidRPr="00E450AC">
        <w:t xml:space="preserve">        </w:t>
      </w:r>
      <w:r w:rsidRPr="00E450AC">
        <w:rPr>
          <w:color w:val="808080"/>
        </w:rPr>
        <w:t>-- Need N</w:t>
      </w:r>
    </w:p>
    <w:p w14:paraId="7A036E22" w14:textId="77777777" w:rsidR="00FB0F41" w:rsidRPr="00E450AC" w:rsidRDefault="00FB0F41" w:rsidP="00FB0F41">
      <w:pPr>
        <w:pStyle w:val="PL"/>
      </w:pPr>
      <w:r w:rsidRPr="00E450AC">
        <w:t>}</w:t>
      </w:r>
    </w:p>
    <w:p w14:paraId="70A51AC4" w14:textId="77777777" w:rsidR="00FB0F41" w:rsidRPr="00E450AC" w:rsidRDefault="00FB0F41" w:rsidP="00FB0F41">
      <w:pPr>
        <w:pStyle w:val="PL"/>
      </w:pPr>
    </w:p>
    <w:p w14:paraId="0900BA55" w14:textId="77777777" w:rsidR="00FB0F41" w:rsidRPr="00E450AC" w:rsidRDefault="00FB0F41" w:rsidP="00FB0F41">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7BF8FC5B" w14:textId="77777777" w:rsidR="00FB0F41" w:rsidRPr="00E450AC" w:rsidRDefault="00FB0F41" w:rsidP="00FB0F41">
      <w:pPr>
        <w:pStyle w:val="PL"/>
      </w:pPr>
    </w:p>
    <w:p w14:paraId="19F63914" w14:textId="77777777" w:rsidR="00FB0F41" w:rsidRPr="00E450AC" w:rsidRDefault="00FB0F41" w:rsidP="00FB0F41">
      <w:pPr>
        <w:pStyle w:val="PL"/>
        <w:rPr>
          <w:color w:val="808080"/>
        </w:rPr>
      </w:pPr>
      <w:r w:rsidRPr="00E450AC">
        <w:rPr>
          <w:color w:val="808080"/>
        </w:rPr>
        <w:t>-- TAG-MEASOBJECTNR-SL-STOP</w:t>
      </w:r>
    </w:p>
    <w:p w14:paraId="15F87E39" w14:textId="77777777" w:rsidR="00FB0F41" w:rsidRPr="00E450AC" w:rsidRDefault="00FB0F41" w:rsidP="00FB0F41">
      <w:pPr>
        <w:pStyle w:val="PL"/>
        <w:rPr>
          <w:color w:val="808080"/>
        </w:rPr>
      </w:pPr>
      <w:r w:rsidRPr="00E450AC">
        <w:rPr>
          <w:color w:val="808080"/>
        </w:rPr>
        <w:t>-- ASN1STOP</w:t>
      </w:r>
    </w:p>
    <w:p w14:paraId="790F0EE5"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BA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B5E40" w14:textId="77777777" w:rsidR="00FB0F41" w:rsidRPr="002D3917" w:rsidRDefault="00FB0F41" w:rsidP="00B30F2E">
            <w:pPr>
              <w:pStyle w:val="TAH"/>
              <w:rPr>
                <w:szCs w:val="22"/>
              </w:rPr>
            </w:pPr>
            <w:r w:rsidRPr="002D3917">
              <w:rPr>
                <w:i/>
                <w:szCs w:val="22"/>
              </w:rPr>
              <w:lastRenderedPageBreak/>
              <w:t xml:space="preserve">MeasObjectNR-SL </w:t>
            </w:r>
            <w:r w:rsidRPr="002D3917">
              <w:rPr>
                <w:szCs w:val="22"/>
              </w:rPr>
              <w:t>field descriptions</w:t>
            </w:r>
          </w:p>
        </w:tc>
      </w:tr>
      <w:tr w:rsidR="00FB0F41" w:rsidRPr="002D3917" w14:paraId="32B308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DB562" w14:textId="77777777" w:rsidR="00FB0F41" w:rsidRPr="002D3917" w:rsidRDefault="00FB0F41" w:rsidP="00B30F2E">
            <w:pPr>
              <w:pStyle w:val="TAL"/>
              <w:rPr>
                <w:b/>
                <w:i/>
                <w:iCs/>
                <w:szCs w:val="22"/>
                <w:lang w:eastAsia="en-GB"/>
              </w:rPr>
            </w:pPr>
            <w:r w:rsidRPr="002D3917">
              <w:rPr>
                <w:b/>
                <w:i/>
                <w:iCs/>
                <w:szCs w:val="22"/>
                <w:lang w:eastAsia="en-GB"/>
              </w:rPr>
              <w:t>sl-Frequency</w:t>
            </w:r>
          </w:p>
          <w:p w14:paraId="27C459BA" w14:textId="77777777" w:rsidR="00FB0F41" w:rsidRPr="002D3917" w:rsidRDefault="00FB0F41" w:rsidP="00B30F2E">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1956AE2A" w14:textId="77777777" w:rsidR="00FB0F41" w:rsidRPr="002D3917" w:rsidRDefault="00FB0F41" w:rsidP="00FB0F41"/>
    <w:p w14:paraId="2D644B10" w14:textId="77777777" w:rsidR="00FB0F41" w:rsidRPr="002D3917" w:rsidRDefault="00FB0F41" w:rsidP="00FB0F41">
      <w:pPr>
        <w:pStyle w:val="Heading4"/>
      </w:pPr>
      <w:bookmarkStart w:id="1813" w:name="_Toc171467898"/>
      <w:r w:rsidRPr="002D3917">
        <w:t>–</w:t>
      </w:r>
      <w:r w:rsidRPr="002D3917">
        <w:tab/>
      </w:r>
      <w:r w:rsidRPr="002D3917">
        <w:rPr>
          <w:i/>
          <w:iCs/>
        </w:rPr>
        <w:t>M</w:t>
      </w:r>
      <w:r w:rsidRPr="002D3917">
        <w:rPr>
          <w:i/>
        </w:rPr>
        <w:t>easObjectRxTxDiff</w:t>
      </w:r>
      <w:bookmarkEnd w:id="1813"/>
    </w:p>
    <w:p w14:paraId="7BA07B6D" w14:textId="77777777" w:rsidR="00FB0F41" w:rsidRPr="002D3917" w:rsidRDefault="00FB0F41" w:rsidP="00FB0F41">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56AC03E6" w14:textId="77777777" w:rsidR="00FB0F41" w:rsidRPr="002D3917" w:rsidRDefault="00FB0F41" w:rsidP="00FB0F41">
      <w:pPr>
        <w:pStyle w:val="TH"/>
      </w:pPr>
      <w:r w:rsidRPr="002D3917">
        <w:rPr>
          <w:i/>
        </w:rPr>
        <w:t>MeasObjectRxTxDiff</w:t>
      </w:r>
      <w:r w:rsidRPr="002D3917">
        <w:t xml:space="preserve"> information element</w:t>
      </w:r>
    </w:p>
    <w:p w14:paraId="201E7FC6" w14:textId="77777777" w:rsidR="00FB0F41" w:rsidRPr="00E450AC" w:rsidRDefault="00FB0F41" w:rsidP="00FB0F41">
      <w:pPr>
        <w:pStyle w:val="PL"/>
        <w:rPr>
          <w:color w:val="808080"/>
        </w:rPr>
      </w:pPr>
      <w:r w:rsidRPr="00E450AC">
        <w:rPr>
          <w:color w:val="808080"/>
        </w:rPr>
        <w:t>-- ASN1START</w:t>
      </w:r>
    </w:p>
    <w:p w14:paraId="4D189403" w14:textId="77777777" w:rsidR="00FB0F41" w:rsidRPr="00E450AC" w:rsidRDefault="00FB0F41" w:rsidP="00FB0F41">
      <w:pPr>
        <w:pStyle w:val="PL"/>
        <w:rPr>
          <w:color w:val="808080"/>
        </w:rPr>
      </w:pPr>
      <w:r w:rsidRPr="00E450AC">
        <w:rPr>
          <w:color w:val="808080"/>
        </w:rPr>
        <w:t>-- TAG-MEASOBJECTRXTXDIFF-START</w:t>
      </w:r>
    </w:p>
    <w:p w14:paraId="42F32310" w14:textId="77777777" w:rsidR="00FB0F41" w:rsidRPr="00E450AC" w:rsidRDefault="00FB0F41" w:rsidP="00FB0F41">
      <w:pPr>
        <w:pStyle w:val="PL"/>
      </w:pPr>
    </w:p>
    <w:p w14:paraId="0494ECD7" w14:textId="77777777" w:rsidR="00FB0F41" w:rsidRPr="00E450AC" w:rsidRDefault="00FB0F41" w:rsidP="00FB0F41">
      <w:pPr>
        <w:pStyle w:val="PL"/>
      </w:pPr>
    </w:p>
    <w:p w14:paraId="604EA748" w14:textId="77777777" w:rsidR="00FB0F41" w:rsidRPr="00E450AC" w:rsidRDefault="00FB0F41" w:rsidP="00FB0F41">
      <w:pPr>
        <w:pStyle w:val="PL"/>
      </w:pPr>
      <w:r w:rsidRPr="00E450AC">
        <w:t xml:space="preserve">MeasObjectRxTxDiff-r17 ::=      </w:t>
      </w:r>
      <w:r w:rsidRPr="00E450AC">
        <w:rPr>
          <w:color w:val="993366"/>
        </w:rPr>
        <w:t>SEQUENCE</w:t>
      </w:r>
      <w:r w:rsidRPr="00E450AC">
        <w:t xml:space="preserve"> {</w:t>
      </w:r>
    </w:p>
    <w:p w14:paraId="44745151" w14:textId="77777777" w:rsidR="00FB0F41" w:rsidRPr="00E450AC" w:rsidRDefault="00FB0F41" w:rsidP="00FB0F41">
      <w:pPr>
        <w:pStyle w:val="PL"/>
      </w:pPr>
      <w:r w:rsidRPr="00E450AC">
        <w:t xml:space="preserve">    dl-Ref-r17      </w:t>
      </w:r>
      <w:r w:rsidRPr="00E450AC">
        <w:rPr>
          <w:color w:val="993366"/>
        </w:rPr>
        <w:t>CHOICE</w:t>
      </w:r>
      <w:r w:rsidRPr="00E450AC">
        <w:t xml:space="preserve"> {</w:t>
      </w:r>
    </w:p>
    <w:p w14:paraId="3D607A4D" w14:textId="77777777" w:rsidR="00FB0F41" w:rsidRPr="00E450AC" w:rsidRDefault="00FB0F41" w:rsidP="00FB0F41">
      <w:pPr>
        <w:pStyle w:val="PL"/>
      </w:pPr>
      <w:r w:rsidRPr="00E450AC">
        <w:t xml:space="preserve">        prs-Ref-r17             </w:t>
      </w:r>
      <w:r w:rsidRPr="00E450AC">
        <w:rPr>
          <w:color w:val="993366"/>
        </w:rPr>
        <w:t>NULL</w:t>
      </w:r>
      <w:r w:rsidRPr="00E450AC">
        <w:t>,</w:t>
      </w:r>
    </w:p>
    <w:p w14:paraId="3940A8B3" w14:textId="77777777" w:rsidR="00FB0F41" w:rsidRPr="00E450AC" w:rsidRDefault="00FB0F41" w:rsidP="00FB0F41">
      <w:pPr>
        <w:pStyle w:val="PL"/>
      </w:pPr>
      <w:r w:rsidRPr="00E450AC">
        <w:t xml:space="preserve">        csi-RS-Ref-r17          </w:t>
      </w:r>
      <w:r w:rsidRPr="00E450AC">
        <w:rPr>
          <w:color w:val="993366"/>
        </w:rPr>
        <w:t>NULL</w:t>
      </w:r>
      <w:r w:rsidRPr="00E450AC">
        <w:t>,</w:t>
      </w:r>
    </w:p>
    <w:p w14:paraId="0094B4DF" w14:textId="77777777" w:rsidR="00FB0F41" w:rsidRPr="00E450AC" w:rsidRDefault="00FB0F41" w:rsidP="00FB0F41">
      <w:pPr>
        <w:pStyle w:val="PL"/>
      </w:pPr>
      <w:r w:rsidRPr="00E450AC">
        <w:t xml:space="preserve">        ...</w:t>
      </w:r>
    </w:p>
    <w:p w14:paraId="63EB7A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C0752E" w14:textId="77777777" w:rsidR="00FB0F41" w:rsidRPr="00E450AC" w:rsidRDefault="00FB0F41" w:rsidP="00FB0F41">
      <w:pPr>
        <w:pStyle w:val="PL"/>
      </w:pPr>
      <w:r w:rsidRPr="00E450AC">
        <w:t xml:space="preserve">    ...</w:t>
      </w:r>
    </w:p>
    <w:p w14:paraId="015C3F67" w14:textId="77777777" w:rsidR="00FB0F41" w:rsidRPr="00E450AC" w:rsidRDefault="00FB0F41" w:rsidP="00FB0F41">
      <w:pPr>
        <w:pStyle w:val="PL"/>
      </w:pPr>
      <w:r w:rsidRPr="00E450AC">
        <w:t>}</w:t>
      </w:r>
    </w:p>
    <w:p w14:paraId="4AF91627" w14:textId="77777777" w:rsidR="00FB0F41" w:rsidRPr="00E450AC" w:rsidRDefault="00FB0F41" w:rsidP="00FB0F41">
      <w:pPr>
        <w:pStyle w:val="PL"/>
      </w:pPr>
    </w:p>
    <w:p w14:paraId="50D3B7CD" w14:textId="77777777" w:rsidR="00FB0F41" w:rsidRPr="00E450AC" w:rsidRDefault="00FB0F41" w:rsidP="00FB0F41">
      <w:pPr>
        <w:pStyle w:val="PL"/>
        <w:rPr>
          <w:color w:val="808080"/>
        </w:rPr>
      </w:pPr>
      <w:r w:rsidRPr="00E450AC">
        <w:rPr>
          <w:color w:val="808080"/>
        </w:rPr>
        <w:t>-- TAG-MEASOBJECTRXTXDIFF-STOP</w:t>
      </w:r>
    </w:p>
    <w:p w14:paraId="653F0C69" w14:textId="77777777" w:rsidR="00FB0F41" w:rsidRPr="00E450AC" w:rsidRDefault="00FB0F41" w:rsidP="00FB0F41">
      <w:pPr>
        <w:pStyle w:val="PL"/>
        <w:rPr>
          <w:color w:val="808080"/>
        </w:rPr>
      </w:pPr>
      <w:r w:rsidRPr="00E450AC">
        <w:rPr>
          <w:color w:val="808080"/>
        </w:rPr>
        <w:t>-- ASN1STOP</w:t>
      </w:r>
    </w:p>
    <w:p w14:paraId="3ECC094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42B3BBB" w14:textId="77777777" w:rsidTr="00B30F2E">
        <w:tc>
          <w:tcPr>
            <w:tcW w:w="14281" w:type="dxa"/>
          </w:tcPr>
          <w:p w14:paraId="348D1A00" w14:textId="77777777" w:rsidR="00FB0F41" w:rsidRPr="002D3917" w:rsidRDefault="00FB0F41" w:rsidP="00B30F2E">
            <w:pPr>
              <w:pStyle w:val="TAH"/>
            </w:pPr>
            <w:r w:rsidRPr="002D3917">
              <w:rPr>
                <w:i/>
              </w:rPr>
              <w:t>MeasObjectRxTxDiff field descriptions</w:t>
            </w:r>
          </w:p>
        </w:tc>
      </w:tr>
      <w:tr w:rsidR="00FB0F41" w:rsidRPr="002D3917" w14:paraId="107BD9E5" w14:textId="77777777" w:rsidTr="00B30F2E">
        <w:tc>
          <w:tcPr>
            <w:tcW w:w="14281" w:type="dxa"/>
          </w:tcPr>
          <w:p w14:paraId="299F4496" w14:textId="77777777" w:rsidR="00FB0F41" w:rsidRPr="002D3917" w:rsidRDefault="00FB0F41" w:rsidP="00B30F2E">
            <w:pPr>
              <w:pStyle w:val="TAL"/>
              <w:rPr>
                <w:b/>
                <w:i/>
              </w:rPr>
            </w:pPr>
            <w:r w:rsidRPr="002D3917">
              <w:rPr>
                <w:b/>
                <w:i/>
              </w:rPr>
              <w:t>dl-Ref</w:t>
            </w:r>
          </w:p>
          <w:p w14:paraId="5E16E530" w14:textId="77777777" w:rsidR="00FB0F41" w:rsidRPr="002D3917" w:rsidRDefault="00FB0F41" w:rsidP="00B30F2E">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 xml:space="preserve">csi-RS-Ref-r17 </w:t>
            </w:r>
            <w:r w:rsidRPr="002D3917">
              <w:t>indicates that CSI-RS for tracking is chosen.</w:t>
            </w:r>
          </w:p>
          <w:p w14:paraId="2F635335" w14:textId="77777777" w:rsidR="00FB0F41" w:rsidRPr="002D3917" w:rsidRDefault="00FB0F41" w:rsidP="00B30F2E">
            <w:pPr>
              <w:pStyle w:val="TAL"/>
            </w:pPr>
            <w:r w:rsidRPr="002D3917">
              <w:t xml:space="preserve">Only one PRS resource set 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7A62DE29" w14:textId="77777777" w:rsidR="00FB0F41" w:rsidRPr="002D3917" w:rsidRDefault="00FB0F41" w:rsidP="00FB0F41"/>
    <w:p w14:paraId="3DF1BF09" w14:textId="77777777" w:rsidR="00FB0F41" w:rsidRPr="002D3917" w:rsidRDefault="00FB0F41" w:rsidP="00FB0F41">
      <w:pPr>
        <w:pStyle w:val="Heading4"/>
        <w:rPr>
          <w:i/>
        </w:rPr>
      </w:pPr>
      <w:bookmarkStart w:id="1814" w:name="_Toc60777263"/>
      <w:bookmarkStart w:id="1815" w:name="_Toc171467899"/>
      <w:r w:rsidRPr="002D3917">
        <w:t>–</w:t>
      </w:r>
      <w:r w:rsidRPr="002D3917">
        <w:tab/>
      </w:r>
      <w:r w:rsidRPr="002D3917">
        <w:rPr>
          <w:i/>
        </w:rPr>
        <w:t>MeasObjectToAddModList</w:t>
      </w:r>
      <w:bookmarkEnd w:id="1814"/>
      <w:bookmarkEnd w:id="1815"/>
    </w:p>
    <w:p w14:paraId="7E3A84B9" w14:textId="77777777" w:rsidR="00FB0F41" w:rsidRPr="002D3917" w:rsidRDefault="00FB0F41" w:rsidP="00FB0F41">
      <w:r w:rsidRPr="002D3917">
        <w:t xml:space="preserve">The IE </w:t>
      </w:r>
      <w:r w:rsidRPr="002D3917">
        <w:rPr>
          <w:i/>
        </w:rPr>
        <w:t>MeasObjectToAddModList</w:t>
      </w:r>
      <w:r w:rsidRPr="002D3917">
        <w:t xml:space="preserve"> concerns a list of measurement objects to add or modify.</w:t>
      </w:r>
    </w:p>
    <w:p w14:paraId="26029FD9" w14:textId="77777777" w:rsidR="00FB0F41" w:rsidRPr="002D3917" w:rsidRDefault="00FB0F41" w:rsidP="00FB0F41">
      <w:pPr>
        <w:pStyle w:val="TH"/>
      </w:pPr>
      <w:r w:rsidRPr="002D3917">
        <w:rPr>
          <w:i/>
        </w:rPr>
        <w:t>MeasObjectToAddModList</w:t>
      </w:r>
      <w:r w:rsidRPr="002D3917">
        <w:t xml:space="preserve"> information element</w:t>
      </w:r>
    </w:p>
    <w:p w14:paraId="4DBB1E60" w14:textId="77777777" w:rsidR="00FB0F41" w:rsidRPr="00E450AC" w:rsidRDefault="00FB0F41" w:rsidP="00FB0F41">
      <w:pPr>
        <w:pStyle w:val="PL"/>
        <w:rPr>
          <w:color w:val="808080"/>
        </w:rPr>
      </w:pPr>
      <w:r w:rsidRPr="00E450AC">
        <w:rPr>
          <w:color w:val="808080"/>
        </w:rPr>
        <w:t>-- ASN1START</w:t>
      </w:r>
    </w:p>
    <w:p w14:paraId="1E891AD9" w14:textId="77777777" w:rsidR="00FB0F41" w:rsidRPr="00E450AC" w:rsidRDefault="00FB0F41" w:rsidP="00FB0F41">
      <w:pPr>
        <w:pStyle w:val="PL"/>
        <w:rPr>
          <w:color w:val="808080"/>
        </w:rPr>
      </w:pPr>
      <w:r w:rsidRPr="00E450AC">
        <w:rPr>
          <w:color w:val="808080"/>
        </w:rPr>
        <w:t>-- TAG-MEASOBJECTTOADDMODLIST-START</w:t>
      </w:r>
    </w:p>
    <w:p w14:paraId="0CD7C5BC" w14:textId="77777777" w:rsidR="00FB0F41" w:rsidRPr="00E450AC" w:rsidRDefault="00FB0F41" w:rsidP="00FB0F41">
      <w:pPr>
        <w:pStyle w:val="PL"/>
      </w:pPr>
    </w:p>
    <w:p w14:paraId="4CC97B0A" w14:textId="77777777" w:rsidR="00FB0F41" w:rsidRPr="00E450AC" w:rsidRDefault="00FB0F41" w:rsidP="00FB0F41">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6881FBE2" w14:textId="77777777" w:rsidR="00FB0F41" w:rsidRPr="00E450AC" w:rsidRDefault="00FB0F41" w:rsidP="00FB0F41">
      <w:pPr>
        <w:pStyle w:val="PL"/>
      </w:pPr>
    </w:p>
    <w:p w14:paraId="5DA8F15B" w14:textId="77777777" w:rsidR="00FB0F41" w:rsidRPr="00E450AC" w:rsidRDefault="00FB0F41" w:rsidP="00FB0F41">
      <w:pPr>
        <w:pStyle w:val="PL"/>
      </w:pPr>
      <w:r w:rsidRPr="00E450AC">
        <w:lastRenderedPageBreak/>
        <w:t xml:space="preserve">MeasObjectToAddMod ::=                      </w:t>
      </w:r>
      <w:r w:rsidRPr="00E450AC">
        <w:rPr>
          <w:color w:val="993366"/>
        </w:rPr>
        <w:t>SEQUENCE</w:t>
      </w:r>
      <w:r w:rsidRPr="00E450AC">
        <w:t xml:space="preserve"> {</w:t>
      </w:r>
    </w:p>
    <w:p w14:paraId="35400B3F" w14:textId="77777777" w:rsidR="00FB0F41" w:rsidRPr="00E450AC" w:rsidRDefault="00FB0F41" w:rsidP="00FB0F41">
      <w:pPr>
        <w:pStyle w:val="PL"/>
      </w:pPr>
      <w:r w:rsidRPr="00E450AC">
        <w:t xml:space="preserve">    measObjectId                                MeasObjectId,</w:t>
      </w:r>
    </w:p>
    <w:p w14:paraId="74FC4BE5" w14:textId="77777777" w:rsidR="00FB0F41" w:rsidRPr="00E450AC" w:rsidRDefault="00FB0F41" w:rsidP="00FB0F41">
      <w:pPr>
        <w:pStyle w:val="PL"/>
      </w:pPr>
      <w:r w:rsidRPr="00E450AC">
        <w:t xml:space="preserve">    measObject                                  </w:t>
      </w:r>
      <w:r w:rsidRPr="00E450AC">
        <w:rPr>
          <w:color w:val="993366"/>
        </w:rPr>
        <w:t>CHOICE</w:t>
      </w:r>
      <w:r w:rsidRPr="00E450AC">
        <w:t xml:space="preserve"> {</w:t>
      </w:r>
    </w:p>
    <w:p w14:paraId="0DF8927F" w14:textId="77777777" w:rsidR="00FB0F41" w:rsidRPr="00E450AC" w:rsidRDefault="00FB0F41" w:rsidP="00FB0F41">
      <w:pPr>
        <w:pStyle w:val="PL"/>
      </w:pPr>
      <w:r w:rsidRPr="00E450AC">
        <w:t xml:space="preserve">        measObjectNR                                MeasObjectNR,</w:t>
      </w:r>
    </w:p>
    <w:p w14:paraId="1418C0D2" w14:textId="77777777" w:rsidR="00FB0F41" w:rsidRPr="00E450AC" w:rsidRDefault="00FB0F41" w:rsidP="00FB0F41">
      <w:pPr>
        <w:pStyle w:val="PL"/>
      </w:pPr>
      <w:r w:rsidRPr="00E450AC">
        <w:t xml:space="preserve">        ...,</w:t>
      </w:r>
    </w:p>
    <w:p w14:paraId="14A9F1FD" w14:textId="77777777" w:rsidR="00FB0F41" w:rsidRPr="00E450AC" w:rsidRDefault="00FB0F41" w:rsidP="00FB0F41">
      <w:pPr>
        <w:pStyle w:val="PL"/>
      </w:pPr>
      <w:r w:rsidRPr="00E450AC">
        <w:t xml:space="preserve">        measObjectEUTRA                             MeasObjectEUTRA,</w:t>
      </w:r>
    </w:p>
    <w:p w14:paraId="56B52524" w14:textId="77777777" w:rsidR="00FB0F41" w:rsidRPr="00E450AC" w:rsidRDefault="00FB0F41" w:rsidP="00FB0F41">
      <w:pPr>
        <w:pStyle w:val="PL"/>
      </w:pPr>
      <w:r w:rsidRPr="00E450AC">
        <w:t xml:space="preserve">        measObjectUTRA-FDD-r16                      MeasObjectUTRA-FDD-r16,</w:t>
      </w:r>
    </w:p>
    <w:p w14:paraId="7E5EB2B0" w14:textId="77777777" w:rsidR="00FB0F41" w:rsidRPr="00E450AC" w:rsidRDefault="00FB0F41" w:rsidP="00FB0F41">
      <w:pPr>
        <w:pStyle w:val="PL"/>
      </w:pPr>
      <w:r w:rsidRPr="00E450AC">
        <w:t xml:space="preserve">        measObjectNR-SL-r16                         MeasObjectNR-SL-r16,</w:t>
      </w:r>
    </w:p>
    <w:p w14:paraId="11F9F743" w14:textId="77777777" w:rsidR="00FB0F41" w:rsidRPr="00E450AC" w:rsidRDefault="00FB0F41" w:rsidP="00FB0F41">
      <w:pPr>
        <w:pStyle w:val="PL"/>
      </w:pPr>
      <w:r w:rsidRPr="00E450AC">
        <w:t xml:space="preserve">        measObjectCLI-r16                           MeasObjectCLI-r16,</w:t>
      </w:r>
    </w:p>
    <w:p w14:paraId="3D8F796A" w14:textId="77777777" w:rsidR="00FB0F41" w:rsidRPr="00E450AC" w:rsidRDefault="00FB0F41" w:rsidP="00FB0F41">
      <w:pPr>
        <w:pStyle w:val="PL"/>
      </w:pPr>
      <w:r w:rsidRPr="00E450AC">
        <w:t xml:space="preserve">        measObjectRxTxDiff-r17                      MeasObjectRxTxDiff-r17,</w:t>
      </w:r>
    </w:p>
    <w:p w14:paraId="4431BA90" w14:textId="77777777" w:rsidR="00FB0F41" w:rsidRPr="00E450AC" w:rsidRDefault="00FB0F41" w:rsidP="00FB0F41">
      <w:pPr>
        <w:pStyle w:val="PL"/>
      </w:pPr>
      <w:r w:rsidRPr="00E450AC">
        <w:t xml:space="preserve">        measObjectRelay-r17                         SL-MeasObject-r16,</w:t>
      </w:r>
    </w:p>
    <w:p w14:paraId="42CF0519" w14:textId="77777777" w:rsidR="00FB0F41" w:rsidRPr="00E450AC" w:rsidRDefault="00FB0F41" w:rsidP="00FB0F41">
      <w:pPr>
        <w:pStyle w:val="PL"/>
      </w:pPr>
      <w:r w:rsidRPr="00E450AC">
        <w:t xml:space="preserve">        measObjectNR-SL-r18                         MeasObjectNR-SL-r18</w:t>
      </w:r>
    </w:p>
    <w:p w14:paraId="1B03614F" w14:textId="77777777" w:rsidR="00FB0F41" w:rsidRPr="00E450AC" w:rsidRDefault="00FB0F41" w:rsidP="00FB0F41">
      <w:pPr>
        <w:pStyle w:val="PL"/>
      </w:pPr>
      <w:r w:rsidRPr="00E450AC">
        <w:t xml:space="preserve">    }</w:t>
      </w:r>
    </w:p>
    <w:p w14:paraId="6BB8C347" w14:textId="77777777" w:rsidR="00FB0F41" w:rsidRPr="00E450AC" w:rsidRDefault="00FB0F41" w:rsidP="00FB0F41">
      <w:pPr>
        <w:pStyle w:val="PL"/>
      </w:pPr>
      <w:r w:rsidRPr="00E450AC">
        <w:t>}</w:t>
      </w:r>
    </w:p>
    <w:p w14:paraId="2A2861BF" w14:textId="77777777" w:rsidR="00FB0F41" w:rsidRPr="00E450AC" w:rsidRDefault="00FB0F41" w:rsidP="00FB0F41">
      <w:pPr>
        <w:pStyle w:val="PL"/>
      </w:pPr>
    </w:p>
    <w:p w14:paraId="6A3AA60A" w14:textId="77777777" w:rsidR="00FB0F41" w:rsidRPr="00E450AC" w:rsidRDefault="00FB0F41" w:rsidP="00FB0F41">
      <w:pPr>
        <w:pStyle w:val="PL"/>
        <w:rPr>
          <w:color w:val="808080"/>
        </w:rPr>
      </w:pPr>
      <w:r w:rsidRPr="00E450AC">
        <w:rPr>
          <w:color w:val="808080"/>
        </w:rPr>
        <w:t>-- TAG-MEASOBJECTTOADDMODLIST-STOP</w:t>
      </w:r>
    </w:p>
    <w:p w14:paraId="6700BCAD" w14:textId="77777777" w:rsidR="00FB0F41" w:rsidRPr="00E450AC" w:rsidRDefault="00FB0F41" w:rsidP="00FB0F41">
      <w:pPr>
        <w:pStyle w:val="PL"/>
        <w:rPr>
          <w:color w:val="808080"/>
        </w:rPr>
      </w:pPr>
      <w:r w:rsidRPr="00E450AC">
        <w:rPr>
          <w:color w:val="808080"/>
        </w:rPr>
        <w:t>-- ASN1STOP</w:t>
      </w:r>
    </w:p>
    <w:p w14:paraId="22531A08" w14:textId="77777777" w:rsidR="00FB0F41" w:rsidRPr="002D3917" w:rsidRDefault="00FB0F41" w:rsidP="00FB0F41"/>
    <w:p w14:paraId="691A6EEF" w14:textId="77777777" w:rsidR="00FB0F41" w:rsidRPr="002D3917" w:rsidRDefault="00FB0F41" w:rsidP="00FB0F41">
      <w:pPr>
        <w:pStyle w:val="Heading4"/>
        <w:ind w:left="1416" w:hangingChars="590" w:hanging="1416"/>
        <w:rPr>
          <w:lang w:eastAsia="en-US"/>
        </w:rPr>
      </w:pPr>
      <w:bookmarkStart w:id="1816" w:name="_Toc60777264"/>
      <w:bookmarkStart w:id="1817" w:name="_Toc171467900"/>
      <w:r w:rsidRPr="002D3917">
        <w:t>–</w:t>
      </w:r>
      <w:r w:rsidRPr="002D3917">
        <w:tab/>
      </w:r>
      <w:r w:rsidRPr="002D3917">
        <w:rPr>
          <w:i/>
          <w:noProof/>
        </w:rPr>
        <w:t>MeasObjectUTRA-FDD</w:t>
      </w:r>
      <w:bookmarkEnd w:id="1816"/>
      <w:bookmarkEnd w:id="1817"/>
    </w:p>
    <w:p w14:paraId="361EB259" w14:textId="77777777" w:rsidR="00FB0F41" w:rsidRPr="002D3917" w:rsidRDefault="00FB0F41" w:rsidP="00FB0F41">
      <w:r w:rsidRPr="002D3917">
        <w:t xml:space="preserve">The IE </w:t>
      </w:r>
      <w:r w:rsidRPr="002D3917">
        <w:rPr>
          <w:i/>
          <w:noProof/>
        </w:rPr>
        <w:t>MeasObjectUTRA-FDD</w:t>
      </w:r>
      <w:r w:rsidRPr="002D3917">
        <w:t xml:space="preserve"> specifies information applicable for inter-RAT UTRA-FDD neighbouring cells.</w:t>
      </w:r>
    </w:p>
    <w:p w14:paraId="52ACCCE8" w14:textId="77777777" w:rsidR="00FB0F41" w:rsidRPr="002D3917" w:rsidRDefault="00FB0F41" w:rsidP="00FB0F41">
      <w:pPr>
        <w:pStyle w:val="TH"/>
      </w:pPr>
      <w:r w:rsidRPr="002D3917">
        <w:rPr>
          <w:bCs/>
          <w:i/>
          <w:iCs/>
        </w:rPr>
        <w:t>MeasObjectUTRA-FDD</w:t>
      </w:r>
      <w:r w:rsidRPr="002D3917">
        <w:t xml:space="preserve"> information element</w:t>
      </w:r>
    </w:p>
    <w:p w14:paraId="4A3DD28C" w14:textId="77777777" w:rsidR="00FB0F41" w:rsidRPr="00E450AC" w:rsidRDefault="00FB0F41" w:rsidP="00FB0F41">
      <w:pPr>
        <w:pStyle w:val="PL"/>
        <w:rPr>
          <w:color w:val="808080"/>
        </w:rPr>
      </w:pPr>
      <w:r w:rsidRPr="00E450AC">
        <w:rPr>
          <w:color w:val="808080"/>
        </w:rPr>
        <w:t>-- ASN1START</w:t>
      </w:r>
    </w:p>
    <w:p w14:paraId="40C31EC6" w14:textId="77777777" w:rsidR="00FB0F41" w:rsidRPr="00E450AC" w:rsidRDefault="00FB0F41" w:rsidP="00FB0F41">
      <w:pPr>
        <w:pStyle w:val="PL"/>
        <w:rPr>
          <w:color w:val="808080"/>
        </w:rPr>
      </w:pPr>
      <w:r w:rsidRPr="00E450AC">
        <w:rPr>
          <w:color w:val="808080"/>
        </w:rPr>
        <w:t>-- TAG-MEASOBJECTUTRA-FDD-START</w:t>
      </w:r>
    </w:p>
    <w:p w14:paraId="18806A93" w14:textId="77777777" w:rsidR="00FB0F41" w:rsidRPr="00E450AC" w:rsidRDefault="00FB0F41" w:rsidP="00FB0F41">
      <w:pPr>
        <w:pStyle w:val="PL"/>
      </w:pPr>
    </w:p>
    <w:p w14:paraId="11853850" w14:textId="77777777" w:rsidR="00FB0F41" w:rsidRPr="00E450AC" w:rsidRDefault="00FB0F41" w:rsidP="00FB0F41">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3ECDFD4D" w14:textId="77777777" w:rsidR="00FB0F41" w:rsidRPr="00E450AC" w:rsidRDefault="00FB0F41" w:rsidP="00FB0F41">
      <w:pPr>
        <w:pStyle w:val="PL"/>
      </w:pPr>
      <w:r w:rsidRPr="00E450AC">
        <w:t xml:space="preserve">    carrierFreq-r16                             ARFCN-ValueUTRA-FDD-r16,</w:t>
      </w:r>
    </w:p>
    <w:p w14:paraId="7F7B3B33" w14:textId="77777777" w:rsidR="00FB0F41" w:rsidRPr="00E450AC" w:rsidRDefault="00FB0F41" w:rsidP="00FB0F41">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359B17A0" w14:textId="77777777" w:rsidR="00FB0F41" w:rsidRPr="00E450AC" w:rsidRDefault="00FB0F41" w:rsidP="00FB0F41">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19E637F5" w14:textId="77777777" w:rsidR="00FB0F41" w:rsidRPr="00E450AC" w:rsidRDefault="00FB0F41" w:rsidP="00FB0F41">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2FFD7BE2" w14:textId="77777777" w:rsidR="00FB0F41" w:rsidRPr="00E450AC" w:rsidRDefault="00FB0F41" w:rsidP="00FB0F41">
      <w:pPr>
        <w:pStyle w:val="PL"/>
      </w:pPr>
      <w:r w:rsidRPr="00E450AC">
        <w:t xml:space="preserve">    ...</w:t>
      </w:r>
    </w:p>
    <w:p w14:paraId="2A866AB0" w14:textId="77777777" w:rsidR="00FB0F41" w:rsidRPr="00E450AC" w:rsidRDefault="00FB0F41" w:rsidP="00FB0F41">
      <w:pPr>
        <w:pStyle w:val="PL"/>
      </w:pPr>
      <w:r w:rsidRPr="00E450AC">
        <w:t>}</w:t>
      </w:r>
    </w:p>
    <w:p w14:paraId="01B7B6C3" w14:textId="77777777" w:rsidR="00FB0F41" w:rsidRPr="00E450AC" w:rsidRDefault="00FB0F41" w:rsidP="00FB0F41">
      <w:pPr>
        <w:pStyle w:val="PL"/>
      </w:pPr>
    </w:p>
    <w:p w14:paraId="7FEAFBA0" w14:textId="77777777" w:rsidR="00FB0F41" w:rsidRPr="00E450AC" w:rsidRDefault="00FB0F41" w:rsidP="00FB0F41">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74C43072" w14:textId="77777777" w:rsidR="00FB0F41" w:rsidRPr="00E450AC" w:rsidRDefault="00FB0F41" w:rsidP="00FB0F41">
      <w:pPr>
        <w:pStyle w:val="PL"/>
      </w:pPr>
    </w:p>
    <w:p w14:paraId="258377FB" w14:textId="77777777" w:rsidR="00FB0F41" w:rsidRPr="00E450AC" w:rsidRDefault="00FB0F41" w:rsidP="00FB0F41">
      <w:pPr>
        <w:pStyle w:val="PL"/>
      </w:pPr>
      <w:r w:rsidRPr="00E450AC">
        <w:t xml:space="preserve">CellsToAddModUTRA-FDD-r16 ::=               </w:t>
      </w:r>
      <w:r w:rsidRPr="00E450AC">
        <w:rPr>
          <w:color w:val="993366"/>
        </w:rPr>
        <w:t>SEQUENCE</w:t>
      </w:r>
      <w:r w:rsidRPr="00E450AC">
        <w:t xml:space="preserve"> {</w:t>
      </w:r>
    </w:p>
    <w:p w14:paraId="3F9EA7AF" w14:textId="77777777" w:rsidR="00FB0F41" w:rsidRPr="00E450AC" w:rsidRDefault="00FB0F41" w:rsidP="00FB0F41">
      <w:pPr>
        <w:pStyle w:val="PL"/>
      </w:pPr>
      <w:r w:rsidRPr="00E450AC">
        <w:t xml:space="preserve">    cellIndexUTRA-FDD-r16                       UTRA-FDD-CellIndex-r16,</w:t>
      </w:r>
    </w:p>
    <w:p w14:paraId="4493B3B3" w14:textId="77777777" w:rsidR="00FB0F41" w:rsidRPr="00E450AC" w:rsidRDefault="00FB0F41" w:rsidP="00FB0F41">
      <w:pPr>
        <w:pStyle w:val="PL"/>
      </w:pPr>
      <w:r w:rsidRPr="00E450AC">
        <w:t xml:space="preserve">    physCellId-r16                              PhysCellIdUTRA-FDD-r16</w:t>
      </w:r>
    </w:p>
    <w:p w14:paraId="7161ACAC" w14:textId="77777777" w:rsidR="00FB0F41" w:rsidRPr="00E450AC" w:rsidRDefault="00FB0F41" w:rsidP="00FB0F41">
      <w:pPr>
        <w:pStyle w:val="PL"/>
      </w:pPr>
      <w:r w:rsidRPr="00E450AC">
        <w:t>}</w:t>
      </w:r>
    </w:p>
    <w:p w14:paraId="4B2A29BC" w14:textId="77777777" w:rsidR="00FB0F41" w:rsidRPr="00E450AC" w:rsidRDefault="00FB0F41" w:rsidP="00FB0F41">
      <w:pPr>
        <w:pStyle w:val="PL"/>
      </w:pPr>
    </w:p>
    <w:p w14:paraId="2B8FF6D4" w14:textId="77777777" w:rsidR="00FB0F41" w:rsidRPr="00E450AC" w:rsidRDefault="00FB0F41" w:rsidP="00FB0F41">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4CFCDB36" w14:textId="77777777" w:rsidR="00FB0F41" w:rsidRPr="00E450AC" w:rsidRDefault="00FB0F41" w:rsidP="00FB0F41">
      <w:pPr>
        <w:pStyle w:val="PL"/>
      </w:pPr>
    </w:p>
    <w:p w14:paraId="1B72894D" w14:textId="77777777" w:rsidR="00FB0F41" w:rsidRPr="00E450AC" w:rsidRDefault="00FB0F41" w:rsidP="00FB0F41">
      <w:pPr>
        <w:pStyle w:val="PL"/>
      </w:pPr>
      <w:r w:rsidRPr="00E450AC">
        <w:t xml:space="preserve">UTRA-FDD-CellIndex-r16 ::=                  </w:t>
      </w:r>
      <w:r w:rsidRPr="00E450AC">
        <w:rPr>
          <w:color w:val="993366"/>
        </w:rPr>
        <w:t>INTEGER</w:t>
      </w:r>
      <w:r w:rsidRPr="00E450AC">
        <w:t xml:space="preserve"> (1..maxCellMeasUTRA-FDD-r16)</w:t>
      </w:r>
    </w:p>
    <w:p w14:paraId="140A0AEB" w14:textId="77777777" w:rsidR="00FB0F41" w:rsidRPr="00E450AC" w:rsidRDefault="00FB0F41" w:rsidP="00FB0F41">
      <w:pPr>
        <w:pStyle w:val="PL"/>
      </w:pPr>
    </w:p>
    <w:p w14:paraId="605198D5" w14:textId="77777777" w:rsidR="00FB0F41" w:rsidRPr="00E450AC" w:rsidRDefault="00FB0F41" w:rsidP="00FB0F41">
      <w:pPr>
        <w:pStyle w:val="PL"/>
        <w:rPr>
          <w:color w:val="808080"/>
        </w:rPr>
      </w:pPr>
      <w:r w:rsidRPr="00E450AC">
        <w:rPr>
          <w:color w:val="808080"/>
        </w:rPr>
        <w:t>-- TAG-MEASOBJECTUTRA-FDD-STOP</w:t>
      </w:r>
    </w:p>
    <w:p w14:paraId="35611DD0" w14:textId="77777777" w:rsidR="00FB0F41" w:rsidRPr="00E450AC" w:rsidRDefault="00FB0F41" w:rsidP="00FB0F41">
      <w:pPr>
        <w:pStyle w:val="PL"/>
        <w:rPr>
          <w:color w:val="808080"/>
        </w:rPr>
      </w:pPr>
      <w:r w:rsidRPr="00E450AC">
        <w:rPr>
          <w:color w:val="808080"/>
        </w:rPr>
        <w:t>-- ASN1STOP</w:t>
      </w:r>
    </w:p>
    <w:p w14:paraId="69C186C2" w14:textId="77777777" w:rsidR="00FB0F41" w:rsidRPr="002D3917" w:rsidRDefault="00FB0F41" w:rsidP="00FB0F4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B0F41" w:rsidRPr="002D3917" w14:paraId="16BA35E6" w14:textId="77777777" w:rsidTr="00B30F2E">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05BA448" w14:textId="77777777" w:rsidR="00FB0F41" w:rsidRPr="002D3917" w:rsidRDefault="00FB0F41" w:rsidP="00B30F2E">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FB0F41" w:rsidRPr="002D3917" w14:paraId="0263C5E9"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B286EF" w14:textId="77777777" w:rsidR="00FB0F41" w:rsidRPr="002D3917" w:rsidRDefault="00FB0F41" w:rsidP="00B30F2E">
            <w:pPr>
              <w:pStyle w:val="TAL"/>
              <w:rPr>
                <w:b/>
                <w:bCs/>
                <w:i/>
                <w:noProof/>
                <w:lang w:eastAsia="en-GB"/>
              </w:rPr>
            </w:pPr>
            <w:r w:rsidRPr="002D3917">
              <w:rPr>
                <w:b/>
                <w:bCs/>
                <w:i/>
                <w:noProof/>
                <w:lang w:eastAsia="en-GB"/>
              </w:rPr>
              <w:t>carrierFreq</w:t>
            </w:r>
          </w:p>
          <w:p w14:paraId="5BEF3226" w14:textId="77777777" w:rsidR="00FB0F41" w:rsidRPr="002D3917" w:rsidRDefault="00FB0F41" w:rsidP="00B30F2E">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FB0F41" w:rsidRPr="002D3917" w14:paraId="6ECD0C18"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8AC1C03" w14:textId="77777777" w:rsidR="00FB0F41" w:rsidRPr="002D3917" w:rsidRDefault="00FB0F41" w:rsidP="00B30F2E">
            <w:pPr>
              <w:pStyle w:val="TAL"/>
              <w:rPr>
                <w:b/>
                <w:bCs/>
                <w:i/>
                <w:noProof/>
                <w:lang w:eastAsia="en-GB"/>
              </w:rPr>
            </w:pPr>
            <w:r w:rsidRPr="002D3917">
              <w:rPr>
                <w:b/>
                <w:bCs/>
                <w:i/>
                <w:noProof/>
                <w:lang w:eastAsia="en-GB"/>
              </w:rPr>
              <w:t>cellIndexUTRA</w:t>
            </w:r>
            <w:r w:rsidRPr="002D3917">
              <w:rPr>
                <w:b/>
                <w:i/>
                <w:lang w:eastAsia="sv-SE"/>
              </w:rPr>
              <w:t>-FDD</w:t>
            </w:r>
          </w:p>
          <w:p w14:paraId="0DBB8AEB" w14:textId="77777777" w:rsidR="00FB0F41" w:rsidRPr="002D3917" w:rsidRDefault="00FB0F41" w:rsidP="00B30F2E">
            <w:pPr>
              <w:pStyle w:val="TAL"/>
              <w:rPr>
                <w:lang w:eastAsia="en-GB"/>
              </w:rPr>
            </w:pPr>
            <w:r w:rsidRPr="002D3917">
              <w:rPr>
                <w:lang w:eastAsia="en-GB"/>
              </w:rPr>
              <w:t>Entry index in the neighbouring cell list.</w:t>
            </w:r>
          </w:p>
        </w:tc>
      </w:tr>
      <w:tr w:rsidR="00FB0F41" w:rsidRPr="002D3917" w14:paraId="5417E1CF"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55F3CC" w14:textId="77777777" w:rsidR="00FB0F41" w:rsidRPr="002D3917" w:rsidRDefault="00FB0F41" w:rsidP="00B30F2E">
            <w:pPr>
              <w:pStyle w:val="TAL"/>
              <w:rPr>
                <w:b/>
                <w:bCs/>
                <w:i/>
                <w:noProof/>
                <w:lang w:eastAsia="en-GB"/>
              </w:rPr>
            </w:pPr>
            <w:r w:rsidRPr="002D3917">
              <w:rPr>
                <w:b/>
                <w:bCs/>
                <w:i/>
                <w:noProof/>
                <w:lang w:eastAsia="en-GB"/>
              </w:rPr>
              <w:t>cellsToAddModList</w:t>
            </w:r>
          </w:p>
          <w:p w14:paraId="3B76B559" w14:textId="77777777" w:rsidR="00FB0F41" w:rsidRPr="002D3917" w:rsidRDefault="00FB0F41" w:rsidP="00B30F2E">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FB0F41" w:rsidRPr="002D3917" w14:paraId="623717E4" w14:textId="77777777" w:rsidTr="00B30F2E">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3EB12B" w14:textId="77777777" w:rsidR="00FB0F41" w:rsidRPr="002D3917" w:rsidRDefault="00FB0F41" w:rsidP="00B30F2E">
            <w:pPr>
              <w:pStyle w:val="TAL"/>
              <w:rPr>
                <w:b/>
                <w:bCs/>
                <w:i/>
                <w:noProof/>
                <w:lang w:eastAsia="en-GB"/>
              </w:rPr>
            </w:pPr>
            <w:r w:rsidRPr="002D3917">
              <w:rPr>
                <w:b/>
                <w:bCs/>
                <w:i/>
                <w:noProof/>
                <w:lang w:eastAsia="en-GB"/>
              </w:rPr>
              <w:t>cellsToRemoveList</w:t>
            </w:r>
          </w:p>
          <w:p w14:paraId="071F98D7" w14:textId="77777777" w:rsidR="00FB0F41" w:rsidRPr="002D3917" w:rsidRDefault="00FB0F41" w:rsidP="00B30F2E">
            <w:pPr>
              <w:pStyle w:val="TAL"/>
              <w:rPr>
                <w:lang w:eastAsia="en-GB"/>
              </w:rPr>
            </w:pPr>
            <w:r w:rsidRPr="002D3917">
              <w:rPr>
                <w:lang w:eastAsia="en-GB"/>
              </w:rPr>
              <w:t>List of cells to remove from the neighbouring cell list.</w:t>
            </w:r>
          </w:p>
        </w:tc>
      </w:tr>
      <w:tr w:rsidR="00FB0F41" w:rsidRPr="002D3917" w14:paraId="225B75F5"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9C70F9" w14:textId="77777777" w:rsidR="00FB0F41" w:rsidRPr="002D3917" w:rsidRDefault="00FB0F41" w:rsidP="00B30F2E">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AA6F6EB" w14:textId="77777777" w:rsidR="00FB0F41" w:rsidRPr="002D3917" w:rsidRDefault="00FB0F41" w:rsidP="00B30F2E">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29C8F0A7" w14:textId="77777777" w:rsidR="00FB0F41" w:rsidRPr="002D3917" w:rsidRDefault="00FB0F41" w:rsidP="00FB0F41"/>
    <w:p w14:paraId="1CC4F66F" w14:textId="77777777" w:rsidR="00FB0F41" w:rsidRPr="002D3917" w:rsidRDefault="00FB0F41" w:rsidP="00FB0F41">
      <w:pPr>
        <w:pStyle w:val="Heading4"/>
        <w:rPr>
          <w:i/>
        </w:rPr>
      </w:pPr>
      <w:bookmarkStart w:id="1818" w:name="_Toc60777265"/>
      <w:bookmarkStart w:id="1819" w:name="_Toc171467901"/>
      <w:r w:rsidRPr="002D3917">
        <w:rPr>
          <w:i/>
        </w:rPr>
        <w:t>–</w:t>
      </w:r>
      <w:r w:rsidRPr="002D3917">
        <w:rPr>
          <w:i/>
        </w:rPr>
        <w:tab/>
        <w:t>MeasResultCellListSFTD-NR</w:t>
      </w:r>
      <w:bookmarkEnd w:id="1818"/>
      <w:bookmarkEnd w:id="1819"/>
    </w:p>
    <w:p w14:paraId="4B2EC9E7"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5D048AFE" w14:textId="77777777" w:rsidR="00FB0F41" w:rsidRPr="002D3917" w:rsidRDefault="00FB0F41" w:rsidP="00FB0F4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12551794" w14:textId="77777777" w:rsidR="00FB0F41" w:rsidRPr="00E450AC" w:rsidRDefault="00FB0F41" w:rsidP="00FB0F41">
      <w:pPr>
        <w:pStyle w:val="PL"/>
        <w:rPr>
          <w:color w:val="808080"/>
        </w:rPr>
      </w:pPr>
      <w:r w:rsidRPr="00E450AC">
        <w:rPr>
          <w:color w:val="808080"/>
        </w:rPr>
        <w:t>-- ASN1START</w:t>
      </w:r>
    </w:p>
    <w:p w14:paraId="6576526B" w14:textId="77777777" w:rsidR="00FB0F41" w:rsidRPr="00E450AC" w:rsidRDefault="00FB0F41" w:rsidP="00FB0F41">
      <w:pPr>
        <w:pStyle w:val="PL"/>
        <w:rPr>
          <w:color w:val="808080"/>
        </w:rPr>
      </w:pPr>
      <w:r w:rsidRPr="00E450AC">
        <w:rPr>
          <w:color w:val="808080"/>
        </w:rPr>
        <w:t>-- TAG-MEASRESULTCELLLISTSFTD-NR-START</w:t>
      </w:r>
    </w:p>
    <w:p w14:paraId="0744C1EB" w14:textId="77777777" w:rsidR="00FB0F41" w:rsidRPr="00E450AC" w:rsidRDefault="00FB0F41" w:rsidP="00FB0F41">
      <w:pPr>
        <w:pStyle w:val="PL"/>
      </w:pPr>
    </w:p>
    <w:p w14:paraId="73D00F30" w14:textId="77777777" w:rsidR="00FB0F41" w:rsidRPr="00E450AC" w:rsidRDefault="00FB0F41" w:rsidP="00FB0F41">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0FE394D5" w14:textId="77777777" w:rsidR="00FB0F41" w:rsidRPr="00E450AC" w:rsidRDefault="00FB0F41" w:rsidP="00FB0F41">
      <w:pPr>
        <w:pStyle w:val="PL"/>
      </w:pPr>
    </w:p>
    <w:p w14:paraId="28D1748A" w14:textId="77777777" w:rsidR="00FB0F41" w:rsidRPr="00E450AC" w:rsidRDefault="00FB0F41" w:rsidP="00FB0F41">
      <w:pPr>
        <w:pStyle w:val="PL"/>
      </w:pPr>
      <w:r w:rsidRPr="00E450AC">
        <w:t xml:space="preserve">MeasResultCellSFTD-NR ::=              </w:t>
      </w:r>
      <w:r w:rsidRPr="00E450AC">
        <w:rPr>
          <w:color w:val="993366"/>
        </w:rPr>
        <w:t>SEQUENCE</w:t>
      </w:r>
      <w:r w:rsidRPr="00E450AC">
        <w:t xml:space="preserve"> {</w:t>
      </w:r>
    </w:p>
    <w:p w14:paraId="06709EB7" w14:textId="77777777" w:rsidR="00FB0F41" w:rsidRPr="00E450AC" w:rsidRDefault="00FB0F41" w:rsidP="00FB0F41">
      <w:pPr>
        <w:pStyle w:val="PL"/>
      </w:pPr>
      <w:r w:rsidRPr="00E450AC">
        <w:t xml:space="preserve">    physCellId                            PhysCellId,</w:t>
      </w:r>
    </w:p>
    <w:p w14:paraId="29857805"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005A31BC"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1F32AB93" w14:textId="77777777" w:rsidR="00FB0F41" w:rsidRPr="00E450AC" w:rsidRDefault="00FB0F41" w:rsidP="00FB0F41">
      <w:pPr>
        <w:pStyle w:val="PL"/>
      </w:pPr>
      <w:r w:rsidRPr="00E450AC">
        <w:t xml:space="preserve">    rsrp-Result                           RSRP-Range                      </w:t>
      </w:r>
      <w:r w:rsidRPr="00E450AC">
        <w:rPr>
          <w:color w:val="993366"/>
        </w:rPr>
        <w:t>OPTIONAL</w:t>
      </w:r>
    </w:p>
    <w:p w14:paraId="75ECFBAB" w14:textId="77777777" w:rsidR="00FB0F41" w:rsidRPr="00E450AC" w:rsidRDefault="00FB0F41" w:rsidP="00FB0F41">
      <w:pPr>
        <w:pStyle w:val="PL"/>
      </w:pPr>
      <w:r w:rsidRPr="00E450AC">
        <w:t>}</w:t>
      </w:r>
    </w:p>
    <w:p w14:paraId="1F7FD279" w14:textId="77777777" w:rsidR="00FB0F41" w:rsidRPr="00E450AC" w:rsidRDefault="00FB0F41" w:rsidP="00FB0F41">
      <w:pPr>
        <w:pStyle w:val="PL"/>
      </w:pPr>
    </w:p>
    <w:p w14:paraId="05BA2F79" w14:textId="77777777" w:rsidR="00FB0F41" w:rsidRPr="00E450AC" w:rsidRDefault="00FB0F41" w:rsidP="00FB0F41">
      <w:pPr>
        <w:pStyle w:val="PL"/>
        <w:rPr>
          <w:color w:val="808080"/>
        </w:rPr>
      </w:pPr>
      <w:r w:rsidRPr="00E450AC">
        <w:rPr>
          <w:color w:val="808080"/>
        </w:rPr>
        <w:t>-- TAG-MEASRESULTCELLLISTSFTD-NR-STOP</w:t>
      </w:r>
    </w:p>
    <w:p w14:paraId="52BBDB52" w14:textId="77777777" w:rsidR="00FB0F41" w:rsidRPr="00E450AC" w:rsidRDefault="00FB0F41" w:rsidP="00FB0F41">
      <w:pPr>
        <w:pStyle w:val="PL"/>
        <w:rPr>
          <w:color w:val="808080"/>
        </w:rPr>
      </w:pPr>
      <w:r w:rsidRPr="00E450AC">
        <w:rPr>
          <w:color w:val="808080"/>
        </w:rPr>
        <w:t>-- ASN1STOP</w:t>
      </w:r>
    </w:p>
    <w:p w14:paraId="0BD9B2A2"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7C1AA4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A69C29" w14:textId="77777777" w:rsidR="00FB0F41" w:rsidRPr="002D3917" w:rsidRDefault="00FB0F41" w:rsidP="00B30F2E">
            <w:pPr>
              <w:pStyle w:val="TAH"/>
              <w:rPr>
                <w:lang w:eastAsia="en-GB"/>
              </w:rPr>
            </w:pPr>
            <w:r w:rsidRPr="002D3917">
              <w:rPr>
                <w:i/>
                <w:lang w:eastAsia="en-GB"/>
              </w:rPr>
              <w:t>MeasResultCellSFTD-NR</w:t>
            </w:r>
            <w:r w:rsidRPr="002D3917">
              <w:rPr>
                <w:lang w:eastAsia="en-GB"/>
              </w:rPr>
              <w:t xml:space="preserve"> field descriptions</w:t>
            </w:r>
          </w:p>
        </w:tc>
      </w:tr>
      <w:tr w:rsidR="00FB0F41" w:rsidRPr="002D3917" w14:paraId="7F82902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E80BE" w14:textId="77777777" w:rsidR="00FB0F41" w:rsidRPr="002D3917" w:rsidRDefault="00FB0F41" w:rsidP="00B30F2E">
            <w:pPr>
              <w:pStyle w:val="TAL"/>
              <w:rPr>
                <w:b/>
                <w:i/>
                <w:lang w:eastAsia="en-GB"/>
              </w:rPr>
            </w:pPr>
            <w:r w:rsidRPr="002D3917">
              <w:rPr>
                <w:b/>
                <w:i/>
                <w:lang w:eastAsia="en-GB"/>
              </w:rPr>
              <w:t>sfn-OffsetResult</w:t>
            </w:r>
          </w:p>
          <w:p w14:paraId="208DEB24" w14:textId="77777777" w:rsidR="00FB0F41" w:rsidRPr="002D3917" w:rsidRDefault="00FB0F41" w:rsidP="00B30F2E">
            <w:pPr>
              <w:pStyle w:val="TAL"/>
              <w:rPr>
                <w:lang w:eastAsia="en-GB"/>
              </w:rPr>
            </w:pPr>
            <w:r w:rsidRPr="002D3917">
              <w:rPr>
                <w:lang w:eastAsia="en-GB"/>
              </w:rPr>
              <w:t>Indicates the SFN difference between the PCell and the NR cell as an integer value according to TS 38.215 [9].</w:t>
            </w:r>
          </w:p>
        </w:tc>
      </w:tr>
      <w:tr w:rsidR="00FB0F41" w:rsidRPr="002D3917" w14:paraId="2CF703A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E029D7" w14:textId="77777777" w:rsidR="00FB0F41" w:rsidRPr="002D3917" w:rsidRDefault="00FB0F41" w:rsidP="00B30F2E">
            <w:pPr>
              <w:pStyle w:val="TAL"/>
              <w:rPr>
                <w:b/>
                <w:i/>
                <w:lang w:eastAsia="en-GB"/>
              </w:rPr>
            </w:pPr>
            <w:r w:rsidRPr="002D3917">
              <w:rPr>
                <w:b/>
                <w:i/>
                <w:lang w:eastAsia="en-GB"/>
              </w:rPr>
              <w:t>frameBoundaryOffsetResult</w:t>
            </w:r>
          </w:p>
          <w:p w14:paraId="08B1EDA8" w14:textId="77777777" w:rsidR="00FB0F41" w:rsidRPr="002D3917" w:rsidRDefault="00FB0F41" w:rsidP="00B30F2E">
            <w:pPr>
              <w:pStyle w:val="TAL"/>
              <w:rPr>
                <w:lang w:eastAsia="en-GB"/>
              </w:rPr>
            </w:pPr>
            <w:r w:rsidRPr="002D3917">
              <w:rPr>
                <w:lang w:eastAsia="en-GB"/>
              </w:rPr>
              <w:t>Indicates the frame boundary difference between the PCell and the NR cell as an integer value according to TS 38.215 [9].</w:t>
            </w:r>
          </w:p>
        </w:tc>
      </w:tr>
    </w:tbl>
    <w:p w14:paraId="1B52D071" w14:textId="77777777" w:rsidR="00FB0F41" w:rsidRPr="002D3917" w:rsidRDefault="00FB0F41" w:rsidP="00FB0F41"/>
    <w:p w14:paraId="5313452F" w14:textId="77777777" w:rsidR="00FB0F41" w:rsidRPr="002D3917" w:rsidRDefault="00FB0F41" w:rsidP="00FB0F41">
      <w:pPr>
        <w:pStyle w:val="Heading4"/>
        <w:rPr>
          <w:i/>
        </w:rPr>
      </w:pPr>
      <w:bookmarkStart w:id="1820" w:name="_Toc60777266"/>
      <w:bookmarkStart w:id="1821" w:name="_Toc171467902"/>
      <w:r w:rsidRPr="002D3917">
        <w:rPr>
          <w:i/>
        </w:rPr>
        <w:t>–</w:t>
      </w:r>
      <w:r w:rsidRPr="002D3917">
        <w:rPr>
          <w:i/>
        </w:rPr>
        <w:tab/>
        <w:t>MeasResultCellListSFTD-EUTRA</w:t>
      </w:r>
      <w:bookmarkEnd w:id="1820"/>
      <w:bookmarkEnd w:id="1821"/>
    </w:p>
    <w:p w14:paraId="2551F684"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546AE2A5" w14:textId="77777777" w:rsidR="00FB0F41" w:rsidRPr="002D3917" w:rsidRDefault="00FB0F41" w:rsidP="00FB0F4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2385B2BA" w14:textId="77777777" w:rsidR="00FB0F41" w:rsidRPr="00E450AC" w:rsidRDefault="00FB0F41" w:rsidP="00FB0F41">
      <w:pPr>
        <w:pStyle w:val="PL"/>
        <w:rPr>
          <w:color w:val="808080"/>
        </w:rPr>
      </w:pPr>
      <w:r w:rsidRPr="00E450AC">
        <w:rPr>
          <w:color w:val="808080"/>
        </w:rPr>
        <w:t>-- ASN1START</w:t>
      </w:r>
    </w:p>
    <w:p w14:paraId="5B265ACB" w14:textId="77777777" w:rsidR="00FB0F41" w:rsidRPr="00E450AC" w:rsidRDefault="00FB0F41" w:rsidP="00FB0F41">
      <w:pPr>
        <w:pStyle w:val="PL"/>
        <w:rPr>
          <w:color w:val="808080"/>
        </w:rPr>
      </w:pPr>
      <w:r w:rsidRPr="00E450AC">
        <w:rPr>
          <w:color w:val="808080"/>
        </w:rPr>
        <w:t>-- TAG-MEASRESULTCELLLISTSFTD-EUTRA-START</w:t>
      </w:r>
    </w:p>
    <w:p w14:paraId="6975F3B0" w14:textId="77777777" w:rsidR="00FB0F41" w:rsidRPr="00E450AC" w:rsidRDefault="00FB0F41" w:rsidP="00FB0F41">
      <w:pPr>
        <w:pStyle w:val="PL"/>
      </w:pPr>
    </w:p>
    <w:p w14:paraId="6D128DE3" w14:textId="77777777" w:rsidR="00FB0F41" w:rsidRPr="00E450AC" w:rsidRDefault="00FB0F41" w:rsidP="00FB0F41">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7BDA2D54" w14:textId="77777777" w:rsidR="00FB0F41" w:rsidRPr="00E450AC" w:rsidRDefault="00FB0F41" w:rsidP="00FB0F41">
      <w:pPr>
        <w:pStyle w:val="PL"/>
      </w:pPr>
    </w:p>
    <w:p w14:paraId="7C09F70F" w14:textId="77777777" w:rsidR="00FB0F41" w:rsidRPr="00E450AC" w:rsidRDefault="00FB0F41" w:rsidP="00FB0F41">
      <w:pPr>
        <w:pStyle w:val="PL"/>
      </w:pPr>
      <w:r w:rsidRPr="00E450AC">
        <w:t xml:space="preserve">MeasResultSFTD-EUTRA ::=           </w:t>
      </w:r>
      <w:r w:rsidRPr="00E450AC">
        <w:rPr>
          <w:color w:val="993366"/>
        </w:rPr>
        <w:t>SEQUENCE</w:t>
      </w:r>
      <w:r w:rsidRPr="00E450AC">
        <w:t xml:space="preserve"> {</w:t>
      </w:r>
    </w:p>
    <w:p w14:paraId="2557EAEB" w14:textId="77777777" w:rsidR="00FB0F41" w:rsidRPr="00E450AC" w:rsidRDefault="00FB0F41" w:rsidP="00FB0F41">
      <w:pPr>
        <w:pStyle w:val="PL"/>
      </w:pPr>
      <w:r w:rsidRPr="00E450AC">
        <w:t xml:space="preserve">    eutra-PhysCellId                    EUTRA-PhysCellId,</w:t>
      </w:r>
    </w:p>
    <w:p w14:paraId="38DC0593"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6BCEA7D3"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7209382B" w14:textId="77777777" w:rsidR="00FB0F41" w:rsidRPr="00E450AC" w:rsidRDefault="00FB0F41" w:rsidP="00FB0F41">
      <w:pPr>
        <w:pStyle w:val="PL"/>
      </w:pPr>
      <w:r w:rsidRPr="00E450AC">
        <w:t xml:space="preserve">    rsrp-Result                         RSRP-Range                      </w:t>
      </w:r>
      <w:r w:rsidRPr="00E450AC">
        <w:rPr>
          <w:color w:val="993366"/>
        </w:rPr>
        <w:t>OPTIONAL</w:t>
      </w:r>
    </w:p>
    <w:p w14:paraId="66BCC6D3" w14:textId="77777777" w:rsidR="00FB0F41" w:rsidRPr="00E450AC" w:rsidRDefault="00FB0F41" w:rsidP="00FB0F41">
      <w:pPr>
        <w:pStyle w:val="PL"/>
      </w:pPr>
      <w:r w:rsidRPr="00E450AC">
        <w:t>}</w:t>
      </w:r>
    </w:p>
    <w:p w14:paraId="73247A92" w14:textId="77777777" w:rsidR="00FB0F41" w:rsidRPr="00E450AC" w:rsidRDefault="00FB0F41" w:rsidP="00FB0F41">
      <w:pPr>
        <w:pStyle w:val="PL"/>
      </w:pPr>
    </w:p>
    <w:p w14:paraId="597F1EC9" w14:textId="77777777" w:rsidR="00FB0F41" w:rsidRPr="00E450AC" w:rsidRDefault="00FB0F41" w:rsidP="00FB0F41">
      <w:pPr>
        <w:pStyle w:val="PL"/>
        <w:rPr>
          <w:color w:val="808080"/>
        </w:rPr>
      </w:pPr>
      <w:r w:rsidRPr="00E450AC">
        <w:rPr>
          <w:color w:val="808080"/>
        </w:rPr>
        <w:t>-- TAG-MEASRESULTCELLLISTSFTD-EUTRA-STOP</w:t>
      </w:r>
    </w:p>
    <w:p w14:paraId="7CCCE6A6" w14:textId="77777777" w:rsidR="00FB0F41" w:rsidRPr="00E450AC" w:rsidRDefault="00FB0F41" w:rsidP="00FB0F41">
      <w:pPr>
        <w:pStyle w:val="PL"/>
        <w:rPr>
          <w:color w:val="808080"/>
        </w:rPr>
      </w:pPr>
      <w:r w:rsidRPr="00E450AC">
        <w:rPr>
          <w:color w:val="808080"/>
        </w:rPr>
        <w:t>-- ASN1STOP</w:t>
      </w:r>
    </w:p>
    <w:p w14:paraId="5BB96224"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2AA3CABA"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F6F862" w14:textId="77777777" w:rsidR="00FB0F41" w:rsidRPr="002D3917" w:rsidRDefault="00FB0F41" w:rsidP="00B30F2E">
            <w:pPr>
              <w:pStyle w:val="TAH"/>
              <w:rPr>
                <w:lang w:eastAsia="en-GB"/>
              </w:rPr>
            </w:pPr>
            <w:r w:rsidRPr="002D3917">
              <w:rPr>
                <w:i/>
                <w:lang w:eastAsia="en-GB"/>
              </w:rPr>
              <w:t>MeasResultSFTD-EUTRA</w:t>
            </w:r>
            <w:r w:rsidRPr="002D3917">
              <w:rPr>
                <w:lang w:eastAsia="en-GB"/>
              </w:rPr>
              <w:t xml:space="preserve"> field descriptions</w:t>
            </w:r>
          </w:p>
        </w:tc>
      </w:tr>
      <w:tr w:rsidR="00FB0F41" w:rsidRPr="002D3917" w14:paraId="53701E50"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A5169D" w14:textId="77777777" w:rsidR="00FB0F41" w:rsidRPr="002D3917" w:rsidRDefault="00FB0F41" w:rsidP="00B30F2E">
            <w:pPr>
              <w:pStyle w:val="TAL"/>
              <w:rPr>
                <w:i/>
                <w:lang w:eastAsia="sv-SE"/>
              </w:rPr>
            </w:pPr>
            <w:r w:rsidRPr="002D3917">
              <w:rPr>
                <w:b/>
                <w:i/>
                <w:lang w:eastAsia="sv-SE"/>
              </w:rPr>
              <w:t>eutra-PhysCellId</w:t>
            </w:r>
          </w:p>
          <w:p w14:paraId="20616518" w14:textId="77777777" w:rsidR="00FB0F41" w:rsidRPr="002D3917" w:rsidRDefault="00FB0F41" w:rsidP="00B30F2E">
            <w:pPr>
              <w:pStyle w:val="TAL"/>
              <w:rPr>
                <w:lang w:eastAsia="sv-SE"/>
              </w:rPr>
            </w:pPr>
            <w:r w:rsidRPr="002D3917">
              <w:rPr>
                <w:lang w:eastAsia="sv-SE"/>
              </w:rPr>
              <w:t>Identifies the physical cell identity of the E-UTRA cell for which the reporting is being performed.</w:t>
            </w:r>
          </w:p>
        </w:tc>
      </w:tr>
      <w:tr w:rsidR="00FB0F41" w:rsidRPr="002D3917" w14:paraId="2F24B733"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7BFAD" w14:textId="77777777" w:rsidR="00FB0F41" w:rsidRPr="002D3917" w:rsidRDefault="00FB0F41" w:rsidP="00B30F2E">
            <w:pPr>
              <w:pStyle w:val="TAL"/>
              <w:rPr>
                <w:b/>
                <w:i/>
                <w:lang w:eastAsia="sv-SE"/>
              </w:rPr>
            </w:pPr>
            <w:r w:rsidRPr="002D3917">
              <w:rPr>
                <w:b/>
                <w:i/>
                <w:lang w:eastAsia="sv-SE"/>
              </w:rPr>
              <w:t>sfn-OffsetResult</w:t>
            </w:r>
          </w:p>
          <w:p w14:paraId="4E9116CE" w14:textId="77777777" w:rsidR="00FB0F41" w:rsidRPr="002D3917" w:rsidRDefault="00FB0F41" w:rsidP="00B30F2E">
            <w:pPr>
              <w:pStyle w:val="TAL"/>
              <w:rPr>
                <w:lang w:eastAsia="sv-SE"/>
              </w:rPr>
            </w:pPr>
            <w:r w:rsidRPr="002D3917">
              <w:rPr>
                <w:lang w:eastAsia="sv-SE"/>
              </w:rPr>
              <w:t>Indicates the SFN difference between the PCell and the E-UTRA cell as an integer value according to TS 38.215 [9].</w:t>
            </w:r>
          </w:p>
        </w:tc>
      </w:tr>
      <w:tr w:rsidR="00FB0F41" w:rsidRPr="002D3917" w14:paraId="34492666"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94FB9E" w14:textId="77777777" w:rsidR="00FB0F41" w:rsidRPr="002D3917" w:rsidRDefault="00FB0F41" w:rsidP="00B30F2E">
            <w:pPr>
              <w:pStyle w:val="TAL"/>
              <w:rPr>
                <w:b/>
                <w:i/>
                <w:lang w:eastAsia="sv-SE"/>
              </w:rPr>
            </w:pPr>
            <w:r w:rsidRPr="002D3917">
              <w:rPr>
                <w:b/>
                <w:i/>
                <w:lang w:eastAsia="sv-SE"/>
              </w:rPr>
              <w:t>frameBoundaryOffsetResult</w:t>
            </w:r>
          </w:p>
          <w:p w14:paraId="248598F1" w14:textId="77777777" w:rsidR="00FB0F41" w:rsidRPr="002D3917" w:rsidRDefault="00FB0F41" w:rsidP="00B30F2E">
            <w:pPr>
              <w:pStyle w:val="TAL"/>
              <w:rPr>
                <w:lang w:eastAsia="sv-SE"/>
              </w:rPr>
            </w:pPr>
            <w:r w:rsidRPr="002D3917">
              <w:rPr>
                <w:lang w:eastAsia="sv-SE"/>
              </w:rPr>
              <w:t>Indicates the frame boundary difference between the PCell and the E-UTRA cell as an integer value according to TS 38.215 [9].</w:t>
            </w:r>
          </w:p>
        </w:tc>
      </w:tr>
    </w:tbl>
    <w:p w14:paraId="7552F084" w14:textId="77777777" w:rsidR="00FB0F41" w:rsidRPr="002D3917" w:rsidRDefault="00FB0F41" w:rsidP="00FB0F41"/>
    <w:p w14:paraId="09E1F383" w14:textId="77777777" w:rsidR="00FB0F41" w:rsidRPr="002D3917" w:rsidRDefault="00FB0F41" w:rsidP="00FB0F41">
      <w:pPr>
        <w:pStyle w:val="Heading4"/>
        <w:rPr>
          <w:i/>
        </w:rPr>
      </w:pPr>
      <w:bookmarkStart w:id="1822" w:name="_Toc60777267"/>
      <w:bookmarkStart w:id="1823" w:name="_Toc171467903"/>
      <w:r w:rsidRPr="002D3917">
        <w:t>–</w:t>
      </w:r>
      <w:r w:rsidRPr="002D3917">
        <w:tab/>
      </w:r>
      <w:r w:rsidRPr="002D3917">
        <w:rPr>
          <w:i/>
        </w:rPr>
        <w:t>MeasResults</w:t>
      </w:r>
      <w:bookmarkEnd w:id="1822"/>
      <w:bookmarkEnd w:id="1823"/>
    </w:p>
    <w:p w14:paraId="3C47B04C" w14:textId="77777777" w:rsidR="00FB0F41" w:rsidRPr="002D3917" w:rsidRDefault="00FB0F41" w:rsidP="00FB0F41">
      <w:r w:rsidRPr="002D3917">
        <w:t xml:space="preserve">The IE </w:t>
      </w:r>
      <w:r w:rsidRPr="002D3917">
        <w:rPr>
          <w:i/>
        </w:rPr>
        <w:t>MeasResults</w:t>
      </w:r>
      <w:r w:rsidRPr="002D3917">
        <w:t xml:space="preserve"> covers measured results for intra-frequency, inter-frequency, inter-RAT mobility and measured results for NR sidelink communication/discovery.</w:t>
      </w:r>
    </w:p>
    <w:p w14:paraId="254326EE" w14:textId="77777777" w:rsidR="00FB0F41" w:rsidRPr="002D3917" w:rsidRDefault="00FB0F41" w:rsidP="00FB0F41">
      <w:pPr>
        <w:pStyle w:val="TH"/>
      </w:pPr>
      <w:r w:rsidRPr="002D3917">
        <w:rPr>
          <w:i/>
        </w:rPr>
        <w:t>MeasResults</w:t>
      </w:r>
      <w:r w:rsidRPr="002D3917">
        <w:t xml:space="preserve"> information element</w:t>
      </w:r>
    </w:p>
    <w:p w14:paraId="1C3951B4" w14:textId="77777777" w:rsidR="00FB0F41" w:rsidRPr="00E450AC" w:rsidRDefault="00FB0F41" w:rsidP="00FB0F41">
      <w:pPr>
        <w:pStyle w:val="PL"/>
        <w:rPr>
          <w:color w:val="808080"/>
        </w:rPr>
      </w:pPr>
      <w:r w:rsidRPr="00E450AC">
        <w:rPr>
          <w:color w:val="808080"/>
        </w:rPr>
        <w:t>-- ASN1START</w:t>
      </w:r>
    </w:p>
    <w:p w14:paraId="5E0026AD" w14:textId="77777777" w:rsidR="00FB0F41" w:rsidRPr="00E450AC" w:rsidRDefault="00FB0F41" w:rsidP="00FB0F41">
      <w:pPr>
        <w:pStyle w:val="PL"/>
        <w:rPr>
          <w:color w:val="808080"/>
        </w:rPr>
      </w:pPr>
      <w:r w:rsidRPr="00E450AC">
        <w:rPr>
          <w:color w:val="808080"/>
        </w:rPr>
        <w:t>-- TAG-MEASRESULTS-START</w:t>
      </w:r>
    </w:p>
    <w:p w14:paraId="46D8B535" w14:textId="77777777" w:rsidR="00FB0F41" w:rsidRPr="00E450AC" w:rsidRDefault="00FB0F41" w:rsidP="00FB0F41">
      <w:pPr>
        <w:pStyle w:val="PL"/>
      </w:pPr>
    </w:p>
    <w:p w14:paraId="02AC7D7C" w14:textId="77777777" w:rsidR="00FB0F41" w:rsidRPr="00E450AC" w:rsidRDefault="00FB0F41" w:rsidP="00FB0F41">
      <w:pPr>
        <w:pStyle w:val="PL"/>
      </w:pPr>
      <w:r w:rsidRPr="00E450AC">
        <w:t xml:space="preserve">MeasResults ::=                         </w:t>
      </w:r>
      <w:r w:rsidRPr="00E450AC">
        <w:rPr>
          <w:color w:val="993366"/>
        </w:rPr>
        <w:t>SEQUENCE</w:t>
      </w:r>
      <w:r w:rsidRPr="00E450AC">
        <w:t xml:space="preserve"> {</w:t>
      </w:r>
    </w:p>
    <w:p w14:paraId="2E56BF9C" w14:textId="77777777" w:rsidR="00FB0F41" w:rsidRPr="00E450AC" w:rsidRDefault="00FB0F41" w:rsidP="00FB0F41">
      <w:pPr>
        <w:pStyle w:val="PL"/>
      </w:pPr>
      <w:r w:rsidRPr="00E450AC">
        <w:t xml:space="preserve">    measId                                  MeasId,</w:t>
      </w:r>
    </w:p>
    <w:p w14:paraId="51019B0A" w14:textId="77777777" w:rsidR="00FB0F41" w:rsidRPr="00E450AC" w:rsidRDefault="00FB0F41" w:rsidP="00FB0F41">
      <w:pPr>
        <w:pStyle w:val="PL"/>
      </w:pPr>
      <w:r w:rsidRPr="00E450AC">
        <w:t xml:space="preserve">    measResultServingMOList                 MeasResultServMOList,</w:t>
      </w:r>
    </w:p>
    <w:p w14:paraId="45A5B788" w14:textId="77777777" w:rsidR="00FB0F41" w:rsidRPr="00E450AC" w:rsidRDefault="00FB0F41" w:rsidP="00FB0F41">
      <w:pPr>
        <w:pStyle w:val="PL"/>
      </w:pPr>
      <w:r w:rsidRPr="00E450AC">
        <w:t xml:space="preserve">    measResultNeighCells                    </w:t>
      </w:r>
      <w:r w:rsidRPr="00E450AC">
        <w:rPr>
          <w:color w:val="993366"/>
        </w:rPr>
        <w:t>CHOICE</w:t>
      </w:r>
      <w:r w:rsidRPr="00E450AC">
        <w:t xml:space="preserve"> {</w:t>
      </w:r>
    </w:p>
    <w:p w14:paraId="017EC1A3" w14:textId="77777777" w:rsidR="00FB0F41" w:rsidRPr="00E450AC" w:rsidRDefault="00FB0F41" w:rsidP="00FB0F41">
      <w:pPr>
        <w:pStyle w:val="PL"/>
      </w:pPr>
      <w:r w:rsidRPr="00E450AC">
        <w:t xml:space="preserve">        measResultListNR                        MeasResultListNR,</w:t>
      </w:r>
    </w:p>
    <w:p w14:paraId="76D74CE6" w14:textId="77777777" w:rsidR="00FB0F41" w:rsidRPr="00E450AC" w:rsidRDefault="00FB0F41" w:rsidP="00FB0F41">
      <w:pPr>
        <w:pStyle w:val="PL"/>
      </w:pPr>
      <w:r w:rsidRPr="00E450AC">
        <w:t xml:space="preserve">        ...,</w:t>
      </w:r>
    </w:p>
    <w:p w14:paraId="3CAE06B9" w14:textId="77777777" w:rsidR="00FB0F41" w:rsidRPr="00E450AC" w:rsidRDefault="00FB0F41" w:rsidP="00FB0F41">
      <w:pPr>
        <w:pStyle w:val="PL"/>
      </w:pPr>
      <w:r w:rsidRPr="00E450AC">
        <w:t xml:space="preserve">        measResultListEUTRA                     MeasResultListEUTRA,</w:t>
      </w:r>
    </w:p>
    <w:p w14:paraId="7B44AD43" w14:textId="77777777" w:rsidR="00FB0F41" w:rsidRPr="00E450AC" w:rsidRDefault="00FB0F41" w:rsidP="00FB0F41">
      <w:pPr>
        <w:pStyle w:val="PL"/>
      </w:pPr>
      <w:r w:rsidRPr="00E450AC">
        <w:t xml:space="preserve">        measResultListUTRA-FDD-r16              MeasResultListUTRA-FDD-r16,</w:t>
      </w:r>
    </w:p>
    <w:p w14:paraId="14B7DD2D" w14:textId="77777777" w:rsidR="00FB0F41" w:rsidRPr="00E450AC" w:rsidRDefault="00FB0F41" w:rsidP="00FB0F41">
      <w:pPr>
        <w:pStyle w:val="PL"/>
        <w:rPr>
          <w:color w:val="808080"/>
        </w:rPr>
      </w:pPr>
      <w:r w:rsidRPr="00E450AC">
        <w:t xml:space="preserve">        sl-MeasResultsCandRelay-r17             </w:t>
      </w:r>
      <w:r w:rsidRPr="00E450AC">
        <w:rPr>
          <w:color w:val="993366"/>
        </w:rPr>
        <w:t>OCTET</w:t>
      </w:r>
      <w:r w:rsidRPr="00E450AC">
        <w:t xml:space="preserve"> </w:t>
      </w:r>
      <w:r w:rsidRPr="00E450AC">
        <w:rPr>
          <w:color w:val="993366"/>
        </w:rPr>
        <w:t>STRING</w:t>
      </w:r>
      <w:r w:rsidRPr="00E450AC">
        <w:t xml:space="preserve">        </w:t>
      </w:r>
      <w:r w:rsidRPr="00E450AC">
        <w:rPr>
          <w:color w:val="808080"/>
        </w:rPr>
        <w:t>-- Contains PC5 SL-MeasResultListRelay-r17</w:t>
      </w:r>
    </w:p>
    <w:p w14:paraId="6CACC84F" w14:textId="77777777" w:rsidR="00FB0F41" w:rsidRPr="00E450AC" w:rsidRDefault="00FB0F41" w:rsidP="00FB0F41">
      <w:pPr>
        <w:pStyle w:val="PL"/>
      </w:pPr>
      <w:r w:rsidRPr="00E450AC">
        <w:t xml:space="preserve">    }                                                                                                                   </w:t>
      </w:r>
      <w:r w:rsidRPr="00E450AC">
        <w:rPr>
          <w:color w:val="993366"/>
        </w:rPr>
        <w:t>OPTIONAL</w:t>
      </w:r>
      <w:r w:rsidRPr="00E450AC">
        <w:t>,</w:t>
      </w:r>
    </w:p>
    <w:p w14:paraId="3B8D6B0C" w14:textId="77777777" w:rsidR="00FB0F41" w:rsidRPr="00E450AC" w:rsidRDefault="00FB0F41" w:rsidP="00FB0F41">
      <w:pPr>
        <w:pStyle w:val="PL"/>
      </w:pPr>
      <w:r w:rsidRPr="00E450AC">
        <w:t xml:space="preserve">    ...,</w:t>
      </w:r>
    </w:p>
    <w:p w14:paraId="3B507803" w14:textId="77777777" w:rsidR="00FB0F41" w:rsidRPr="00E450AC" w:rsidRDefault="00FB0F41" w:rsidP="00FB0F41">
      <w:pPr>
        <w:pStyle w:val="PL"/>
      </w:pPr>
      <w:r w:rsidRPr="00E450AC">
        <w:t xml:space="preserve">    [[</w:t>
      </w:r>
    </w:p>
    <w:p w14:paraId="1918DDF7" w14:textId="77777777" w:rsidR="00FB0F41" w:rsidRPr="00E450AC" w:rsidRDefault="00FB0F41" w:rsidP="00FB0F41">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6A07FC28" w14:textId="77777777" w:rsidR="00FB0F41" w:rsidRPr="00E450AC" w:rsidRDefault="00FB0F41" w:rsidP="00FB0F41">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4F6189E9" w14:textId="77777777" w:rsidR="00FB0F41" w:rsidRPr="00E450AC" w:rsidRDefault="00FB0F41" w:rsidP="00FB0F41">
      <w:pPr>
        <w:pStyle w:val="PL"/>
      </w:pPr>
      <w:r w:rsidRPr="00E450AC">
        <w:t xml:space="preserve">    measResultSFTD-EUTRA                    MeasResultSFTD-EUTRA                                                        </w:t>
      </w:r>
      <w:r w:rsidRPr="00E450AC">
        <w:rPr>
          <w:color w:val="993366"/>
        </w:rPr>
        <w:t>OPTIONAL</w:t>
      </w:r>
      <w:r w:rsidRPr="00E450AC">
        <w:t>,</w:t>
      </w:r>
    </w:p>
    <w:p w14:paraId="6BF48164" w14:textId="77777777" w:rsidR="00FB0F41" w:rsidRPr="00E450AC" w:rsidRDefault="00FB0F41" w:rsidP="00FB0F41">
      <w:pPr>
        <w:pStyle w:val="PL"/>
        <w:rPr>
          <w:rFonts w:eastAsia="Batang"/>
        </w:rPr>
      </w:pPr>
      <w:r w:rsidRPr="00E450AC">
        <w:t xml:space="preserve">    measResultSFTD-NR                       MeasResultCellSFTD-NR                                                       </w:t>
      </w:r>
      <w:r w:rsidRPr="00E450AC">
        <w:rPr>
          <w:color w:val="993366"/>
        </w:rPr>
        <w:t>OPTIONAL</w:t>
      </w:r>
    </w:p>
    <w:p w14:paraId="1E14B9B0" w14:textId="77777777" w:rsidR="00FB0F41" w:rsidRPr="00E450AC" w:rsidRDefault="00FB0F41" w:rsidP="00FB0F41">
      <w:pPr>
        <w:pStyle w:val="PL"/>
        <w:rPr>
          <w:rFonts w:eastAsia="Batang"/>
        </w:rPr>
      </w:pPr>
      <w:r w:rsidRPr="00E450AC">
        <w:rPr>
          <w:rFonts w:eastAsia="Batang"/>
        </w:rPr>
        <w:t xml:space="preserve">     ]],</w:t>
      </w:r>
    </w:p>
    <w:p w14:paraId="1C245F32" w14:textId="77777777" w:rsidR="00FB0F41" w:rsidRPr="00E450AC" w:rsidRDefault="00FB0F41" w:rsidP="00FB0F41">
      <w:pPr>
        <w:pStyle w:val="PL"/>
        <w:rPr>
          <w:rFonts w:eastAsia="Batang"/>
        </w:rPr>
      </w:pPr>
      <w:r w:rsidRPr="00E450AC">
        <w:t xml:space="preserve">    </w:t>
      </w:r>
      <w:r w:rsidRPr="00E450AC">
        <w:rPr>
          <w:rFonts w:eastAsia="Batang"/>
        </w:rPr>
        <w:t xml:space="preserve"> [[</w:t>
      </w:r>
    </w:p>
    <w:p w14:paraId="3A64B4DE" w14:textId="77777777" w:rsidR="00FB0F41" w:rsidRPr="00E450AC" w:rsidRDefault="00FB0F41" w:rsidP="00FB0F41">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47B68DD" w14:textId="77777777" w:rsidR="00FB0F41" w:rsidRPr="00E450AC" w:rsidRDefault="00FB0F41" w:rsidP="00FB0F41">
      <w:pPr>
        <w:pStyle w:val="PL"/>
        <w:rPr>
          <w:rFonts w:eastAsia="Batang"/>
        </w:rPr>
      </w:pPr>
      <w:r w:rsidRPr="00E450AC">
        <w:t xml:space="preserve">    </w:t>
      </w:r>
      <w:r w:rsidRPr="00E450AC">
        <w:rPr>
          <w:rFonts w:eastAsia="Batang"/>
        </w:rPr>
        <w:t>]],</w:t>
      </w:r>
    </w:p>
    <w:p w14:paraId="4D72B350" w14:textId="77777777" w:rsidR="00FB0F41" w:rsidRPr="00E450AC" w:rsidRDefault="00FB0F41" w:rsidP="00FB0F41">
      <w:pPr>
        <w:pStyle w:val="PL"/>
        <w:rPr>
          <w:rFonts w:eastAsia="Batang"/>
        </w:rPr>
      </w:pPr>
      <w:r w:rsidRPr="00E450AC">
        <w:t xml:space="preserve">    </w:t>
      </w:r>
      <w:r w:rsidRPr="00E450AC">
        <w:rPr>
          <w:rFonts w:eastAsia="Batang"/>
        </w:rPr>
        <w:t>[[</w:t>
      </w:r>
    </w:p>
    <w:p w14:paraId="4455D369" w14:textId="77777777" w:rsidR="00FB0F41" w:rsidRPr="00E450AC" w:rsidRDefault="00FB0F41" w:rsidP="00FB0F41">
      <w:pPr>
        <w:pStyle w:val="PL"/>
        <w:rPr>
          <w:rFonts w:eastAsia="Batang"/>
        </w:rPr>
      </w:pPr>
      <w:r w:rsidRPr="00E450AC">
        <w:t xml:space="preserve">    measResultForRSSI-r16                   MeasResultForRSSI-r16                                                       </w:t>
      </w:r>
      <w:r w:rsidRPr="00E450AC">
        <w:rPr>
          <w:color w:val="993366"/>
        </w:rPr>
        <w:t>OPTIONAL</w:t>
      </w:r>
      <w:r w:rsidRPr="00E450AC">
        <w:t>,</w:t>
      </w:r>
    </w:p>
    <w:p w14:paraId="2B9C4AB2" w14:textId="77777777" w:rsidR="00FB0F41" w:rsidRPr="00E450AC" w:rsidRDefault="00FB0F41" w:rsidP="00FB0F41">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25EA698E" w14:textId="77777777" w:rsidR="00FB0F41" w:rsidRPr="00E450AC" w:rsidRDefault="00FB0F41" w:rsidP="00FB0F41">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CE02CBA" w14:textId="77777777" w:rsidR="00FB0F41" w:rsidRPr="00E450AC" w:rsidRDefault="00FB0F41" w:rsidP="00FB0F41">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F20A1A1" w14:textId="77777777" w:rsidR="00FB0F41" w:rsidRPr="00E450AC" w:rsidRDefault="00FB0F41" w:rsidP="00FB0F41">
      <w:pPr>
        <w:pStyle w:val="PL"/>
      </w:pPr>
      <w:r w:rsidRPr="00E450AC">
        <w:t xml:space="preserve">    measResultCLI-r16                       MeasResultCLI-r16                                                           </w:t>
      </w:r>
      <w:r w:rsidRPr="00E450AC">
        <w:rPr>
          <w:rFonts w:eastAsia="Batang"/>
          <w:color w:val="993366"/>
        </w:rPr>
        <w:t>OPTIONAL</w:t>
      </w:r>
    </w:p>
    <w:p w14:paraId="11E570F6" w14:textId="77777777" w:rsidR="00FB0F41" w:rsidRPr="00E450AC" w:rsidRDefault="00FB0F41" w:rsidP="00FB0F41">
      <w:pPr>
        <w:pStyle w:val="PL"/>
        <w:rPr>
          <w:rFonts w:eastAsia="Batang"/>
        </w:rPr>
      </w:pPr>
      <w:r w:rsidRPr="00E450AC">
        <w:t xml:space="preserve">    </w:t>
      </w:r>
      <w:r w:rsidRPr="00E450AC">
        <w:rPr>
          <w:rFonts w:eastAsia="Batang"/>
        </w:rPr>
        <w:t>]],</w:t>
      </w:r>
    </w:p>
    <w:p w14:paraId="2A2B4E2F" w14:textId="77777777" w:rsidR="00FB0F41" w:rsidRPr="00E450AC" w:rsidRDefault="00FB0F41" w:rsidP="00FB0F41">
      <w:pPr>
        <w:pStyle w:val="PL"/>
        <w:rPr>
          <w:rFonts w:eastAsia="Batang"/>
        </w:rPr>
      </w:pPr>
      <w:r w:rsidRPr="00E450AC">
        <w:t xml:space="preserve">    </w:t>
      </w:r>
      <w:r w:rsidRPr="00E450AC">
        <w:rPr>
          <w:rFonts w:eastAsia="Batang"/>
        </w:rPr>
        <w:t>[[</w:t>
      </w:r>
    </w:p>
    <w:p w14:paraId="5A63191F" w14:textId="77777777" w:rsidR="00FB0F41" w:rsidRPr="00E450AC" w:rsidRDefault="00FB0F41" w:rsidP="00FB0F41">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Pr="00E450AC">
        <w:rPr>
          <w:rFonts w:eastAsia="Batang"/>
        </w:rPr>
        <w:t>,</w:t>
      </w:r>
    </w:p>
    <w:p w14:paraId="26C78F02" w14:textId="77777777" w:rsidR="00FB0F41" w:rsidRPr="00E450AC" w:rsidRDefault="00FB0F41" w:rsidP="00FB0F41">
      <w:pPr>
        <w:pStyle w:val="PL"/>
        <w:rPr>
          <w:rFonts w:eastAsia="Batang"/>
        </w:rPr>
      </w:pPr>
      <w:r w:rsidRPr="00E450AC">
        <w:t xml:space="preserve">    sl-MeasResultServingRelay-r17           </w:t>
      </w:r>
      <w:r w:rsidRPr="00E450AC">
        <w:rPr>
          <w:color w:val="993366"/>
        </w:rPr>
        <w:t>OCTET</w:t>
      </w:r>
      <w:r w:rsidRPr="00E450AC">
        <w:t xml:space="preserve"> </w:t>
      </w:r>
      <w:r w:rsidRPr="00E450AC">
        <w:rPr>
          <w:color w:val="993366"/>
        </w:rPr>
        <w:t>STRING</w:t>
      </w:r>
      <w:r w:rsidRPr="00E450AC">
        <w:t xml:space="preserve">                                                                </w:t>
      </w:r>
      <w:r w:rsidRPr="00E450AC">
        <w:rPr>
          <w:rFonts w:eastAsia="Batang"/>
          <w:color w:val="993366"/>
        </w:rPr>
        <w:t>OPTIONAL</w:t>
      </w:r>
      <w:r w:rsidRPr="00E450AC">
        <w:rPr>
          <w:rFonts w:eastAsia="Batang"/>
        </w:rPr>
        <w:t>,</w:t>
      </w:r>
    </w:p>
    <w:p w14:paraId="50C603E9"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rFonts w:eastAsia="Batang"/>
          <w:color w:val="808080"/>
        </w:rPr>
        <w:t xml:space="preserve">-- </w:t>
      </w:r>
      <w:r w:rsidRPr="00E450AC">
        <w:rPr>
          <w:color w:val="808080"/>
        </w:rPr>
        <w:t>Contains PC5 SL-MeasResultRelay-r17</w:t>
      </w:r>
    </w:p>
    <w:p w14:paraId="5790E6B9" w14:textId="77777777" w:rsidR="00FB0F41" w:rsidRPr="00E450AC" w:rsidRDefault="00FB0F41" w:rsidP="00FB0F41">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Pr="00E450AC">
        <w:rPr>
          <w:rFonts w:eastAsia="Batang"/>
        </w:rPr>
        <w:t>,</w:t>
      </w:r>
    </w:p>
    <w:p w14:paraId="6CF02251"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536178D5" w14:textId="77777777" w:rsidR="00FB0F41" w:rsidRPr="00E450AC" w:rsidRDefault="00FB0F41" w:rsidP="00FB0F41">
      <w:pPr>
        <w:pStyle w:val="PL"/>
        <w:rPr>
          <w:rFonts w:eastAsia="Batang"/>
        </w:rPr>
      </w:pPr>
      <w:r w:rsidRPr="00E450AC">
        <w:t xml:space="preserve">    </w:t>
      </w:r>
      <w:r w:rsidRPr="00E450AC">
        <w:rPr>
          <w:rFonts w:eastAsia="Batang"/>
        </w:rPr>
        <w:t>]],</w:t>
      </w:r>
    </w:p>
    <w:p w14:paraId="5D656383" w14:textId="77777777" w:rsidR="00FB0F41" w:rsidRPr="00E450AC" w:rsidRDefault="00FB0F41" w:rsidP="00FB0F41">
      <w:pPr>
        <w:pStyle w:val="PL"/>
        <w:rPr>
          <w:rFonts w:eastAsia="Batang"/>
        </w:rPr>
      </w:pPr>
      <w:r w:rsidRPr="00E450AC">
        <w:t xml:space="preserve">    </w:t>
      </w:r>
      <w:r w:rsidRPr="00E450AC">
        <w:rPr>
          <w:rFonts w:eastAsia="Batang"/>
        </w:rPr>
        <w:t>[[</w:t>
      </w:r>
    </w:p>
    <w:p w14:paraId="15A77428" w14:textId="77777777" w:rsidR="00FB0F41" w:rsidRPr="00E450AC" w:rsidRDefault="00FB0F41" w:rsidP="00FB0F41">
      <w:pPr>
        <w:pStyle w:val="PL"/>
        <w:rPr>
          <w:rFonts w:eastAsia="Batang"/>
        </w:rPr>
      </w:pPr>
      <w:r w:rsidRPr="00E450AC">
        <w:t xml:space="preserve">    </w:t>
      </w:r>
      <w:r w:rsidRPr="00E450AC">
        <w:rPr>
          <w:rFonts w:eastAsia="Batang"/>
        </w:rPr>
        <w:t>altitudeUE-r18</w:t>
      </w:r>
      <w:r w:rsidRPr="00E450AC">
        <w:t xml:space="preserve">                          </w:t>
      </w:r>
      <w:r w:rsidRPr="00E450AC">
        <w:rPr>
          <w:rFonts w:eastAsia="Batang"/>
        </w:rPr>
        <w:t>Altitude-r18</w:t>
      </w:r>
      <w:r w:rsidRPr="00E450AC">
        <w:t xml:space="preserve">                                                                </w:t>
      </w:r>
      <w:r w:rsidRPr="00E450AC">
        <w:rPr>
          <w:rFonts w:eastAsia="Batang"/>
          <w:color w:val="993366"/>
        </w:rPr>
        <w:t>OPTIONAL</w:t>
      </w:r>
      <w:r w:rsidRPr="00E450AC">
        <w:rPr>
          <w:rFonts w:eastAsia="Batang"/>
        </w:rPr>
        <w:t>,</w:t>
      </w:r>
    </w:p>
    <w:p w14:paraId="541FD4A8" w14:textId="77777777" w:rsidR="00FB0F41" w:rsidRPr="00E450AC" w:rsidRDefault="00FB0F41" w:rsidP="00FB0F41">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42E1EB9" w14:textId="77777777" w:rsidR="00FB0F41" w:rsidRPr="00E450AC" w:rsidRDefault="00FB0F41" w:rsidP="00FB0F41">
      <w:pPr>
        <w:pStyle w:val="PL"/>
        <w:rPr>
          <w:rFonts w:eastAsia="Batang"/>
        </w:rPr>
      </w:pPr>
      <w:r w:rsidRPr="00E450AC">
        <w:t xml:space="preserve">    </w:t>
      </w:r>
      <w:r w:rsidRPr="00E450AC">
        <w:rPr>
          <w:rFonts w:eastAsia="Batang"/>
        </w:rPr>
        <w:t>]]</w:t>
      </w:r>
    </w:p>
    <w:p w14:paraId="585D9C69" w14:textId="77777777" w:rsidR="00FB0F41" w:rsidRPr="00E450AC" w:rsidRDefault="00FB0F41" w:rsidP="00FB0F41">
      <w:pPr>
        <w:pStyle w:val="PL"/>
      </w:pPr>
      <w:r w:rsidRPr="00E450AC">
        <w:t>}</w:t>
      </w:r>
    </w:p>
    <w:p w14:paraId="1A4655FE" w14:textId="77777777" w:rsidR="00FB0F41" w:rsidRPr="00E450AC" w:rsidRDefault="00FB0F41" w:rsidP="00FB0F41">
      <w:pPr>
        <w:pStyle w:val="PL"/>
      </w:pPr>
    </w:p>
    <w:p w14:paraId="175DAFB1" w14:textId="77777777" w:rsidR="00FB0F41" w:rsidRPr="00E450AC" w:rsidRDefault="00FB0F41" w:rsidP="00FB0F41">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0029D88B" w14:textId="77777777" w:rsidR="00FB0F41" w:rsidRPr="00E450AC" w:rsidRDefault="00FB0F41" w:rsidP="00FB0F41">
      <w:pPr>
        <w:pStyle w:val="PL"/>
      </w:pPr>
    </w:p>
    <w:p w14:paraId="60650BA9" w14:textId="77777777" w:rsidR="00FB0F41" w:rsidRPr="00E450AC" w:rsidRDefault="00FB0F41" w:rsidP="00FB0F41">
      <w:pPr>
        <w:pStyle w:val="PL"/>
      </w:pPr>
      <w:r w:rsidRPr="00E450AC">
        <w:t xml:space="preserve">MeasResultServMO ::=                    </w:t>
      </w:r>
      <w:r w:rsidRPr="00E450AC">
        <w:rPr>
          <w:color w:val="993366"/>
        </w:rPr>
        <w:t>SEQUENCE</w:t>
      </w:r>
      <w:r w:rsidRPr="00E450AC">
        <w:t xml:space="preserve"> {</w:t>
      </w:r>
    </w:p>
    <w:p w14:paraId="1F7D30F5" w14:textId="77777777" w:rsidR="00FB0F41" w:rsidRPr="00E450AC" w:rsidRDefault="00FB0F41" w:rsidP="00FB0F41">
      <w:pPr>
        <w:pStyle w:val="PL"/>
      </w:pPr>
      <w:r w:rsidRPr="00E450AC">
        <w:t xml:space="preserve">    servCellId                              ServCellIndex,</w:t>
      </w:r>
    </w:p>
    <w:p w14:paraId="20CBF1B6" w14:textId="77777777" w:rsidR="00FB0F41" w:rsidRPr="00E450AC" w:rsidRDefault="00FB0F41" w:rsidP="00FB0F41">
      <w:pPr>
        <w:pStyle w:val="PL"/>
      </w:pPr>
      <w:r w:rsidRPr="00E450AC">
        <w:t xml:space="preserve">    measResultServingCell                   MeasResultNR,</w:t>
      </w:r>
    </w:p>
    <w:p w14:paraId="4B048A44" w14:textId="77777777" w:rsidR="00FB0F41" w:rsidRPr="00E450AC" w:rsidRDefault="00FB0F41" w:rsidP="00FB0F41">
      <w:pPr>
        <w:pStyle w:val="PL"/>
      </w:pPr>
      <w:r w:rsidRPr="00E450AC">
        <w:t xml:space="preserve">    measResultBestNeighCell                 MeasResultNR                                                                </w:t>
      </w:r>
      <w:r w:rsidRPr="00E450AC">
        <w:rPr>
          <w:color w:val="993366"/>
        </w:rPr>
        <w:t>OPTIONAL</w:t>
      </w:r>
      <w:r w:rsidRPr="00E450AC">
        <w:t>,</w:t>
      </w:r>
    </w:p>
    <w:p w14:paraId="0839208F" w14:textId="77777777" w:rsidR="00FB0F41" w:rsidRPr="00E450AC" w:rsidRDefault="00FB0F41" w:rsidP="00FB0F41">
      <w:pPr>
        <w:pStyle w:val="PL"/>
      </w:pPr>
      <w:r w:rsidRPr="00E450AC">
        <w:t xml:space="preserve">    ...</w:t>
      </w:r>
    </w:p>
    <w:p w14:paraId="12A2B6DD" w14:textId="77777777" w:rsidR="00FB0F41" w:rsidRPr="00E450AC" w:rsidRDefault="00FB0F41" w:rsidP="00FB0F41">
      <w:pPr>
        <w:pStyle w:val="PL"/>
      </w:pPr>
      <w:r w:rsidRPr="00E450AC">
        <w:t>}</w:t>
      </w:r>
    </w:p>
    <w:p w14:paraId="074DF682" w14:textId="77777777" w:rsidR="00FB0F41" w:rsidRPr="00E450AC" w:rsidRDefault="00FB0F41" w:rsidP="00FB0F41">
      <w:pPr>
        <w:pStyle w:val="PL"/>
      </w:pPr>
    </w:p>
    <w:p w14:paraId="54F691DF" w14:textId="77777777" w:rsidR="00FB0F41" w:rsidRPr="00E450AC" w:rsidRDefault="00FB0F41" w:rsidP="00FB0F41">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1246FE24" w14:textId="77777777" w:rsidR="00FB0F41" w:rsidRPr="00E450AC" w:rsidRDefault="00FB0F41" w:rsidP="00FB0F41">
      <w:pPr>
        <w:pStyle w:val="PL"/>
      </w:pPr>
    </w:p>
    <w:p w14:paraId="489074A8" w14:textId="77777777" w:rsidR="00FB0F41" w:rsidRPr="00E450AC" w:rsidRDefault="00FB0F41" w:rsidP="00FB0F41">
      <w:pPr>
        <w:pStyle w:val="PL"/>
      </w:pPr>
      <w:r w:rsidRPr="00E450AC">
        <w:t xml:space="preserve">MeasResultNR ::=                        </w:t>
      </w:r>
      <w:r w:rsidRPr="00E450AC">
        <w:rPr>
          <w:color w:val="993366"/>
        </w:rPr>
        <w:t>SEQUENCE</w:t>
      </w:r>
      <w:r w:rsidRPr="00E450AC">
        <w:t xml:space="preserve"> {</w:t>
      </w:r>
    </w:p>
    <w:p w14:paraId="68D8391B" w14:textId="77777777" w:rsidR="00FB0F41" w:rsidRPr="00E450AC" w:rsidRDefault="00FB0F41" w:rsidP="00FB0F41">
      <w:pPr>
        <w:pStyle w:val="PL"/>
      </w:pPr>
      <w:r w:rsidRPr="00E450AC">
        <w:t xml:space="preserve">    physCellId                              PhysCellId                                                                  </w:t>
      </w:r>
      <w:r w:rsidRPr="00E450AC">
        <w:rPr>
          <w:color w:val="993366"/>
        </w:rPr>
        <w:t>OPTIONAL</w:t>
      </w:r>
      <w:r w:rsidRPr="00E450AC">
        <w:t>,</w:t>
      </w:r>
    </w:p>
    <w:p w14:paraId="4A13A61D" w14:textId="77777777" w:rsidR="00FB0F41" w:rsidRPr="00E450AC" w:rsidRDefault="00FB0F41" w:rsidP="00FB0F41">
      <w:pPr>
        <w:pStyle w:val="PL"/>
      </w:pPr>
      <w:r w:rsidRPr="00E450AC">
        <w:t xml:space="preserve">    measResult                              </w:t>
      </w:r>
      <w:r w:rsidRPr="00E450AC">
        <w:rPr>
          <w:color w:val="993366"/>
        </w:rPr>
        <w:t>SEQUENCE</w:t>
      </w:r>
      <w:r w:rsidRPr="00E450AC">
        <w:t xml:space="preserve"> {</w:t>
      </w:r>
    </w:p>
    <w:p w14:paraId="6ED87030" w14:textId="77777777" w:rsidR="00FB0F41" w:rsidRPr="00E450AC" w:rsidRDefault="00FB0F41" w:rsidP="00FB0F41">
      <w:pPr>
        <w:pStyle w:val="PL"/>
      </w:pPr>
      <w:r w:rsidRPr="00E450AC">
        <w:t xml:space="preserve">        cellResults                             </w:t>
      </w:r>
      <w:r w:rsidRPr="00E450AC">
        <w:rPr>
          <w:color w:val="993366"/>
        </w:rPr>
        <w:t>SEQUENCE</w:t>
      </w:r>
      <w:r w:rsidRPr="00E450AC">
        <w:t>{</w:t>
      </w:r>
    </w:p>
    <w:p w14:paraId="0054D07C" w14:textId="77777777" w:rsidR="00FB0F41" w:rsidRPr="00E450AC" w:rsidRDefault="00FB0F41" w:rsidP="00FB0F41">
      <w:pPr>
        <w:pStyle w:val="PL"/>
      </w:pPr>
      <w:r w:rsidRPr="00E450AC">
        <w:t xml:space="preserve">            resultsSSB-Cell                         MeasQuantityResults                                                 </w:t>
      </w:r>
      <w:r w:rsidRPr="00E450AC">
        <w:rPr>
          <w:color w:val="993366"/>
        </w:rPr>
        <w:t>OPTIONAL</w:t>
      </w:r>
      <w:r w:rsidRPr="00E450AC">
        <w:t>,</w:t>
      </w:r>
    </w:p>
    <w:p w14:paraId="50CEE004" w14:textId="77777777" w:rsidR="00FB0F41" w:rsidRPr="00E450AC" w:rsidRDefault="00FB0F41" w:rsidP="00FB0F41">
      <w:pPr>
        <w:pStyle w:val="PL"/>
      </w:pPr>
      <w:r w:rsidRPr="00E450AC">
        <w:t xml:space="preserve">            resultsCSI-RS-Cell                      MeasQuantityResults                                                 </w:t>
      </w:r>
      <w:r w:rsidRPr="00E450AC">
        <w:rPr>
          <w:color w:val="993366"/>
        </w:rPr>
        <w:t>OPTIONAL</w:t>
      </w:r>
    </w:p>
    <w:p w14:paraId="2B74D16C" w14:textId="77777777" w:rsidR="00FB0F41" w:rsidRPr="00E450AC" w:rsidRDefault="00FB0F41" w:rsidP="00FB0F41">
      <w:pPr>
        <w:pStyle w:val="PL"/>
      </w:pPr>
      <w:r w:rsidRPr="00E450AC">
        <w:t xml:space="preserve">        },</w:t>
      </w:r>
    </w:p>
    <w:p w14:paraId="3B92E78A" w14:textId="77777777" w:rsidR="00FB0F41" w:rsidRPr="00E450AC" w:rsidRDefault="00FB0F41" w:rsidP="00FB0F41">
      <w:pPr>
        <w:pStyle w:val="PL"/>
      </w:pPr>
      <w:r w:rsidRPr="00E450AC">
        <w:t xml:space="preserve">        rsIndexResults                          </w:t>
      </w:r>
      <w:r w:rsidRPr="00E450AC">
        <w:rPr>
          <w:color w:val="993366"/>
        </w:rPr>
        <w:t>SEQUENCE</w:t>
      </w:r>
      <w:r w:rsidRPr="00E450AC">
        <w:t>{</w:t>
      </w:r>
    </w:p>
    <w:p w14:paraId="0DC961AB" w14:textId="77777777" w:rsidR="00FB0F41" w:rsidRPr="00E450AC" w:rsidRDefault="00FB0F41" w:rsidP="00FB0F41">
      <w:pPr>
        <w:pStyle w:val="PL"/>
      </w:pPr>
      <w:r w:rsidRPr="00E450AC">
        <w:t xml:space="preserve">            resultsSSB-Indexes                      ResultsPerSSB-IndexList                                             </w:t>
      </w:r>
      <w:r w:rsidRPr="00E450AC">
        <w:rPr>
          <w:color w:val="993366"/>
        </w:rPr>
        <w:t>OPTIONAL</w:t>
      </w:r>
      <w:r w:rsidRPr="00E450AC">
        <w:t>,</w:t>
      </w:r>
    </w:p>
    <w:p w14:paraId="01B48A02" w14:textId="77777777" w:rsidR="00FB0F41" w:rsidRPr="00E450AC" w:rsidRDefault="00FB0F41" w:rsidP="00FB0F41">
      <w:pPr>
        <w:pStyle w:val="PL"/>
      </w:pPr>
      <w:r w:rsidRPr="00E450AC">
        <w:t xml:space="preserve">            resultsCSI-RS-Indexes                   ResultsPerCSI-RS-IndexList                                          </w:t>
      </w:r>
      <w:r w:rsidRPr="00E450AC">
        <w:rPr>
          <w:color w:val="993366"/>
        </w:rPr>
        <w:t>OPTIONAL</w:t>
      </w:r>
    </w:p>
    <w:p w14:paraId="061F1AA3" w14:textId="77777777" w:rsidR="00FB0F41" w:rsidRPr="00E450AC" w:rsidRDefault="00FB0F41" w:rsidP="00FB0F41">
      <w:pPr>
        <w:pStyle w:val="PL"/>
      </w:pPr>
      <w:r w:rsidRPr="00E450AC">
        <w:t xml:space="preserve">        }                                                                                                               </w:t>
      </w:r>
      <w:r w:rsidRPr="00E450AC">
        <w:rPr>
          <w:color w:val="993366"/>
        </w:rPr>
        <w:t>OPTIONAL</w:t>
      </w:r>
    </w:p>
    <w:p w14:paraId="724DA3A0" w14:textId="77777777" w:rsidR="00FB0F41" w:rsidRPr="00E450AC" w:rsidRDefault="00FB0F41" w:rsidP="00FB0F41">
      <w:pPr>
        <w:pStyle w:val="PL"/>
      </w:pPr>
      <w:r w:rsidRPr="00E450AC">
        <w:t xml:space="preserve">    },</w:t>
      </w:r>
    </w:p>
    <w:p w14:paraId="278B1BBE" w14:textId="77777777" w:rsidR="00FB0F41" w:rsidRPr="00E450AC" w:rsidRDefault="00FB0F41" w:rsidP="00FB0F41">
      <w:pPr>
        <w:pStyle w:val="PL"/>
      </w:pPr>
      <w:r w:rsidRPr="00E450AC">
        <w:t xml:space="preserve">    ...,</w:t>
      </w:r>
    </w:p>
    <w:p w14:paraId="1EB3FE80" w14:textId="77777777" w:rsidR="00FB0F41" w:rsidRPr="00E450AC" w:rsidRDefault="00FB0F41" w:rsidP="00FB0F41">
      <w:pPr>
        <w:pStyle w:val="PL"/>
      </w:pPr>
      <w:r w:rsidRPr="00E450AC">
        <w:t xml:space="preserve">    [[</w:t>
      </w:r>
    </w:p>
    <w:p w14:paraId="7A3729FF" w14:textId="77777777" w:rsidR="00FB0F41" w:rsidRPr="00E450AC" w:rsidRDefault="00FB0F41" w:rsidP="00FB0F41">
      <w:pPr>
        <w:pStyle w:val="PL"/>
      </w:pPr>
      <w:r w:rsidRPr="00E450AC">
        <w:lastRenderedPageBreak/>
        <w:t xml:space="preserve">    cgi-Info                                CGI-InfoNR                                                                  </w:t>
      </w:r>
      <w:r w:rsidRPr="00E450AC">
        <w:rPr>
          <w:color w:val="993366"/>
        </w:rPr>
        <w:t>OPTIONAL</w:t>
      </w:r>
    </w:p>
    <w:p w14:paraId="31531000" w14:textId="77777777" w:rsidR="00FB0F41" w:rsidRPr="00E450AC" w:rsidRDefault="00FB0F41" w:rsidP="00FB0F41">
      <w:pPr>
        <w:pStyle w:val="PL"/>
      </w:pPr>
      <w:r w:rsidRPr="00E450AC">
        <w:t xml:space="preserve">    ]],</w:t>
      </w:r>
    </w:p>
    <w:p w14:paraId="5A99AD49" w14:textId="77777777" w:rsidR="00FB0F41" w:rsidRPr="00E450AC" w:rsidRDefault="00FB0F41" w:rsidP="00FB0F41">
      <w:pPr>
        <w:pStyle w:val="PL"/>
      </w:pPr>
      <w:r w:rsidRPr="00E450AC">
        <w:t xml:space="preserve">    [[</w:t>
      </w:r>
    </w:p>
    <w:p w14:paraId="5499A8D4" w14:textId="77777777" w:rsidR="00FB0F41" w:rsidRPr="00E450AC" w:rsidRDefault="00FB0F41" w:rsidP="00FB0F41">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25EEA8A8" w14:textId="77777777" w:rsidR="00FB0F41" w:rsidRPr="00E450AC" w:rsidRDefault="00FB0F41" w:rsidP="00FB0F41">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FC8EE20" w14:textId="77777777" w:rsidR="00FB0F41" w:rsidRPr="00E450AC" w:rsidRDefault="00FB0F41" w:rsidP="00FB0F41">
      <w:pPr>
        <w:pStyle w:val="PL"/>
      </w:pPr>
      <w:r w:rsidRPr="00E450AC">
        <w:t xml:space="preserve">    triggeredEvent-r17                      </w:t>
      </w:r>
      <w:r w:rsidRPr="00E450AC">
        <w:rPr>
          <w:color w:val="993366"/>
        </w:rPr>
        <w:t>SEQUENCE</w:t>
      </w:r>
      <w:r w:rsidRPr="00E450AC">
        <w:t xml:space="preserve"> {</w:t>
      </w:r>
    </w:p>
    <w:p w14:paraId="6A642B32" w14:textId="77777777" w:rsidR="00FB0F41" w:rsidRPr="00E450AC" w:rsidRDefault="00FB0F41" w:rsidP="00FB0F41">
      <w:pPr>
        <w:pStyle w:val="PL"/>
      </w:pPr>
      <w:r w:rsidRPr="00E450AC">
        <w:t xml:space="preserve">        timeBetweenEvents-r17                   TimeBetweenEvent-r17                                                    </w:t>
      </w:r>
      <w:r w:rsidRPr="00E450AC">
        <w:rPr>
          <w:color w:val="993366"/>
        </w:rPr>
        <w:t>OPTIONAL</w:t>
      </w:r>
      <w:r w:rsidRPr="00E450AC">
        <w:t>,</w:t>
      </w:r>
    </w:p>
    <w:p w14:paraId="1FDA1ABF" w14:textId="77777777" w:rsidR="00FB0F41" w:rsidRPr="00E450AC" w:rsidRDefault="00FB0F41" w:rsidP="00FB0F41">
      <w:pPr>
        <w:pStyle w:val="PL"/>
      </w:pPr>
      <w:r w:rsidRPr="00E450AC">
        <w:t xml:space="preserve">        firstTriggeredEvent-r17                 </w:t>
      </w:r>
      <w:r w:rsidRPr="00E450AC">
        <w:rPr>
          <w:color w:val="993366"/>
        </w:rPr>
        <w:t>ENUMERATED</w:t>
      </w:r>
      <w:r w:rsidRPr="00E450AC">
        <w:t xml:space="preserve"> {condFirstEvent, condSecondEvent}                            </w:t>
      </w:r>
      <w:r w:rsidRPr="00E450AC">
        <w:rPr>
          <w:color w:val="993366"/>
        </w:rPr>
        <w:t>OPTIONAL</w:t>
      </w:r>
    </w:p>
    <w:p w14:paraId="0D40D55A" w14:textId="77777777" w:rsidR="00FB0F41" w:rsidRPr="00E450AC" w:rsidRDefault="00FB0F41" w:rsidP="00FB0F41">
      <w:pPr>
        <w:pStyle w:val="PL"/>
      </w:pPr>
      <w:r w:rsidRPr="00E450AC">
        <w:t xml:space="preserve">        }                                                                                                               </w:t>
      </w:r>
      <w:r w:rsidRPr="00E450AC">
        <w:rPr>
          <w:color w:val="993366"/>
        </w:rPr>
        <w:t>OPTIONAL</w:t>
      </w:r>
    </w:p>
    <w:p w14:paraId="0B458782" w14:textId="77777777" w:rsidR="00FB0F41" w:rsidRPr="00E450AC" w:rsidRDefault="00FB0F41" w:rsidP="00FB0F41">
      <w:pPr>
        <w:pStyle w:val="PL"/>
      </w:pPr>
      <w:r w:rsidRPr="00E450AC">
        <w:t xml:space="preserve">    ]],</w:t>
      </w:r>
    </w:p>
    <w:p w14:paraId="056C4758" w14:textId="77777777" w:rsidR="00FB0F41" w:rsidRPr="00E450AC" w:rsidRDefault="00FB0F41" w:rsidP="00FB0F41">
      <w:pPr>
        <w:pStyle w:val="PL"/>
      </w:pPr>
      <w:r w:rsidRPr="00E450AC">
        <w:t xml:space="preserve">    [[</w:t>
      </w:r>
    </w:p>
    <w:p w14:paraId="25F9A887" w14:textId="77777777" w:rsidR="00FB0F41" w:rsidRPr="00E450AC" w:rsidRDefault="00FB0F41" w:rsidP="00FB0F41">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75C3074D" w14:textId="77777777" w:rsidR="00FB0F41" w:rsidRPr="00E450AC" w:rsidRDefault="00FB0F41" w:rsidP="00FB0F41">
      <w:pPr>
        <w:pStyle w:val="PL"/>
      </w:pPr>
      <w:r w:rsidRPr="00E450AC">
        <w:t xml:space="preserve">    ]]</w:t>
      </w:r>
    </w:p>
    <w:p w14:paraId="55FC0105" w14:textId="77777777" w:rsidR="00FB0F41" w:rsidRPr="00E450AC" w:rsidRDefault="00FB0F41" w:rsidP="00FB0F41">
      <w:pPr>
        <w:pStyle w:val="PL"/>
      </w:pPr>
      <w:r w:rsidRPr="00E450AC">
        <w:t>}</w:t>
      </w:r>
    </w:p>
    <w:p w14:paraId="3FBFF3F5" w14:textId="77777777" w:rsidR="00FB0F41" w:rsidRPr="00E450AC" w:rsidRDefault="00FB0F41" w:rsidP="00FB0F41">
      <w:pPr>
        <w:pStyle w:val="PL"/>
      </w:pPr>
    </w:p>
    <w:p w14:paraId="41FEE15C" w14:textId="77777777" w:rsidR="00FB0F41" w:rsidRPr="00E450AC" w:rsidRDefault="00FB0F41" w:rsidP="00FB0F41">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6A185AB7" w14:textId="77777777" w:rsidR="00FB0F41" w:rsidRPr="00E450AC" w:rsidRDefault="00FB0F41" w:rsidP="00FB0F41">
      <w:pPr>
        <w:pStyle w:val="PL"/>
      </w:pPr>
    </w:p>
    <w:p w14:paraId="435D0595" w14:textId="77777777" w:rsidR="00FB0F41" w:rsidRPr="00E450AC" w:rsidRDefault="00FB0F41" w:rsidP="00FB0F41">
      <w:pPr>
        <w:pStyle w:val="PL"/>
      </w:pPr>
      <w:r w:rsidRPr="00E450AC">
        <w:t xml:space="preserve">MeasResultEUTRA ::=                     </w:t>
      </w:r>
      <w:r w:rsidRPr="00E450AC">
        <w:rPr>
          <w:color w:val="993366"/>
        </w:rPr>
        <w:t>SEQUENCE</w:t>
      </w:r>
      <w:r w:rsidRPr="00E450AC">
        <w:t xml:space="preserve"> {</w:t>
      </w:r>
    </w:p>
    <w:p w14:paraId="62ABFC92" w14:textId="77777777" w:rsidR="00FB0F41" w:rsidRPr="00E450AC" w:rsidRDefault="00FB0F41" w:rsidP="00FB0F41">
      <w:pPr>
        <w:pStyle w:val="PL"/>
      </w:pPr>
      <w:r w:rsidRPr="00E450AC">
        <w:t xml:space="preserve">    eutra-PhysCellId                        PhysCellId,</w:t>
      </w:r>
    </w:p>
    <w:p w14:paraId="7B0545E7" w14:textId="77777777" w:rsidR="00FB0F41" w:rsidRPr="00E450AC" w:rsidRDefault="00FB0F41" w:rsidP="00FB0F41">
      <w:pPr>
        <w:pStyle w:val="PL"/>
      </w:pPr>
      <w:r w:rsidRPr="00E450AC">
        <w:t xml:space="preserve">    measResult                              MeasQuantityResultsEUTRA,</w:t>
      </w:r>
    </w:p>
    <w:p w14:paraId="14579918" w14:textId="77777777" w:rsidR="00FB0F41" w:rsidRPr="00E450AC" w:rsidRDefault="00FB0F41" w:rsidP="00FB0F41">
      <w:pPr>
        <w:pStyle w:val="PL"/>
      </w:pPr>
    </w:p>
    <w:p w14:paraId="7F98F007" w14:textId="77777777" w:rsidR="00FB0F41" w:rsidRPr="00E450AC" w:rsidRDefault="00FB0F41" w:rsidP="00FB0F41">
      <w:pPr>
        <w:pStyle w:val="PL"/>
      </w:pPr>
      <w:r w:rsidRPr="00E450AC">
        <w:t xml:space="preserve">    cgi-Info                                CGI-InfoEUTRA                                                               </w:t>
      </w:r>
      <w:r w:rsidRPr="00E450AC">
        <w:rPr>
          <w:color w:val="993366"/>
        </w:rPr>
        <w:t>OPTIONAL</w:t>
      </w:r>
      <w:r w:rsidRPr="00E450AC">
        <w:t>,</w:t>
      </w:r>
    </w:p>
    <w:p w14:paraId="293D333B" w14:textId="77777777" w:rsidR="00FB0F41" w:rsidRPr="00E450AC" w:rsidRDefault="00FB0F41" w:rsidP="00FB0F41">
      <w:pPr>
        <w:pStyle w:val="PL"/>
      </w:pPr>
      <w:r w:rsidRPr="00E450AC">
        <w:t xml:space="preserve">    ...</w:t>
      </w:r>
    </w:p>
    <w:p w14:paraId="2BE32D7C" w14:textId="77777777" w:rsidR="00FB0F41" w:rsidRPr="00E450AC" w:rsidRDefault="00FB0F41" w:rsidP="00FB0F41">
      <w:pPr>
        <w:pStyle w:val="PL"/>
      </w:pPr>
      <w:r w:rsidRPr="00E450AC">
        <w:t>}</w:t>
      </w:r>
    </w:p>
    <w:p w14:paraId="4554B9B9" w14:textId="77777777" w:rsidR="00FB0F41" w:rsidRPr="00E450AC" w:rsidRDefault="00FB0F41" w:rsidP="00FB0F41">
      <w:pPr>
        <w:pStyle w:val="PL"/>
      </w:pPr>
    </w:p>
    <w:p w14:paraId="5E65D994" w14:textId="77777777" w:rsidR="00FB0F41" w:rsidRPr="00E450AC" w:rsidRDefault="00FB0F41" w:rsidP="00FB0F41">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0458E7C6" w14:textId="77777777" w:rsidR="00FB0F41" w:rsidRPr="00E450AC" w:rsidRDefault="00FB0F41" w:rsidP="00FB0F41">
      <w:pPr>
        <w:pStyle w:val="PL"/>
      </w:pPr>
    </w:p>
    <w:p w14:paraId="61C044B6" w14:textId="77777777" w:rsidR="00FB0F41" w:rsidRPr="00E450AC" w:rsidRDefault="00FB0F41" w:rsidP="00FB0F41">
      <w:pPr>
        <w:pStyle w:val="PL"/>
      </w:pPr>
      <w:r w:rsidRPr="00E450AC">
        <w:t xml:space="preserve">MeasQuantityResults ::=                 </w:t>
      </w:r>
      <w:r w:rsidRPr="00E450AC">
        <w:rPr>
          <w:color w:val="993366"/>
        </w:rPr>
        <w:t>SEQUENCE</w:t>
      </w:r>
      <w:r w:rsidRPr="00E450AC">
        <w:t xml:space="preserve"> {</w:t>
      </w:r>
    </w:p>
    <w:p w14:paraId="2818D349" w14:textId="77777777" w:rsidR="00FB0F41" w:rsidRPr="00E450AC" w:rsidRDefault="00FB0F41" w:rsidP="00FB0F41">
      <w:pPr>
        <w:pStyle w:val="PL"/>
      </w:pPr>
      <w:r w:rsidRPr="00E450AC">
        <w:t xml:space="preserve">    rsrp                                    RSRP-Range                                                                  </w:t>
      </w:r>
      <w:r w:rsidRPr="00E450AC">
        <w:rPr>
          <w:color w:val="993366"/>
        </w:rPr>
        <w:t>OPTIONAL</w:t>
      </w:r>
      <w:r w:rsidRPr="00E450AC">
        <w:t>,</w:t>
      </w:r>
    </w:p>
    <w:p w14:paraId="5B6E50D7" w14:textId="77777777" w:rsidR="00FB0F41" w:rsidRPr="00E450AC" w:rsidRDefault="00FB0F41" w:rsidP="00FB0F41">
      <w:pPr>
        <w:pStyle w:val="PL"/>
      </w:pPr>
      <w:r w:rsidRPr="00E450AC">
        <w:t xml:space="preserve">    rsrq                                    RSRQ-Range                                                                  </w:t>
      </w:r>
      <w:r w:rsidRPr="00E450AC">
        <w:rPr>
          <w:color w:val="993366"/>
        </w:rPr>
        <w:t>OPTIONAL</w:t>
      </w:r>
      <w:r w:rsidRPr="00E450AC">
        <w:t>,</w:t>
      </w:r>
    </w:p>
    <w:p w14:paraId="32202039" w14:textId="77777777" w:rsidR="00FB0F41" w:rsidRPr="00E450AC" w:rsidRDefault="00FB0F41" w:rsidP="00FB0F41">
      <w:pPr>
        <w:pStyle w:val="PL"/>
      </w:pPr>
      <w:r w:rsidRPr="00E450AC">
        <w:t xml:space="preserve">    sinr                                    SINR-Range                                                                  </w:t>
      </w:r>
      <w:r w:rsidRPr="00E450AC">
        <w:rPr>
          <w:color w:val="993366"/>
        </w:rPr>
        <w:t>OPTIONAL</w:t>
      </w:r>
    </w:p>
    <w:p w14:paraId="1580F590" w14:textId="77777777" w:rsidR="00FB0F41" w:rsidRPr="00E450AC" w:rsidRDefault="00FB0F41" w:rsidP="00FB0F41">
      <w:pPr>
        <w:pStyle w:val="PL"/>
      </w:pPr>
      <w:r w:rsidRPr="00E450AC">
        <w:t>}</w:t>
      </w:r>
    </w:p>
    <w:p w14:paraId="0F595A66" w14:textId="77777777" w:rsidR="00FB0F41" w:rsidRPr="00E450AC" w:rsidRDefault="00FB0F41" w:rsidP="00FB0F41">
      <w:pPr>
        <w:pStyle w:val="PL"/>
      </w:pPr>
    </w:p>
    <w:p w14:paraId="71EDC0A9" w14:textId="77777777" w:rsidR="00FB0F41" w:rsidRPr="00E450AC" w:rsidRDefault="00FB0F41" w:rsidP="00FB0F41">
      <w:pPr>
        <w:pStyle w:val="PL"/>
      </w:pPr>
      <w:r w:rsidRPr="00E450AC">
        <w:t xml:space="preserve">MeasQuantityResultsEUTRA ::=            </w:t>
      </w:r>
      <w:r w:rsidRPr="00E450AC">
        <w:rPr>
          <w:color w:val="993366"/>
        </w:rPr>
        <w:t>SEQUENCE</w:t>
      </w:r>
      <w:r w:rsidRPr="00E450AC">
        <w:t xml:space="preserve"> {</w:t>
      </w:r>
    </w:p>
    <w:p w14:paraId="490509C8" w14:textId="77777777" w:rsidR="00FB0F41" w:rsidRPr="00E450AC" w:rsidRDefault="00FB0F41" w:rsidP="00FB0F41">
      <w:pPr>
        <w:pStyle w:val="PL"/>
      </w:pPr>
      <w:r w:rsidRPr="00E450AC">
        <w:t xml:space="preserve">    rsrp                                    RSRP-RangeEUTRA                                                             </w:t>
      </w:r>
      <w:r w:rsidRPr="00E450AC">
        <w:rPr>
          <w:color w:val="993366"/>
        </w:rPr>
        <w:t>OPTIONAL</w:t>
      </w:r>
      <w:r w:rsidRPr="00E450AC">
        <w:t>,</w:t>
      </w:r>
    </w:p>
    <w:p w14:paraId="61551732" w14:textId="77777777" w:rsidR="00FB0F41" w:rsidRPr="00E450AC" w:rsidRDefault="00FB0F41" w:rsidP="00FB0F41">
      <w:pPr>
        <w:pStyle w:val="PL"/>
      </w:pPr>
      <w:r w:rsidRPr="00E450AC">
        <w:t xml:space="preserve">    rsrq                                    RSRQ-RangeEUTRA                                                             </w:t>
      </w:r>
      <w:r w:rsidRPr="00E450AC">
        <w:rPr>
          <w:color w:val="993366"/>
        </w:rPr>
        <w:t>OPTIONAL</w:t>
      </w:r>
      <w:r w:rsidRPr="00E450AC">
        <w:t>,</w:t>
      </w:r>
    </w:p>
    <w:p w14:paraId="1867B554" w14:textId="77777777" w:rsidR="00FB0F41" w:rsidRPr="00E450AC" w:rsidRDefault="00FB0F41" w:rsidP="00FB0F41">
      <w:pPr>
        <w:pStyle w:val="PL"/>
      </w:pPr>
      <w:r w:rsidRPr="00E450AC">
        <w:t xml:space="preserve">    sinr                                    SINR-RangeEUTRA                                                             </w:t>
      </w:r>
      <w:r w:rsidRPr="00E450AC">
        <w:rPr>
          <w:color w:val="993366"/>
        </w:rPr>
        <w:t>OPTIONAL</w:t>
      </w:r>
    </w:p>
    <w:p w14:paraId="5DA41B06" w14:textId="77777777" w:rsidR="00FB0F41" w:rsidRPr="00E450AC" w:rsidRDefault="00FB0F41" w:rsidP="00FB0F41">
      <w:pPr>
        <w:pStyle w:val="PL"/>
      </w:pPr>
      <w:r w:rsidRPr="00E450AC">
        <w:t>}</w:t>
      </w:r>
    </w:p>
    <w:p w14:paraId="7BADA844" w14:textId="77777777" w:rsidR="00FB0F41" w:rsidRPr="00E450AC" w:rsidRDefault="00FB0F41" w:rsidP="00FB0F41">
      <w:pPr>
        <w:pStyle w:val="PL"/>
      </w:pPr>
    </w:p>
    <w:p w14:paraId="501D38E8" w14:textId="77777777" w:rsidR="00FB0F41" w:rsidRPr="00E450AC" w:rsidRDefault="00FB0F41" w:rsidP="00FB0F41">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0C1CEE08" w14:textId="77777777" w:rsidR="00FB0F41" w:rsidRPr="00E450AC" w:rsidRDefault="00FB0F41" w:rsidP="00FB0F41">
      <w:pPr>
        <w:pStyle w:val="PL"/>
      </w:pPr>
    </w:p>
    <w:p w14:paraId="4CE462E6" w14:textId="77777777" w:rsidR="00FB0F41" w:rsidRPr="00E450AC" w:rsidRDefault="00FB0F41" w:rsidP="00FB0F41">
      <w:pPr>
        <w:pStyle w:val="PL"/>
      </w:pPr>
      <w:r w:rsidRPr="00E450AC">
        <w:t xml:space="preserve">ResultsPerSSB-Index ::=                 </w:t>
      </w:r>
      <w:r w:rsidRPr="00E450AC">
        <w:rPr>
          <w:color w:val="993366"/>
        </w:rPr>
        <w:t>SEQUENCE</w:t>
      </w:r>
      <w:r w:rsidRPr="00E450AC">
        <w:t xml:space="preserve"> {</w:t>
      </w:r>
    </w:p>
    <w:p w14:paraId="70B30205" w14:textId="77777777" w:rsidR="00FB0F41" w:rsidRPr="00E450AC" w:rsidRDefault="00FB0F41" w:rsidP="00FB0F41">
      <w:pPr>
        <w:pStyle w:val="PL"/>
      </w:pPr>
      <w:r w:rsidRPr="00E450AC">
        <w:t xml:space="preserve">    ssb-Index                               SSB-Index,</w:t>
      </w:r>
    </w:p>
    <w:p w14:paraId="1E616C4F" w14:textId="77777777" w:rsidR="00FB0F41" w:rsidRPr="00E450AC" w:rsidRDefault="00FB0F41" w:rsidP="00FB0F41">
      <w:pPr>
        <w:pStyle w:val="PL"/>
      </w:pPr>
      <w:r w:rsidRPr="00E450AC">
        <w:t xml:space="preserve">    ssb-Results                             MeasQuantityResults                                                         </w:t>
      </w:r>
      <w:r w:rsidRPr="00E450AC">
        <w:rPr>
          <w:color w:val="993366"/>
        </w:rPr>
        <w:t>OPTIONAL</w:t>
      </w:r>
    </w:p>
    <w:p w14:paraId="1A84DB28" w14:textId="77777777" w:rsidR="00FB0F41" w:rsidRPr="00E450AC" w:rsidRDefault="00FB0F41" w:rsidP="00FB0F41">
      <w:pPr>
        <w:pStyle w:val="PL"/>
      </w:pPr>
      <w:r w:rsidRPr="00E450AC">
        <w:t>}</w:t>
      </w:r>
    </w:p>
    <w:p w14:paraId="75D859CE" w14:textId="77777777" w:rsidR="00FB0F41" w:rsidRPr="00E450AC" w:rsidRDefault="00FB0F41" w:rsidP="00FB0F41">
      <w:pPr>
        <w:pStyle w:val="PL"/>
      </w:pPr>
    </w:p>
    <w:p w14:paraId="07FA3098" w14:textId="77777777" w:rsidR="00FB0F41" w:rsidRPr="00E450AC" w:rsidRDefault="00FB0F41" w:rsidP="00FB0F41">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2426FB55" w14:textId="77777777" w:rsidR="00FB0F41" w:rsidRPr="00E450AC" w:rsidRDefault="00FB0F41" w:rsidP="00FB0F41">
      <w:pPr>
        <w:pStyle w:val="PL"/>
      </w:pPr>
    </w:p>
    <w:p w14:paraId="0684A3A1" w14:textId="77777777" w:rsidR="00FB0F41" w:rsidRPr="00E450AC" w:rsidRDefault="00FB0F41" w:rsidP="00FB0F41">
      <w:pPr>
        <w:pStyle w:val="PL"/>
      </w:pPr>
      <w:r w:rsidRPr="00E450AC">
        <w:t xml:space="preserve">ResultsPerCSI-RS-Index ::=              </w:t>
      </w:r>
      <w:r w:rsidRPr="00E450AC">
        <w:rPr>
          <w:color w:val="993366"/>
        </w:rPr>
        <w:t>SEQUENCE</w:t>
      </w:r>
      <w:r w:rsidRPr="00E450AC">
        <w:t xml:space="preserve"> {</w:t>
      </w:r>
    </w:p>
    <w:p w14:paraId="2986105C" w14:textId="77777777" w:rsidR="00FB0F41" w:rsidRPr="00E450AC" w:rsidRDefault="00FB0F41" w:rsidP="00FB0F41">
      <w:pPr>
        <w:pStyle w:val="PL"/>
      </w:pPr>
      <w:r w:rsidRPr="00E450AC">
        <w:t xml:space="preserve">    csi-RS-Index                            CSI-RS-Index,</w:t>
      </w:r>
    </w:p>
    <w:p w14:paraId="172E6E18" w14:textId="77777777" w:rsidR="00FB0F41" w:rsidRPr="00E450AC" w:rsidRDefault="00FB0F41" w:rsidP="00FB0F41">
      <w:pPr>
        <w:pStyle w:val="PL"/>
      </w:pPr>
      <w:r w:rsidRPr="00E450AC">
        <w:t xml:space="preserve">    csi-RS-Results                          MeasQuantityResults                                                         </w:t>
      </w:r>
      <w:r w:rsidRPr="00E450AC">
        <w:rPr>
          <w:color w:val="993366"/>
        </w:rPr>
        <w:t>OPTIONAL</w:t>
      </w:r>
    </w:p>
    <w:p w14:paraId="6B424BEF" w14:textId="77777777" w:rsidR="00FB0F41" w:rsidRPr="00E450AC" w:rsidRDefault="00FB0F41" w:rsidP="00FB0F41">
      <w:pPr>
        <w:pStyle w:val="PL"/>
      </w:pPr>
      <w:r w:rsidRPr="00E450AC">
        <w:t>}</w:t>
      </w:r>
    </w:p>
    <w:p w14:paraId="6967F905" w14:textId="77777777" w:rsidR="00FB0F41" w:rsidRPr="00E450AC" w:rsidRDefault="00FB0F41" w:rsidP="00FB0F41">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54C935EB" w14:textId="77777777" w:rsidR="00FB0F41" w:rsidRPr="00E450AC" w:rsidRDefault="00FB0F41" w:rsidP="00FB0F41">
      <w:pPr>
        <w:pStyle w:val="PL"/>
      </w:pPr>
    </w:p>
    <w:p w14:paraId="462650F0" w14:textId="77777777" w:rsidR="00FB0F41" w:rsidRPr="00E450AC" w:rsidRDefault="00FB0F41" w:rsidP="00FB0F41">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46FBD57D" w14:textId="77777777" w:rsidR="00FB0F41" w:rsidRPr="00E450AC" w:rsidRDefault="00FB0F41" w:rsidP="00FB0F41">
      <w:pPr>
        <w:pStyle w:val="PL"/>
      </w:pPr>
    </w:p>
    <w:p w14:paraId="4639EF22" w14:textId="77777777" w:rsidR="00FB0F41" w:rsidRPr="00E450AC" w:rsidRDefault="00FB0F41" w:rsidP="00FB0F41">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797B335" w14:textId="77777777" w:rsidR="00FB0F41" w:rsidRPr="00E450AC" w:rsidRDefault="00FB0F41" w:rsidP="00FB0F41">
      <w:pPr>
        <w:pStyle w:val="PL"/>
      </w:pPr>
    </w:p>
    <w:p w14:paraId="51C2D983" w14:textId="77777777" w:rsidR="00FB0F41" w:rsidRPr="00E450AC" w:rsidRDefault="00FB0F41" w:rsidP="00FB0F41">
      <w:pPr>
        <w:pStyle w:val="PL"/>
      </w:pPr>
      <w:r w:rsidRPr="00E450AC">
        <w:t xml:space="preserve">MeasResultUTRA-FDD-r16 ::=              </w:t>
      </w:r>
      <w:r w:rsidRPr="00E450AC">
        <w:rPr>
          <w:color w:val="993366"/>
        </w:rPr>
        <w:t>SEQUENCE</w:t>
      </w:r>
      <w:r w:rsidRPr="00E450AC">
        <w:t xml:space="preserve"> {</w:t>
      </w:r>
    </w:p>
    <w:p w14:paraId="3B1F4797" w14:textId="77777777" w:rsidR="00FB0F41" w:rsidRPr="00E450AC" w:rsidRDefault="00FB0F41" w:rsidP="00FB0F41">
      <w:pPr>
        <w:pStyle w:val="PL"/>
      </w:pPr>
      <w:r w:rsidRPr="00E450AC">
        <w:t xml:space="preserve">    physCellId-r16                          PhysCellIdUTRA-FDD-r16,</w:t>
      </w:r>
    </w:p>
    <w:p w14:paraId="3A0A2CE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33691A25"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621CC5D2"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           </w:t>
      </w:r>
      <w:r w:rsidRPr="00E450AC">
        <w:rPr>
          <w:color w:val="993366"/>
        </w:rPr>
        <w:t>OPTIONAL</w:t>
      </w:r>
    </w:p>
    <w:p w14:paraId="04DDF4F7" w14:textId="77777777" w:rsidR="00FB0F41" w:rsidRPr="00E450AC" w:rsidRDefault="00FB0F41" w:rsidP="00FB0F41">
      <w:pPr>
        <w:pStyle w:val="PL"/>
      </w:pPr>
      <w:r w:rsidRPr="00E450AC">
        <w:t xml:space="preserve">    }</w:t>
      </w:r>
    </w:p>
    <w:p w14:paraId="520B5BE1" w14:textId="77777777" w:rsidR="00FB0F41" w:rsidRPr="00E450AC" w:rsidRDefault="00FB0F41" w:rsidP="00FB0F41">
      <w:pPr>
        <w:pStyle w:val="PL"/>
      </w:pPr>
      <w:r w:rsidRPr="00E450AC">
        <w:t>}</w:t>
      </w:r>
    </w:p>
    <w:p w14:paraId="18D0B0C4" w14:textId="77777777" w:rsidR="00FB0F41" w:rsidRPr="00E450AC" w:rsidRDefault="00FB0F41" w:rsidP="00FB0F41">
      <w:pPr>
        <w:pStyle w:val="PL"/>
      </w:pPr>
    </w:p>
    <w:p w14:paraId="191A0381" w14:textId="77777777" w:rsidR="00FB0F41" w:rsidRPr="00E450AC" w:rsidRDefault="00FB0F41" w:rsidP="00FB0F41">
      <w:pPr>
        <w:pStyle w:val="PL"/>
      </w:pPr>
      <w:r w:rsidRPr="00E450AC">
        <w:t xml:space="preserve">MeasResultForRSSI-r16 ::=        </w:t>
      </w:r>
      <w:r w:rsidRPr="00E450AC">
        <w:rPr>
          <w:color w:val="993366"/>
        </w:rPr>
        <w:t>SEQUENCE</w:t>
      </w:r>
      <w:r w:rsidRPr="00E450AC">
        <w:t xml:space="preserve"> {</w:t>
      </w:r>
    </w:p>
    <w:p w14:paraId="16053D77" w14:textId="77777777" w:rsidR="00FB0F41" w:rsidRPr="00E450AC" w:rsidRDefault="00FB0F41" w:rsidP="00FB0F41">
      <w:pPr>
        <w:pStyle w:val="PL"/>
      </w:pPr>
      <w:r w:rsidRPr="00E450AC">
        <w:t xml:space="preserve">    rssi-Result-r16                  RSSI-Range-r16,</w:t>
      </w:r>
    </w:p>
    <w:p w14:paraId="6213AA49" w14:textId="77777777" w:rsidR="00FB0F41" w:rsidRPr="00E450AC" w:rsidRDefault="00FB0F41" w:rsidP="00FB0F41">
      <w:pPr>
        <w:pStyle w:val="PL"/>
      </w:pPr>
      <w:r w:rsidRPr="00E450AC">
        <w:t xml:space="preserve">    channelOccupancy-r16             </w:t>
      </w:r>
      <w:r w:rsidRPr="00E450AC">
        <w:rPr>
          <w:color w:val="993366"/>
        </w:rPr>
        <w:t>INTEGER</w:t>
      </w:r>
      <w:r w:rsidRPr="00E450AC">
        <w:t xml:space="preserve"> (0..100)</w:t>
      </w:r>
    </w:p>
    <w:p w14:paraId="2778AB3B" w14:textId="77777777" w:rsidR="00FB0F41" w:rsidRPr="00E450AC" w:rsidRDefault="00FB0F41" w:rsidP="00FB0F41">
      <w:pPr>
        <w:pStyle w:val="PL"/>
      </w:pPr>
      <w:r w:rsidRPr="00E450AC">
        <w:t>}</w:t>
      </w:r>
    </w:p>
    <w:p w14:paraId="5B4DC1CF" w14:textId="77777777" w:rsidR="00FB0F41" w:rsidRPr="00E450AC" w:rsidRDefault="00FB0F41" w:rsidP="00FB0F41">
      <w:pPr>
        <w:pStyle w:val="PL"/>
      </w:pPr>
    </w:p>
    <w:p w14:paraId="51111810" w14:textId="77777777" w:rsidR="00FB0F41" w:rsidRPr="00E450AC" w:rsidRDefault="00FB0F41" w:rsidP="00FB0F41">
      <w:pPr>
        <w:pStyle w:val="PL"/>
      </w:pPr>
      <w:r w:rsidRPr="00E450AC">
        <w:t xml:space="preserve">MeasResultCLI-r16 ::=            </w:t>
      </w:r>
      <w:r w:rsidRPr="00E450AC">
        <w:rPr>
          <w:color w:val="993366"/>
        </w:rPr>
        <w:t>SEQUENCE</w:t>
      </w:r>
      <w:r w:rsidRPr="00E450AC">
        <w:t xml:space="preserve"> {</w:t>
      </w:r>
    </w:p>
    <w:p w14:paraId="17D4ECF1" w14:textId="77777777" w:rsidR="00FB0F41" w:rsidRPr="00E450AC" w:rsidRDefault="00FB0F41" w:rsidP="00FB0F41">
      <w:pPr>
        <w:pStyle w:val="PL"/>
      </w:pPr>
      <w:r w:rsidRPr="00E450AC">
        <w:t xml:space="preserve">    measResultListSRS-RSRP-r16       MeasResultListSRS-RSRP-r16                                                         </w:t>
      </w:r>
      <w:r w:rsidRPr="00E450AC">
        <w:rPr>
          <w:color w:val="993366"/>
        </w:rPr>
        <w:t>OPTIONAL</w:t>
      </w:r>
      <w:r w:rsidRPr="00E450AC">
        <w:t>,</w:t>
      </w:r>
    </w:p>
    <w:p w14:paraId="5E9285D5" w14:textId="77777777" w:rsidR="00FB0F41" w:rsidRPr="00E450AC" w:rsidRDefault="00FB0F41" w:rsidP="00FB0F41">
      <w:pPr>
        <w:pStyle w:val="PL"/>
      </w:pPr>
      <w:r w:rsidRPr="00E450AC">
        <w:t xml:space="preserve">    measResultListCLI-RSSI-r16       MeasResultListCLI-RSSI-r16                                                         </w:t>
      </w:r>
      <w:r w:rsidRPr="00E450AC">
        <w:rPr>
          <w:color w:val="993366"/>
        </w:rPr>
        <w:t>OPTIONAL</w:t>
      </w:r>
    </w:p>
    <w:p w14:paraId="362523A2" w14:textId="77777777" w:rsidR="00FB0F41" w:rsidRPr="00E450AC" w:rsidRDefault="00FB0F41" w:rsidP="00FB0F41">
      <w:pPr>
        <w:pStyle w:val="PL"/>
      </w:pPr>
      <w:r w:rsidRPr="00E450AC">
        <w:t>}</w:t>
      </w:r>
    </w:p>
    <w:p w14:paraId="49D4BCDE" w14:textId="77777777" w:rsidR="00FB0F41" w:rsidRPr="00E450AC" w:rsidRDefault="00FB0F41" w:rsidP="00FB0F41">
      <w:pPr>
        <w:pStyle w:val="PL"/>
      </w:pPr>
    </w:p>
    <w:p w14:paraId="015E6147" w14:textId="77777777" w:rsidR="00FB0F41" w:rsidRPr="00E450AC" w:rsidRDefault="00FB0F41" w:rsidP="00FB0F41">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1CC67EFE" w14:textId="77777777" w:rsidR="00FB0F41" w:rsidRPr="00E450AC" w:rsidRDefault="00FB0F41" w:rsidP="00FB0F41">
      <w:pPr>
        <w:pStyle w:val="PL"/>
      </w:pPr>
    </w:p>
    <w:p w14:paraId="06029179" w14:textId="77777777" w:rsidR="00FB0F41" w:rsidRPr="00E450AC" w:rsidRDefault="00FB0F41" w:rsidP="00FB0F41">
      <w:pPr>
        <w:pStyle w:val="PL"/>
      </w:pPr>
      <w:r w:rsidRPr="00E450AC">
        <w:t xml:space="preserve">MeasResultSRS-RSRP-r16 ::=       </w:t>
      </w:r>
      <w:r w:rsidRPr="00E450AC">
        <w:rPr>
          <w:color w:val="993366"/>
        </w:rPr>
        <w:t>SEQUENCE</w:t>
      </w:r>
      <w:r w:rsidRPr="00E450AC">
        <w:t xml:space="preserve"> {</w:t>
      </w:r>
    </w:p>
    <w:p w14:paraId="2B937A9B" w14:textId="77777777" w:rsidR="00FB0F41" w:rsidRPr="00E450AC" w:rsidRDefault="00FB0F41" w:rsidP="00FB0F41">
      <w:pPr>
        <w:pStyle w:val="PL"/>
      </w:pPr>
      <w:r w:rsidRPr="00E450AC">
        <w:t xml:space="preserve">    srs-ResourceId-r16               SRS-ResourceId,</w:t>
      </w:r>
    </w:p>
    <w:p w14:paraId="53D34B82" w14:textId="77777777" w:rsidR="00FB0F41" w:rsidRPr="00E450AC" w:rsidRDefault="00FB0F41" w:rsidP="00FB0F41">
      <w:pPr>
        <w:pStyle w:val="PL"/>
      </w:pPr>
      <w:r w:rsidRPr="00E450AC">
        <w:t xml:space="preserve">    srs-RSRP-Result-r16              SRS-RSRP-Range-r16</w:t>
      </w:r>
    </w:p>
    <w:p w14:paraId="6C04AF73" w14:textId="77777777" w:rsidR="00FB0F41" w:rsidRPr="00E450AC" w:rsidRDefault="00FB0F41" w:rsidP="00FB0F41">
      <w:pPr>
        <w:pStyle w:val="PL"/>
      </w:pPr>
      <w:r w:rsidRPr="00E450AC">
        <w:t>}</w:t>
      </w:r>
    </w:p>
    <w:p w14:paraId="0ACBC29F" w14:textId="77777777" w:rsidR="00FB0F41" w:rsidRPr="00E450AC" w:rsidRDefault="00FB0F41" w:rsidP="00FB0F41">
      <w:pPr>
        <w:pStyle w:val="PL"/>
      </w:pPr>
    </w:p>
    <w:p w14:paraId="45F5FA58" w14:textId="77777777" w:rsidR="00FB0F41" w:rsidRPr="00E450AC" w:rsidRDefault="00FB0F41" w:rsidP="00FB0F41">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0891DEBC" w14:textId="77777777" w:rsidR="00FB0F41" w:rsidRPr="00E450AC" w:rsidRDefault="00FB0F41" w:rsidP="00FB0F41">
      <w:pPr>
        <w:pStyle w:val="PL"/>
      </w:pPr>
    </w:p>
    <w:p w14:paraId="5F1A80D3" w14:textId="77777777" w:rsidR="00FB0F41" w:rsidRPr="00E450AC" w:rsidRDefault="00FB0F41" w:rsidP="00FB0F41">
      <w:pPr>
        <w:pStyle w:val="PL"/>
      </w:pPr>
      <w:r w:rsidRPr="00E450AC">
        <w:t xml:space="preserve">MeasResultCLI-RSSI-r16 ::=       </w:t>
      </w:r>
      <w:r w:rsidRPr="00E450AC">
        <w:rPr>
          <w:color w:val="993366"/>
        </w:rPr>
        <w:t>SEQUENCE</w:t>
      </w:r>
      <w:r w:rsidRPr="00E450AC">
        <w:t xml:space="preserve"> {</w:t>
      </w:r>
    </w:p>
    <w:p w14:paraId="16CD1724" w14:textId="77777777" w:rsidR="00FB0F41" w:rsidRPr="00E450AC" w:rsidRDefault="00FB0F41" w:rsidP="00FB0F41">
      <w:pPr>
        <w:pStyle w:val="PL"/>
      </w:pPr>
      <w:r w:rsidRPr="00E450AC">
        <w:t xml:space="preserve">    rssi-ResourceId-r16              RSSI-ResourceId-r16,</w:t>
      </w:r>
    </w:p>
    <w:p w14:paraId="54FD768D" w14:textId="77777777" w:rsidR="00FB0F41" w:rsidRPr="00E450AC" w:rsidRDefault="00FB0F41" w:rsidP="00FB0F41">
      <w:pPr>
        <w:pStyle w:val="PL"/>
      </w:pPr>
      <w:r w:rsidRPr="00E450AC">
        <w:t xml:space="preserve">    cli-RSSI-Result-r16              CLI-RSSI-Range-r16</w:t>
      </w:r>
    </w:p>
    <w:p w14:paraId="1AB9DB16" w14:textId="77777777" w:rsidR="00FB0F41" w:rsidRPr="00E450AC" w:rsidRDefault="00FB0F41" w:rsidP="00FB0F41">
      <w:pPr>
        <w:pStyle w:val="PL"/>
      </w:pPr>
      <w:r w:rsidRPr="00E450AC">
        <w:t>}</w:t>
      </w:r>
    </w:p>
    <w:p w14:paraId="6716A8FE" w14:textId="77777777" w:rsidR="00FB0F41" w:rsidRPr="00E450AC" w:rsidRDefault="00FB0F41" w:rsidP="00FB0F41">
      <w:pPr>
        <w:pStyle w:val="PL"/>
      </w:pPr>
    </w:p>
    <w:p w14:paraId="6B5DF57B" w14:textId="77777777" w:rsidR="00FB0F41" w:rsidRPr="00E450AC" w:rsidRDefault="00FB0F41" w:rsidP="00FB0F41">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0E9F6E64" w14:textId="77777777" w:rsidR="00FB0F41" w:rsidRPr="00E450AC" w:rsidRDefault="00FB0F41" w:rsidP="00FB0F41">
      <w:pPr>
        <w:pStyle w:val="PL"/>
      </w:pPr>
    </w:p>
    <w:p w14:paraId="155AABCD" w14:textId="77777777" w:rsidR="00FB0F41" w:rsidRPr="00E450AC" w:rsidRDefault="00FB0F41" w:rsidP="00FB0F41">
      <w:pPr>
        <w:pStyle w:val="PL"/>
      </w:pPr>
      <w:r w:rsidRPr="00E450AC">
        <w:t xml:space="preserve">UL-PDCP-DelayValueResult-r16 ::= </w:t>
      </w:r>
      <w:r w:rsidRPr="00E450AC">
        <w:rPr>
          <w:color w:val="993366"/>
        </w:rPr>
        <w:t>SEQUENCE</w:t>
      </w:r>
      <w:r w:rsidRPr="00E450AC">
        <w:t xml:space="preserve"> {</w:t>
      </w:r>
    </w:p>
    <w:p w14:paraId="527D9729" w14:textId="77777777" w:rsidR="00FB0F41" w:rsidRPr="00E450AC" w:rsidRDefault="00FB0F41" w:rsidP="00FB0F41">
      <w:pPr>
        <w:pStyle w:val="PL"/>
      </w:pPr>
      <w:r w:rsidRPr="00E450AC">
        <w:t xml:space="preserve">    drb-Id-r16                       DRB-Identity,</w:t>
      </w:r>
    </w:p>
    <w:p w14:paraId="371CE8DF" w14:textId="77777777" w:rsidR="00FB0F41" w:rsidRPr="00E450AC" w:rsidRDefault="00FB0F41" w:rsidP="00FB0F41">
      <w:pPr>
        <w:pStyle w:val="PL"/>
      </w:pPr>
      <w:r w:rsidRPr="00E450AC">
        <w:t xml:space="preserve">    averageDelay-r16                 </w:t>
      </w:r>
      <w:r w:rsidRPr="00E450AC">
        <w:rPr>
          <w:color w:val="993366"/>
        </w:rPr>
        <w:t>INTEGER</w:t>
      </w:r>
      <w:r w:rsidRPr="00E450AC">
        <w:t xml:space="preserve"> (0..10000),</w:t>
      </w:r>
    </w:p>
    <w:p w14:paraId="6B1E78D8" w14:textId="77777777" w:rsidR="00FB0F41" w:rsidRPr="00E450AC" w:rsidRDefault="00FB0F41" w:rsidP="00FB0F41">
      <w:pPr>
        <w:pStyle w:val="PL"/>
      </w:pPr>
      <w:r w:rsidRPr="00E450AC">
        <w:t xml:space="preserve">    ...</w:t>
      </w:r>
    </w:p>
    <w:p w14:paraId="0B0EDB67" w14:textId="77777777" w:rsidR="00FB0F41" w:rsidRPr="00E450AC" w:rsidRDefault="00FB0F41" w:rsidP="00FB0F41">
      <w:pPr>
        <w:pStyle w:val="PL"/>
      </w:pPr>
      <w:r w:rsidRPr="00E450AC">
        <w:t>}</w:t>
      </w:r>
    </w:p>
    <w:p w14:paraId="5403A54E" w14:textId="77777777" w:rsidR="00FB0F41" w:rsidRPr="00E450AC" w:rsidRDefault="00FB0F41" w:rsidP="00FB0F41">
      <w:pPr>
        <w:pStyle w:val="PL"/>
      </w:pPr>
    </w:p>
    <w:p w14:paraId="2AE98597" w14:textId="77777777" w:rsidR="00FB0F41" w:rsidRPr="00E450AC" w:rsidRDefault="00FB0F41" w:rsidP="00FB0F41">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5BB6CD0B" w14:textId="77777777" w:rsidR="00FB0F41" w:rsidRPr="00E450AC" w:rsidRDefault="00FB0F41" w:rsidP="00FB0F41">
      <w:pPr>
        <w:pStyle w:val="PL"/>
      </w:pPr>
    </w:p>
    <w:p w14:paraId="0EE4FB03" w14:textId="77777777" w:rsidR="00FB0F41" w:rsidRPr="00E450AC" w:rsidRDefault="00FB0F41" w:rsidP="00FB0F41">
      <w:pPr>
        <w:pStyle w:val="PL"/>
      </w:pPr>
      <w:r w:rsidRPr="00E450AC">
        <w:t xml:space="preserve">UL-PDCP-ExcessDelayResult-r17 ::= </w:t>
      </w:r>
      <w:r w:rsidRPr="00E450AC">
        <w:rPr>
          <w:color w:val="993366"/>
        </w:rPr>
        <w:t>SEQUENCE</w:t>
      </w:r>
      <w:r w:rsidRPr="00E450AC">
        <w:t xml:space="preserve"> {</w:t>
      </w:r>
    </w:p>
    <w:p w14:paraId="017E57AB" w14:textId="77777777" w:rsidR="00FB0F41" w:rsidRPr="00E450AC" w:rsidRDefault="00FB0F41" w:rsidP="00FB0F41">
      <w:pPr>
        <w:pStyle w:val="PL"/>
      </w:pPr>
      <w:r w:rsidRPr="00E450AC">
        <w:t xml:space="preserve">    drb-Id-r17                        DRB-Identity,</w:t>
      </w:r>
    </w:p>
    <w:p w14:paraId="66F5E9B9" w14:textId="77777777" w:rsidR="00FB0F41" w:rsidRPr="00E450AC" w:rsidRDefault="00FB0F41" w:rsidP="00FB0F41">
      <w:pPr>
        <w:pStyle w:val="PL"/>
      </w:pPr>
      <w:r w:rsidRPr="00E450AC">
        <w:t xml:space="preserve">    excessDelay-r17                   </w:t>
      </w:r>
      <w:r w:rsidRPr="00E450AC">
        <w:rPr>
          <w:color w:val="993366"/>
        </w:rPr>
        <w:t>INTEGER</w:t>
      </w:r>
      <w:r w:rsidRPr="00E450AC">
        <w:t xml:space="preserve"> (0..31),</w:t>
      </w:r>
    </w:p>
    <w:p w14:paraId="03145DAA" w14:textId="77777777" w:rsidR="00FB0F41" w:rsidRPr="00E450AC" w:rsidRDefault="00FB0F41" w:rsidP="00FB0F41">
      <w:pPr>
        <w:pStyle w:val="PL"/>
      </w:pPr>
      <w:r w:rsidRPr="00E450AC">
        <w:t xml:space="preserve">    ...</w:t>
      </w:r>
    </w:p>
    <w:p w14:paraId="3F5A0093" w14:textId="77777777" w:rsidR="00FB0F41" w:rsidRPr="00E450AC" w:rsidRDefault="00FB0F41" w:rsidP="00FB0F41">
      <w:pPr>
        <w:pStyle w:val="PL"/>
      </w:pPr>
      <w:r w:rsidRPr="00E450AC">
        <w:lastRenderedPageBreak/>
        <w:t>}</w:t>
      </w:r>
    </w:p>
    <w:p w14:paraId="7AD4DB9F" w14:textId="77777777" w:rsidR="00FB0F41" w:rsidRPr="00E450AC" w:rsidRDefault="00FB0F41" w:rsidP="00FB0F41">
      <w:pPr>
        <w:pStyle w:val="PL"/>
      </w:pPr>
    </w:p>
    <w:p w14:paraId="52FA59E6" w14:textId="77777777" w:rsidR="00FB0F41" w:rsidRPr="00E450AC" w:rsidRDefault="00FB0F41" w:rsidP="00FB0F41">
      <w:pPr>
        <w:pStyle w:val="PL"/>
      </w:pPr>
      <w:r w:rsidRPr="00E450AC">
        <w:t xml:space="preserve">TimeBetweenEvent-r17 ::= </w:t>
      </w:r>
      <w:r w:rsidRPr="00E450AC">
        <w:rPr>
          <w:color w:val="993366"/>
        </w:rPr>
        <w:t>INTEGER</w:t>
      </w:r>
      <w:r w:rsidRPr="00E450AC">
        <w:t xml:space="preserve"> (0..1023)</w:t>
      </w:r>
    </w:p>
    <w:p w14:paraId="69579F33" w14:textId="77777777" w:rsidR="00FB0F41" w:rsidRPr="00E450AC" w:rsidRDefault="00FB0F41" w:rsidP="00FB0F41">
      <w:pPr>
        <w:pStyle w:val="PL"/>
      </w:pPr>
    </w:p>
    <w:p w14:paraId="61834EC7" w14:textId="77777777" w:rsidR="00FB0F41" w:rsidRPr="00E450AC" w:rsidRDefault="00FB0F41" w:rsidP="00FB0F41">
      <w:pPr>
        <w:pStyle w:val="PL"/>
        <w:rPr>
          <w:color w:val="808080"/>
        </w:rPr>
      </w:pPr>
      <w:r w:rsidRPr="00E450AC">
        <w:rPr>
          <w:color w:val="808080"/>
        </w:rPr>
        <w:t>-- TAG-MEASRESULTS-STOP</w:t>
      </w:r>
    </w:p>
    <w:p w14:paraId="05720DAD" w14:textId="77777777" w:rsidR="00FB0F41" w:rsidRPr="00E450AC" w:rsidRDefault="00FB0F41" w:rsidP="00FB0F41">
      <w:pPr>
        <w:pStyle w:val="PL"/>
        <w:rPr>
          <w:color w:val="808080"/>
        </w:rPr>
      </w:pPr>
      <w:r w:rsidRPr="00E450AC">
        <w:rPr>
          <w:color w:val="808080"/>
        </w:rPr>
        <w:t>-- ASN1STOP</w:t>
      </w:r>
    </w:p>
    <w:p w14:paraId="038350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0015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A506BB" w14:textId="77777777" w:rsidR="00FB0F41" w:rsidRPr="002D3917" w:rsidRDefault="00FB0F41" w:rsidP="00B30F2E">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FB0F41" w:rsidRPr="002D3917" w14:paraId="13D6755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454947" w14:textId="77777777" w:rsidR="00FB0F41" w:rsidRPr="002D3917" w:rsidRDefault="00FB0F41" w:rsidP="00B30F2E">
            <w:pPr>
              <w:pStyle w:val="TAL"/>
              <w:rPr>
                <w:b/>
                <w:i/>
                <w:szCs w:val="22"/>
                <w:lang w:eastAsia="sv-SE"/>
              </w:rPr>
            </w:pPr>
            <w:r w:rsidRPr="002D3917">
              <w:rPr>
                <w:b/>
                <w:i/>
                <w:szCs w:val="22"/>
                <w:lang w:eastAsia="sv-SE"/>
              </w:rPr>
              <w:t>eutra-PhysCellId</w:t>
            </w:r>
          </w:p>
          <w:p w14:paraId="44192613" w14:textId="77777777" w:rsidR="00FB0F41" w:rsidRPr="002D3917" w:rsidRDefault="00FB0F41" w:rsidP="00B30F2E">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2560DE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3C90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3F08AD" w14:textId="77777777" w:rsidR="00FB0F41" w:rsidRPr="002D3917" w:rsidRDefault="00FB0F41" w:rsidP="00B30F2E">
            <w:pPr>
              <w:pStyle w:val="TAH"/>
              <w:rPr>
                <w:i/>
                <w:lang w:eastAsia="sv-SE"/>
              </w:rPr>
            </w:pPr>
            <w:r w:rsidRPr="002D3917">
              <w:rPr>
                <w:i/>
                <w:lang w:eastAsia="sv-SE"/>
              </w:rPr>
              <w:lastRenderedPageBreak/>
              <w:t xml:space="preserve">MeasResultNR </w:t>
            </w:r>
            <w:r w:rsidRPr="002D3917">
              <w:rPr>
                <w:lang w:eastAsia="sv-SE"/>
              </w:rPr>
              <w:t>field descriptions</w:t>
            </w:r>
          </w:p>
        </w:tc>
      </w:tr>
      <w:tr w:rsidR="00FB0F41" w:rsidRPr="002D3917" w14:paraId="1AC3E3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FFBB9" w14:textId="77777777" w:rsidR="00FB0F41" w:rsidRPr="002D3917" w:rsidRDefault="00FB0F41" w:rsidP="00B30F2E">
            <w:pPr>
              <w:pStyle w:val="TAL"/>
              <w:rPr>
                <w:b/>
                <w:i/>
                <w:lang w:eastAsia="en-GB"/>
              </w:rPr>
            </w:pPr>
            <w:r w:rsidRPr="002D3917">
              <w:rPr>
                <w:b/>
                <w:i/>
                <w:lang w:eastAsia="en-GB"/>
              </w:rPr>
              <w:t>averageDelay</w:t>
            </w:r>
          </w:p>
          <w:p w14:paraId="03E8F321" w14:textId="77777777" w:rsidR="00FB0F41" w:rsidRPr="002D3917" w:rsidRDefault="00FB0F41" w:rsidP="00B30F2E">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B0F41" w:rsidRPr="002D3917" w14:paraId="5B0D39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7FA726B" w14:textId="77777777" w:rsidR="00FB0F41" w:rsidRPr="002D3917" w:rsidRDefault="00FB0F41" w:rsidP="00B30F2E">
            <w:pPr>
              <w:pStyle w:val="TAL"/>
              <w:rPr>
                <w:b/>
                <w:i/>
                <w:lang w:eastAsia="sv-SE"/>
              </w:rPr>
            </w:pPr>
            <w:r w:rsidRPr="002D3917">
              <w:rPr>
                <w:b/>
                <w:i/>
                <w:lang w:eastAsia="sv-SE"/>
              </w:rPr>
              <w:t>cellResults</w:t>
            </w:r>
          </w:p>
          <w:p w14:paraId="0E046E6E" w14:textId="77777777" w:rsidR="00FB0F41" w:rsidRPr="002D3917" w:rsidRDefault="00FB0F41" w:rsidP="00B30F2E">
            <w:pPr>
              <w:pStyle w:val="TAL"/>
              <w:rPr>
                <w:lang w:eastAsia="sv-SE"/>
              </w:rPr>
            </w:pPr>
            <w:r w:rsidRPr="002D3917">
              <w:rPr>
                <w:lang w:eastAsia="sv-SE"/>
              </w:rPr>
              <w:t>Cell level measurement results.</w:t>
            </w:r>
          </w:p>
        </w:tc>
      </w:tr>
      <w:tr w:rsidR="00FB0F41" w:rsidRPr="002D3917" w14:paraId="752EBD54" w14:textId="77777777" w:rsidTr="00B30F2E">
        <w:tc>
          <w:tcPr>
            <w:tcW w:w="0" w:type="auto"/>
            <w:tcBorders>
              <w:top w:val="single" w:sz="4" w:space="0" w:color="auto"/>
              <w:left w:val="single" w:sz="4" w:space="0" w:color="auto"/>
              <w:bottom w:val="single" w:sz="4" w:space="0" w:color="auto"/>
              <w:right w:val="single" w:sz="4" w:space="0" w:color="auto"/>
            </w:tcBorders>
          </w:tcPr>
          <w:p w14:paraId="25674893" w14:textId="77777777" w:rsidR="00FB0F41" w:rsidRPr="002D3917" w:rsidRDefault="00FB0F41" w:rsidP="00B30F2E">
            <w:pPr>
              <w:pStyle w:val="TAL"/>
              <w:rPr>
                <w:b/>
                <w:i/>
                <w:lang w:eastAsia="sv-SE"/>
              </w:rPr>
            </w:pPr>
            <w:r w:rsidRPr="002D3917">
              <w:rPr>
                <w:b/>
                <w:i/>
                <w:lang w:eastAsia="sv-SE"/>
              </w:rPr>
              <w:t>cellsMetReportOnLeaveList</w:t>
            </w:r>
          </w:p>
          <w:p w14:paraId="0657E667" w14:textId="77777777" w:rsidR="00FB0F41" w:rsidRPr="002D3917" w:rsidRDefault="00FB0F41" w:rsidP="00B30F2E">
            <w:pPr>
              <w:pStyle w:val="TAL"/>
              <w:rPr>
                <w:b/>
                <w:i/>
                <w:lang w:eastAsia="sv-SE"/>
              </w:rPr>
            </w:pPr>
            <w:r w:rsidRPr="002D3917">
              <w:rPr>
                <w:bCs/>
                <w:iCs/>
                <w:lang w:eastAsia="sv-SE"/>
              </w:rPr>
              <w:t>This field indicates the list of cells which met the event leaving condition.</w:t>
            </w:r>
          </w:p>
        </w:tc>
      </w:tr>
      <w:tr w:rsidR="00FB0F41" w:rsidRPr="002D3917" w14:paraId="468499B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223D66" w14:textId="77777777" w:rsidR="00FB0F41" w:rsidRPr="002D3917" w:rsidRDefault="00FB0F41" w:rsidP="00B30F2E">
            <w:pPr>
              <w:pStyle w:val="TAL"/>
              <w:rPr>
                <w:b/>
                <w:i/>
                <w:lang w:eastAsia="sv-SE"/>
              </w:rPr>
            </w:pPr>
            <w:r w:rsidRPr="002D3917">
              <w:rPr>
                <w:b/>
                <w:i/>
                <w:lang w:eastAsia="sv-SE"/>
              </w:rPr>
              <w:t>choCandidate</w:t>
            </w:r>
          </w:p>
          <w:p w14:paraId="459A2B86" w14:textId="77777777" w:rsidR="00FB0F41" w:rsidRPr="002D3917" w:rsidRDefault="00FB0F41" w:rsidP="00B30F2E">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 or conditional PSCell change or addition</w:t>
            </w:r>
            <w:r w:rsidRPr="002D3917">
              <w:rPr>
                <w:lang w:eastAsia="sv-SE"/>
              </w:rPr>
              <w:t xml:space="preserve">. This field may be included only in the </w:t>
            </w:r>
            <w:r w:rsidRPr="002D3917">
              <w:rPr>
                <w:i/>
                <w:iCs/>
                <w:lang w:eastAsia="sv-SE"/>
              </w:rPr>
              <w:t>SuccessHO-Report</w:t>
            </w:r>
            <w:r w:rsidRPr="002D3917">
              <w:rPr>
                <w:lang w:eastAsia="sv-SE"/>
              </w:rPr>
              <w:t xml:space="preserve"> or </w:t>
            </w:r>
            <w:r w:rsidRPr="002D3917">
              <w:rPr>
                <w:i/>
                <w:iCs/>
                <w:lang w:eastAsia="sv-SE"/>
              </w:rPr>
              <w:t>SuccessPSCell-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3F89F8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0A83E8" w14:textId="77777777" w:rsidR="00FB0F41" w:rsidRPr="002D3917" w:rsidRDefault="00FB0F41" w:rsidP="00B30F2E">
            <w:pPr>
              <w:pStyle w:val="TAL"/>
              <w:rPr>
                <w:b/>
                <w:i/>
                <w:lang w:eastAsia="sv-SE"/>
              </w:rPr>
            </w:pPr>
            <w:r w:rsidRPr="002D3917">
              <w:rPr>
                <w:b/>
                <w:i/>
                <w:lang w:eastAsia="sv-SE"/>
              </w:rPr>
              <w:t>choConfig</w:t>
            </w:r>
          </w:p>
          <w:p w14:paraId="7673477A" w14:textId="77777777" w:rsidR="00FB0F41" w:rsidRPr="002D3917" w:rsidRDefault="00FB0F41" w:rsidP="00B30F2E">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Pr="002D3917">
              <w:rPr>
                <w:i/>
                <w:iCs/>
                <w:lang w:eastAsia="sv-SE"/>
              </w:rPr>
              <w:t xml:space="preserve"> rlf-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1056AD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57C81" w14:textId="77777777" w:rsidR="00FB0F41" w:rsidRPr="002D3917" w:rsidRDefault="00FB0F41" w:rsidP="00B30F2E">
            <w:pPr>
              <w:pStyle w:val="TAL"/>
              <w:rPr>
                <w:b/>
                <w:i/>
                <w:lang w:eastAsia="en-GB"/>
              </w:rPr>
            </w:pPr>
            <w:r w:rsidRPr="002D3917">
              <w:rPr>
                <w:b/>
                <w:i/>
                <w:lang w:eastAsia="en-GB"/>
              </w:rPr>
              <w:t>drb-Id</w:t>
            </w:r>
          </w:p>
          <w:p w14:paraId="0C861EC2" w14:textId="77777777" w:rsidR="00FB0F41" w:rsidRPr="002D3917" w:rsidRDefault="00FB0F41" w:rsidP="00B30F2E">
            <w:pPr>
              <w:pStyle w:val="TAL"/>
              <w:rPr>
                <w:b/>
                <w:i/>
                <w:lang w:eastAsia="sv-SE"/>
              </w:rPr>
            </w:pPr>
            <w:r w:rsidRPr="002D3917">
              <w:rPr>
                <w:lang w:eastAsia="sv-SE"/>
              </w:rPr>
              <w:t>Indicates DRB value for which uplink PDCP delay ratio or value is provided, according to TS 38.314 [53].</w:t>
            </w:r>
          </w:p>
        </w:tc>
      </w:tr>
      <w:tr w:rsidR="00FB0F41" w:rsidRPr="002D3917" w14:paraId="43AEDB04" w14:textId="77777777" w:rsidTr="00B30F2E">
        <w:tc>
          <w:tcPr>
            <w:tcW w:w="14173" w:type="dxa"/>
            <w:tcBorders>
              <w:top w:val="single" w:sz="4" w:space="0" w:color="auto"/>
              <w:left w:val="single" w:sz="4" w:space="0" w:color="auto"/>
              <w:bottom w:val="single" w:sz="4" w:space="0" w:color="auto"/>
              <w:right w:val="single" w:sz="4" w:space="0" w:color="auto"/>
            </w:tcBorders>
          </w:tcPr>
          <w:p w14:paraId="68433EFC" w14:textId="77777777" w:rsidR="00FB0F41" w:rsidRPr="002D3917" w:rsidRDefault="00FB0F41" w:rsidP="00B30F2E">
            <w:pPr>
              <w:pStyle w:val="TAL"/>
              <w:rPr>
                <w:b/>
                <w:i/>
                <w:lang w:eastAsia="en-GB"/>
              </w:rPr>
            </w:pPr>
            <w:r w:rsidRPr="002D3917">
              <w:rPr>
                <w:b/>
                <w:i/>
                <w:lang w:eastAsia="en-GB"/>
              </w:rPr>
              <w:t>firstEntering</w:t>
            </w:r>
          </w:p>
          <w:p w14:paraId="76D4257B" w14:textId="77777777" w:rsidR="00FB0F41" w:rsidRPr="002D3917" w:rsidRDefault="00FB0F41" w:rsidP="00B30F2E">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FB0F41" w:rsidRPr="002D3917" w14:paraId="79C669A2" w14:textId="77777777" w:rsidTr="00B30F2E">
        <w:tc>
          <w:tcPr>
            <w:tcW w:w="14173" w:type="dxa"/>
            <w:tcBorders>
              <w:top w:val="single" w:sz="4" w:space="0" w:color="auto"/>
              <w:left w:val="single" w:sz="4" w:space="0" w:color="auto"/>
              <w:bottom w:val="single" w:sz="4" w:space="0" w:color="auto"/>
              <w:right w:val="single" w:sz="4" w:space="0" w:color="auto"/>
            </w:tcBorders>
          </w:tcPr>
          <w:p w14:paraId="261501B2" w14:textId="77777777" w:rsidR="00FB0F41" w:rsidRPr="002D3917" w:rsidRDefault="00FB0F41" w:rsidP="00B30F2E">
            <w:pPr>
              <w:pStyle w:val="TAL"/>
              <w:rPr>
                <w:b/>
                <w:i/>
                <w:lang w:eastAsia="en-GB"/>
              </w:rPr>
            </w:pPr>
            <w:r w:rsidRPr="002D3917">
              <w:rPr>
                <w:b/>
                <w:i/>
                <w:lang w:eastAsia="en-GB"/>
              </w:rPr>
              <w:t>firstTriggeredEvent</w:t>
            </w:r>
          </w:p>
          <w:p w14:paraId="0EEEC9F5" w14:textId="77777777" w:rsidR="00FB0F41" w:rsidRPr="002D3917" w:rsidRDefault="00FB0F41" w:rsidP="00B30F2E">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Pr="002D3917">
              <w:rPr>
                <w:bCs/>
                <w:i/>
                <w:lang w:eastAsia="en-GB"/>
              </w:rPr>
              <w:t xml:space="preserve">rlf-report </w:t>
            </w:r>
            <w:r w:rsidRPr="002D3917">
              <w:rPr>
                <w:bCs/>
                <w:iCs/>
                <w:lang w:eastAsia="en-GB"/>
              </w:rPr>
              <w:t xml:space="preserve">within </w:t>
            </w:r>
            <w:r w:rsidRPr="002D3917">
              <w:rPr>
                <w:bCs/>
                <w:i/>
                <w:lang w:eastAsia="en-GB"/>
              </w:rPr>
              <w:t>UEInformationResponse</w:t>
            </w:r>
            <w:r w:rsidRPr="002D3917">
              <w:rPr>
                <w:bCs/>
                <w:iCs/>
                <w:lang w:eastAsia="en-GB"/>
              </w:rPr>
              <w:t xml:space="preserve"> message or in </w:t>
            </w:r>
            <w:r w:rsidRPr="002D3917">
              <w:rPr>
                <w:bCs/>
                <w:i/>
                <w:lang w:eastAsia="en-GB"/>
              </w:rPr>
              <w:t>SCGFailureInformation</w:t>
            </w:r>
            <w:r w:rsidRPr="002D3917">
              <w:rPr>
                <w:bCs/>
                <w:iCs/>
                <w:lang w:eastAsia="en-GB"/>
              </w:rPr>
              <w:t xml:space="preserve"> message.</w:t>
            </w:r>
          </w:p>
        </w:tc>
      </w:tr>
      <w:tr w:rsidR="00FB0F41" w:rsidRPr="002D3917" w14:paraId="634611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F5D71" w14:textId="77777777" w:rsidR="00FB0F41" w:rsidRPr="002D3917" w:rsidRDefault="00FB0F41" w:rsidP="00B30F2E">
            <w:pPr>
              <w:pStyle w:val="TAL"/>
              <w:rPr>
                <w:b/>
                <w:bCs/>
                <w:i/>
                <w:lang w:eastAsia="en-GB"/>
              </w:rPr>
            </w:pPr>
            <w:r w:rsidRPr="002D3917">
              <w:rPr>
                <w:b/>
                <w:bCs/>
                <w:i/>
                <w:lang w:eastAsia="en-GB"/>
              </w:rPr>
              <w:t>locationInfo</w:t>
            </w:r>
          </w:p>
          <w:p w14:paraId="6D409FF9" w14:textId="77777777" w:rsidR="00FB0F41" w:rsidRPr="002D3917" w:rsidRDefault="00FB0F41" w:rsidP="00B30F2E">
            <w:pPr>
              <w:pStyle w:val="TAL"/>
              <w:rPr>
                <w:b/>
                <w:i/>
                <w:lang w:eastAsia="sv-SE"/>
              </w:rPr>
            </w:pPr>
            <w:r w:rsidRPr="002D3917">
              <w:rPr>
                <w:lang w:eastAsia="sv-SE"/>
              </w:rPr>
              <w:t>Positioning related information and measurements.</w:t>
            </w:r>
          </w:p>
        </w:tc>
      </w:tr>
      <w:tr w:rsidR="00FB0F41" w:rsidRPr="002D3917" w14:paraId="15E922F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0E307D" w14:textId="77777777" w:rsidR="00FB0F41" w:rsidRPr="002D3917" w:rsidRDefault="00FB0F41" w:rsidP="00B30F2E">
            <w:pPr>
              <w:pStyle w:val="TAL"/>
              <w:rPr>
                <w:b/>
                <w:i/>
                <w:lang w:eastAsia="sv-SE"/>
              </w:rPr>
            </w:pPr>
            <w:r w:rsidRPr="002D3917">
              <w:rPr>
                <w:b/>
                <w:i/>
                <w:lang w:eastAsia="sv-SE"/>
              </w:rPr>
              <w:t>physCellId</w:t>
            </w:r>
          </w:p>
          <w:p w14:paraId="4566DAEA" w14:textId="77777777" w:rsidR="00FB0F41" w:rsidRPr="002D3917" w:rsidRDefault="00FB0F41" w:rsidP="00B30F2E">
            <w:pPr>
              <w:pStyle w:val="TAL"/>
              <w:rPr>
                <w:lang w:eastAsia="sv-SE"/>
              </w:rPr>
            </w:pPr>
            <w:r w:rsidRPr="002D3917">
              <w:rPr>
                <w:lang w:eastAsia="sv-SE"/>
              </w:rPr>
              <w:t>The physical cell identity of the NR cell for which the reporting is being performed.</w:t>
            </w:r>
          </w:p>
        </w:tc>
      </w:tr>
      <w:tr w:rsidR="00FB0F41" w:rsidRPr="002D3917" w14:paraId="639104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F037E7" w14:textId="77777777" w:rsidR="00FB0F41" w:rsidRPr="002D3917" w:rsidRDefault="00FB0F41" w:rsidP="00B30F2E">
            <w:pPr>
              <w:pStyle w:val="TAL"/>
              <w:rPr>
                <w:b/>
                <w:i/>
                <w:lang w:eastAsia="sv-SE"/>
              </w:rPr>
            </w:pPr>
            <w:r w:rsidRPr="002D3917">
              <w:rPr>
                <w:b/>
                <w:i/>
                <w:lang w:eastAsia="sv-SE"/>
              </w:rPr>
              <w:t>resultsSSB-Cell</w:t>
            </w:r>
          </w:p>
          <w:p w14:paraId="399D534A" w14:textId="77777777" w:rsidR="00FB0F41" w:rsidRPr="002D3917" w:rsidRDefault="00FB0F41" w:rsidP="00B30F2E">
            <w:pPr>
              <w:pStyle w:val="TAL"/>
              <w:rPr>
                <w:lang w:eastAsia="sv-SE"/>
              </w:rPr>
            </w:pPr>
            <w:r w:rsidRPr="002D3917">
              <w:rPr>
                <w:lang w:eastAsia="sv-SE"/>
              </w:rPr>
              <w:t>Cell level measurement results based on SS/PBCH related measurements.</w:t>
            </w:r>
          </w:p>
        </w:tc>
      </w:tr>
      <w:tr w:rsidR="00FB0F41" w:rsidRPr="002D3917" w14:paraId="0C69B6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5271D" w14:textId="77777777" w:rsidR="00FB0F41" w:rsidRPr="002D3917" w:rsidRDefault="00FB0F41" w:rsidP="00B30F2E">
            <w:pPr>
              <w:pStyle w:val="TAL"/>
              <w:rPr>
                <w:b/>
                <w:i/>
                <w:lang w:eastAsia="sv-SE"/>
              </w:rPr>
            </w:pPr>
            <w:r w:rsidRPr="002D3917">
              <w:rPr>
                <w:b/>
                <w:i/>
                <w:lang w:eastAsia="sv-SE"/>
              </w:rPr>
              <w:t>resultsSSB-Indexes</w:t>
            </w:r>
          </w:p>
          <w:p w14:paraId="3C9A743A" w14:textId="77777777" w:rsidR="00FB0F41" w:rsidRPr="002D3917" w:rsidRDefault="00FB0F41" w:rsidP="00B30F2E">
            <w:pPr>
              <w:pStyle w:val="TAL"/>
              <w:rPr>
                <w:lang w:eastAsia="sv-SE"/>
              </w:rPr>
            </w:pPr>
            <w:r w:rsidRPr="002D3917">
              <w:rPr>
                <w:lang w:eastAsia="sv-SE"/>
              </w:rPr>
              <w:t>Beam level measurement results based on SS/PBCH related measurements.</w:t>
            </w:r>
          </w:p>
        </w:tc>
      </w:tr>
      <w:tr w:rsidR="00FB0F41" w:rsidRPr="002D3917" w14:paraId="778CC1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7BE5E7" w14:textId="77777777" w:rsidR="00FB0F41" w:rsidRPr="002D3917" w:rsidRDefault="00FB0F41" w:rsidP="00B30F2E">
            <w:pPr>
              <w:pStyle w:val="TAL"/>
              <w:rPr>
                <w:b/>
                <w:i/>
                <w:lang w:eastAsia="sv-SE"/>
              </w:rPr>
            </w:pPr>
            <w:r w:rsidRPr="002D3917">
              <w:rPr>
                <w:b/>
                <w:i/>
                <w:lang w:eastAsia="sv-SE"/>
              </w:rPr>
              <w:t>resultsCSI-RS-Cell</w:t>
            </w:r>
          </w:p>
          <w:p w14:paraId="022F9C53" w14:textId="77777777" w:rsidR="00FB0F41" w:rsidRPr="002D3917" w:rsidRDefault="00FB0F41" w:rsidP="00B30F2E">
            <w:pPr>
              <w:pStyle w:val="TAL"/>
              <w:rPr>
                <w:lang w:eastAsia="sv-SE"/>
              </w:rPr>
            </w:pPr>
            <w:r w:rsidRPr="002D3917">
              <w:rPr>
                <w:lang w:eastAsia="sv-SE"/>
              </w:rPr>
              <w:t>Cell level measurement results based on CSI-RS related measurements.</w:t>
            </w:r>
          </w:p>
        </w:tc>
      </w:tr>
      <w:tr w:rsidR="00FB0F41" w:rsidRPr="002D3917" w14:paraId="7689F4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EC9D58" w14:textId="77777777" w:rsidR="00FB0F41" w:rsidRPr="002D3917" w:rsidRDefault="00FB0F41" w:rsidP="00B30F2E">
            <w:pPr>
              <w:pStyle w:val="TAL"/>
              <w:rPr>
                <w:b/>
                <w:i/>
                <w:lang w:eastAsia="sv-SE"/>
              </w:rPr>
            </w:pPr>
            <w:r w:rsidRPr="002D3917">
              <w:rPr>
                <w:b/>
                <w:i/>
                <w:lang w:eastAsia="sv-SE"/>
              </w:rPr>
              <w:t>resultsCSI-RS-Indexes</w:t>
            </w:r>
          </w:p>
          <w:p w14:paraId="295D2CBC" w14:textId="77777777" w:rsidR="00FB0F41" w:rsidRPr="002D3917" w:rsidRDefault="00FB0F41" w:rsidP="00B30F2E">
            <w:pPr>
              <w:pStyle w:val="TAL"/>
              <w:rPr>
                <w:lang w:eastAsia="sv-SE"/>
              </w:rPr>
            </w:pPr>
            <w:r w:rsidRPr="002D3917">
              <w:rPr>
                <w:lang w:eastAsia="sv-SE"/>
              </w:rPr>
              <w:t>Beam level measurement results based on CSI-RS related measurements.</w:t>
            </w:r>
          </w:p>
        </w:tc>
      </w:tr>
      <w:tr w:rsidR="00FB0F41" w:rsidRPr="002D3917" w14:paraId="79F1589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A2271" w14:textId="77777777" w:rsidR="00FB0F41" w:rsidRPr="002D3917" w:rsidRDefault="00FB0F41" w:rsidP="00B30F2E">
            <w:pPr>
              <w:pStyle w:val="TAL"/>
              <w:rPr>
                <w:b/>
                <w:i/>
                <w:lang w:eastAsia="sv-SE"/>
              </w:rPr>
            </w:pPr>
            <w:r w:rsidRPr="002D3917">
              <w:rPr>
                <w:b/>
                <w:i/>
                <w:lang w:eastAsia="sv-SE"/>
              </w:rPr>
              <w:t>rsIndexResults</w:t>
            </w:r>
          </w:p>
          <w:p w14:paraId="73B821B0" w14:textId="77777777" w:rsidR="00FB0F41" w:rsidRPr="002D3917" w:rsidRDefault="00FB0F41" w:rsidP="00B30F2E">
            <w:pPr>
              <w:pStyle w:val="TAL"/>
              <w:rPr>
                <w:lang w:eastAsia="sv-SE"/>
              </w:rPr>
            </w:pPr>
            <w:r w:rsidRPr="002D3917">
              <w:rPr>
                <w:lang w:eastAsia="sv-SE"/>
              </w:rPr>
              <w:t>Beam level measurement results.</w:t>
            </w:r>
          </w:p>
        </w:tc>
      </w:tr>
      <w:tr w:rsidR="00FB0F41" w:rsidRPr="002D3917" w14:paraId="50B4C4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DFA7CA" w14:textId="77777777" w:rsidR="00FB0F41" w:rsidRPr="002D3917" w:rsidRDefault="00FB0F41" w:rsidP="00B30F2E">
            <w:pPr>
              <w:pStyle w:val="TAL"/>
              <w:rPr>
                <w:b/>
                <w:i/>
                <w:lang w:eastAsia="sv-SE"/>
              </w:rPr>
            </w:pPr>
            <w:r w:rsidRPr="002D3917">
              <w:rPr>
                <w:b/>
                <w:i/>
                <w:lang w:eastAsia="sv-SE"/>
              </w:rPr>
              <w:t>timeBetweenEvents</w:t>
            </w:r>
          </w:p>
          <w:p w14:paraId="3134C6A0" w14:textId="77777777" w:rsidR="00FB0F41" w:rsidRPr="002D3917" w:rsidRDefault="00FB0F41" w:rsidP="00B30F2E">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 </w:t>
            </w:r>
            <w:r w:rsidRPr="002D3917">
              <w:rPr>
                <w:bCs/>
                <w:iCs/>
                <w:lang w:eastAsia="sv-SE"/>
              </w:rPr>
              <w:t xml:space="preserve">or in the </w:t>
            </w:r>
            <w:r w:rsidRPr="002D3917">
              <w:rPr>
                <w:bCs/>
                <w:i/>
                <w:lang w:eastAsia="sv-SE"/>
              </w:rPr>
              <w:t xml:space="preserve">SCGFailureInformation </w:t>
            </w:r>
            <w:r w:rsidRPr="002D3917">
              <w:rPr>
                <w:bCs/>
                <w:iCs/>
                <w:lang w:eastAsia="sv-SE"/>
              </w:rPr>
              <w:t>message.</w:t>
            </w:r>
          </w:p>
        </w:tc>
      </w:tr>
    </w:tbl>
    <w:p w14:paraId="41E68DE0"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741F48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4DDACFB" w14:textId="77777777" w:rsidR="00FB0F41" w:rsidRPr="002D3917" w:rsidRDefault="00FB0F41" w:rsidP="00B30F2E">
            <w:pPr>
              <w:pStyle w:val="TAH"/>
              <w:rPr>
                <w:i/>
                <w:lang w:eastAsia="sv-SE"/>
              </w:rPr>
            </w:pPr>
            <w:r w:rsidRPr="002D3917">
              <w:rPr>
                <w:i/>
                <w:lang w:eastAsia="sv-SE"/>
              </w:rPr>
              <w:lastRenderedPageBreak/>
              <w:t xml:space="preserve">MeasResultUTRA-FDD </w:t>
            </w:r>
            <w:r w:rsidRPr="002D3917">
              <w:rPr>
                <w:lang w:eastAsia="sv-SE"/>
              </w:rPr>
              <w:t>field descriptions</w:t>
            </w:r>
          </w:p>
        </w:tc>
      </w:tr>
      <w:tr w:rsidR="00FB0F41" w:rsidRPr="002D3917" w14:paraId="583BEE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84E7C45" w14:textId="77777777" w:rsidR="00FB0F41" w:rsidRPr="002D3917" w:rsidRDefault="00FB0F41" w:rsidP="00B30F2E">
            <w:pPr>
              <w:pStyle w:val="TAL"/>
              <w:rPr>
                <w:b/>
                <w:i/>
                <w:lang w:eastAsia="sv-SE"/>
              </w:rPr>
            </w:pPr>
            <w:r w:rsidRPr="002D3917">
              <w:rPr>
                <w:b/>
                <w:i/>
                <w:lang w:eastAsia="sv-SE"/>
              </w:rPr>
              <w:t>physCellId</w:t>
            </w:r>
          </w:p>
          <w:p w14:paraId="46021066" w14:textId="77777777" w:rsidR="00FB0F41" w:rsidRPr="002D3917" w:rsidRDefault="00FB0F41" w:rsidP="00B30F2E">
            <w:pPr>
              <w:pStyle w:val="TAL"/>
              <w:rPr>
                <w:lang w:eastAsia="sv-SE"/>
              </w:rPr>
            </w:pPr>
            <w:r w:rsidRPr="002D3917">
              <w:rPr>
                <w:lang w:eastAsia="sv-SE"/>
              </w:rPr>
              <w:t>The physical cell identity of the UTRA-FDD cell for which the reporting is being performed.</w:t>
            </w:r>
          </w:p>
        </w:tc>
      </w:tr>
      <w:tr w:rsidR="00FB0F41" w:rsidRPr="002D3917" w14:paraId="1E75A6E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E43F3FB"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EcN0</w:t>
            </w:r>
          </w:p>
          <w:p w14:paraId="5FF393B0" w14:textId="77777777" w:rsidR="00FB0F41" w:rsidRPr="002D3917" w:rsidRDefault="00FB0F41" w:rsidP="00B30F2E">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FB0F41" w:rsidRPr="002D3917" w14:paraId="3A8B881D"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291795D"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RSCP</w:t>
            </w:r>
          </w:p>
          <w:p w14:paraId="41E99F28" w14:textId="77777777" w:rsidR="00FB0F41" w:rsidRPr="002D3917" w:rsidRDefault="00FB0F41" w:rsidP="00B30F2E">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15F19E6C"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FF9F85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1575F90" w14:textId="77777777" w:rsidR="00FB0F41" w:rsidRPr="002D3917" w:rsidRDefault="00FB0F41" w:rsidP="00B30F2E">
            <w:pPr>
              <w:pStyle w:val="TAH"/>
              <w:rPr>
                <w:lang w:eastAsia="en-GB"/>
              </w:rPr>
            </w:pPr>
            <w:r w:rsidRPr="002D3917">
              <w:rPr>
                <w:i/>
                <w:lang w:eastAsia="en-GB"/>
              </w:rPr>
              <w:lastRenderedPageBreak/>
              <w:t xml:space="preserve">MeasResults </w:t>
            </w:r>
            <w:r w:rsidRPr="002D3917">
              <w:rPr>
                <w:lang w:eastAsia="en-GB"/>
              </w:rPr>
              <w:t>field descriptions</w:t>
            </w:r>
          </w:p>
        </w:tc>
      </w:tr>
      <w:tr w:rsidR="00FB0F41" w:rsidRPr="002D3917" w14:paraId="4B6BB3E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B92A7F" w14:textId="77777777" w:rsidR="00FB0F41" w:rsidRPr="002D3917" w:rsidRDefault="00FB0F41" w:rsidP="00B30F2E">
            <w:pPr>
              <w:keepNext/>
              <w:keepLines/>
              <w:spacing w:after="0"/>
              <w:rPr>
                <w:rFonts w:ascii="Arial" w:hAnsi="Arial"/>
                <w:b/>
                <w:i/>
                <w:sz w:val="18"/>
                <w:lang w:eastAsia="sv-SE"/>
              </w:rPr>
            </w:pPr>
            <w:r w:rsidRPr="002D3917">
              <w:rPr>
                <w:rFonts w:ascii="Arial" w:hAnsi="Arial"/>
                <w:b/>
                <w:i/>
                <w:sz w:val="18"/>
                <w:lang w:eastAsia="sv-SE"/>
              </w:rPr>
              <w:t>coarseLocationInfo</w:t>
            </w:r>
          </w:p>
          <w:p w14:paraId="21A044DF" w14:textId="77777777" w:rsidR="00FB0F41" w:rsidRPr="002D3917" w:rsidRDefault="00FB0F41" w:rsidP="00B30F2E">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Pr="002D3917">
              <w:rPr>
                <w:rFonts w:ascii="Arial" w:hAnsi="Arial"/>
                <w:i/>
                <w:iCs/>
                <w:sz w:val="18"/>
                <w:lang w:eastAsia="sv-SE"/>
              </w:rPr>
              <w:t>Ellipsoid-Point</w:t>
            </w:r>
            <w:r w:rsidRPr="002D3917">
              <w:rPr>
                <w:rFonts w:ascii="Arial" w:hAnsi="Arial"/>
                <w:sz w:val="18"/>
                <w:lang w:eastAsia="sv-SE"/>
              </w:rPr>
              <w:t xml:space="preserve"> defined in TS 37.355 [49]. The first/leftmost bit of the first octet contains the most significant bit. </w:t>
            </w:r>
            <w:r w:rsidRPr="002D3917">
              <w:rPr>
                <w:rFonts w:ascii="Arial" w:hAnsi="Arial" w:cs="Arial"/>
                <w:iCs/>
                <w:sz w:val="18"/>
                <w:szCs w:val="18"/>
              </w:rPr>
              <w:t xml:space="preserve">The least significant bits of </w:t>
            </w:r>
            <w:r w:rsidRPr="002D3917">
              <w:rPr>
                <w:rFonts w:ascii="Arial" w:hAnsi="Arial" w:cs="Arial"/>
                <w:i/>
                <w:iCs/>
                <w:sz w:val="18"/>
                <w:szCs w:val="18"/>
              </w:rPr>
              <w:t>degreesLatitude</w:t>
            </w:r>
            <w:r w:rsidRPr="002D3917">
              <w:rPr>
                <w:rFonts w:ascii="Arial" w:hAnsi="Arial" w:cs="Arial"/>
                <w:iCs/>
                <w:sz w:val="18"/>
                <w:szCs w:val="18"/>
              </w:rPr>
              <w:t xml:space="preserve"> and </w:t>
            </w:r>
            <w:r w:rsidRPr="002D3917">
              <w:rPr>
                <w:rFonts w:ascii="Arial" w:hAnsi="Arial" w:cs="Arial"/>
                <w:i/>
                <w:iCs/>
                <w:sz w:val="18"/>
                <w:szCs w:val="18"/>
              </w:rPr>
              <w:t xml:space="preserve">degreesLongitude </w:t>
            </w:r>
            <w:r w:rsidRPr="002D3917">
              <w:rPr>
                <w:rFonts w:ascii="Arial" w:hAnsi="Arial" w:cs="Arial"/>
                <w:iCs/>
                <w:sz w:val="18"/>
                <w:szCs w:val="18"/>
              </w:rPr>
              <w:t>are set to 0 to meet the accuracy requirement corresponds to a granularity of approximately 2 km</w:t>
            </w:r>
            <w:r w:rsidRPr="002D3917">
              <w:rPr>
                <w:rFonts w:ascii="Arial" w:hAnsi="Arial" w:cs="Arial"/>
                <w:sz w:val="18"/>
                <w:szCs w:val="18"/>
                <w:lang w:eastAsia="ko-KR"/>
              </w:rPr>
              <w:t>.</w:t>
            </w:r>
          </w:p>
          <w:p w14:paraId="1C7EE6DF" w14:textId="77777777" w:rsidR="00FB0F41" w:rsidRPr="002D3917" w:rsidRDefault="00FB0F41" w:rsidP="00B30F2E">
            <w:pPr>
              <w:pStyle w:val="TAL"/>
              <w:rPr>
                <w:lang w:eastAsia="en-GB"/>
              </w:rPr>
            </w:pPr>
            <w:r w:rsidRPr="002D3917">
              <w:rPr>
                <w:rFonts w:cs="Arial"/>
                <w:iCs/>
                <w:szCs w:val="18"/>
              </w:rPr>
              <w:t>It is up to UE implementation how many LSBs are set to 0 to meet the accuracy requirement</w:t>
            </w:r>
          </w:p>
        </w:tc>
      </w:tr>
      <w:tr w:rsidR="00FB0F41" w:rsidRPr="002D3917" w14:paraId="3B93461E"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E19C46" w14:textId="77777777" w:rsidR="00FB0F41" w:rsidRPr="002D3917" w:rsidRDefault="00FB0F41" w:rsidP="00B30F2E">
            <w:pPr>
              <w:pStyle w:val="TAL"/>
              <w:rPr>
                <w:b/>
                <w:bCs/>
                <w:i/>
                <w:iCs/>
                <w:lang w:eastAsia="en-GB"/>
              </w:rPr>
            </w:pPr>
            <w:r w:rsidRPr="002D3917">
              <w:rPr>
                <w:b/>
                <w:bCs/>
                <w:i/>
                <w:iCs/>
                <w:lang w:eastAsia="en-GB"/>
              </w:rPr>
              <w:t>excessDelay</w:t>
            </w:r>
          </w:p>
          <w:p w14:paraId="53353731" w14:textId="77777777" w:rsidR="00FB0F41" w:rsidRPr="002D3917" w:rsidRDefault="00FB0F41" w:rsidP="00B30F2E">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FB0F41" w:rsidRPr="002D3917" w14:paraId="5773BFBE"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F5B548" w14:textId="77777777" w:rsidR="00FB0F41" w:rsidRPr="002D3917" w:rsidRDefault="00FB0F41" w:rsidP="00B30F2E">
            <w:pPr>
              <w:pStyle w:val="TAL"/>
              <w:rPr>
                <w:b/>
                <w:bCs/>
                <w:i/>
                <w:lang w:eastAsia="en-GB"/>
              </w:rPr>
            </w:pPr>
            <w:r w:rsidRPr="002D3917">
              <w:rPr>
                <w:b/>
                <w:bCs/>
                <w:i/>
                <w:lang w:eastAsia="en-GB"/>
              </w:rPr>
              <w:t>measId</w:t>
            </w:r>
          </w:p>
          <w:p w14:paraId="3C385077" w14:textId="77777777" w:rsidR="00FB0F41" w:rsidRPr="002D3917" w:rsidRDefault="00FB0F41" w:rsidP="00B30F2E">
            <w:pPr>
              <w:pStyle w:val="TAL"/>
              <w:rPr>
                <w:lang w:eastAsia="en-GB"/>
              </w:rPr>
            </w:pPr>
            <w:r w:rsidRPr="002D3917">
              <w:rPr>
                <w:lang w:eastAsia="en-GB"/>
              </w:rPr>
              <w:t>Identifies the measurement identity for which the reporting is being performed.</w:t>
            </w:r>
          </w:p>
        </w:tc>
      </w:tr>
      <w:tr w:rsidR="00FB0F41" w:rsidRPr="002D3917" w14:paraId="6A3AD8C6"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FC60D" w14:textId="77777777" w:rsidR="00FB0F41" w:rsidRPr="002D3917" w:rsidRDefault="00FB0F41" w:rsidP="00B30F2E">
            <w:pPr>
              <w:pStyle w:val="TAL"/>
              <w:rPr>
                <w:b/>
                <w:bCs/>
                <w:i/>
                <w:lang w:eastAsia="en-GB"/>
              </w:rPr>
            </w:pPr>
            <w:r w:rsidRPr="002D3917">
              <w:rPr>
                <w:b/>
                <w:bCs/>
                <w:i/>
                <w:lang w:eastAsia="en-GB"/>
              </w:rPr>
              <w:t>measQuantityResults</w:t>
            </w:r>
          </w:p>
          <w:p w14:paraId="3CAD9506" w14:textId="77777777" w:rsidR="00FB0F41" w:rsidRPr="002D3917" w:rsidRDefault="00FB0F41" w:rsidP="00B30F2E">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FB0F41" w:rsidRPr="002D3917" w14:paraId="3174127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E9B1CB6" w14:textId="77777777" w:rsidR="00FB0F41" w:rsidRPr="002D3917" w:rsidRDefault="00FB0F41" w:rsidP="00B30F2E">
            <w:pPr>
              <w:pStyle w:val="TAL"/>
              <w:rPr>
                <w:b/>
                <w:bCs/>
                <w:i/>
                <w:lang w:eastAsia="en-GB"/>
              </w:rPr>
            </w:pPr>
            <w:r w:rsidRPr="002D3917">
              <w:rPr>
                <w:b/>
                <w:bCs/>
                <w:i/>
                <w:lang w:eastAsia="en-GB"/>
              </w:rPr>
              <w:t>measResultCellListSFTD-NR</w:t>
            </w:r>
          </w:p>
          <w:p w14:paraId="4FA96AD3" w14:textId="77777777" w:rsidR="00FB0F41" w:rsidRPr="002D3917" w:rsidRDefault="00FB0F41" w:rsidP="00B30F2E">
            <w:pPr>
              <w:pStyle w:val="TAL"/>
              <w:rPr>
                <w:bCs/>
                <w:lang w:eastAsia="en-GB"/>
              </w:rPr>
            </w:pPr>
            <w:r w:rsidRPr="002D3917">
              <w:rPr>
                <w:bCs/>
                <w:lang w:eastAsia="en-GB"/>
              </w:rPr>
              <w:t>SFTD measurement results between the PCell and the NR neighbour cell(s) in NR standalone.</w:t>
            </w:r>
          </w:p>
        </w:tc>
      </w:tr>
      <w:tr w:rsidR="00FB0F41" w:rsidRPr="002D3917" w14:paraId="6661D0F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F55C0F" w14:textId="77777777" w:rsidR="00FB0F41" w:rsidRPr="002D3917" w:rsidRDefault="00FB0F41" w:rsidP="00B30F2E">
            <w:pPr>
              <w:pStyle w:val="TAL"/>
              <w:rPr>
                <w:b/>
                <w:bCs/>
                <w:i/>
                <w:lang w:eastAsia="en-GB"/>
              </w:rPr>
            </w:pPr>
            <w:r w:rsidRPr="002D3917">
              <w:rPr>
                <w:b/>
                <w:bCs/>
                <w:i/>
                <w:lang w:eastAsia="en-GB"/>
              </w:rPr>
              <w:t>measResultCLI</w:t>
            </w:r>
          </w:p>
          <w:p w14:paraId="7BD99CD0" w14:textId="77777777" w:rsidR="00FB0F41" w:rsidRPr="002D3917" w:rsidRDefault="00FB0F41" w:rsidP="00B30F2E">
            <w:pPr>
              <w:pStyle w:val="TAL"/>
              <w:rPr>
                <w:b/>
                <w:bCs/>
                <w:i/>
                <w:lang w:eastAsia="en-GB"/>
              </w:rPr>
            </w:pPr>
            <w:r w:rsidRPr="002D3917">
              <w:rPr>
                <w:bCs/>
                <w:lang w:eastAsia="en-GB"/>
              </w:rPr>
              <w:t>CLI measurement results.</w:t>
            </w:r>
          </w:p>
        </w:tc>
      </w:tr>
      <w:tr w:rsidR="00FB0F41" w:rsidRPr="002D3917" w14:paraId="21130FFB"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B7A5" w14:textId="77777777" w:rsidR="00FB0F41" w:rsidRPr="002D3917" w:rsidRDefault="00FB0F41" w:rsidP="00B30F2E">
            <w:pPr>
              <w:pStyle w:val="TAL"/>
              <w:rPr>
                <w:b/>
                <w:bCs/>
                <w:i/>
                <w:lang w:eastAsia="en-GB"/>
              </w:rPr>
            </w:pPr>
            <w:r w:rsidRPr="002D3917">
              <w:rPr>
                <w:b/>
                <w:bCs/>
                <w:i/>
                <w:lang w:eastAsia="en-GB"/>
              </w:rPr>
              <w:t>measResultEUTRA</w:t>
            </w:r>
          </w:p>
          <w:p w14:paraId="112705B8" w14:textId="77777777" w:rsidR="00FB0F41" w:rsidRPr="002D3917" w:rsidRDefault="00FB0F41" w:rsidP="00B30F2E">
            <w:pPr>
              <w:pStyle w:val="TAL"/>
              <w:rPr>
                <w:b/>
                <w:bCs/>
                <w:i/>
                <w:lang w:eastAsia="en-GB"/>
              </w:rPr>
            </w:pPr>
            <w:r w:rsidRPr="002D3917">
              <w:rPr>
                <w:lang w:eastAsia="en-GB"/>
              </w:rPr>
              <w:t>Measured results of an E-UTRA cell.</w:t>
            </w:r>
          </w:p>
        </w:tc>
      </w:tr>
      <w:tr w:rsidR="00FB0F41" w:rsidRPr="002D3917" w14:paraId="33240C6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58C322" w14:textId="77777777" w:rsidR="00FB0F41" w:rsidRPr="002D3917" w:rsidRDefault="00FB0F41" w:rsidP="00B30F2E">
            <w:pPr>
              <w:pStyle w:val="TAL"/>
              <w:rPr>
                <w:b/>
                <w:bCs/>
                <w:i/>
                <w:lang w:eastAsia="en-GB"/>
              </w:rPr>
            </w:pPr>
            <w:r w:rsidRPr="002D3917">
              <w:rPr>
                <w:b/>
                <w:bCs/>
                <w:i/>
                <w:lang w:eastAsia="en-GB"/>
              </w:rPr>
              <w:t>measResultForRSSI</w:t>
            </w:r>
          </w:p>
          <w:p w14:paraId="2F42DCF9" w14:textId="77777777" w:rsidR="00FB0F41" w:rsidRPr="002D3917" w:rsidRDefault="00FB0F41" w:rsidP="00B30F2E">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FB0F41" w:rsidRPr="002D3917" w14:paraId="4497B05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FCC45B" w14:textId="77777777" w:rsidR="00FB0F41" w:rsidRPr="002D3917" w:rsidRDefault="00FB0F41" w:rsidP="00B30F2E">
            <w:pPr>
              <w:pStyle w:val="TAL"/>
              <w:rPr>
                <w:b/>
                <w:bCs/>
                <w:i/>
                <w:lang w:eastAsia="en-GB"/>
              </w:rPr>
            </w:pPr>
            <w:r w:rsidRPr="002D3917">
              <w:rPr>
                <w:b/>
                <w:bCs/>
                <w:i/>
                <w:lang w:eastAsia="en-GB"/>
              </w:rPr>
              <w:t>measResultListEUTRA</w:t>
            </w:r>
          </w:p>
          <w:p w14:paraId="640590FA" w14:textId="77777777" w:rsidR="00FB0F41" w:rsidRPr="002D3917" w:rsidRDefault="00FB0F41" w:rsidP="00B30F2E">
            <w:pPr>
              <w:pStyle w:val="TAL"/>
              <w:rPr>
                <w:b/>
                <w:bCs/>
                <w:i/>
                <w:lang w:eastAsia="en-GB"/>
              </w:rPr>
            </w:pPr>
            <w:r w:rsidRPr="002D3917">
              <w:rPr>
                <w:lang w:eastAsia="en-GB"/>
              </w:rPr>
              <w:t>List of measured results for the maximum number of reported best cells for an E-UTRA measurement identity.</w:t>
            </w:r>
          </w:p>
        </w:tc>
      </w:tr>
      <w:tr w:rsidR="00FB0F41" w:rsidRPr="002D3917" w14:paraId="2B3FE14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540A0A" w14:textId="77777777" w:rsidR="00FB0F41" w:rsidRPr="002D3917" w:rsidRDefault="00FB0F41" w:rsidP="00B30F2E">
            <w:pPr>
              <w:pStyle w:val="TAL"/>
              <w:rPr>
                <w:b/>
                <w:bCs/>
                <w:i/>
                <w:lang w:eastAsia="en-GB"/>
              </w:rPr>
            </w:pPr>
            <w:r w:rsidRPr="002D3917">
              <w:rPr>
                <w:b/>
                <w:bCs/>
                <w:i/>
                <w:lang w:eastAsia="en-GB"/>
              </w:rPr>
              <w:t>measResultListNR</w:t>
            </w:r>
          </w:p>
          <w:p w14:paraId="5511E9B6" w14:textId="77777777" w:rsidR="00FB0F41" w:rsidRPr="002D3917" w:rsidRDefault="00FB0F41" w:rsidP="00B30F2E">
            <w:pPr>
              <w:pStyle w:val="TAL"/>
              <w:rPr>
                <w:bCs/>
                <w:lang w:eastAsia="en-GB"/>
              </w:rPr>
            </w:pPr>
            <w:r w:rsidRPr="002D3917">
              <w:rPr>
                <w:lang w:eastAsia="en-GB"/>
              </w:rPr>
              <w:t>List of measured results for the maximum number of reported best cells for an NR measurement identity.</w:t>
            </w:r>
          </w:p>
        </w:tc>
      </w:tr>
      <w:tr w:rsidR="00FB0F41" w:rsidRPr="002D3917" w14:paraId="30E8E90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24BCA" w14:textId="77777777" w:rsidR="00FB0F41" w:rsidRPr="002D3917" w:rsidRDefault="00FB0F41" w:rsidP="00B30F2E">
            <w:pPr>
              <w:pStyle w:val="TAL"/>
              <w:rPr>
                <w:b/>
                <w:bCs/>
                <w:i/>
                <w:iCs/>
                <w:noProof/>
                <w:lang w:eastAsia="sv-SE"/>
              </w:rPr>
            </w:pPr>
            <w:r w:rsidRPr="002D3917">
              <w:rPr>
                <w:b/>
                <w:bCs/>
                <w:i/>
                <w:iCs/>
                <w:noProof/>
                <w:lang w:eastAsia="sv-SE"/>
              </w:rPr>
              <w:t>measResultListUTRA-FDD</w:t>
            </w:r>
          </w:p>
          <w:p w14:paraId="6F126CE8" w14:textId="77777777" w:rsidR="00FB0F41" w:rsidRPr="002D3917" w:rsidRDefault="00FB0F41" w:rsidP="00B30F2E">
            <w:pPr>
              <w:pStyle w:val="TAL"/>
              <w:rPr>
                <w:lang w:eastAsia="sv-SE"/>
              </w:rPr>
            </w:pPr>
            <w:r w:rsidRPr="002D3917">
              <w:rPr>
                <w:lang w:eastAsia="sv-SE"/>
              </w:rPr>
              <w:t>List of measured results for the maximum number of reported best cells for a UTRA-FDD measurement identity.</w:t>
            </w:r>
          </w:p>
        </w:tc>
      </w:tr>
      <w:tr w:rsidR="00FB0F41" w:rsidRPr="002D3917" w14:paraId="5D8DE27C"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40AF58" w14:textId="77777777" w:rsidR="00FB0F41" w:rsidRPr="002D3917" w:rsidRDefault="00FB0F41" w:rsidP="00B30F2E">
            <w:pPr>
              <w:pStyle w:val="TAL"/>
              <w:rPr>
                <w:b/>
                <w:bCs/>
                <w:i/>
                <w:lang w:eastAsia="en-GB"/>
              </w:rPr>
            </w:pPr>
            <w:r w:rsidRPr="002D3917">
              <w:rPr>
                <w:b/>
                <w:bCs/>
                <w:i/>
                <w:lang w:eastAsia="en-GB"/>
              </w:rPr>
              <w:t>measResultNR</w:t>
            </w:r>
          </w:p>
          <w:p w14:paraId="3693C233" w14:textId="77777777" w:rsidR="00FB0F41" w:rsidRPr="002D3917" w:rsidRDefault="00FB0F41" w:rsidP="00B30F2E">
            <w:pPr>
              <w:pStyle w:val="TAL"/>
              <w:rPr>
                <w:b/>
                <w:bCs/>
                <w:i/>
                <w:lang w:eastAsia="en-GB"/>
              </w:rPr>
            </w:pPr>
            <w:r w:rsidRPr="002D3917">
              <w:rPr>
                <w:lang w:eastAsia="en-GB"/>
              </w:rPr>
              <w:t>Measured results of an NR cell.</w:t>
            </w:r>
          </w:p>
        </w:tc>
      </w:tr>
      <w:tr w:rsidR="00FB0F41" w:rsidRPr="002D3917" w14:paraId="6E6B0A3A"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36A596" w14:textId="77777777" w:rsidR="00FB0F41" w:rsidRPr="002D3917" w:rsidRDefault="00FB0F41" w:rsidP="00B30F2E">
            <w:pPr>
              <w:pStyle w:val="TAL"/>
              <w:rPr>
                <w:b/>
                <w:bCs/>
                <w:i/>
                <w:noProof/>
                <w:lang w:eastAsia="en-GB"/>
              </w:rPr>
            </w:pPr>
            <w:r w:rsidRPr="002D3917">
              <w:rPr>
                <w:b/>
                <w:bCs/>
                <w:i/>
                <w:noProof/>
                <w:lang w:eastAsia="en-GB"/>
              </w:rPr>
              <w:t>measResultServFreqListEUTRA-SCG</w:t>
            </w:r>
          </w:p>
          <w:p w14:paraId="767B2C9A" w14:textId="77777777" w:rsidR="00FB0F41" w:rsidRPr="002D3917" w:rsidRDefault="00FB0F41" w:rsidP="00B30F2E">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FB0F41" w:rsidRPr="002D3917" w14:paraId="35AA5C3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743DB2" w14:textId="77777777" w:rsidR="00FB0F41" w:rsidRPr="002D3917" w:rsidRDefault="00FB0F41" w:rsidP="00B30F2E">
            <w:pPr>
              <w:pStyle w:val="TAL"/>
              <w:rPr>
                <w:b/>
                <w:bCs/>
                <w:i/>
                <w:noProof/>
                <w:lang w:eastAsia="en-GB"/>
              </w:rPr>
            </w:pPr>
            <w:r w:rsidRPr="002D3917">
              <w:rPr>
                <w:b/>
                <w:bCs/>
                <w:i/>
                <w:noProof/>
                <w:lang w:eastAsia="en-GB"/>
              </w:rPr>
              <w:t>measResultServFreqListNR-SCG</w:t>
            </w:r>
          </w:p>
          <w:p w14:paraId="556F9B6C" w14:textId="77777777" w:rsidR="00FB0F41" w:rsidRPr="002D3917" w:rsidRDefault="00FB0F41" w:rsidP="00B30F2E">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FB0F41" w:rsidRPr="002D3917" w14:paraId="285E072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9FBB76" w14:textId="77777777" w:rsidR="00FB0F41" w:rsidRPr="002D3917" w:rsidRDefault="00FB0F41" w:rsidP="00B30F2E">
            <w:pPr>
              <w:pStyle w:val="TAL"/>
              <w:rPr>
                <w:b/>
                <w:bCs/>
                <w:i/>
                <w:lang w:eastAsia="en-GB"/>
              </w:rPr>
            </w:pPr>
            <w:r w:rsidRPr="002D3917">
              <w:rPr>
                <w:b/>
                <w:bCs/>
                <w:i/>
                <w:lang w:eastAsia="en-GB"/>
              </w:rPr>
              <w:t>measResultServingMOList</w:t>
            </w:r>
          </w:p>
          <w:p w14:paraId="01E77AC8" w14:textId="77777777" w:rsidR="00FB0F41" w:rsidRPr="002D3917" w:rsidRDefault="00FB0F41" w:rsidP="00B30F2E">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the field </w:t>
            </w:r>
            <w:r w:rsidRPr="002D3917">
              <w:rPr>
                <w:i/>
                <w:iCs/>
                <w:lang w:eastAsia="en-GB"/>
              </w:rPr>
              <w:t>sl-ConfigDedicatedForNR</w:t>
            </w:r>
            <w:r w:rsidRPr="002D3917">
              <w:rPr>
                <w:lang w:eastAsia="en-GB"/>
              </w:rPr>
              <w:t xml:space="preserve"> received 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FB0F41" w:rsidRPr="002D3917" w14:paraId="2BCBD2E5"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442082" w14:textId="77777777" w:rsidR="00FB0F41" w:rsidRPr="002D3917" w:rsidRDefault="00FB0F41" w:rsidP="00B30F2E">
            <w:pPr>
              <w:pStyle w:val="TAL"/>
              <w:rPr>
                <w:b/>
                <w:bCs/>
                <w:i/>
                <w:lang w:eastAsia="en-GB"/>
              </w:rPr>
            </w:pPr>
            <w:r w:rsidRPr="002D3917">
              <w:rPr>
                <w:b/>
                <w:bCs/>
                <w:i/>
                <w:lang w:eastAsia="en-GB"/>
              </w:rPr>
              <w:t>measResultSFTD-EUTRA</w:t>
            </w:r>
          </w:p>
          <w:p w14:paraId="629FE973" w14:textId="77777777" w:rsidR="00FB0F41" w:rsidRPr="002D3917" w:rsidRDefault="00FB0F41" w:rsidP="00B30F2E">
            <w:pPr>
              <w:pStyle w:val="TAL"/>
              <w:rPr>
                <w:bCs/>
                <w:lang w:eastAsia="en-GB"/>
              </w:rPr>
            </w:pPr>
            <w:r w:rsidRPr="002D3917">
              <w:rPr>
                <w:bCs/>
                <w:lang w:eastAsia="en-GB"/>
              </w:rPr>
              <w:t>SFTD measurement results between the PCell and the E-UTRA PScell in NE-DC.</w:t>
            </w:r>
          </w:p>
        </w:tc>
      </w:tr>
      <w:tr w:rsidR="00FB0F41" w:rsidRPr="002D3917" w14:paraId="3FC2D26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66672B" w14:textId="77777777" w:rsidR="00FB0F41" w:rsidRPr="002D3917" w:rsidRDefault="00FB0F41" w:rsidP="00B30F2E">
            <w:pPr>
              <w:pStyle w:val="TAL"/>
              <w:rPr>
                <w:b/>
                <w:bCs/>
                <w:i/>
                <w:lang w:eastAsia="en-GB"/>
              </w:rPr>
            </w:pPr>
            <w:r w:rsidRPr="002D3917">
              <w:rPr>
                <w:b/>
                <w:bCs/>
                <w:i/>
                <w:lang w:eastAsia="en-GB"/>
              </w:rPr>
              <w:t>measResultSFTD-NR</w:t>
            </w:r>
          </w:p>
          <w:p w14:paraId="0490BD82" w14:textId="77777777" w:rsidR="00FB0F41" w:rsidRPr="002D3917" w:rsidRDefault="00FB0F41" w:rsidP="00B30F2E">
            <w:pPr>
              <w:pStyle w:val="TAL"/>
              <w:rPr>
                <w:b/>
                <w:bCs/>
                <w:i/>
                <w:lang w:eastAsia="en-GB"/>
              </w:rPr>
            </w:pPr>
            <w:r w:rsidRPr="002D3917">
              <w:rPr>
                <w:bCs/>
                <w:lang w:eastAsia="en-GB"/>
              </w:rPr>
              <w:t>SFTD measurement results between the PCell and the NR PScell in NR-DC.</w:t>
            </w:r>
          </w:p>
        </w:tc>
      </w:tr>
      <w:tr w:rsidR="00FB0F41" w:rsidRPr="002D3917" w14:paraId="1CB1D3B9"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DCF3F" w14:textId="77777777" w:rsidR="00FB0F41" w:rsidRPr="002D3917" w:rsidRDefault="00FB0F41" w:rsidP="00B30F2E">
            <w:pPr>
              <w:pStyle w:val="TAL"/>
              <w:rPr>
                <w:b/>
                <w:bCs/>
                <w:i/>
                <w:iCs/>
                <w:lang w:eastAsia="en-GB"/>
              </w:rPr>
            </w:pPr>
            <w:r w:rsidRPr="002D3917">
              <w:rPr>
                <w:b/>
                <w:bCs/>
                <w:i/>
                <w:iCs/>
                <w:lang w:eastAsia="en-GB"/>
              </w:rPr>
              <w:lastRenderedPageBreak/>
              <w:t>measResultsSL</w:t>
            </w:r>
          </w:p>
          <w:p w14:paraId="1CD46EF8" w14:textId="77777777" w:rsidR="00FB0F41" w:rsidRPr="002D3917" w:rsidRDefault="00FB0F41" w:rsidP="00B30F2E">
            <w:pPr>
              <w:pStyle w:val="TAL"/>
              <w:rPr>
                <w:rFonts w:cs="Arial"/>
                <w:lang w:eastAsia="en-GB"/>
              </w:rPr>
            </w:pPr>
            <w:r w:rsidRPr="002D3917">
              <w:rPr>
                <w:rFonts w:cs="Arial"/>
                <w:lang w:eastAsia="en-GB"/>
              </w:rPr>
              <w:t>CBR measurements results for NR sidelink communication/discovery.</w:t>
            </w:r>
          </w:p>
        </w:tc>
      </w:tr>
      <w:tr w:rsidR="00FB0F41" w:rsidRPr="002D3917" w14:paraId="12DF0DEF"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141973" w14:textId="77777777" w:rsidR="00FB0F41" w:rsidRPr="002D3917" w:rsidRDefault="00FB0F41" w:rsidP="00B30F2E">
            <w:pPr>
              <w:pStyle w:val="TAL"/>
              <w:rPr>
                <w:b/>
                <w:bCs/>
                <w:i/>
                <w:iCs/>
                <w:noProof/>
                <w:lang w:eastAsia="sv-SE"/>
              </w:rPr>
            </w:pPr>
            <w:r w:rsidRPr="002D3917">
              <w:rPr>
                <w:b/>
                <w:bCs/>
                <w:i/>
                <w:iCs/>
                <w:noProof/>
                <w:lang w:eastAsia="sv-SE"/>
              </w:rPr>
              <w:t>measResultUTRA-FDD</w:t>
            </w:r>
          </w:p>
          <w:p w14:paraId="3721484A" w14:textId="77777777" w:rsidR="00FB0F41" w:rsidRPr="002D3917" w:rsidRDefault="00FB0F41" w:rsidP="00B30F2E">
            <w:pPr>
              <w:pStyle w:val="TAL"/>
              <w:rPr>
                <w:lang w:eastAsia="sv-SE"/>
              </w:rPr>
            </w:pPr>
            <w:r w:rsidRPr="002D3917">
              <w:rPr>
                <w:lang w:eastAsia="sv-SE"/>
              </w:rPr>
              <w:t>Measured result of a UTRA-FDD cell.</w:t>
            </w:r>
          </w:p>
        </w:tc>
      </w:tr>
      <w:tr w:rsidR="00FB0F41" w:rsidRPr="002D3917" w14:paraId="31672204"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2265581" w14:textId="77777777" w:rsidR="00FB0F41" w:rsidRPr="002D3917" w:rsidRDefault="00FB0F41" w:rsidP="00B30F2E">
            <w:pPr>
              <w:pStyle w:val="TAL"/>
              <w:rPr>
                <w:b/>
                <w:bCs/>
                <w:i/>
                <w:iCs/>
                <w:noProof/>
                <w:lang w:eastAsia="sv-SE"/>
              </w:rPr>
            </w:pPr>
            <w:r w:rsidRPr="002D3917">
              <w:rPr>
                <w:b/>
                <w:bCs/>
                <w:i/>
                <w:iCs/>
                <w:noProof/>
                <w:lang w:eastAsia="sv-SE"/>
              </w:rPr>
              <w:t>sl-MeasResultsCandRelay</w:t>
            </w:r>
          </w:p>
          <w:p w14:paraId="63AAFADF" w14:textId="77777777" w:rsidR="00FB0F41" w:rsidRPr="002D3917" w:rsidRDefault="00FB0F41" w:rsidP="00B30F2E">
            <w:pPr>
              <w:pStyle w:val="TAL"/>
              <w:rPr>
                <w:noProof/>
                <w:lang w:eastAsia="sv-SE"/>
              </w:rPr>
            </w:pPr>
            <w:r w:rsidRPr="002D3917">
              <w:rPr>
                <w:noProof/>
                <w:lang w:eastAsia="sv-SE"/>
              </w:rPr>
              <w:t>Measurement result(s) of candiate L2 U2N relay UE(s).</w:t>
            </w:r>
          </w:p>
        </w:tc>
      </w:tr>
      <w:tr w:rsidR="00FB0F41" w:rsidRPr="002D3917" w14:paraId="5023AC1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90C799" w14:textId="77777777" w:rsidR="00FB0F41" w:rsidRPr="002D3917" w:rsidRDefault="00FB0F41" w:rsidP="00B30F2E">
            <w:pPr>
              <w:pStyle w:val="TAL"/>
              <w:rPr>
                <w:b/>
                <w:bCs/>
                <w:i/>
                <w:iCs/>
                <w:noProof/>
                <w:lang w:eastAsia="sv-SE"/>
              </w:rPr>
            </w:pPr>
            <w:r w:rsidRPr="002D3917">
              <w:rPr>
                <w:b/>
                <w:bCs/>
                <w:i/>
                <w:iCs/>
                <w:noProof/>
                <w:lang w:eastAsia="sv-SE"/>
              </w:rPr>
              <w:t>sl-MeasResultServingRelay</w:t>
            </w:r>
          </w:p>
          <w:p w14:paraId="394611BF" w14:textId="77777777" w:rsidR="00FB0F41" w:rsidRPr="002D3917" w:rsidRDefault="00FB0F41" w:rsidP="00B30F2E">
            <w:pPr>
              <w:pStyle w:val="TAL"/>
              <w:rPr>
                <w:noProof/>
                <w:lang w:eastAsia="sv-SE"/>
              </w:rPr>
            </w:pPr>
            <w:r w:rsidRPr="002D3917">
              <w:rPr>
                <w:noProof/>
                <w:lang w:eastAsia="sv-SE"/>
              </w:rPr>
              <w:t>Measurement result of serving L2 U2N relay UE.</w:t>
            </w:r>
          </w:p>
        </w:tc>
      </w:tr>
    </w:tbl>
    <w:p w14:paraId="038D06A9" w14:textId="77777777" w:rsidR="00FB0F41" w:rsidRPr="002D3917" w:rsidRDefault="00FB0F41" w:rsidP="00FB0F41"/>
    <w:p w14:paraId="544525E2" w14:textId="77777777" w:rsidR="00FB0F41" w:rsidRPr="002D3917" w:rsidRDefault="00FB0F41" w:rsidP="00FB0F41">
      <w:pPr>
        <w:pStyle w:val="Heading4"/>
        <w:rPr>
          <w:i/>
          <w:iCs/>
        </w:rPr>
      </w:pPr>
      <w:bookmarkStart w:id="1824" w:name="_Toc60777268"/>
      <w:bookmarkStart w:id="1825" w:name="_Toc171467904"/>
      <w:r w:rsidRPr="002D3917">
        <w:rPr>
          <w:i/>
          <w:iCs/>
        </w:rPr>
        <w:t>–</w:t>
      </w:r>
      <w:r w:rsidRPr="002D3917">
        <w:rPr>
          <w:i/>
          <w:iCs/>
        </w:rPr>
        <w:tab/>
      </w:r>
      <w:r w:rsidRPr="002D3917">
        <w:rPr>
          <w:i/>
          <w:iCs/>
          <w:noProof/>
        </w:rPr>
        <w:t>MeasResult2EUTRA</w:t>
      </w:r>
      <w:bookmarkEnd w:id="1824"/>
      <w:bookmarkEnd w:id="1825"/>
    </w:p>
    <w:p w14:paraId="7BCB3A8C" w14:textId="77777777" w:rsidR="00FB0F41" w:rsidRPr="002D3917" w:rsidRDefault="00FB0F41" w:rsidP="00FB0F41">
      <w:r w:rsidRPr="002D3917">
        <w:t xml:space="preserve">The IE </w:t>
      </w:r>
      <w:r w:rsidRPr="002D3917">
        <w:rPr>
          <w:i/>
        </w:rPr>
        <w:t>MeasResult2EUTRA</w:t>
      </w:r>
      <w:r w:rsidRPr="002D3917">
        <w:t xml:space="preserve"> contains measurements on E-UTRA frequencies.</w:t>
      </w:r>
    </w:p>
    <w:p w14:paraId="3E91F8D5" w14:textId="77777777" w:rsidR="00FB0F41" w:rsidRPr="002D3917" w:rsidRDefault="00FB0F41" w:rsidP="00FB0F41">
      <w:pPr>
        <w:pStyle w:val="TH"/>
        <w:rPr>
          <w:bCs/>
          <w:i/>
          <w:iCs/>
        </w:rPr>
      </w:pPr>
      <w:r w:rsidRPr="002D3917">
        <w:rPr>
          <w:bCs/>
          <w:i/>
          <w:iCs/>
        </w:rPr>
        <w:t xml:space="preserve">MeasResult2EUTRA </w:t>
      </w:r>
      <w:r w:rsidRPr="002D3917">
        <w:t>information element</w:t>
      </w:r>
    </w:p>
    <w:p w14:paraId="0103D37B" w14:textId="77777777" w:rsidR="00FB0F41" w:rsidRPr="00E450AC" w:rsidRDefault="00FB0F41" w:rsidP="00FB0F41">
      <w:pPr>
        <w:pStyle w:val="PL"/>
        <w:rPr>
          <w:color w:val="808080"/>
        </w:rPr>
      </w:pPr>
      <w:r w:rsidRPr="00E450AC">
        <w:rPr>
          <w:color w:val="808080"/>
        </w:rPr>
        <w:t>-- ASN1START</w:t>
      </w:r>
    </w:p>
    <w:p w14:paraId="0AD4CFD5" w14:textId="77777777" w:rsidR="00FB0F41" w:rsidRPr="00E450AC" w:rsidRDefault="00FB0F41" w:rsidP="00FB0F41">
      <w:pPr>
        <w:pStyle w:val="PL"/>
        <w:rPr>
          <w:color w:val="808080"/>
        </w:rPr>
      </w:pPr>
      <w:r w:rsidRPr="00E450AC">
        <w:rPr>
          <w:color w:val="808080"/>
        </w:rPr>
        <w:t>-- TAG-MEASRESULT2EUTRA-START</w:t>
      </w:r>
    </w:p>
    <w:p w14:paraId="2135D00F" w14:textId="77777777" w:rsidR="00FB0F41" w:rsidRPr="00E450AC" w:rsidRDefault="00FB0F41" w:rsidP="00FB0F41">
      <w:pPr>
        <w:pStyle w:val="PL"/>
      </w:pPr>
    </w:p>
    <w:p w14:paraId="287B9ED6" w14:textId="77777777" w:rsidR="00FB0F41" w:rsidRPr="00E450AC" w:rsidRDefault="00FB0F41" w:rsidP="00FB0F41">
      <w:pPr>
        <w:pStyle w:val="PL"/>
      </w:pPr>
      <w:r w:rsidRPr="00E450AC">
        <w:t xml:space="preserve">MeasResult2EUTRA ::=       </w:t>
      </w:r>
      <w:r w:rsidRPr="00E450AC">
        <w:rPr>
          <w:color w:val="993366"/>
        </w:rPr>
        <w:t>SEQUENCE</w:t>
      </w:r>
      <w:r w:rsidRPr="00E450AC">
        <w:t xml:space="preserve"> {</w:t>
      </w:r>
    </w:p>
    <w:p w14:paraId="29894F99" w14:textId="77777777" w:rsidR="00FB0F41" w:rsidRPr="00E450AC" w:rsidRDefault="00FB0F41" w:rsidP="00FB0F41">
      <w:pPr>
        <w:pStyle w:val="PL"/>
      </w:pPr>
      <w:r w:rsidRPr="00E450AC">
        <w:t xml:space="preserve">    carrierFreq                         ARFCN-ValueEUTRA,</w:t>
      </w:r>
    </w:p>
    <w:p w14:paraId="13BF663B" w14:textId="77777777" w:rsidR="00FB0F41" w:rsidRPr="00E450AC" w:rsidRDefault="00FB0F41" w:rsidP="00FB0F41">
      <w:pPr>
        <w:pStyle w:val="PL"/>
      </w:pPr>
      <w:r w:rsidRPr="00E450AC">
        <w:t xml:space="preserve">    measResultServingCell               MeasResultEUTRA                 </w:t>
      </w:r>
      <w:r w:rsidRPr="00E450AC">
        <w:rPr>
          <w:color w:val="993366"/>
        </w:rPr>
        <w:t>OPTIONAL</w:t>
      </w:r>
      <w:r w:rsidRPr="00E450AC">
        <w:t>,</w:t>
      </w:r>
    </w:p>
    <w:p w14:paraId="30C1A5C3" w14:textId="77777777" w:rsidR="00FB0F41" w:rsidRPr="00E450AC" w:rsidRDefault="00FB0F41" w:rsidP="00FB0F41">
      <w:pPr>
        <w:pStyle w:val="PL"/>
      </w:pPr>
      <w:r w:rsidRPr="00E450AC">
        <w:t xml:space="preserve">    measResultBestNeighCell             MeasResultEUTRA                 </w:t>
      </w:r>
      <w:r w:rsidRPr="00E450AC">
        <w:rPr>
          <w:color w:val="993366"/>
        </w:rPr>
        <w:t>OPTIONAL</w:t>
      </w:r>
      <w:r w:rsidRPr="00E450AC">
        <w:t>,</w:t>
      </w:r>
    </w:p>
    <w:p w14:paraId="1000EE24" w14:textId="77777777" w:rsidR="00FB0F41" w:rsidRPr="00E450AC" w:rsidRDefault="00FB0F41" w:rsidP="00FB0F41">
      <w:pPr>
        <w:pStyle w:val="PL"/>
      </w:pPr>
      <w:r w:rsidRPr="00E450AC">
        <w:t xml:space="preserve">    ...</w:t>
      </w:r>
    </w:p>
    <w:p w14:paraId="0EBC9111" w14:textId="77777777" w:rsidR="00FB0F41" w:rsidRPr="00E450AC" w:rsidRDefault="00FB0F41" w:rsidP="00FB0F41">
      <w:pPr>
        <w:pStyle w:val="PL"/>
      </w:pPr>
      <w:r w:rsidRPr="00E450AC">
        <w:t>}</w:t>
      </w:r>
    </w:p>
    <w:p w14:paraId="7315FAEC" w14:textId="77777777" w:rsidR="00FB0F41" w:rsidRPr="00E450AC" w:rsidRDefault="00FB0F41" w:rsidP="00FB0F41">
      <w:pPr>
        <w:pStyle w:val="PL"/>
      </w:pPr>
    </w:p>
    <w:p w14:paraId="2D482BB4" w14:textId="77777777" w:rsidR="00FB0F41" w:rsidRPr="00E450AC" w:rsidRDefault="00FB0F41" w:rsidP="00FB0F41">
      <w:pPr>
        <w:pStyle w:val="PL"/>
        <w:rPr>
          <w:color w:val="808080"/>
        </w:rPr>
      </w:pPr>
      <w:r w:rsidRPr="00E450AC">
        <w:rPr>
          <w:color w:val="808080"/>
        </w:rPr>
        <w:t>-- TAG-MEASRESULT2EUTRA-STOP</w:t>
      </w:r>
    </w:p>
    <w:p w14:paraId="44C17347" w14:textId="77777777" w:rsidR="00FB0F41" w:rsidRPr="00E450AC" w:rsidRDefault="00FB0F41" w:rsidP="00FB0F41">
      <w:pPr>
        <w:pStyle w:val="PL"/>
        <w:rPr>
          <w:color w:val="808080"/>
        </w:rPr>
      </w:pPr>
      <w:r w:rsidRPr="00E450AC">
        <w:rPr>
          <w:color w:val="808080"/>
        </w:rPr>
        <w:t>-- ASN1STOP</w:t>
      </w:r>
    </w:p>
    <w:p w14:paraId="4C70514B" w14:textId="77777777" w:rsidR="00FB0F41" w:rsidRPr="002D3917" w:rsidRDefault="00FB0F41" w:rsidP="00FB0F41"/>
    <w:p w14:paraId="0BEB96AC" w14:textId="77777777" w:rsidR="00FB0F41" w:rsidRPr="002D3917" w:rsidRDefault="00FB0F41" w:rsidP="00FB0F41">
      <w:pPr>
        <w:pStyle w:val="Heading4"/>
        <w:rPr>
          <w:i/>
          <w:iCs/>
        </w:rPr>
      </w:pPr>
      <w:bookmarkStart w:id="1826" w:name="_Toc60777269"/>
      <w:bookmarkStart w:id="1827" w:name="_Toc171467905"/>
      <w:r w:rsidRPr="002D3917">
        <w:rPr>
          <w:i/>
          <w:iCs/>
        </w:rPr>
        <w:t>–</w:t>
      </w:r>
      <w:r w:rsidRPr="002D3917">
        <w:rPr>
          <w:i/>
          <w:iCs/>
        </w:rPr>
        <w:tab/>
      </w:r>
      <w:r w:rsidRPr="002D3917">
        <w:rPr>
          <w:i/>
          <w:iCs/>
          <w:noProof/>
        </w:rPr>
        <w:t>MeasResult2NR</w:t>
      </w:r>
      <w:bookmarkEnd w:id="1826"/>
      <w:bookmarkEnd w:id="1827"/>
    </w:p>
    <w:p w14:paraId="67FFF197" w14:textId="77777777" w:rsidR="00FB0F41" w:rsidRPr="002D3917" w:rsidRDefault="00FB0F41" w:rsidP="00FB0F41">
      <w:r w:rsidRPr="002D3917">
        <w:t xml:space="preserve">The IE </w:t>
      </w:r>
      <w:r w:rsidRPr="002D3917">
        <w:rPr>
          <w:i/>
        </w:rPr>
        <w:t>MeasResult2NR</w:t>
      </w:r>
      <w:r w:rsidRPr="002D3917">
        <w:t xml:space="preserve"> contains measurements on NR frequencies.</w:t>
      </w:r>
    </w:p>
    <w:p w14:paraId="60E41508" w14:textId="77777777" w:rsidR="00FB0F41" w:rsidRPr="002D3917" w:rsidRDefault="00FB0F41" w:rsidP="00FB0F41">
      <w:pPr>
        <w:pStyle w:val="TH"/>
        <w:rPr>
          <w:bCs/>
          <w:i/>
          <w:iCs/>
        </w:rPr>
      </w:pPr>
      <w:r w:rsidRPr="002D3917">
        <w:rPr>
          <w:bCs/>
          <w:i/>
          <w:iCs/>
        </w:rPr>
        <w:t xml:space="preserve">MeasResult2NR </w:t>
      </w:r>
      <w:r w:rsidRPr="002D3917">
        <w:t>information element</w:t>
      </w:r>
    </w:p>
    <w:p w14:paraId="2907B251" w14:textId="77777777" w:rsidR="00FB0F41" w:rsidRPr="00E450AC" w:rsidRDefault="00FB0F41" w:rsidP="00FB0F41">
      <w:pPr>
        <w:pStyle w:val="PL"/>
        <w:rPr>
          <w:color w:val="808080"/>
        </w:rPr>
      </w:pPr>
      <w:r w:rsidRPr="00E450AC">
        <w:rPr>
          <w:color w:val="808080"/>
        </w:rPr>
        <w:t>-- ASN1START</w:t>
      </w:r>
    </w:p>
    <w:p w14:paraId="2750A22C" w14:textId="77777777" w:rsidR="00FB0F41" w:rsidRPr="00E450AC" w:rsidRDefault="00FB0F41" w:rsidP="00FB0F41">
      <w:pPr>
        <w:pStyle w:val="PL"/>
        <w:rPr>
          <w:color w:val="808080"/>
        </w:rPr>
      </w:pPr>
      <w:r w:rsidRPr="00E450AC">
        <w:rPr>
          <w:color w:val="808080"/>
        </w:rPr>
        <w:t>-- TAG-MEASRESULT2NR-START</w:t>
      </w:r>
    </w:p>
    <w:p w14:paraId="5B6A362B" w14:textId="77777777" w:rsidR="00FB0F41" w:rsidRPr="00E450AC" w:rsidRDefault="00FB0F41" w:rsidP="00FB0F41">
      <w:pPr>
        <w:pStyle w:val="PL"/>
      </w:pPr>
    </w:p>
    <w:p w14:paraId="14ACF4B4" w14:textId="77777777" w:rsidR="00FB0F41" w:rsidRPr="00E450AC" w:rsidRDefault="00FB0F41" w:rsidP="00FB0F41">
      <w:pPr>
        <w:pStyle w:val="PL"/>
      </w:pPr>
      <w:r w:rsidRPr="00E450AC">
        <w:t xml:space="preserve">MeasResult2NR ::=                   </w:t>
      </w:r>
      <w:r w:rsidRPr="00E450AC">
        <w:rPr>
          <w:color w:val="993366"/>
        </w:rPr>
        <w:t>SEQUENCE</w:t>
      </w:r>
      <w:r w:rsidRPr="00E450AC">
        <w:t xml:space="preserve"> {</w:t>
      </w:r>
    </w:p>
    <w:p w14:paraId="4A345224" w14:textId="77777777" w:rsidR="00FB0F41" w:rsidRPr="00E450AC" w:rsidRDefault="00FB0F41" w:rsidP="00FB0F41">
      <w:pPr>
        <w:pStyle w:val="PL"/>
      </w:pPr>
      <w:r w:rsidRPr="00E450AC">
        <w:t xml:space="preserve">    ssbFrequency                        ARFCN-ValueNR                           </w:t>
      </w:r>
      <w:r w:rsidRPr="00E450AC">
        <w:rPr>
          <w:color w:val="993366"/>
        </w:rPr>
        <w:t>OPTIONAL</w:t>
      </w:r>
      <w:r w:rsidRPr="00E450AC">
        <w:t>,</w:t>
      </w:r>
    </w:p>
    <w:p w14:paraId="5440041F" w14:textId="77777777" w:rsidR="00FB0F41" w:rsidRPr="00E450AC" w:rsidRDefault="00FB0F41" w:rsidP="00FB0F41">
      <w:pPr>
        <w:pStyle w:val="PL"/>
      </w:pPr>
      <w:r w:rsidRPr="00E450AC">
        <w:t xml:space="preserve">    refFreqCSI-RS                       ARFCN-ValueNR                           </w:t>
      </w:r>
      <w:r w:rsidRPr="00E450AC">
        <w:rPr>
          <w:color w:val="993366"/>
        </w:rPr>
        <w:t>OPTIONAL</w:t>
      </w:r>
      <w:r w:rsidRPr="00E450AC">
        <w:t>,</w:t>
      </w:r>
    </w:p>
    <w:p w14:paraId="36EAF952" w14:textId="77777777" w:rsidR="00FB0F41" w:rsidRPr="00E450AC" w:rsidRDefault="00FB0F41" w:rsidP="00FB0F41">
      <w:pPr>
        <w:pStyle w:val="PL"/>
      </w:pPr>
      <w:r w:rsidRPr="00E450AC">
        <w:t xml:space="preserve">    measResultServingCell               MeasResultNR                            </w:t>
      </w:r>
      <w:r w:rsidRPr="00E450AC">
        <w:rPr>
          <w:color w:val="993366"/>
        </w:rPr>
        <w:t>OPTIONAL</w:t>
      </w:r>
      <w:r w:rsidRPr="00E450AC">
        <w:t>,</w:t>
      </w:r>
    </w:p>
    <w:p w14:paraId="6F6B9361" w14:textId="77777777" w:rsidR="00FB0F41" w:rsidRPr="00E450AC" w:rsidRDefault="00FB0F41" w:rsidP="00FB0F41">
      <w:pPr>
        <w:pStyle w:val="PL"/>
      </w:pPr>
      <w:r w:rsidRPr="00E450AC">
        <w:t xml:space="preserve">    measResultNeighCellListNR           MeasResultListNR                        </w:t>
      </w:r>
      <w:r w:rsidRPr="00E450AC">
        <w:rPr>
          <w:color w:val="993366"/>
        </w:rPr>
        <w:t>OPTIONAL</w:t>
      </w:r>
      <w:r w:rsidRPr="00E450AC">
        <w:t>,</w:t>
      </w:r>
    </w:p>
    <w:p w14:paraId="0D01F337" w14:textId="77777777" w:rsidR="00FB0F41" w:rsidRPr="00E450AC" w:rsidRDefault="00FB0F41" w:rsidP="00FB0F41">
      <w:pPr>
        <w:pStyle w:val="PL"/>
      </w:pPr>
      <w:r w:rsidRPr="00E450AC">
        <w:t xml:space="preserve">    ...</w:t>
      </w:r>
    </w:p>
    <w:p w14:paraId="1EDC4BF1" w14:textId="77777777" w:rsidR="00FB0F41" w:rsidRPr="00E450AC" w:rsidRDefault="00FB0F41" w:rsidP="00FB0F41">
      <w:pPr>
        <w:pStyle w:val="PL"/>
      </w:pPr>
      <w:r w:rsidRPr="00E450AC">
        <w:t>}</w:t>
      </w:r>
    </w:p>
    <w:p w14:paraId="045A108E" w14:textId="77777777" w:rsidR="00FB0F41" w:rsidRPr="00E450AC" w:rsidRDefault="00FB0F41" w:rsidP="00FB0F41">
      <w:pPr>
        <w:pStyle w:val="PL"/>
      </w:pPr>
    </w:p>
    <w:p w14:paraId="0E39CD50" w14:textId="77777777" w:rsidR="00FB0F41" w:rsidRPr="00E450AC" w:rsidRDefault="00FB0F41" w:rsidP="00FB0F41">
      <w:pPr>
        <w:pStyle w:val="PL"/>
        <w:rPr>
          <w:color w:val="808080"/>
        </w:rPr>
      </w:pPr>
      <w:r w:rsidRPr="00E450AC">
        <w:rPr>
          <w:color w:val="808080"/>
        </w:rPr>
        <w:t>-- TAG-MEASRESULT2NR-STOP</w:t>
      </w:r>
    </w:p>
    <w:p w14:paraId="5A86329A" w14:textId="77777777" w:rsidR="00FB0F41" w:rsidRPr="00E450AC" w:rsidRDefault="00FB0F41" w:rsidP="00FB0F41">
      <w:pPr>
        <w:pStyle w:val="PL"/>
        <w:rPr>
          <w:color w:val="808080"/>
        </w:rPr>
      </w:pPr>
      <w:r w:rsidRPr="00E450AC">
        <w:rPr>
          <w:color w:val="808080"/>
        </w:rPr>
        <w:t>-- ASN1STOP</w:t>
      </w:r>
    </w:p>
    <w:p w14:paraId="69503527" w14:textId="77777777" w:rsidR="00FB0F41" w:rsidRPr="002D3917" w:rsidRDefault="00FB0F41" w:rsidP="00FB0F41"/>
    <w:p w14:paraId="451418FF" w14:textId="77777777" w:rsidR="00FB0F41" w:rsidRPr="002D3917" w:rsidRDefault="00FB0F41" w:rsidP="00FB0F41">
      <w:pPr>
        <w:pStyle w:val="Heading4"/>
      </w:pPr>
      <w:bookmarkStart w:id="1828" w:name="_Toc60777270"/>
      <w:bookmarkStart w:id="1829" w:name="_Toc171467906"/>
      <w:r w:rsidRPr="002D3917">
        <w:t>–</w:t>
      </w:r>
      <w:r w:rsidRPr="002D3917">
        <w:tab/>
      </w:r>
      <w:r w:rsidRPr="002D3917">
        <w:rPr>
          <w:i/>
          <w:iCs/>
          <w:lang w:eastAsia="x-none"/>
        </w:rPr>
        <w:t>MeasResultIdleEUTRA</w:t>
      </w:r>
      <w:bookmarkEnd w:id="1828"/>
      <w:bookmarkEnd w:id="1829"/>
    </w:p>
    <w:p w14:paraId="2F0FC3D5" w14:textId="77777777" w:rsidR="00FB0F41" w:rsidRPr="002D3917" w:rsidRDefault="00FB0F41" w:rsidP="00FB0F41">
      <w:r w:rsidRPr="002D3917">
        <w:t xml:space="preserve">The IE </w:t>
      </w:r>
      <w:r w:rsidRPr="002D3917">
        <w:rPr>
          <w:i/>
        </w:rPr>
        <w:t>MeasResultIdleEUTRA</w:t>
      </w:r>
      <w:r w:rsidRPr="002D3917">
        <w:t xml:space="preserve"> covers the E-UTRA measurement results performed in RRC_IDLE and RRC_INACTIVE.</w:t>
      </w:r>
    </w:p>
    <w:p w14:paraId="0AD88A04" w14:textId="77777777" w:rsidR="00FB0F41" w:rsidRPr="002D3917" w:rsidRDefault="00FB0F41" w:rsidP="00FB0F41">
      <w:pPr>
        <w:pStyle w:val="TH"/>
        <w:rPr>
          <w:b w:val="0"/>
        </w:rPr>
      </w:pPr>
      <w:r w:rsidRPr="002D3917">
        <w:rPr>
          <w:i/>
        </w:rPr>
        <w:t>MeasResultIdleEUTRA</w:t>
      </w:r>
      <w:r w:rsidRPr="002D3917">
        <w:t xml:space="preserve"> information element</w:t>
      </w:r>
    </w:p>
    <w:p w14:paraId="30336171" w14:textId="77777777" w:rsidR="00FB0F41" w:rsidRPr="00E450AC" w:rsidRDefault="00FB0F41" w:rsidP="00FB0F41">
      <w:pPr>
        <w:pStyle w:val="PL"/>
        <w:rPr>
          <w:color w:val="808080"/>
        </w:rPr>
      </w:pPr>
      <w:r w:rsidRPr="00E450AC">
        <w:rPr>
          <w:color w:val="808080"/>
        </w:rPr>
        <w:t>-- ASN1START</w:t>
      </w:r>
    </w:p>
    <w:p w14:paraId="3E2E0969" w14:textId="77777777" w:rsidR="00FB0F41" w:rsidRPr="00E450AC" w:rsidRDefault="00FB0F41" w:rsidP="00FB0F41">
      <w:pPr>
        <w:pStyle w:val="PL"/>
        <w:rPr>
          <w:color w:val="808080"/>
        </w:rPr>
      </w:pPr>
      <w:r w:rsidRPr="00E450AC">
        <w:rPr>
          <w:color w:val="808080"/>
        </w:rPr>
        <w:t>-- TAG-MEASRESULTIDLEEUTRA-START</w:t>
      </w:r>
    </w:p>
    <w:p w14:paraId="072BE76D" w14:textId="77777777" w:rsidR="00FB0F41" w:rsidRPr="00E450AC" w:rsidRDefault="00FB0F41" w:rsidP="00FB0F41">
      <w:pPr>
        <w:pStyle w:val="PL"/>
      </w:pPr>
    </w:p>
    <w:p w14:paraId="3A59F1C0" w14:textId="77777777" w:rsidR="00FB0F41" w:rsidRPr="00E450AC" w:rsidRDefault="00FB0F41" w:rsidP="00FB0F41">
      <w:pPr>
        <w:pStyle w:val="PL"/>
      </w:pPr>
      <w:r w:rsidRPr="00E450AC">
        <w:t xml:space="preserve">MeasResultIdleEUTRA-r16 ::= </w:t>
      </w:r>
      <w:r w:rsidRPr="00E450AC">
        <w:rPr>
          <w:color w:val="993366"/>
        </w:rPr>
        <w:t>SEQUENCE</w:t>
      </w:r>
      <w:r w:rsidRPr="00E450AC">
        <w:t xml:space="preserve"> {</w:t>
      </w:r>
    </w:p>
    <w:p w14:paraId="279C3296" w14:textId="77777777" w:rsidR="00FB0F41" w:rsidRPr="00E450AC" w:rsidRDefault="00FB0F41" w:rsidP="00FB0F41">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2E4D642F" w14:textId="77777777" w:rsidR="00FB0F41" w:rsidRPr="00E450AC" w:rsidRDefault="00FB0F41" w:rsidP="00FB0F41">
      <w:pPr>
        <w:pStyle w:val="PL"/>
      </w:pPr>
      <w:r w:rsidRPr="00E450AC">
        <w:t xml:space="preserve">    ...</w:t>
      </w:r>
    </w:p>
    <w:p w14:paraId="6A0921AF" w14:textId="77777777" w:rsidR="00FB0F41" w:rsidRPr="00E450AC" w:rsidRDefault="00FB0F41" w:rsidP="00FB0F41">
      <w:pPr>
        <w:pStyle w:val="PL"/>
      </w:pPr>
      <w:r w:rsidRPr="00E450AC">
        <w:t>}</w:t>
      </w:r>
    </w:p>
    <w:p w14:paraId="7B5E22C4" w14:textId="77777777" w:rsidR="00FB0F41" w:rsidRPr="00E450AC" w:rsidRDefault="00FB0F41" w:rsidP="00FB0F41">
      <w:pPr>
        <w:pStyle w:val="PL"/>
      </w:pPr>
    </w:p>
    <w:p w14:paraId="6568C47E" w14:textId="77777777" w:rsidR="00FB0F41" w:rsidRPr="00E450AC" w:rsidRDefault="00FB0F41" w:rsidP="00FB0F41">
      <w:pPr>
        <w:pStyle w:val="PL"/>
      </w:pPr>
      <w:r w:rsidRPr="00E450AC">
        <w:t xml:space="preserve">MeasResultsPerCarrierIdleEUTRA-r16 ::=  </w:t>
      </w:r>
      <w:r w:rsidRPr="00E450AC">
        <w:rPr>
          <w:color w:val="993366"/>
        </w:rPr>
        <w:t>SEQUENCE</w:t>
      </w:r>
      <w:r w:rsidRPr="00E450AC">
        <w:t xml:space="preserve"> {</w:t>
      </w:r>
    </w:p>
    <w:p w14:paraId="7F470962" w14:textId="77777777" w:rsidR="00FB0F41" w:rsidRPr="00E450AC" w:rsidRDefault="00FB0F41" w:rsidP="00FB0F41">
      <w:pPr>
        <w:pStyle w:val="PL"/>
      </w:pPr>
      <w:r w:rsidRPr="00E450AC">
        <w:t xml:space="preserve">    carrierFreqEUTRA-r16                    ARFCN-ValueEUTRA,</w:t>
      </w:r>
    </w:p>
    <w:p w14:paraId="633FFF38" w14:textId="77777777" w:rsidR="00FB0F41" w:rsidRPr="00E450AC" w:rsidRDefault="00FB0F41" w:rsidP="00FB0F41">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92EE2AF" w14:textId="77777777" w:rsidR="00FB0F41" w:rsidRPr="00E450AC" w:rsidRDefault="00FB0F41" w:rsidP="00FB0F41">
      <w:pPr>
        <w:pStyle w:val="PL"/>
      </w:pPr>
      <w:r w:rsidRPr="00E450AC">
        <w:t xml:space="preserve">    ...</w:t>
      </w:r>
    </w:p>
    <w:p w14:paraId="06BB172A" w14:textId="77777777" w:rsidR="00FB0F41" w:rsidRPr="00E450AC" w:rsidRDefault="00FB0F41" w:rsidP="00FB0F41">
      <w:pPr>
        <w:pStyle w:val="PL"/>
      </w:pPr>
      <w:r w:rsidRPr="00E450AC">
        <w:t>}</w:t>
      </w:r>
    </w:p>
    <w:p w14:paraId="52745397" w14:textId="77777777" w:rsidR="00FB0F41" w:rsidRPr="00E450AC" w:rsidRDefault="00FB0F41" w:rsidP="00FB0F41">
      <w:pPr>
        <w:pStyle w:val="PL"/>
      </w:pPr>
    </w:p>
    <w:p w14:paraId="53B79D93" w14:textId="77777777" w:rsidR="00FB0F41" w:rsidRPr="00E450AC" w:rsidRDefault="00FB0F41" w:rsidP="00FB0F41">
      <w:pPr>
        <w:pStyle w:val="PL"/>
      </w:pPr>
      <w:r w:rsidRPr="00E450AC">
        <w:t xml:space="preserve">MeasResultsPerCellIdleEUTRA-r16 ::=     </w:t>
      </w:r>
      <w:r w:rsidRPr="00E450AC">
        <w:rPr>
          <w:color w:val="993366"/>
        </w:rPr>
        <w:t>SEQUENCE</w:t>
      </w:r>
      <w:r w:rsidRPr="00E450AC">
        <w:t xml:space="preserve"> {</w:t>
      </w:r>
    </w:p>
    <w:p w14:paraId="4624E273" w14:textId="77777777" w:rsidR="00FB0F41" w:rsidRPr="00E450AC" w:rsidRDefault="00FB0F41" w:rsidP="00FB0F41">
      <w:pPr>
        <w:pStyle w:val="PL"/>
      </w:pPr>
      <w:r w:rsidRPr="00E450AC">
        <w:t xml:space="preserve">    eutra-PhysCellId-r16                    EUTRA-PhysCellId,</w:t>
      </w:r>
    </w:p>
    <w:p w14:paraId="10102BA6" w14:textId="77777777" w:rsidR="00FB0F41" w:rsidRPr="00E450AC" w:rsidRDefault="00FB0F41" w:rsidP="00FB0F41">
      <w:pPr>
        <w:pStyle w:val="PL"/>
      </w:pPr>
      <w:r w:rsidRPr="00E450AC">
        <w:t xml:space="preserve">    measIdleResultEUTRA-r16                 </w:t>
      </w:r>
      <w:r w:rsidRPr="00E450AC">
        <w:rPr>
          <w:color w:val="993366"/>
        </w:rPr>
        <w:t>SEQUENCE</w:t>
      </w:r>
      <w:r w:rsidRPr="00E450AC">
        <w:t xml:space="preserve"> {</w:t>
      </w:r>
    </w:p>
    <w:p w14:paraId="576738EC" w14:textId="77777777" w:rsidR="00FB0F41" w:rsidRPr="00E450AC" w:rsidRDefault="00FB0F41" w:rsidP="00FB0F41">
      <w:pPr>
        <w:pStyle w:val="PL"/>
      </w:pPr>
      <w:r w:rsidRPr="00E450AC">
        <w:t xml:space="preserve">       rsrp-ResultEUTRA-r16                     RSRP-RangeEUTRA                                                     </w:t>
      </w:r>
      <w:r w:rsidRPr="00E450AC">
        <w:rPr>
          <w:color w:val="993366"/>
        </w:rPr>
        <w:t>OPTIONAL</w:t>
      </w:r>
      <w:r w:rsidRPr="00E450AC">
        <w:t>,</w:t>
      </w:r>
    </w:p>
    <w:p w14:paraId="2DFFA9BA" w14:textId="77777777" w:rsidR="00FB0F41" w:rsidRPr="00E450AC" w:rsidRDefault="00FB0F41" w:rsidP="00FB0F41">
      <w:pPr>
        <w:pStyle w:val="PL"/>
      </w:pPr>
      <w:r w:rsidRPr="00E450AC">
        <w:t xml:space="preserve">       rsrq-ResultEUTRA-r16                     RSRQ-RangeEUTRA-r16                                                 </w:t>
      </w:r>
      <w:r w:rsidRPr="00E450AC">
        <w:rPr>
          <w:color w:val="993366"/>
        </w:rPr>
        <w:t>OPTIONAL</w:t>
      </w:r>
    </w:p>
    <w:p w14:paraId="441EFEF1" w14:textId="77777777" w:rsidR="00FB0F41" w:rsidRPr="00E450AC" w:rsidRDefault="00FB0F41" w:rsidP="00FB0F41">
      <w:pPr>
        <w:pStyle w:val="PL"/>
      </w:pPr>
      <w:r w:rsidRPr="00E450AC">
        <w:t xml:space="preserve">    },</w:t>
      </w:r>
    </w:p>
    <w:p w14:paraId="74272A21" w14:textId="77777777" w:rsidR="00FB0F41" w:rsidRPr="00E450AC" w:rsidRDefault="00FB0F41" w:rsidP="00FB0F41">
      <w:pPr>
        <w:pStyle w:val="PL"/>
      </w:pPr>
      <w:r w:rsidRPr="00E450AC">
        <w:t xml:space="preserve">    ...</w:t>
      </w:r>
    </w:p>
    <w:p w14:paraId="1D88383D" w14:textId="77777777" w:rsidR="00FB0F41" w:rsidRPr="00E450AC" w:rsidRDefault="00FB0F41" w:rsidP="00FB0F41">
      <w:pPr>
        <w:pStyle w:val="PL"/>
      </w:pPr>
      <w:r w:rsidRPr="00E450AC">
        <w:t>}</w:t>
      </w:r>
    </w:p>
    <w:p w14:paraId="0DE24691" w14:textId="77777777" w:rsidR="00FB0F41" w:rsidRPr="00E450AC" w:rsidRDefault="00FB0F41" w:rsidP="00FB0F41">
      <w:pPr>
        <w:pStyle w:val="PL"/>
      </w:pPr>
    </w:p>
    <w:p w14:paraId="3CB9EA50" w14:textId="77777777" w:rsidR="00FB0F41" w:rsidRPr="00E450AC" w:rsidRDefault="00FB0F41" w:rsidP="00FB0F41">
      <w:pPr>
        <w:pStyle w:val="PL"/>
        <w:rPr>
          <w:color w:val="808080"/>
        </w:rPr>
      </w:pPr>
      <w:r w:rsidRPr="00E450AC">
        <w:rPr>
          <w:color w:val="808080"/>
        </w:rPr>
        <w:t>-- TAG-MEASRESULTIDLEEUTRA-STOP</w:t>
      </w:r>
    </w:p>
    <w:p w14:paraId="435EDD66" w14:textId="77777777" w:rsidR="00FB0F41" w:rsidRPr="00E450AC" w:rsidRDefault="00FB0F41" w:rsidP="00FB0F41">
      <w:pPr>
        <w:pStyle w:val="PL"/>
        <w:rPr>
          <w:color w:val="808080"/>
        </w:rPr>
      </w:pPr>
      <w:r w:rsidRPr="00E450AC">
        <w:rPr>
          <w:color w:val="808080"/>
        </w:rPr>
        <w:t>-- ASN1STOP</w:t>
      </w:r>
    </w:p>
    <w:p w14:paraId="29605FD5"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3B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4936AF" w14:textId="77777777" w:rsidR="00FB0F41" w:rsidRPr="002D3917" w:rsidRDefault="00FB0F41" w:rsidP="00B30F2E">
            <w:pPr>
              <w:pStyle w:val="TAH"/>
              <w:rPr>
                <w:b w:val="0"/>
                <w:i/>
                <w:iCs/>
              </w:rPr>
            </w:pPr>
            <w:r w:rsidRPr="002D3917">
              <w:rPr>
                <w:i/>
                <w:iCs/>
              </w:rPr>
              <w:lastRenderedPageBreak/>
              <w:t>MeasResultIdleEUTRA field descriptions</w:t>
            </w:r>
          </w:p>
        </w:tc>
      </w:tr>
      <w:tr w:rsidR="00FB0F41" w:rsidRPr="002D3917" w14:paraId="6D31F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1ACE6E" w14:textId="77777777" w:rsidR="00FB0F41" w:rsidRPr="002D3917" w:rsidRDefault="00FB0F41" w:rsidP="00B30F2E">
            <w:pPr>
              <w:pStyle w:val="TAL"/>
              <w:rPr>
                <w:b/>
                <w:bCs/>
                <w:i/>
                <w:iCs/>
                <w:noProof/>
                <w:lang w:eastAsia="en-GB"/>
              </w:rPr>
            </w:pPr>
            <w:r w:rsidRPr="002D3917">
              <w:rPr>
                <w:b/>
                <w:bCs/>
                <w:i/>
                <w:iCs/>
                <w:noProof/>
              </w:rPr>
              <w:t>carrierFreqEUTRA</w:t>
            </w:r>
          </w:p>
          <w:p w14:paraId="6F6E153E" w14:textId="77777777" w:rsidR="00FB0F41" w:rsidRPr="002D3917" w:rsidRDefault="00FB0F41" w:rsidP="00B30F2E">
            <w:pPr>
              <w:pStyle w:val="TAL"/>
              <w:rPr>
                <w:noProof/>
              </w:rPr>
            </w:pPr>
            <w:r w:rsidRPr="002D3917">
              <w:t>Indicates the E-UTRA carrier frequency.</w:t>
            </w:r>
          </w:p>
        </w:tc>
      </w:tr>
      <w:tr w:rsidR="00FB0F41" w:rsidRPr="002D3917" w14:paraId="28319B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3C8D1" w14:textId="77777777" w:rsidR="00FB0F41" w:rsidRPr="002D3917" w:rsidRDefault="00FB0F41" w:rsidP="00B30F2E">
            <w:pPr>
              <w:pStyle w:val="TAL"/>
              <w:rPr>
                <w:b/>
                <w:bCs/>
                <w:i/>
                <w:iCs/>
                <w:noProof/>
              </w:rPr>
            </w:pPr>
            <w:r w:rsidRPr="002D3917">
              <w:rPr>
                <w:b/>
                <w:bCs/>
                <w:i/>
                <w:iCs/>
                <w:noProof/>
              </w:rPr>
              <w:t>eutra-PhysCellId</w:t>
            </w:r>
          </w:p>
          <w:p w14:paraId="6ACBD184" w14:textId="77777777" w:rsidR="00FB0F41" w:rsidRPr="002D3917" w:rsidRDefault="00FB0F41" w:rsidP="00B30F2E">
            <w:pPr>
              <w:pStyle w:val="TAL"/>
              <w:rPr>
                <w:bCs/>
                <w:iCs/>
                <w:noProof/>
                <w:szCs w:val="24"/>
              </w:rPr>
            </w:pPr>
            <w:r w:rsidRPr="002D3917">
              <w:rPr>
                <w:bCs/>
                <w:iCs/>
                <w:noProof/>
              </w:rPr>
              <w:t>Indicates the physical cell identity of an E-UTRA cell.</w:t>
            </w:r>
          </w:p>
        </w:tc>
      </w:tr>
      <w:tr w:rsidR="00FB0F41" w:rsidRPr="002D3917" w14:paraId="4696D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11D0C" w14:textId="77777777" w:rsidR="00FB0F41" w:rsidRPr="002D3917" w:rsidRDefault="00FB0F41" w:rsidP="00B30F2E">
            <w:pPr>
              <w:pStyle w:val="TAL"/>
              <w:rPr>
                <w:b/>
                <w:bCs/>
                <w:i/>
                <w:iCs/>
                <w:noProof/>
              </w:rPr>
            </w:pPr>
            <w:r w:rsidRPr="002D3917">
              <w:rPr>
                <w:b/>
                <w:bCs/>
                <w:i/>
                <w:iCs/>
                <w:noProof/>
              </w:rPr>
              <w:t>measIdleResultEUTRA</w:t>
            </w:r>
          </w:p>
          <w:p w14:paraId="01341859" w14:textId="77777777" w:rsidR="00FB0F41" w:rsidRPr="002D3917" w:rsidRDefault="00FB0F41" w:rsidP="00B30F2E">
            <w:pPr>
              <w:pStyle w:val="TAL"/>
              <w:rPr>
                <w:bCs/>
                <w:iCs/>
                <w:noProof/>
              </w:rPr>
            </w:pPr>
            <w:r w:rsidRPr="002D3917">
              <w:rPr>
                <w:bCs/>
                <w:iCs/>
                <w:noProof/>
              </w:rPr>
              <w:t>Idle/inactive measurement results for an E-UTRA cell.</w:t>
            </w:r>
          </w:p>
        </w:tc>
      </w:tr>
      <w:tr w:rsidR="00FB0F41" w:rsidRPr="002D3917" w14:paraId="7EE391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1A45" w14:textId="77777777" w:rsidR="00FB0F41" w:rsidRPr="002D3917" w:rsidRDefault="00FB0F41" w:rsidP="00B30F2E">
            <w:pPr>
              <w:pStyle w:val="TAL"/>
              <w:rPr>
                <w:b/>
                <w:bCs/>
                <w:i/>
                <w:iCs/>
                <w:noProof/>
              </w:rPr>
            </w:pPr>
            <w:r w:rsidRPr="002D3917">
              <w:rPr>
                <w:b/>
                <w:bCs/>
                <w:i/>
                <w:iCs/>
                <w:noProof/>
              </w:rPr>
              <w:t>measResultsPerCarrierListIdleEUTRA</w:t>
            </w:r>
          </w:p>
          <w:p w14:paraId="7E2F7D37" w14:textId="77777777" w:rsidR="00FB0F41" w:rsidRPr="002D3917" w:rsidRDefault="00FB0F41" w:rsidP="00B30F2E">
            <w:pPr>
              <w:pStyle w:val="TAL"/>
              <w:rPr>
                <w:noProof/>
              </w:rPr>
            </w:pPr>
            <w:r w:rsidRPr="002D3917">
              <w:rPr>
                <w:bCs/>
                <w:iCs/>
                <w:noProof/>
              </w:rPr>
              <w:t>List of idle/inactive measured results for the maximum number of reported E-UTRA carriers.</w:t>
            </w:r>
          </w:p>
        </w:tc>
      </w:tr>
      <w:tr w:rsidR="00FB0F41" w:rsidRPr="002D3917" w14:paraId="4905C5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3EAE19" w14:textId="77777777" w:rsidR="00FB0F41" w:rsidRPr="002D3917" w:rsidRDefault="00FB0F41" w:rsidP="00B30F2E">
            <w:pPr>
              <w:pStyle w:val="TAL"/>
              <w:rPr>
                <w:b/>
                <w:bCs/>
                <w:i/>
                <w:iCs/>
                <w:noProof/>
              </w:rPr>
            </w:pPr>
            <w:r w:rsidRPr="002D3917">
              <w:rPr>
                <w:b/>
                <w:bCs/>
                <w:i/>
                <w:iCs/>
                <w:noProof/>
              </w:rPr>
              <w:t>measResultsPerCellListIdleEUTRA</w:t>
            </w:r>
          </w:p>
          <w:p w14:paraId="2EA9F416"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E-UTRA carrier.</w:t>
            </w:r>
          </w:p>
        </w:tc>
      </w:tr>
    </w:tbl>
    <w:p w14:paraId="7D7049CF" w14:textId="77777777" w:rsidR="00FB0F41" w:rsidRPr="002D3917" w:rsidRDefault="00FB0F41" w:rsidP="00FB0F41">
      <w:pPr>
        <w:rPr>
          <w:iCs/>
        </w:rPr>
      </w:pPr>
    </w:p>
    <w:p w14:paraId="57CC74AC" w14:textId="77777777" w:rsidR="00FB0F41" w:rsidRPr="002D3917" w:rsidRDefault="00FB0F41" w:rsidP="00FB0F41">
      <w:pPr>
        <w:pStyle w:val="Heading4"/>
      </w:pPr>
      <w:bookmarkStart w:id="1830" w:name="_Toc60777271"/>
      <w:bookmarkStart w:id="1831" w:name="_Toc171467907"/>
      <w:r w:rsidRPr="002D3917">
        <w:t>–</w:t>
      </w:r>
      <w:r w:rsidRPr="002D3917">
        <w:tab/>
      </w:r>
      <w:r w:rsidRPr="002D3917">
        <w:rPr>
          <w:i/>
          <w:iCs/>
          <w:lang w:eastAsia="x-none"/>
        </w:rPr>
        <w:t>MeasResultIdleNR</w:t>
      </w:r>
      <w:bookmarkEnd w:id="1830"/>
      <w:bookmarkEnd w:id="1831"/>
    </w:p>
    <w:p w14:paraId="59A4C8AB" w14:textId="77777777" w:rsidR="00FB0F41" w:rsidRPr="002D3917" w:rsidRDefault="00FB0F41" w:rsidP="00FB0F41">
      <w:r w:rsidRPr="002D3917">
        <w:t xml:space="preserve">The IE </w:t>
      </w:r>
      <w:r w:rsidRPr="002D3917">
        <w:rPr>
          <w:i/>
        </w:rPr>
        <w:t>MeasResultIdleNR</w:t>
      </w:r>
      <w:r w:rsidRPr="002D3917">
        <w:t xml:space="preserve"> covers the NR measurement results performed in RRC_IDLE and RRC_INACTIVE.</w:t>
      </w:r>
    </w:p>
    <w:p w14:paraId="21B32E53" w14:textId="77777777" w:rsidR="00FB0F41" w:rsidRPr="002D3917" w:rsidRDefault="00FB0F41" w:rsidP="00FB0F41">
      <w:pPr>
        <w:pStyle w:val="TH"/>
        <w:rPr>
          <w:b w:val="0"/>
        </w:rPr>
      </w:pPr>
      <w:r w:rsidRPr="002D3917">
        <w:rPr>
          <w:i/>
        </w:rPr>
        <w:t>MeasResultIdleNR</w:t>
      </w:r>
      <w:r w:rsidRPr="002D3917">
        <w:t xml:space="preserve"> information element</w:t>
      </w:r>
    </w:p>
    <w:p w14:paraId="7204F6B3" w14:textId="77777777" w:rsidR="00FB0F41" w:rsidRPr="00E450AC" w:rsidRDefault="00FB0F41" w:rsidP="00FB0F41">
      <w:pPr>
        <w:pStyle w:val="PL"/>
        <w:rPr>
          <w:color w:val="808080"/>
        </w:rPr>
      </w:pPr>
      <w:r w:rsidRPr="00E450AC">
        <w:rPr>
          <w:color w:val="808080"/>
        </w:rPr>
        <w:t>-- ASN1START</w:t>
      </w:r>
    </w:p>
    <w:p w14:paraId="437914FB" w14:textId="77777777" w:rsidR="00FB0F41" w:rsidRPr="00E450AC" w:rsidRDefault="00FB0F41" w:rsidP="00FB0F41">
      <w:pPr>
        <w:pStyle w:val="PL"/>
        <w:rPr>
          <w:color w:val="808080"/>
        </w:rPr>
      </w:pPr>
      <w:r w:rsidRPr="00E450AC">
        <w:rPr>
          <w:color w:val="808080"/>
        </w:rPr>
        <w:t>-- TAG-MEASRESULTIDLENR-START</w:t>
      </w:r>
    </w:p>
    <w:p w14:paraId="1726C704" w14:textId="77777777" w:rsidR="00FB0F41" w:rsidRPr="00E450AC" w:rsidRDefault="00FB0F41" w:rsidP="00FB0F41">
      <w:pPr>
        <w:pStyle w:val="PL"/>
      </w:pPr>
    </w:p>
    <w:p w14:paraId="45AD9229" w14:textId="77777777" w:rsidR="00FB0F41" w:rsidRPr="00E450AC" w:rsidRDefault="00FB0F41" w:rsidP="00FB0F41">
      <w:pPr>
        <w:pStyle w:val="PL"/>
      </w:pPr>
      <w:r w:rsidRPr="00E450AC">
        <w:t xml:space="preserve">MeasResultIdleNR-r16 ::=  </w:t>
      </w:r>
      <w:r w:rsidRPr="00E450AC">
        <w:rPr>
          <w:color w:val="993366"/>
        </w:rPr>
        <w:t>SEQUENCE</w:t>
      </w:r>
      <w:r w:rsidRPr="00E450AC">
        <w:t xml:space="preserve"> {</w:t>
      </w:r>
    </w:p>
    <w:p w14:paraId="2ECD0118" w14:textId="77777777" w:rsidR="00FB0F41" w:rsidRPr="00E450AC" w:rsidRDefault="00FB0F41" w:rsidP="00FB0F41">
      <w:pPr>
        <w:pStyle w:val="PL"/>
      </w:pPr>
      <w:r w:rsidRPr="00E450AC">
        <w:t xml:space="preserve">    measResultServingCell-r16 </w:t>
      </w:r>
      <w:r w:rsidRPr="00E450AC">
        <w:rPr>
          <w:color w:val="993366"/>
        </w:rPr>
        <w:t>SEQUENCE</w:t>
      </w:r>
      <w:r w:rsidRPr="00E450AC">
        <w:t xml:space="preserve"> {</w:t>
      </w:r>
    </w:p>
    <w:p w14:paraId="09AFB32A"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47903A3"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218D5298"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45A6448B" w14:textId="77777777" w:rsidR="00FB0F41" w:rsidRPr="00E450AC" w:rsidRDefault="00FB0F41" w:rsidP="00FB0F41">
      <w:pPr>
        <w:pStyle w:val="PL"/>
      </w:pPr>
      <w:r w:rsidRPr="00E450AC">
        <w:t xml:space="preserve">    },</w:t>
      </w:r>
    </w:p>
    <w:p w14:paraId="16A07299" w14:textId="77777777" w:rsidR="00FB0F41" w:rsidRPr="00E450AC" w:rsidRDefault="00FB0F41" w:rsidP="00FB0F41">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245912DA" w14:textId="77777777" w:rsidR="00FB0F41" w:rsidRPr="00E450AC" w:rsidRDefault="00FB0F41" w:rsidP="00FB0F41">
      <w:pPr>
        <w:pStyle w:val="PL"/>
      </w:pPr>
      <w:r w:rsidRPr="00E450AC">
        <w:t xml:space="preserve">    ...</w:t>
      </w:r>
    </w:p>
    <w:p w14:paraId="083502AD" w14:textId="77777777" w:rsidR="00FB0F41" w:rsidRPr="00E450AC" w:rsidRDefault="00FB0F41" w:rsidP="00FB0F41">
      <w:pPr>
        <w:pStyle w:val="PL"/>
      </w:pPr>
      <w:r w:rsidRPr="00E450AC">
        <w:t>}</w:t>
      </w:r>
    </w:p>
    <w:p w14:paraId="74B45347" w14:textId="77777777" w:rsidR="00FB0F41" w:rsidRPr="00E450AC" w:rsidRDefault="00FB0F41" w:rsidP="00FB0F41">
      <w:pPr>
        <w:pStyle w:val="PL"/>
      </w:pPr>
    </w:p>
    <w:p w14:paraId="44EBBFFB" w14:textId="77777777" w:rsidR="00FB0F41" w:rsidRPr="00E450AC" w:rsidRDefault="00FB0F41" w:rsidP="00FB0F41">
      <w:pPr>
        <w:pStyle w:val="PL"/>
      </w:pPr>
      <w:r w:rsidRPr="00E450AC">
        <w:t xml:space="preserve">MeasResultsPerCarrierIdleNR-r16 ::=   </w:t>
      </w:r>
      <w:r w:rsidRPr="00E450AC">
        <w:rPr>
          <w:color w:val="993366"/>
        </w:rPr>
        <w:t>SEQUENCE</w:t>
      </w:r>
      <w:r w:rsidRPr="00E450AC">
        <w:t xml:space="preserve"> {</w:t>
      </w:r>
    </w:p>
    <w:p w14:paraId="2330DD52" w14:textId="77777777" w:rsidR="00FB0F41" w:rsidRPr="00E450AC" w:rsidRDefault="00FB0F41" w:rsidP="00FB0F41">
      <w:pPr>
        <w:pStyle w:val="PL"/>
      </w:pPr>
      <w:r w:rsidRPr="00E450AC">
        <w:t xml:space="preserve">    carrierFreq-r16                       ARFCN-ValueNR,</w:t>
      </w:r>
    </w:p>
    <w:p w14:paraId="24A7642A" w14:textId="77777777" w:rsidR="00FB0F41" w:rsidRPr="00E450AC" w:rsidRDefault="00FB0F41" w:rsidP="00FB0F41">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44BA5CC6" w14:textId="77777777" w:rsidR="00FB0F41" w:rsidRPr="00E450AC" w:rsidRDefault="00FB0F41" w:rsidP="00FB0F41">
      <w:pPr>
        <w:pStyle w:val="PL"/>
      </w:pPr>
      <w:r w:rsidRPr="00E450AC">
        <w:t xml:space="preserve">    ...</w:t>
      </w:r>
    </w:p>
    <w:p w14:paraId="3C85F6A4" w14:textId="77777777" w:rsidR="00FB0F41" w:rsidRPr="00E450AC" w:rsidRDefault="00FB0F41" w:rsidP="00FB0F41">
      <w:pPr>
        <w:pStyle w:val="PL"/>
      </w:pPr>
      <w:r w:rsidRPr="00E450AC">
        <w:t>}</w:t>
      </w:r>
    </w:p>
    <w:p w14:paraId="7A53BBD4" w14:textId="77777777" w:rsidR="00FB0F41" w:rsidRPr="00E450AC" w:rsidRDefault="00FB0F41" w:rsidP="00FB0F41">
      <w:pPr>
        <w:pStyle w:val="PL"/>
      </w:pPr>
    </w:p>
    <w:p w14:paraId="7959B471" w14:textId="77777777" w:rsidR="00FB0F41" w:rsidRPr="00E450AC" w:rsidRDefault="00FB0F41" w:rsidP="00FB0F41">
      <w:pPr>
        <w:pStyle w:val="PL"/>
      </w:pPr>
      <w:r w:rsidRPr="00E450AC">
        <w:t xml:space="preserve">MeasResultsPerCellIdleNR-r16 ::=  </w:t>
      </w:r>
      <w:r w:rsidRPr="00E450AC">
        <w:rPr>
          <w:color w:val="993366"/>
        </w:rPr>
        <w:t>SEQUENCE</w:t>
      </w:r>
      <w:r w:rsidRPr="00E450AC">
        <w:t xml:space="preserve"> {</w:t>
      </w:r>
    </w:p>
    <w:p w14:paraId="016C39C8" w14:textId="77777777" w:rsidR="00FB0F41" w:rsidRPr="00E450AC" w:rsidRDefault="00FB0F41" w:rsidP="00FB0F41">
      <w:pPr>
        <w:pStyle w:val="PL"/>
      </w:pPr>
      <w:r w:rsidRPr="00E450AC">
        <w:t xml:space="preserve">    physCellId-r16                    PhysCellId,</w:t>
      </w:r>
    </w:p>
    <w:p w14:paraId="2FF16255" w14:textId="77777777" w:rsidR="00FB0F41" w:rsidRPr="00E450AC" w:rsidRDefault="00FB0F41" w:rsidP="00FB0F41">
      <w:pPr>
        <w:pStyle w:val="PL"/>
      </w:pPr>
      <w:r w:rsidRPr="00E450AC">
        <w:t xml:space="preserve">    measIdleResultNR-r16              </w:t>
      </w:r>
      <w:r w:rsidRPr="00E450AC">
        <w:rPr>
          <w:color w:val="993366"/>
        </w:rPr>
        <w:t>SEQUENCE</w:t>
      </w:r>
      <w:r w:rsidRPr="00E450AC">
        <w:t xml:space="preserve"> {</w:t>
      </w:r>
    </w:p>
    <w:p w14:paraId="5A5624F4"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5D49452"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374AF0B2"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5100AD83" w14:textId="77777777" w:rsidR="00FB0F41" w:rsidRPr="00E450AC" w:rsidRDefault="00FB0F41" w:rsidP="00FB0F41">
      <w:pPr>
        <w:pStyle w:val="PL"/>
      </w:pPr>
      <w:r w:rsidRPr="00E450AC">
        <w:t xml:space="preserve">    },</w:t>
      </w:r>
    </w:p>
    <w:p w14:paraId="220D540E" w14:textId="77777777" w:rsidR="00FB0F41" w:rsidRPr="00E450AC" w:rsidRDefault="00FB0F41" w:rsidP="00FB0F41">
      <w:pPr>
        <w:pStyle w:val="PL"/>
      </w:pPr>
      <w:r w:rsidRPr="00E450AC">
        <w:t xml:space="preserve">    ...,</w:t>
      </w:r>
    </w:p>
    <w:p w14:paraId="745E7247" w14:textId="77777777" w:rsidR="00FB0F41" w:rsidRPr="00E450AC" w:rsidRDefault="00FB0F41" w:rsidP="00FB0F41">
      <w:pPr>
        <w:pStyle w:val="PL"/>
      </w:pPr>
      <w:r w:rsidRPr="00E450AC">
        <w:t xml:space="preserve">    [[</w:t>
      </w:r>
    </w:p>
    <w:p w14:paraId="6652FBC9" w14:textId="77777777" w:rsidR="00FB0F41" w:rsidRPr="00E450AC" w:rsidRDefault="00FB0F41" w:rsidP="00FB0F41">
      <w:pPr>
        <w:pStyle w:val="PL"/>
      </w:pPr>
      <w:r w:rsidRPr="00E450AC">
        <w:t xml:space="preserve">    validityStatus-r18                MeasurementValidityDuration-r18                                             </w:t>
      </w:r>
      <w:r w:rsidRPr="00E450AC">
        <w:rPr>
          <w:color w:val="993366"/>
        </w:rPr>
        <w:t>OPTIONAL</w:t>
      </w:r>
    </w:p>
    <w:p w14:paraId="189240BD" w14:textId="77777777" w:rsidR="00FB0F41" w:rsidRPr="00E450AC" w:rsidRDefault="00FB0F41" w:rsidP="00FB0F41">
      <w:pPr>
        <w:pStyle w:val="PL"/>
      </w:pPr>
      <w:r w:rsidRPr="00E450AC">
        <w:t xml:space="preserve">    ]]</w:t>
      </w:r>
    </w:p>
    <w:p w14:paraId="3DCA49A8" w14:textId="77777777" w:rsidR="00FB0F41" w:rsidRPr="00E450AC" w:rsidRDefault="00FB0F41" w:rsidP="00FB0F41">
      <w:pPr>
        <w:pStyle w:val="PL"/>
      </w:pPr>
    </w:p>
    <w:p w14:paraId="14789850" w14:textId="77777777" w:rsidR="00FB0F41" w:rsidRPr="00E450AC" w:rsidRDefault="00FB0F41" w:rsidP="00FB0F41">
      <w:pPr>
        <w:pStyle w:val="PL"/>
      </w:pPr>
      <w:r w:rsidRPr="00E450AC">
        <w:t>}</w:t>
      </w:r>
    </w:p>
    <w:p w14:paraId="7177E636" w14:textId="77777777" w:rsidR="00FB0F41" w:rsidRPr="00E450AC" w:rsidRDefault="00FB0F41" w:rsidP="00FB0F41">
      <w:pPr>
        <w:pStyle w:val="PL"/>
      </w:pPr>
    </w:p>
    <w:p w14:paraId="1FC7ABD1" w14:textId="77777777" w:rsidR="00FB0F41" w:rsidRPr="00E450AC" w:rsidRDefault="00FB0F41" w:rsidP="00FB0F41">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4A1730B1" w14:textId="77777777" w:rsidR="00FB0F41" w:rsidRPr="00E450AC" w:rsidRDefault="00FB0F41" w:rsidP="00FB0F41">
      <w:pPr>
        <w:pStyle w:val="PL"/>
      </w:pPr>
    </w:p>
    <w:p w14:paraId="76B3BFE1" w14:textId="77777777" w:rsidR="00FB0F41" w:rsidRPr="00E450AC" w:rsidRDefault="00FB0F41" w:rsidP="00FB0F41">
      <w:pPr>
        <w:pStyle w:val="PL"/>
      </w:pPr>
      <w:r w:rsidRPr="00E450AC">
        <w:t xml:space="preserve">ResultsPerSSB-IndexIdle-r16 ::=   </w:t>
      </w:r>
      <w:r w:rsidRPr="00E450AC">
        <w:rPr>
          <w:color w:val="993366"/>
        </w:rPr>
        <w:t>SEQUENCE</w:t>
      </w:r>
      <w:r w:rsidRPr="00E450AC">
        <w:t xml:space="preserve"> {</w:t>
      </w:r>
    </w:p>
    <w:p w14:paraId="68D502D0" w14:textId="77777777" w:rsidR="00FB0F41" w:rsidRPr="00E450AC" w:rsidRDefault="00FB0F41" w:rsidP="00FB0F41">
      <w:pPr>
        <w:pStyle w:val="PL"/>
      </w:pPr>
      <w:r w:rsidRPr="00E450AC">
        <w:t xml:space="preserve">    ssb-Index-r16                     SSB-Index,</w:t>
      </w:r>
    </w:p>
    <w:p w14:paraId="4ED9CAF1" w14:textId="77777777" w:rsidR="00FB0F41" w:rsidRPr="00E450AC" w:rsidRDefault="00FB0F41" w:rsidP="00FB0F41">
      <w:pPr>
        <w:pStyle w:val="PL"/>
      </w:pPr>
      <w:r w:rsidRPr="00E450AC">
        <w:t xml:space="preserve">    ssb-Results-r16                   </w:t>
      </w:r>
      <w:r w:rsidRPr="00E450AC">
        <w:rPr>
          <w:color w:val="993366"/>
        </w:rPr>
        <w:t>SEQUENCE</w:t>
      </w:r>
      <w:r w:rsidRPr="00E450AC">
        <w:t xml:space="preserve"> {</w:t>
      </w:r>
    </w:p>
    <w:p w14:paraId="144B502D" w14:textId="77777777" w:rsidR="00FB0F41" w:rsidRPr="00E450AC" w:rsidRDefault="00FB0F41" w:rsidP="00FB0F41">
      <w:pPr>
        <w:pStyle w:val="PL"/>
      </w:pPr>
      <w:r w:rsidRPr="00E450AC">
        <w:t xml:space="preserve">        ssb-RSRP-Result-r16               RSRP-Range                                                              </w:t>
      </w:r>
      <w:r w:rsidRPr="00E450AC">
        <w:rPr>
          <w:color w:val="993366"/>
        </w:rPr>
        <w:t>OPTIONAL</w:t>
      </w:r>
      <w:r w:rsidRPr="00E450AC">
        <w:t>,</w:t>
      </w:r>
    </w:p>
    <w:p w14:paraId="284F92E9" w14:textId="77777777" w:rsidR="00FB0F41" w:rsidRPr="00E450AC" w:rsidRDefault="00FB0F41" w:rsidP="00FB0F41">
      <w:pPr>
        <w:pStyle w:val="PL"/>
      </w:pPr>
      <w:r w:rsidRPr="00E450AC">
        <w:t xml:space="preserve">        ssb-RSRQ-Result-r16               RSRQ-Range                                                              </w:t>
      </w:r>
      <w:r w:rsidRPr="00E450AC">
        <w:rPr>
          <w:color w:val="993366"/>
        </w:rPr>
        <w:t>OPTIONAL</w:t>
      </w:r>
    </w:p>
    <w:p w14:paraId="0FC3AFD7" w14:textId="77777777" w:rsidR="00FB0F41" w:rsidRPr="00E450AC" w:rsidRDefault="00FB0F41" w:rsidP="00FB0F41">
      <w:pPr>
        <w:pStyle w:val="PL"/>
      </w:pPr>
      <w:r w:rsidRPr="00E450AC">
        <w:t xml:space="preserve">    }                                                                                                     </w:t>
      </w:r>
      <w:r w:rsidRPr="00E450AC">
        <w:rPr>
          <w:color w:val="993366"/>
        </w:rPr>
        <w:t>OPTIONAL</w:t>
      </w:r>
    </w:p>
    <w:p w14:paraId="613D919C" w14:textId="77777777" w:rsidR="00FB0F41" w:rsidRPr="00E450AC" w:rsidRDefault="00FB0F41" w:rsidP="00FB0F41">
      <w:pPr>
        <w:pStyle w:val="PL"/>
      </w:pPr>
      <w:r w:rsidRPr="00E450AC">
        <w:t>}</w:t>
      </w:r>
    </w:p>
    <w:p w14:paraId="12080AF5" w14:textId="77777777" w:rsidR="00FB0F41" w:rsidRPr="00E450AC" w:rsidRDefault="00FB0F41" w:rsidP="00FB0F41">
      <w:pPr>
        <w:pStyle w:val="PL"/>
      </w:pPr>
    </w:p>
    <w:p w14:paraId="59990117" w14:textId="77777777" w:rsidR="00FB0F41" w:rsidRPr="00E450AC" w:rsidRDefault="00FB0F41" w:rsidP="00FB0F41">
      <w:pPr>
        <w:pStyle w:val="PL"/>
        <w:rPr>
          <w:color w:val="808080"/>
        </w:rPr>
      </w:pPr>
      <w:r w:rsidRPr="00E450AC">
        <w:rPr>
          <w:color w:val="808080"/>
        </w:rPr>
        <w:t>-- TAG-MEASRESULTIDLENR-STOP</w:t>
      </w:r>
    </w:p>
    <w:p w14:paraId="5DCBB003" w14:textId="77777777" w:rsidR="00FB0F41" w:rsidRPr="00E450AC" w:rsidRDefault="00FB0F41" w:rsidP="00FB0F41">
      <w:pPr>
        <w:pStyle w:val="PL"/>
        <w:rPr>
          <w:color w:val="808080"/>
        </w:rPr>
      </w:pPr>
      <w:r w:rsidRPr="00E450AC">
        <w:rPr>
          <w:color w:val="808080"/>
        </w:rPr>
        <w:t>-- ASN1STOP</w:t>
      </w:r>
    </w:p>
    <w:p w14:paraId="6A2C49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AD1C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BF32F" w14:textId="77777777" w:rsidR="00FB0F41" w:rsidRPr="002D3917" w:rsidRDefault="00FB0F41" w:rsidP="00B30F2E">
            <w:pPr>
              <w:pStyle w:val="TAH"/>
            </w:pPr>
            <w:r w:rsidRPr="002D3917">
              <w:rPr>
                <w:i/>
              </w:rPr>
              <w:t xml:space="preserve">MeasResultIdleNR </w:t>
            </w:r>
            <w:r w:rsidRPr="002D3917">
              <w:t>field descriptions</w:t>
            </w:r>
          </w:p>
        </w:tc>
      </w:tr>
      <w:tr w:rsidR="00FB0F41" w:rsidRPr="002D3917" w14:paraId="4D897C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91D18" w14:textId="77777777" w:rsidR="00FB0F41" w:rsidRPr="002D3917" w:rsidRDefault="00FB0F41" w:rsidP="00B30F2E">
            <w:pPr>
              <w:pStyle w:val="TAL"/>
              <w:rPr>
                <w:b/>
                <w:bCs/>
                <w:i/>
                <w:iCs/>
                <w:noProof/>
                <w:lang w:eastAsia="en-GB"/>
              </w:rPr>
            </w:pPr>
            <w:r w:rsidRPr="002D3917">
              <w:rPr>
                <w:b/>
                <w:bCs/>
                <w:i/>
                <w:iCs/>
                <w:noProof/>
              </w:rPr>
              <w:t>carrierFreq</w:t>
            </w:r>
          </w:p>
          <w:p w14:paraId="317E18C8" w14:textId="77777777" w:rsidR="00FB0F41" w:rsidRPr="002D3917" w:rsidRDefault="00FB0F41" w:rsidP="00B30F2E">
            <w:pPr>
              <w:pStyle w:val="TAL"/>
              <w:rPr>
                <w:noProof/>
              </w:rPr>
            </w:pPr>
            <w:r w:rsidRPr="002D3917">
              <w:t>Indicates the NR carrier frequency.</w:t>
            </w:r>
          </w:p>
        </w:tc>
      </w:tr>
      <w:tr w:rsidR="00FB0F41" w:rsidRPr="002D3917" w14:paraId="7619A1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0D462" w14:textId="77777777" w:rsidR="00FB0F41" w:rsidRPr="002D3917" w:rsidRDefault="00FB0F41" w:rsidP="00B30F2E">
            <w:pPr>
              <w:pStyle w:val="TAL"/>
              <w:rPr>
                <w:b/>
                <w:bCs/>
                <w:i/>
                <w:iCs/>
                <w:noProof/>
                <w:szCs w:val="24"/>
              </w:rPr>
            </w:pPr>
            <w:r w:rsidRPr="002D3917">
              <w:rPr>
                <w:b/>
                <w:bCs/>
                <w:i/>
                <w:iCs/>
                <w:noProof/>
              </w:rPr>
              <w:t>measIdleResultNR</w:t>
            </w:r>
          </w:p>
          <w:p w14:paraId="3990765D" w14:textId="77777777" w:rsidR="00FB0F41" w:rsidRPr="002D3917" w:rsidRDefault="00FB0F41" w:rsidP="00B30F2E">
            <w:pPr>
              <w:pStyle w:val="TAL"/>
              <w:rPr>
                <w:noProof/>
              </w:rPr>
            </w:pPr>
            <w:r w:rsidRPr="002D3917">
              <w:rPr>
                <w:bCs/>
                <w:iCs/>
                <w:noProof/>
              </w:rPr>
              <w:t>Idle/inactive measurement results for an NR cell (optionally including beam level measurements).</w:t>
            </w:r>
          </w:p>
        </w:tc>
      </w:tr>
      <w:tr w:rsidR="00FB0F41" w:rsidRPr="002D3917" w14:paraId="4D6001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57A146" w14:textId="77777777" w:rsidR="00FB0F41" w:rsidRPr="002D3917" w:rsidRDefault="00FB0F41" w:rsidP="00B30F2E">
            <w:pPr>
              <w:pStyle w:val="TAL"/>
              <w:rPr>
                <w:b/>
                <w:bCs/>
                <w:i/>
                <w:iCs/>
                <w:noProof/>
              </w:rPr>
            </w:pPr>
            <w:r w:rsidRPr="002D3917">
              <w:rPr>
                <w:b/>
                <w:bCs/>
                <w:i/>
                <w:iCs/>
                <w:noProof/>
              </w:rPr>
              <w:t>measResultServingCell</w:t>
            </w:r>
          </w:p>
          <w:p w14:paraId="4CD2C86E" w14:textId="77777777" w:rsidR="00FB0F41" w:rsidRPr="002D3917" w:rsidRDefault="00FB0F41" w:rsidP="00B30F2E">
            <w:pPr>
              <w:pStyle w:val="TAL"/>
              <w:rPr>
                <w:bCs/>
                <w:iCs/>
                <w:noProof/>
              </w:rPr>
            </w:pPr>
            <w:r w:rsidRPr="002D3917">
              <w:rPr>
                <w:bCs/>
                <w:iCs/>
                <w:noProof/>
              </w:rPr>
              <w:t>Measured results of the serving cell (i.e., PCell) from idle/inactive measurements.</w:t>
            </w:r>
          </w:p>
        </w:tc>
      </w:tr>
      <w:tr w:rsidR="00FB0F41" w:rsidRPr="002D3917" w14:paraId="37B67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9CD52" w14:textId="77777777" w:rsidR="00FB0F41" w:rsidRPr="002D3917" w:rsidRDefault="00FB0F41" w:rsidP="00B30F2E">
            <w:pPr>
              <w:pStyle w:val="TAL"/>
              <w:rPr>
                <w:b/>
                <w:bCs/>
                <w:i/>
                <w:iCs/>
                <w:noProof/>
              </w:rPr>
            </w:pPr>
            <w:r w:rsidRPr="002D3917">
              <w:rPr>
                <w:b/>
                <w:bCs/>
                <w:i/>
                <w:iCs/>
                <w:noProof/>
              </w:rPr>
              <w:t>measResultsPerCellListIdleNR</w:t>
            </w:r>
          </w:p>
          <w:p w14:paraId="33E6C8E9"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NR carrier.</w:t>
            </w:r>
          </w:p>
        </w:tc>
      </w:tr>
      <w:tr w:rsidR="00FB0F41" w:rsidRPr="002D3917" w14:paraId="1928C8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B9968" w14:textId="77777777" w:rsidR="00FB0F41" w:rsidRPr="002D3917" w:rsidRDefault="00FB0F41" w:rsidP="00B30F2E">
            <w:pPr>
              <w:pStyle w:val="TAL"/>
              <w:rPr>
                <w:b/>
                <w:i/>
                <w:iCs/>
                <w:noProof/>
                <w:lang w:eastAsia="en-GB"/>
              </w:rPr>
            </w:pPr>
            <w:r w:rsidRPr="002D3917">
              <w:rPr>
                <w:b/>
                <w:i/>
                <w:iCs/>
                <w:noProof/>
                <w:lang w:eastAsia="en-GB"/>
              </w:rPr>
              <w:t>resultsSSB-Indexes</w:t>
            </w:r>
          </w:p>
          <w:p w14:paraId="22790E5D" w14:textId="77777777" w:rsidR="00FB0F41" w:rsidRPr="002D3917" w:rsidRDefault="00FB0F41" w:rsidP="00B30F2E">
            <w:pPr>
              <w:pStyle w:val="TAL"/>
              <w:rPr>
                <w:noProof/>
                <w:lang w:eastAsia="en-GB"/>
              </w:rPr>
            </w:pPr>
            <w:r w:rsidRPr="002D3917">
              <w:rPr>
                <w:iCs/>
                <w:noProof/>
              </w:rPr>
              <w:t>Beam level measurement results (indexes and optionally, beam measurements).</w:t>
            </w:r>
          </w:p>
        </w:tc>
      </w:tr>
    </w:tbl>
    <w:p w14:paraId="4CA8365F" w14:textId="77777777" w:rsidR="00FB0F41" w:rsidRPr="002D3917" w:rsidRDefault="00FB0F41" w:rsidP="00FB0F41"/>
    <w:p w14:paraId="6C3AAEF4" w14:textId="77777777" w:rsidR="00FB0F41" w:rsidRPr="002D3917" w:rsidRDefault="00FB0F41" w:rsidP="00FB0F41">
      <w:pPr>
        <w:pStyle w:val="Heading4"/>
      </w:pPr>
      <w:bookmarkStart w:id="1832" w:name="_Toc171467908"/>
      <w:r w:rsidRPr="002D3917">
        <w:t>–</w:t>
      </w:r>
      <w:r w:rsidRPr="002D3917">
        <w:tab/>
      </w:r>
      <w:r w:rsidRPr="002D3917">
        <w:rPr>
          <w:i/>
        </w:rPr>
        <w:t>MeasResultRxTxTimeDiff</w:t>
      </w:r>
      <w:bookmarkEnd w:id="1832"/>
    </w:p>
    <w:p w14:paraId="2256BBAE" w14:textId="77777777" w:rsidR="00FB0F41" w:rsidRPr="002D3917" w:rsidRDefault="00FB0F41" w:rsidP="00FB0F41">
      <w:r w:rsidRPr="002D3917">
        <w:t xml:space="preserve">The IE </w:t>
      </w:r>
      <w:r w:rsidRPr="002D3917">
        <w:rPr>
          <w:i/>
        </w:rPr>
        <w:t>MeasResultRxTxTimeDiff</w:t>
      </w:r>
      <w:r w:rsidRPr="002D3917">
        <w:t xml:space="preserve"> is used to provide Rx-Tx time difference measurement result.</w:t>
      </w:r>
    </w:p>
    <w:p w14:paraId="746AD18F" w14:textId="77777777" w:rsidR="00FB0F41" w:rsidRPr="002D3917" w:rsidRDefault="00FB0F41" w:rsidP="00FB0F41">
      <w:pPr>
        <w:pStyle w:val="TH"/>
      </w:pPr>
      <w:r w:rsidRPr="002D3917">
        <w:rPr>
          <w:i/>
        </w:rPr>
        <w:t>MeasResultRxTxTimeDiff</w:t>
      </w:r>
      <w:r w:rsidRPr="002D3917">
        <w:t xml:space="preserve"> information element</w:t>
      </w:r>
    </w:p>
    <w:p w14:paraId="40F64280" w14:textId="77777777" w:rsidR="00FB0F41" w:rsidRPr="00E450AC" w:rsidRDefault="00FB0F41" w:rsidP="00FB0F41">
      <w:pPr>
        <w:pStyle w:val="PL"/>
        <w:rPr>
          <w:color w:val="808080"/>
        </w:rPr>
      </w:pPr>
      <w:r w:rsidRPr="00E450AC">
        <w:rPr>
          <w:color w:val="808080"/>
        </w:rPr>
        <w:t>-- ASN1START</w:t>
      </w:r>
    </w:p>
    <w:p w14:paraId="4262038A" w14:textId="77777777" w:rsidR="00FB0F41" w:rsidRPr="00E450AC" w:rsidRDefault="00FB0F41" w:rsidP="00FB0F41">
      <w:pPr>
        <w:pStyle w:val="PL"/>
        <w:rPr>
          <w:color w:val="808080"/>
        </w:rPr>
      </w:pPr>
      <w:r w:rsidRPr="00E450AC">
        <w:rPr>
          <w:color w:val="808080"/>
        </w:rPr>
        <w:t>-- TAG-MEASRESULTRXTXTIMEDIFF-START</w:t>
      </w:r>
    </w:p>
    <w:p w14:paraId="452E9335" w14:textId="77777777" w:rsidR="00FB0F41" w:rsidRPr="00E450AC" w:rsidRDefault="00FB0F41" w:rsidP="00FB0F41">
      <w:pPr>
        <w:pStyle w:val="PL"/>
      </w:pPr>
    </w:p>
    <w:p w14:paraId="26D23C6F" w14:textId="77777777" w:rsidR="00FB0F41" w:rsidRPr="00E450AC" w:rsidRDefault="00FB0F41" w:rsidP="00FB0F41">
      <w:pPr>
        <w:pStyle w:val="PL"/>
      </w:pPr>
      <w:r w:rsidRPr="00E450AC">
        <w:t xml:space="preserve">MeasResultRxTxTimeDiff-r17 ::= </w:t>
      </w:r>
      <w:r w:rsidRPr="00E450AC">
        <w:rPr>
          <w:color w:val="993366"/>
        </w:rPr>
        <w:t>SEQUENCE</w:t>
      </w:r>
      <w:r w:rsidRPr="00E450AC">
        <w:t xml:space="preserve"> {</w:t>
      </w:r>
    </w:p>
    <w:p w14:paraId="6A65428B" w14:textId="77777777" w:rsidR="00FB0F41" w:rsidRPr="00E450AC" w:rsidRDefault="00FB0F41" w:rsidP="00FB0F41">
      <w:pPr>
        <w:pStyle w:val="PL"/>
      </w:pPr>
      <w:r w:rsidRPr="00E450AC">
        <w:t xml:space="preserve">    rxTxTimeDiff-ue-r17            RxTxTimeDiff-r17      </w:t>
      </w:r>
      <w:r w:rsidRPr="00E450AC">
        <w:rPr>
          <w:color w:val="993366"/>
        </w:rPr>
        <w:t>OPTIONAL</w:t>
      </w:r>
      <w:r w:rsidRPr="00E450AC">
        <w:t>,</w:t>
      </w:r>
    </w:p>
    <w:p w14:paraId="49B6AEA1" w14:textId="77777777" w:rsidR="00FB0F41" w:rsidRPr="00E450AC" w:rsidRDefault="00FB0F41" w:rsidP="00FB0F41">
      <w:pPr>
        <w:pStyle w:val="PL"/>
      </w:pPr>
      <w:r w:rsidRPr="00E450AC">
        <w:t xml:space="preserve">    ...</w:t>
      </w:r>
    </w:p>
    <w:p w14:paraId="0056320E" w14:textId="77777777" w:rsidR="00FB0F41" w:rsidRPr="00E450AC" w:rsidRDefault="00FB0F41" w:rsidP="00FB0F41">
      <w:pPr>
        <w:pStyle w:val="PL"/>
      </w:pPr>
      <w:r w:rsidRPr="00E450AC">
        <w:t>}</w:t>
      </w:r>
    </w:p>
    <w:p w14:paraId="05CAF538" w14:textId="77777777" w:rsidR="00FB0F41" w:rsidRPr="00E450AC" w:rsidRDefault="00FB0F41" w:rsidP="00FB0F41">
      <w:pPr>
        <w:pStyle w:val="PL"/>
      </w:pPr>
    </w:p>
    <w:p w14:paraId="562E0650" w14:textId="77777777" w:rsidR="00FB0F41" w:rsidRPr="00E450AC" w:rsidRDefault="00FB0F41" w:rsidP="00FB0F41">
      <w:pPr>
        <w:pStyle w:val="PL"/>
        <w:rPr>
          <w:color w:val="808080"/>
        </w:rPr>
      </w:pPr>
      <w:r w:rsidRPr="00E450AC">
        <w:rPr>
          <w:color w:val="808080"/>
        </w:rPr>
        <w:t>-- TAG-MEASRESULTRXTXTIMEDIFF-STOP</w:t>
      </w:r>
    </w:p>
    <w:p w14:paraId="3EB51047" w14:textId="77777777" w:rsidR="00FB0F41" w:rsidRPr="00E450AC" w:rsidRDefault="00FB0F41" w:rsidP="00FB0F41">
      <w:pPr>
        <w:pStyle w:val="PL"/>
        <w:rPr>
          <w:color w:val="808080"/>
        </w:rPr>
      </w:pPr>
      <w:r w:rsidRPr="00E450AC">
        <w:rPr>
          <w:color w:val="808080"/>
        </w:rPr>
        <w:t>-- ASN1STOP</w:t>
      </w:r>
    </w:p>
    <w:p w14:paraId="433E45FD"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6DFEA39" w14:textId="77777777" w:rsidTr="00B30F2E">
        <w:tc>
          <w:tcPr>
            <w:tcW w:w="14278" w:type="dxa"/>
          </w:tcPr>
          <w:p w14:paraId="470FDEB7" w14:textId="77777777" w:rsidR="00FB0F41" w:rsidRPr="002D3917" w:rsidRDefault="00FB0F41" w:rsidP="00B30F2E">
            <w:pPr>
              <w:pStyle w:val="TAH"/>
            </w:pPr>
            <w:r w:rsidRPr="002D3917">
              <w:rPr>
                <w:i/>
              </w:rPr>
              <w:lastRenderedPageBreak/>
              <w:t>MeasResultRxTxTimeDiff field descriptions</w:t>
            </w:r>
          </w:p>
        </w:tc>
      </w:tr>
      <w:tr w:rsidR="00FB0F41" w:rsidRPr="002D3917" w14:paraId="6C6A2386" w14:textId="77777777" w:rsidTr="00B30F2E">
        <w:tc>
          <w:tcPr>
            <w:tcW w:w="14278" w:type="dxa"/>
          </w:tcPr>
          <w:p w14:paraId="17295B16" w14:textId="77777777" w:rsidR="00FB0F41" w:rsidRPr="002D3917" w:rsidRDefault="00FB0F41" w:rsidP="00B30F2E">
            <w:pPr>
              <w:pStyle w:val="TAL"/>
              <w:rPr>
                <w:b/>
                <w:i/>
              </w:rPr>
            </w:pPr>
            <w:r w:rsidRPr="002D3917">
              <w:rPr>
                <w:b/>
                <w:i/>
              </w:rPr>
              <w:t>rxTxTimeDiff-ue</w:t>
            </w:r>
          </w:p>
          <w:p w14:paraId="28980E52" w14:textId="77777777" w:rsidR="00FB0F41" w:rsidRPr="002D3917" w:rsidRDefault="00FB0F41" w:rsidP="00B30F2E">
            <w:pPr>
              <w:pStyle w:val="TAL"/>
            </w:pPr>
            <w:r w:rsidRPr="002D3917">
              <w:t>indicates the Rx-Tx Time difference measurement at the UE (see clause 5.1.30, TS 38.215 [9]).</w:t>
            </w:r>
          </w:p>
        </w:tc>
      </w:tr>
    </w:tbl>
    <w:p w14:paraId="3EE1AD50" w14:textId="77777777" w:rsidR="00FB0F41" w:rsidRPr="002D3917" w:rsidRDefault="00FB0F41" w:rsidP="00FB0F41"/>
    <w:p w14:paraId="72C2A39C" w14:textId="77777777" w:rsidR="00FB0F41" w:rsidRPr="002D3917" w:rsidRDefault="00FB0F41" w:rsidP="00FB0F41">
      <w:pPr>
        <w:pStyle w:val="Heading4"/>
        <w:rPr>
          <w:i/>
          <w:iCs/>
        </w:rPr>
      </w:pPr>
      <w:bookmarkStart w:id="1833" w:name="_Toc60777272"/>
      <w:bookmarkStart w:id="1834" w:name="_Toc171467909"/>
      <w:r w:rsidRPr="002D3917">
        <w:rPr>
          <w:i/>
          <w:iCs/>
        </w:rPr>
        <w:t>–</w:t>
      </w:r>
      <w:r w:rsidRPr="002D3917">
        <w:rPr>
          <w:i/>
          <w:iCs/>
        </w:rPr>
        <w:tab/>
      </w:r>
      <w:r w:rsidRPr="002D3917">
        <w:rPr>
          <w:i/>
          <w:iCs/>
          <w:noProof/>
        </w:rPr>
        <w:t>MeasResultSCG-Failure</w:t>
      </w:r>
      <w:bookmarkEnd w:id="1833"/>
      <w:bookmarkEnd w:id="1834"/>
    </w:p>
    <w:p w14:paraId="300B97CD" w14:textId="77777777" w:rsidR="00FB0F41" w:rsidRPr="002D3917" w:rsidRDefault="00FB0F41" w:rsidP="00FB0F41">
      <w:r w:rsidRPr="002D3917">
        <w:t xml:space="preserve">The IE </w:t>
      </w:r>
      <w:r w:rsidRPr="002D3917">
        <w:rPr>
          <w:i/>
        </w:rPr>
        <w:t>MeasResultSCG-Failure</w:t>
      </w:r>
      <w:r w:rsidRPr="002D3917">
        <w:t xml:space="preserve"> is used to provide information regarding failures detected by the UE in (NG)EN-DC and NR-DC.</w:t>
      </w:r>
    </w:p>
    <w:p w14:paraId="47CB5E53" w14:textId="77777777" w:rsidR="00FB0F41" w:rsidRPr="002D3917" w:rsidRDefault="00FB0F41" w:rsidP="00FB0F41">
      <w:pPr>
        <w:pStyle w:val="TH"/>
        <w:rPr>
          <w:bCs/>
          <w:i/>
          <w:iCs/>
        </w:rPr>
      </w:pPr>
      <w:r w:rsidRPr="002D3917">
        <w:rPr>
          <w:bCs/>
          <w:i/>
          <w:iCs/>
        </w:rPr>
        <w:t xml:space="preserve">MeasResultSCG-Failure </w:t>
      </w:r>
      <w:r w:rsidRPr="002D3917">
        <w:t>information element</w:t>
      </w:r>
    </w:p>
    <w:p w14:paraId="5FEE8199" w14:textId="77777777" w:rsidR="00FB0F41" w:rsidRPr="00E450AC" w:rsidRDefault="00FB0F41" w:rsidP="00FB0F41">
      <w:pPr>
        <w:pStyle w:val="PL"/>
        <w:rPr>
          <w:color w:val="808080"/>
        </w:rPr>
      </w:pPr>
      <w:r w:rsidRPr="00E450AC">
        <w:rPr>
          <w:color w:val="808080"/>
        </w:rPr>
        <w:t>-- ASN1START</w:t>
      </w:r>
    </w:p>
    <w:p w14:paraId="5BEEB68D" w14:textId="77777777" w:rsidR="00FB0F41" w:rsidRPr="00E450AC" w:rsidRDefault="00FB0F41" w:rsidP="00FB0F41">
      <w:pPr>
        <w:pStyle w:val="PL"/>
        <w:rPr>
          <w:color w:val="808080"/>
        </w:rPr>
      </w:pPr>
      <w:r w:rsidRPr="00E450AC">
        <w:rPr>
          <w:color w:val="808080"/>
        </w:rPr>
        <w:t>-- TAG-MEASRESULTSCG-FAILURE-START</w:t>
      </w:r>
    </w:p>
    <w:p w14:paraId="6FDE359B" w14:textId="77777777" w:rsidR="00FB0F41" w:rsidRPr="00E450AC" w:rsidRDefault="00FB0F41" w:rsidP="00FB0F41">
      <w:pPr>
        <w:pStyle w:val="PL"/>
      </w:pPr>
    </w:p>
    <w:p w14:paraId="3ABB7B36" w14:textId="77777777" w:rsidR="00FB0F41" w:rsidRPr="00E450AC" w:rsidRDefault="00FB0F41" w:rsidP="00FB0F41">
      <w:pPr>
        <w:pStyle w:val="PL"/>
      </w:pPr>
      <w:r w:rsidRPr="00E450AC">
        <w:t xml:space="preserve">MeasResultSCG-Failure ::=           </w:t>
      </w:r>
      <w:r w:rsidRPr="00E450AC">
        <w:rPr>
          <w:color w:val="993366"/>
        </w:rPr>
        <w:t>SEQUENCE</w:t>
      </w:r>
      <w:r w:rsidRPr="00E450AC">
        <w:t xml:space="preserve"> {</w:t>
      </w:r>
    </w:p>
    <w:p w14:paraId="4572A2DB" w14:textId="77777777" w:rsidR="00FB0F41" w:rsidRPr="00E450AC" w:rsidRDefault="00FB0F41" w:rsidP="00FB0F41">
      <w:pPr>
        <w:pStyle w:val="PL"/>
      </w:pPr>
      <w:r w:rsidRPr="00E450AC">
        <w:t xml:space="preserve">    measResultPerMOList                 MeasResultList2NR,</w:t>
      </w:r>
    </w:p>
    <w:p w14:paraId="59DE7609" w14:textId="77777777" w:rsidR="00FB0F41" w:rsidRPr="00E450AC" w:rsidRDefault="00FB0F41" w:rsidP="00FB0F41">
      <w:pPr>
        <w:pStyle w:val="PL"/>
      </w:pPr>
      <w:r w:rsidRPr="00E450AC">
        <w:t xml:space="preserve">    ...,</w:t>
      </w:r>
    </w:p>
    <w:p w14:paraId="4663263D" w14:textId="77777777" w:rsidR="00FB0F41" w:rsidRPr="00E450AC" w:rsidRDefault="00FB0F41" w:rsidP="00FB0F41">
      <w:pPr>
        <w:pStyle w:val="PL"/>
      </w:pPr>
      <w:r w:rsidRPr="00E450AC">
        <w:t xml:space="preserve">    [[</w:t>
      </w:r>
    </w:p>
    <w:p w14:paraId="64BECC5F" w14:textId="77777777" w:rsidR="00FB0F41" w:rsidRPr="00E450AC" w:rsidRDefault="00FB0F41" w:rsidP="00FB0F41">
      <w:pPr>
        <w:pStyle w:val="PL"/>
      </w:pPr>
      <w:r w:rsidRPr="00E450AC">
        <w:t xml:space="preserve">    locationInfo-r16                    LocationInfo-r16            </w:t>
      </w:r>
      <w:r w:rsidRPr="00E450AC">
        <w:rPr>
          <w:color w:val="993366"/>
        </w:rPr>
        <w:t>OPTIONAL</w:t>
      </w:r>
    </w:p>
    <w:p w14:paraId="06B34D07" w14:textId="77777777" w:rsidR="00FB0F41" w:rsidRPr="00E450AC" w:rsidRDefault="00FB0F41" w:rsidP="00FB0F41">
      <w:pPr>
        <w:pStyle w:val="PL"/>
      </w:pPr>
      <w:r w:rsidRPr="00E450AC">
        <w:t xml:space="preserve">    ]]</w:t>
      </w:r>
    </w:p>
    <w:p w14:paraId="279ECA54" w14:textId="77777777" w:rsidR="00FB0F41" w:rsidRPr="00E450AC" w:rsidRDefault="00FB0F41" w:rsidP="00FB0F41">
      <w:pPr>
        <w:pStyle w:val="PL"/>
      </w:pPr>
      <w:r w:rsidRPr="00E450AC">
        <w:t>}</w:t>
      </w:r>
    </w:p>
    <w:p w14:paraId="11C4C89E" w14:textId="77777777" w:rsidR="00FB0F41" w:rsidRPr="00E450AC" w:rsidRDefault="00FB0F41" w:rsidP="00FB0F41">
      <w:pPr>
        <w:pStyle w:val="PL"/>
      </w:pPr>
    </w:p>
    <w:p w14:paraId="45510F8B" w14:textId="77777777" w:rsidR="00FB0F41" w:rsidRPr="00E450AC" w:rsidRDefault="00FB0F41" w:rsidP="00FB0F41">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51CE1F89" w14:textId="77777777" w:rsidR="00FB0F41" w:rsidRPr="00E450AC" w:rsidRDefault="00FB0F41" w:rsidP="00FB0F41">
      <w:pPr>
        <w:pStyle w:val="PL"/>
      </w:pPr>
    </w:p>
    <w:p w14:paraId="6B9CB504" w14:textId="77777777" w:rsidR="00FB0F41" w:rsidRPr="00E450AC" w:rsidRDefault="00FB0F41" w:rsidP="00FB0F41">
      <w:pPr>
        <w:pStyle w:val="PL"/>
        <w:rPr>
          <w:color w:val="808080"/>
        </w:rPr>
      </w:pPr>
      <w:r w:rsidRPr="00E450AC">
        <w:rPr>
          <w:color w:val="808080"/>
        </w:rPr>
        <w:t>-- TAG-MEASRESULTSCG-FAILURE-STOP</w:t>
      </w:r>
    </w:p>
    <w:p w14:paraId="75D94A05" w14:textId="77777777" w:rsidR="00FB0F41" w:rsidRPr="00E450AC" w:rsidRDefault="00FB0F41" w:rsidP="00FB0F41">
      <w:pPr>
        <w:pStyle w:val="PL"/>
        <w:rPr>
          <w:color w:val="808080"/>
        </w:rPr>
      </w:pPr>
      <w:r w:rsidRPr="00E450AC">
        <w:rPr>
          <w:color w:val="808080"/>
        </w:rPr>
        <w:t>-- ASN1STOP</w:t>
      </w:r>
    </w:p>
    <w:p w14:paraId="2BF98D7D" w14:textId="77777777" w:rsidR="00FB0F41" w:rsidRPr="002D3917" w:rsidRDefault="00FB0F41" w:rsidP="00FB0F41"/>
    <w:p w14:paraId="1FB5CF00" w14:textId="77777777" w:rsidR="00FB0F41" w:rsidRPr="002D3917" w:rsidRDefault="00FB0F41" w:rsidP="00FB0F41">
      <w:pPr>
        <w:pStyle w:val="Heading4"/>
      </w:pPr>
      <w:bookmarkStart w:id="1835" w:name="_Toc60777273"/>
      <w:bookmarkStart w:id="1836" w:name="_Toc171467910"/>
      <w:r w:rsidRPr="002D3917">
        <w:t>–</w:t>
      </w:r>
      <w:r w:rsidRPr="002D3917">
        <w:tab/>
      </w:r>
      <w:r w:rsidRPr="002D3917">
        <w:rPr>
          <w:i/>
          <w:iCs/>
        </w:rPr>
        <w:t>MeasResultsSL</w:t>
      </w:r>
      <w:bookmarkEnd w:id="1835"/>
      <w:bookmarkEnd w:id="1836"/>
    </w:p>
    <w:p w14:paraId="1CD2FDA2" w14:textId="77777777" w:rsidR="00FB0F41" w:rsidRPr="002D3917" w:rsidRDefault="00FB0F41" w:rsidP="00FB0F41">
      <w:r w:rsidRPr="002D3917">
        <w:t xml:space="preserve">The IE </w:t>
      </w:r>
      <w:r w:rsidRPr="002D3917">
        <w:rPr>
          <w:i/>
        </w:rPr>
        <w:t>MeasResultsSL</w:t>
      </w:r>
      <w:r w:rsidRPr="002D3917">
        <w:t xml:space="preserve"> covers measured results for NR sidelink communication</w:t>
      </w:r>
      <w:r w:rsidRPr="002D3917">
        <w:rPr>
          <w:lang w:eastAsia="en-GB"/>
        </w:rPr>
        <w:t>/discovery/positioning</w:t>
      </w:r>
      <w:r w:rsidRPr="002D3917">
        <w:t>.</w:t>
      </w:r>
    </w:p>
    <w:p w14:paraId="6558E007" w14:textId="77777777" w:rsidR="00FB0F41" w:rsidRPr="002D3917" w:rsidRDefault="00FB0F41" w:rsidP="00FB0F41">
      <w:pPr>
        <w:pStyle w:val="TH"/>
      </w:pPr>
      <w:r w:rsidRPr="002D3917">
        <w:rPr>
          <w:i/>
        </w:rPr>
        <w:t>MeasResultsSL</w:t>
      </w:r>
      <w:r w:rsidRPr="002D3917">
        <w:t xml:space="preserve"> information element</w:t>
      </w:r>
    </w:p>
    <w:p w14:paraId="1D9764E1" w14:textId="77777777" w:rsidR="00FB0F41" w:rsidRPr="00E450AC" w:rsidRDefault="00FB0F41" w:rsidP="00FB0F41">
      <w:pPr>
        <w:pStyle w:val="PL"/>
        <w:rPr>
          <w:color w:val="808080"/>
        </w:rPr>
      </w:pPr>
      <w:r w:rsidRPr="00E450AC">
        <w:rPr>
          <w:color w:val="808080"/>
        </w:rPr>
        <w:t>-- ASN1START</w:t>
      </w:r>
    </w:p>
    <w:p w14:paraId="5405DAA3" w14:textId="77777777" w:rsidR="00FB0F41" w:rsidRPr="00E450AC" w:rsidRDefault="00FB0F41" w:rsidP="00FB0F41">
      <w:pPr>
        <w:pStyle w:val="PL"/>
        <w:rPr>
          <w:color w:val="808080"/>
        </w:rPr>
      </w:pPr>
      <w:r w:rsidRPr="00E450AC">
        <w:rPr>
          <w:color w:val="808080"/>
        </w:rPr>
        <w:t>-- TAG-MEASRESULTSSL-START</w:t>
      </w:r>
    </w:p>
    <w:p w14:paraId="7FA18351" w14:textId="77777777" w:rsidR="00FB0F41" w:rsidRPr="00E450AC" w:rsidRDefault="00FB0F41" w:rsidP="00FB0F41">
      <w:pPr>
        <w:pStyle w:val="PL"/>
      </w:pPr>
    </w:p>
    <w:p w14:paraId="7237AE0A" w14:textId="77777777" w:rsidR="00FB0F41" w:rsidRPr="00E450AC" w:rsidRDefault="00FB0F41" w:rsidP="00FB0F41">
      <w:pPr>
        <w:pStyle w:val="PL"/>
      </w:pPr>
      <w:r w:rsidRPr="00E450AC">
        <w:t xml:space="preserve">MeasResultsSL-r16 ::=         </w:t>
      </w:r>
      <w:r w:rsidRPr="00E450AC">
        <w:rPr>
          <w:color w:val="993366"/>
        </w:rPr>
        <w:t>SEQUENCE</w:t>
      </w:r>
      <w:r w:rsidRPr="00E450AC">
        <w:t xml:space="preserve"> {</w:t>
      </w:r>
    </w:p>
    <w:p w14:paraId="5D1C99F6" w14:textId="77777777" w:rsidR="00FB0F41" w:rsidRPr="00E450AC" w:rsidRDefault="00FB0F41" w:rsidP="00FB0F41">
      <w:pPr>
        <w:pStyle w:val="PL"/>
      </w:pPr>
      <w:r w:rsidRPr="00E450AC">
        <w:t xml:space="preserve">    measResultsListSL-r16         </w:t>
      </w:r>
      <w:r w:rsidRPr="00E450AC">
        <w:rPr>
          <w:color w:val="993366"/>
        </w:rPr>
        <w:t>CHOICE</w:t>
      </w:r>
      <w:r w:rsidRPr="00E450AC">
        <w:t xml:space="preserve"> {</w:t>
      </w:r>
    </w:p>
    <w:p w14:paraId="2D4B549A" w14:textId="77777777" w:rsidR="00FB0F41" w:rsidRPr="00E450AC" w:rsidRDefault="00FB0F41" w:rsidP="00FB0F41">
      <w:pPr>
        <w:pStyle w:val="PL"/>
      </w:pPr>
      <w:r w:rsidRPr="00E450AC">
        <w:t xml:space="preserve">        measResultNR-SL-r16           MeasResultNR-SL-r16,</w:t>
      </w:r>
    </w:p>
    <w:p w14:paraId="3DF95071" w14:textId="77777777" w:rsidR="00FB0F41" w:rsidRPr="00E450AC" w:rsidRDefault="00FB0F41" w:rsidP="00FB0F41">
      <w:pPr>
        <w:pStyle w:val="PL"/>
      </w:pPr>
      <w:r w:rsidRPr="00E450AC">
        <w:t xml:space="preserve">        ...,</w:t>
      </w:r>
    </w:p>
    <w:p w14:paraId="208FD73E" w14:textId="77777777" w:rsidR="00FB0F41" w:rsidRPr="00E450AC" w:rsidRDefault="00FB0F41" w:rsidP="00FB0F41">
      <w:pPr>
        <w:pStyle w:val="PL"/>
      </w:pPr>
      <w:r w:rsidRPr="00E450AC">
        <w:t xml:space="preserve">        [[</w:t>
      </w:r>
    </w:p>
    <w:p w14:paraId="49413758" w14:textId="77777777" w:rsidR="00FB0F41" w:rsidRPr="00E450AC" w:rsidRDefault="00FB0F41" w:rsidP="00FB0F41">
      <w:pPr>
        <w:pStyle w:val="PL"/>
      </w:pPr>
      <w:r w:rsidRPr="00E450AC">
        <w:t xml:space="preserve">        measResultNR-SL-r18           MeasResultNR-SL-r18</w:t>
      </w:r>
    </w:p>
    <w:p w14:paraId="65F5124B" w14:textId="77777777" w:rsidR="00FB0F41" w:rsidRPr="00E450AC" w:rsidRDefault="00FB0F41" w:rsidP="00FB0F41">
      <w:pPr>
        <w:pStyle w:val="PL"/>
      </w:pPr>
      <w:r w:rsidRPr="00E450AC">
        <w:t xml:space="preserve">        ]]</w:t>
      </w:r>
    </w:p>
    <w:p w14:paraId="05CBB399" w14:textId="77777777" w:rsidR="00FB0F41" w:rsidRPr="00E450AC" w:rsidRDefault="00FB0F41" w:rsidP="00FB0F41">
      <w:pPr>
        <w:pStyle w:val="PL"/>
      </w:pPr>
      <w:r w:rsidRPr="00E450AC">
        <w:t xml:space="preserve">    },</w:t>
      </w:r>
    </w:p>
    <w:p w14:paraId="72B59AB8" w14:textId="77777777" w:rsidR="00FB0F41" w:rsidRPr="00E450AC" w:rsidRDefault="00FB0F41" w:rsidP="00FB0F41">
      <w:pPr>
        <w:pStyle w:val="PL"/>
      </w:pPr>
      <w:r w:rsidRPr="00E450AC">
        <w:t xml:space="preserve">    ...</w:t>
      </w:r>
    </w:p>
    <w:p w14:paraId="3BFD7024" w14:textId="77777777" w:rsidR="00FB0F41" w:rsidRPr="00E450AC" w:rsidRDefault="00FB0F41" w:rsidP="00FB0F41">
      <w:pPr>
        <w:pStyle w:val="PL"/>
      </w:pPr>
      <w:r w:rsidRPr="00E450AC">
        <w:t>}</w:t>
      </w:r>
    </w:p>
    <w:p w14:paraId="04C3F31E" w14:textId="77777777" w:rsidR="00FB0F41" w:rsidRPr="00E450AC" w:rsidRDefault="00FB0F41" w:rsidP="00FB0F41">
      <w:pPr>
        <w:pStyle w:val="PL"/>
      </w:pPr>
    </w:p>
    <w:p w14:paraId="6C5277CC" w14:textId="77777777" w:rsidR="00FB0F41" w:rsidRPr="00E450AC" w:rsidRDefault="00FB0F41" w:rsidP="00FB0F41">
      <w:pPr>
        <w:pStyle w:val="PL"/>
      </w:pPr>
      <w:r w:rsidRPr="00E450AC">
        <w:t xml:space="preserve">MeasResultNR-SL-r16 ::=       </w:t>
      </w:r>
      <w:r w:rsidRPr="00E450AC">
        <w:rPr>
          <w:color w:val="993366"/>
        </w:rPr>
        <w:t>SEQUENCE</w:t>
      </w:r>
      <w:r w:rsidRPr="00E450AC">
        <w:t xml:space="preserve"> {</w:t>
      </w:r>
    </w:p>
    <w:p w14:paraId="32CACC44" w14:textId="77777777" w:rsidR="00FB0F41" w:rsidRPr="00E450AC" w:rsidRDefault="00FB0F41" w:rsidP="00FB0F41">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290B099F" w14:textId="77777777" w:rsidR="00FB0F41" w:rsidRPr="00E450AC" w:rsidRDefault="00FB0F41" w:rsidP="00FB0F41">
      <w:pPr>
        <w:pStyle w:val="PL"/>
      </w:pPr>
      <w:r w:rsidRPr="00E450AC">
        <w:t xml:space="preserve">    ...</w:t>
      </w:r>
    </w:p>
    <w:p w14:paraId="277CE617" w14:textId="77777777" w:rsidR="00FB0F41" w:rsidRPr="00E450AC" w:rsidRDefault="00FB0F41" w:rsidP="00FB0F41">
      <w:pPr>
        <w:pStyle w:val="PL"/>
      </w:pPr>
      <w:r w:rsidRPr="00E450AC">
        <w:t>}</w:t>
      </w:r>
    </w:p>
    <w:p w14:paraId="7D93C536" w14:textId="77777777" w:rsidR="00FB0F41" w:rsidRPr="00E450AC" w:rsidRDefault="00FB0F41" w:rsidP="00FB0F41">
      <w:pPr>
        <w:pStyle w:val="PL"/>
      </w:pPr>
    </w:p>
    <w:p w14:paraId="2901A60D" w14:textId="77777777" w:rsidR="00FB0F41" w:rsidRPr="00E450AC" w:rsidRDefault="00FB0F41" w:rsidP="00FB0F41">
      <w:pPr>
        <w:pStyle w:val="PL"/>
      </w:pPr>
      <w:r w:rsidRPr="00E450AC">
        <w:t xml:space="preserve">MeasResultCBR-NR-r16 ::=      </w:t>
      </w:r>
      <w:r w:rsidRPr="00E450AC">
        <w:rPr>
          <w:color w:val="993366"/>
        </w:rPr>
        <w:t>SEQUENCE</w:t>
      </w:r>
      <w:r w:rsidRPr="00E450AC">
        <w:t xml:space="preserve"> {</w:t>
      </w:r>
    </w:p>
    <w:p w14:paraId="3F4BF6E5" w14:textId="77777777" w:rsidR="00FB0F41" w:rsidRPr="00E450AC" w:rsidRDefault="00FB0F41" w:rsidP="00FB0F41">
      <w:pPr>
        <w:pStyle w:val="PL"/>
      </w:pPr>
      <w:r w:rsidRPr="00E450AC">
        <w:t xml:space="preserve">    sl-poolReportIdentity-r16     SL-ResourcePoolID-r16,</w:t>
      </w:r>
    </w:p>
    <w:p w14:paraId="604B958B" w14:textId="77777777" w:rsidR="00FB0F41" w:rsidRPr="00E450AC" w:rsidRDefault="00FB0F41" w:rsidP="00FB0F41">
      <w:pPr>
        <w:pStyle w:val="PL"/>
      </w:pPr>
      <w:r w:rsidRPr="00E450AC">
        <w:t xml:space="preserve">    sl-CBR-ResultsNR-r16          SL-CBR-r16,</w:t>
      </w:r>
    </w:p>
    <w:p w14:paraId="4EB4D3FB" w14:textId="77777777" w:rsidR="00FB0F41" w:rsidRPr="00E450AC" w:rsidRDefault="00FB0F41" w:rsidP="00FB0F41">
      <w:pPr>
        <w:pStyle w:val="PL"/>
      </w:pPr>
      <w:r w:rsidRPr="00E450AC">
        <w:t xml:space="preserve">    ...</w:t>
      </w:r>
    </w:p>
    <w:p w14:paraId="0A351FE6" w14:textId="77777777" w:rsidR="00FB0F41" w:rsidRPr="00E450AC" w:rsidRDefault="00FB0F41" w:rsidP="00FB0F41">
      <w:pPr>
        <w:pStyle w:val="PL"/>
        <w:rPr>
          <w:rFonts w:eastAsiaTheme="minorEastAsia"/>
        </w:rPr>
      </w:pPr>
      <w:r w:rsidRPr="00E450AC">
        <w:rPr>
          <w:rFonts w:eastAsiaTheme="minorEastAsia"/>
        </w:rPr>
        <w:t>}</w:t>
      </w:r>
    </w:p>
    <w:p w14:paraId="33157A9F" w14:textId="77777777" w:rsidR="00FB0F41" w:rsidRPr="00E450AC" w:rsidRDefault="00FB0F41" w:rsidP="00FB0F41">
      <w:pPr>
        <w:pStyle w:val="PL"/>
      </w:pPr>
    </w:p>
    <w:p w14:paraId="5A0DE4DA" w14:textId="77777777" w:rsidR="00FB0F41" w:rsidRPr="00E450AC" w:rsidRDefault="00FB0F41" w:rsidP="00FB0F41">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621156C9" w14:textId="77777777" w:rsidR="00FB0F41" w:rsidRPr="00E450AC" w:rsidRDefault="00FB0F41" w:rsidP="00FB0F41">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4E3B43D2" w14:textId="77777777" w:rsidR="00FB0F41" w:rsidRPr="00E450AC" w:rsidRDefault="00FB0F41" w:rsidP="00FB0F41">
      <w:pPr>
        <w:pStyle w:val="PL"/>
      </w:pPr>
      <w:r w:rsidRPr="00E450AC">
        <w:t xml:space="preserve">    ...</w:t>
      </w:r>
    </w:p>
    <w:p w14:paraId="52A5B138" w14:textId="77777777" w:rsidR="00FB0F41" w:rsidRPr="00E450AC" w:rsidRDefault="00FB0F41" w:rsidP="00FB0F41">
      <w:pPr>
        <w:pStyle w:val="PL"/>
      </w:pPr>
      <w:r w:rsidRPr="00E450AC">
        <w:t>}</w:t>
      </w:r>
    </w:p>
    <w:p w14:paraId="398C9AB2" w14:textId="77777777" w:rsidR="00FB0F41" w:rsidRPr="00E450AC" w:rsidRDefault="00FB0F41" w:rsidP="00FB0F41">
      <w:pPr>
        <w:pStyle w:val="PL"/>
        <w:rPr>
          <w:rFonts w:eastAsiaTheme="minorEastAsia"/>
        </w:rPr>
      </w:pPr>
    </w:p>
    <w:p w14:paraId="621760F9" w14:textId="77777777" w:rsidR="00FB0F41" w:rsidRPr="00E450AC" w:rsidRDefault="00FB0F41" w:rsidP="00FB0F41">
      <w:pPr>
        <w:pStyle w:val="PL"/>
      </w:pPr>
      <w:r w:rsidRPr="00E450AC">
        <w:t xml:space="preserve">MeasResultCBR-DedicatedSL-PRS-r18 ::= </w:t>
      </w:r>
      <w:r w:rsidRPr="00E450AC">
        <w:rPr>
          <w:color w:val="993366"/>
        </w:rPr>
        <w:t>SEQUENCE</w:t>
      </w:r>
      <w:r w:rsidRPr="00E450AC">
        <w:t xml:space="preserve"> {</w:t>
      </w:r>
    </w:p>
    <w:p w14:paraId="35F02725" w14:textId="77777777" w:rsidR="00FB0F41" w:rsidRPr="00E450AC" w:rsidRDefault="00FB0F41" w:rsidP="00FB0F41">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1A857D" w14:textId="77777777" w:rsidR="00FB0F41" w:rsidRPr="00E450AC" w:rsidRDefault="00FB0F41" w:rsidP="00FB0F41">
      <w:pPr>
        <w:pStyle w:val="PL"/>
      </w:pPr>
      <w:r w:rsidRPr="00E450AC">
        <w:t xml:space="preserve">    sL-CBR-ResultsDedicatedSL-PRS-RP-r18  SL-CBR-r16,</w:t>
      </w:r>
    </w:p>
    <w:p w14:paraId="697FFE73" w14:textId="77777777" w:rsidR="00FB0F41" w:rsidRPr="00E450AC" w:rsidRDefault="00FB0F41" w:rsidP="00FB0F41">
      <w:pPr>
        <w:pStyle w:val="PL"/>
      </w:pPr>
      <w:r w:rsidRPr="00E450AC">
        <w:t xml:space="preserve">    ...</w:t>
      </w:r>
    </w:p>
    <w:p w14:paraId="6E516D26" w14:textId="77777777" w:rsidR="00FB0F41" w:rsidRPr="00E450AC" w:rsidRDefault="00FB0F41" w:rsidP="00FB0F41">
      <w:pPr>
        <w:pStyle w:val="PL"/>
      </w:pPr>
      <w:r w:rsidRPr="00E450AC">
        <w:t>}</w:t>
      </w:r>
    </w:p>
    <w:p w14:paraId="44D52FCF" w14:textId="77777777" w:rsidR="00FB0F41" w:rsidRPr="00E450AC" w:rsidRDefault="00FB0F41" w:rsidP="00FB0F41">
      <w:pPr>
        <w:pStyle w:val="PL"/>
      </w:pPr>
    </w:p>
    <w:p w14:paraId="4197EC58" w14:textId="77777777" w:rsidR="00FB0F41" w:rsidRPr="00E450AC" w:rsidRDefault="00FB0F41" w:rsidP="00FB0F41">
      <w:pPr>
        <w:pStyle w:val="PL"/>
        <w:rPr>
          <w:color w:val="808080"/>
        </w:rPr>
      </w:pPr>
      <w:r w:rsidRPr="00E450AC">
        <w:rPr>
          <w:color w:val="808080"/>
        </w:rPr>
        <w:t>-- TAG-MEASRESULTSSL-STOP</w:t>
      </w:r>
    </w:p>
    <w:p w14:paraId="7C52C521" w14:textId="77777777" w:rsidR="00FB0F41" w:rsidRPr="00E450AC" w:rsidRDefault="00FB0F41" w:rsidP="00FB0F41">
      <w:pPr>
        <w:pStyle w:val="PL"/>
        <w:rPr>
          <w:color w:val="808080"/>
        </w:rPr>
      </w:pPr>
      <w:r w:rsidRPr="00E450AC">
        <w:rPr>
          <w:color w:val="808080"/>
        </w:rPr>
        <w:t>-- ASN1STOP</w:t>
      </w:r>
    </w:p>
    <w:p w14:paraId="0E61890A"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0E45DEB1"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D2F676" w14:textId="77777777" w:rsidR="00FB0F41" w:rsidRPr="002D3917" w:rsidRDefault="00FB0F41" w:rsidP="00B30F2E">
            <w:pPr>
              <w:pStyle w:val="TAH"/>
              <w:rPr>
                <w:lang w:eastAsia="en-GB"/>
              </w:rPr>
            </w:pPr>
            <w:r w:rsidRPr="002D3917">
              <w:rPr>
                <w:i/>
                <w:lang w:eastAsia="en-GB"/>
              </w:rPr>
              <w:t xml:space="preserve">MeasResultsSL </w:t>
            </w:r>
            <w:r w:rsidRPr="002D3917">
              <w:rPr>
                <w:lang w:eastAsia="en-GB"/>
              </w:rPr>
              <w:t>field descriptions</w:t>
            </w:r>
          </w:p>
        </w:tc>
      </w:tr>
      <w:tr w:rsidR="00FB0F41" w:rsidRPr="002D3917" w14:paraId="7C119F7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7CED44" w14:textId="77777777" w:rsidR="00FB0F41" w:rsidRPr="002D3917" w:rsidRDefault="00FB0F41" w:rsidP="00B30F2E">
            <w:pPr>
              <w:pStyle w:val="TAL"/>
              <w:rPr>
                <w:b/>
                <w:bCs/>
                <w:i/>
                <w:iCs/>
                <w:szCs w:val="22"/>
                <w:lang w:eastAsia="sv-SE"/>
              </w:rPr>
            </w:pPr>
            <w:r w:rsidRPr="002D3917">
              <w:rPr>
                <w:b/>
                <w:bCs/>
                <w:i/>
                <w:iCs/>
                <w:szCs w:val="22"/>
                <w:lang w:eastAsia="sv-SE"/>
              </w:rPr>
              <w:t>measResultNR-SL</w:t>
            </w:r>
          </w:p>
          <w:p w14:paraId="38A70FB0" w14:textId="77777777" w:rsidR="00FB0F41" w:rsidRPr="002D3917" w:rsidRDefault="00FB0F41" w:rsidP="00B30F2E">
            <w:pPr>
              <w:pStyle w:val="TAL"/>
              <w:rPr>
                <w:rFonts w:eastAsiaTheme="minorEastAsia"/>
                <w:szCs w:val="22"/>
                <w:lang w:eastAsia="zh-CN"/>
              </w:rPr>
            </w:pPr>
            <w:r w:rsidRPr="002D3917">
              <w:rPr>
                <w:lang w:eastAsia="en-GB"/>
              </w:rPr>
              <w:t>Include the measured results for NR sidelink communication</w:t>
            </w:r>
            <w:r w:rsidRPr="002D3917">
              <w:rPr>
                <w:rFonts w:cs="Arial"/>
                <w:lang w:eastAsia="en-GB"/>
              </w:rPr>
              <w:t>/discovery/positioning</w:t>
            </w:r>
            <w:r w:rsidRPr="002D3917">
              <w:rPr>
                <w:lang w:eastAsia="en-GB"/>
              </w:rPr>
              <w:t>.</w:t>
            </w:r>
          </w:p>
        </w:tc>
      </w:tr>
    </w:tbl>
    <w:p w14:paraId="4B1E76F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764F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AC77F94" w14:textId="77777777" w:rsidR="00FB0F41" w:rsidRPr="002D3917" w:rsidRDefault="00FB0F41" w:rsidP="00B30F2E">
            <w:pPr>
              <w:pStyle w:val="TAH"/>
              <w:rPr>
                <w:i/>
                <w:lang w:eastAsia="sv-SE"/>
              </w:rPr>
            </w:pPr>
            <w:r w:rsidRPr="002D3917">
              <w:rPr>
                <w:i/>
                <w:lang w:eastAsia="sv-SE"/>
              </w:rPr>
              <w:t xml:space="preserve">MeasResultNR-SL </w:t>
            </w:r>
            <w:r w:rsidRPr="002D3917">
              <w:rPr>
                <w:lang w:eastAsia="sv-SE"/>
              </w:rPr>
              <w:t>field descriptions</w:t>
            </w:r>
          </w:p>
        </w:tc>
      </w:tr>
      <w:tr w:rsidR="00FB0F41" w:rsidRPr="002D3917" w14:paraId="4570E6F8" w14:textId="77777777" w:rsidTr="00B30F2E">
        <w:tc>
          <w:tcPr>
            <w:tcW w:w="0" w:type="auto"/>
            <w:tcBorders>
              <w:top w:val="single" w:sz="4" w:space="0" w:color="auto"/>
              <w:left w:val="single" w:sz="4" w:space="0" w:color="auto"/>
              <w:bottom w:val="single" w:sz="4" w:space="0" w:color="auto"/>
              <w:right w:val="single" w:sz="4" w:space="0" w:color="auto"/>
            </w:tcBorders>
          </w:tcPr>
          <w:p w14:paraId="0FD0AEA2" w14:textId="77777777" w:rsidR="00FB0F41" w:rsidRPr="002D3917" w:rsidRDefault="00FB0F41" w:rsidP="00B30F2E">
            <w:pPr>
              <w:pStyle w:val="TAL"/>
              <w:rPr>
                <w:b/>
                <w:bCs/>
                <w:i/>
                <w:iCs/>
                <w:lang w:eastAsia="sv-SE"/>
              </w:rPr>
            </w:pPr>
            <w:r w:rsidRPr="002D3917">
              <w:rPr>
                <w:b/>
                <w:bCs/>
                <w:i/>
                <w:iCs/>
                <w:lang w:eastAsia="sv-SE"/>
              </w:rPr>
              <w:t>measResultListCBR-DedicatedSL-PRS</w:t>
            </w:r>
          </w:p>
          <w:p w14:paraId="53C847A2" w14:textId="77777777" w:rsidR="00FB0F41" w:rsidRPr="002D3917" w:rsidRDefault="00FB0F41" w:rsidP="00B30F2E">
            <w:pPr>
              <w:pStyle w:val="TAL"/>
              <w:rPr>
                <w:lang w:eastAsia="sv-SE"/>
              </w:rPr>
            </w:pPr>
            <w:r w:rsidRPr="002D3917">
              <w:rPr>
                <w:lang w:eastAsia="sv-SE"/>
              </w:rPr>
              <w:t>CBR measurement results for NR sidelink positioning for dedicated SL PRS resource pool.</w:t>
            </w:r>
          </w:p>
        </w:tc>
      </w:tr>
      <w:tr w:rsidR="00FB0F41" w:rsidRPr="002D3917" w14:paraId="289F614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599F1F" w14:textId="77777777" w:rsidR="00FB0F41" w:rsidRPr="002D3917" w:rsidRDefault="00FB0F41" w:rsidP="00B30F2E">
            <w:pPr>
              <w:pStyle w:val="TAL"/>
              <w:rPr>
                <w:b/>
                <w:bCs/>
                <w:i/>
                <w:iCs/>
                <w:lang w:eastAsia="sv-SE"/>
              </w:rPr>
            </w:pPr>
            <w:r w:rsidRPr="002D3917">
              <w:rPr>
                <w:b/>
                <w:bCs/>
                <w:i/>
                <w:iCs/>
                <w:lang w:eastAsia="sv-SE"/>
              </w:rPr>
              <w:t>measResultListCBR-NR</w:t>
            </w:r>
          </w:p>
          <w:p w14:paraId="643A38BC" w14:textId="77777777" w:rsidR="00FB0F41" w:rsidRPr="002D3917" w:rsidRDefault="00FB0F41" w:rsidP="00B30F2E">
            <w:pPr>
              <w:pStyle w:val="TAL"/>
              <w:rPr>
                <w:lang w:eastAsia="sv-SE"/>
              </w:rPr>
            </w:pPr>
            <w:r w:rsidRPr="002D3917">
              <w:rPr>
                <w:lang w:eastAsia="zh-CN"/>
              </w:rPr>
              <w:t>CBR measurement results for NR sidelink communication</w:t>
            </w:r>
            <w:r w:rsidRPr="002D3917">
              <w:rPr>
                <w:rFonts w:cs="Arial"/>
                <w:lang w:eastAsia="en-GB"/>
              </w:rPr>
              <w:t>/discovery</w:t>
            </w:r>
            <w:r w:rsidRPr="002D3917">
              <w:rPr>
                <w:lang w:eastAsia="zh-CN"/>
              </w:rPr>
              <w:t>.</w:t>
            </w:r>
          </w:p>
        </w:tc>
      </w:tr>
      <w:tr w:rsidR="00FB0F41" w:rsidRPr="002D3917" w14:paraId="683392C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563F0F5" w14:textId="77777777" w:rsidR="00FB0F41" w:rsidRPr="002D3917" w:rsidRDefault="00FB0F41" w:rsidP="00B30F2E">
            <w:pPr>
              <w:pStyle w:val="TAL"/>
              <w:rPr>
                <w:b/>
                <w:bCs/>
                <w:i/>
                <w:iCs/>
                <w:lang w:eastAsia="sv-SE"/>
              </w:rPr>
            </w:pPr>
            <w:r w:rsidRPr="002D3917">
              <w:rPr>
                <w:b/>
                <w:bCs/>
                <w:i/>
                <w:iCs/>
                <w:lang w:eastAsia="sv-SE"/>
              </w:rPr>
              <w:t>sl-poolReportIdentity</w:t>
            </w:r>
          </w:p>
          <w:p w14:paraId="661FACC3" w14:textId="77777777" w:rsidR="00FB0F41" w:rsidRPr="002D3917" w:rsidRDefault="00FB0F41" w:rsidP="00B30F2E">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Pr="002D3917">
              <w:rPr>
                <w:rFonts w:cs="Arial"/>
                <w:lang w:eastAsia="en-GB"/>
              </w:rPr>
              <w:t>/discovery</w:t>
            </w:r>
            <w:r w:rsidRPr="002D3917">
              <w:rPr>
                <w:lang w:eastAsia="sv-SE"/>
              </w:rPr>
              <w:t>.</w:t>
            </w:r>
          </w:p>
        </w:tc>
      </w:tr>
      <w:tr w:rsidR="00FB0F41" w:rsidRPr="002D3917" w14:paraId="1D763027" w14:textId="77777777" w:rsidTr="00B30F2E">
        <w:tc>
          <w:tcPr>
            <w:tcW w:w="0" w:type="auto"/>
            <w:tcBorders>
              <w:top w:val="single" w:sz="4" w:space="0" w:color="auto"/>
              <w:left w:val="single" w:sz="4" w:space="0" w:color="auto"/>
              <w:bottom w:val="single" w:sz="4" w:space="0" w:color="auto"/>
              <w:right w:val="single" w:sz="4" w:space="0" w:color="auto"/>
            </w:tcBorders>
          </w:tcPr>
          <w:p w14:paraId="1D9393C6" w14:textId="77777777" w:rsidR="00FB0F41" w:rsidRPr="002D3917" w:rsidRDefault="00FB0F41" w:rsidP="00B30F2E">
            <w:pPr>
              <w:pStyle w:val="TAL"/>
              <w:rPr>
                <w:b/>
                <w:bCs/>
                <w:i/>
                <w:iCs/>
                <w:lang w:eastAsia="sv-SE"/>
              </w:rPr>
            </w:pPr>
            <w:r w:rsidRPr="002D3917">
              <w:rPr>
                <w:b/>
                <w:bCs/>
                <w:i/>
                <w:iCs/>
                <w:lang w:eastAsia="sv-SE"/>
              </w:rPr>
              <w:t>sl-PRS-ResourcePoolID</w:t>
            </w:r>
          </w:p>
          <w:p w14:paraId="4198C97A" w14:textId="77777777" w:rsidR="00FB0F41" w:rsidRPr="002D3917" w:rsidRDefault="00FB0F41" w:rsidP="00B30F2E">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5A22120C" w14:textId="77777777" w:rsidR="00FB0F41" w:rsidRPr="002D3917" w:rsidRDefault="00FB0F41" w:rsidP="00FB0F41"/>
    <w:p w14:paraId="681B33F1" w14:textId="77777777" w:rsidR="00FB0F41" w:rsidRPr="002D3917" w:rsidRDefault="00FB0F41" w:rsidP="00FB0F41">
      <w:pPr>
        <w:pStyle w:val="Heading4"/>
        <w:rPr>
          <w:noProof/>
        </w:rPr>
      </w:pPr>
      <w:bookmarkStart w:id="1837" w:name="_Toc139045521"/>
      <w:bookmarkStart w:id="1838" w:name="_Toc171467911"/>
      <w:r w:rsidRPr="002D3917">
        <w:t>–</w:t>
      </w:r>
      <w:r w:rsidRPr="002D3917">
        <w:tab/>
      </w:r>
      <w:bookmarkEnd w:id="1837"/>
      <w:r w:rsidRPr="002D3917">
        <w:rPr>
          <w:i/>
          <w:iCs/>
          <w:noProof/>
        </w:rPr>
        <w:t>MeasSequence</w:t>
      </w:r>
      <w:bookmarkEnd w:id="1838"/>
    </w:p>
    <w:p w14:paraId="76A49FBB" w14:textId="77777777" w:rsidR="00FB0F41" w:rsidRPr="002D3917" w:rsidRDefault="00FB0F41" w:rsidP="00FB0F41">
      <w:r w:rsidRPr="002D3917">
        <w:t xml:space="preserve">The IE </w:t>
      </w:r>
      <w:r w:rsidRPr="002D3917">
        <w:rPr>
          <w:i/>
          <w:noProof/>
        </w:rPr>
        <w:t>MeasSequence</w:t>
      </w:r>
      <w:r w:rsidRPr="002D3917">
        <w:t xml:space="preserve"> is used to configure a recommended sequence for intra/inter-RAT intra/inter-frequency measurement.</w:t>
      </w:r>
    </w:p>
    <w:p w14:paraId="2490BA74" w14:textId="77777777" w:rsidR="00FB0F41" w:rsidRPr="002D3917" w:rsidRDefault="00FB0F41" w:rsidP="00FB0F41">
      <w:pPr>
        <w:pStyle w:val="TH"/>
      </w:pPr>
      <w:r w:rsidRPr="002D3917">
        <w:rPr>
          <w:i/>
        </w:rPr>
        <w:t>MeasSequence</w:t>
      </w:r>
      <w:r w:rsidRPr="002D3917">
        <w:t xml:space="preserve"> information element</w:t>
      </w:r>
    </w:p>
    <w:p w14:paraId="5F4DAECF" w14:textId="77777777" w:rsidR="00FB0F41" w:rsidRPr="00E450AC" w:rsidRDefault="00FB0F41" w:rsidP="00FB0F41">
      <w:pPr>
        <w:pStyle w:val="PL"/>
        <w:rPr>
          <w:color w:val="808080"/>
        </w:rPr>
      </w:pPr>
      <w:r w:rsidRPr="00E450AC">
        <w:rPr>
          <w:color w:val="808080"/>
        </w:rPr>
        <w:t>-- ASN1START</w:t>
      </w:r>
    </w:p>
    <w:p w14:paraId="42381DA8" w14:textId="77777777" w:rsidR="00FB0F41" w:rsidRPr="00E450AC" w:rsidRDefault="00FB0F41" w:rsidP="00FB0F41">
      <w:pPr>
        <w:pStyle w:val="PL"/>
        <w:rPr>
          <w:color w:val="808080"/>
        </w:rPr>
      </w:pPr>
      <w:r w:rsidRPr="00E450AC">
        <w:rPr>
          <w:color w:val="808080"/>
        </w:rPr>
        <w:lastRenderedPageBreak/>
        <w:t>-- TAG-MEASSEQUENCE-START</w:t>
      </w:r>
    </w:p>
    <w:p w14:paraId="7DD6836E" w14:textId="77777777" w:rsidR="00FB0F41" w:rsidRPr="00E450AC" w:rsidRDefault="00FB0F41" w:rsidP="00FB0F41">
      <w:pPr>
        <w:pStyle w:val="PL"/>
      </w:pPr>
    </w:p>
    <w:p w14:paraId="297D0527" w14:textId="77777777" w:rsidR="00FB0F41" w:rsidRPr="00E450AC" w:rsidRDefault="00FB0F41" w:rsidP="00FB0F41">
      <w:pPr>
        <w:pStyle w:val="PL"/>
      </w:pPr>
      <w:r w:rsidRPr="00E450AC">
        <w:t xml:space="preserve">MeasSequence-r18 ::=             </w:t>
      </w:r>
      <w:r w:rsidRPr="00E450AC">
        <w:rPr>
          <w:color w:val="993366"/>
        </w:rPr>
        <w:t>INTEGER</w:t>
      </w:r>
      <w:r w:rsidRPr="00E450AC">
        <w:t xml:space="preserve"> (1..maxMeasSequence-r18)</w:t>
      </w:r>
    </w:p>
    <w:p w14:paraId="3C3B7C1D" w14:textId="77777777" w:rsidR="00FB0F41" w:rsidRPr="00E450AC" w:rsidRDefault="00FB0F41" w:rsidP="00FB0F41">
      <w:pPr>
        <w:pStyle w:val="PL"/>
      </w:pPr>
    </w:p>
    <w:p w14:paraId="5115414C" w14:textId="77777777" w:rsidR="00FB0F41" w:rsidRPr="00E450AC" w:rsidRDefault="00FB0F41" w:rsidP="00FB0F41">
      <w:pPr>
        <w:pStyle w:val="PL"/>
        <w:rPr>
          <w:color w:val="808080"/>
        </w:rPr>
      </w:pPr>
      <w:r w:rsidRPr="00E450AC">
        <w:rPr>
          <w:color w:val="808080"/>
        </w:rPr>
        <w:t>-- TAG-MEASSEQUENCE-STOP</w:t>
      </w:r>
    </w:p>
    <w:p w14:paraId="3776D581" w14:textId="77777777" w:rsidR="00FB0F41" w:rsidRPr="00E450AC" w:rsidRDefault="00FB0F41" w:rsidP="00FB0F41">
      <w:pPr>
        <w:pStyle w:val="PL"/>
        <w:rPr>
          <w:color w:val="808080"/>
        </w:rPr>
      </w:pPr>
      <w:r w:rsidRPr="00E450AC">
        <w:rPr>
          <w:color w:val="808080"/>
        </w:rPr>
        <w:t>-- ASN1STOP</w:t>
      </w:r>
    </w:p>
    <w:p w14:paraId="64E987FC" w14:textId="77777777" w:rsidR="00FB0F41" w:rsidRPr="002D3917" w:rsidRDefault="00FB0F41" w:rsidP="00FB0F41"/>
    <w:p w14:paraId="6E12AB61" w14:textId="77777777" w:rsidR="00FB0F41" w:rsidRPr="002D3917" w:rsidRDefault="00FB0F41" w:rsidP="00FB0F41">
      <w:pPr>
        <w:pStyle w:val="Heading4"/>
      </w:pPr>
      <w:bookmarkStart w:id="1839" w:name="_Toc60777274"/>
      <w:bookmarkStart w:id="1840" w:name="_Toc171467912"/>
      <w:r w:rsidRPr="002D3917">
        <w:t>–</w:t>
      </w:r>
      <w:r w:rsidRPr="002D3917">
        <w:tab/>
      </w:r>
      <w:r w:rsidRPr="002D3917">
        <w:rPr>
          <w:i/>
        </w:rPr>
        <w:t>MeasTriggerQuantityEUTRA</w:t>
      </w:r>
      <w:bookmarkEnd w:id="1839"/>
      <w:bookmarkEnd w:id="1840"/>
    </w:p>
    <w:p w14:paraId="5D45AA76" w14:textId="77777777" w:rsidR="00FB0F41" w:rsidRPr="002D3917" w:rsidRDefault="00FB0F41" w:rsidP="00FB0F4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54A96561" w14:textId="77777777" w:rsidR="00FB0F41" w:rsidRPr="002D3917" w:rsidRDefault="00FB0F41" w:rsidP="00FB0F41">
      <w:pPr>
        <w:pStyle w:val="TH"/>
      </w:pPr>
      <w:r w:rsidRPr="002D3917">
        <w:rPr>
          <w:i/>
        </w:rPr>
        <w:t>MeasTriggerQuantityEUTRA</w:t>
      </w:r>
      <w:r w:rsidRPr="002D3917">
        <w:t xml:space="preserve"> information element</w:t>
      </w:r>
    </w:p>
    <w:p w14:paraId="01A32564" w14:textId="77777777" w:rsidR="00FB0F41" w:rsidRPr="00E450AC" w:rsidRDefault="00FB0F41" w:rsidP="00FB0F41">
      <w:pPr>
        <w:pStyle w:val="PL"/>
        <w:rPr>
          <w:color w:val="808080"/>
        </w:rPr>
      </w:pPr>
      <w:r w:rsidRPr="00E450AC">
        <w:rPr>
          <w:color w:val="808080"/>
        </w:rPr>
        <w:t>-- ASN1START</w:t>
      </w:r>
    </w:p>
    <w:p w14:paraId="6ADE1710" w14:textId="77777777" w:rsidR="00FB0F41" w:rsidRPr="00E450AC" w:rsidRDefault="00FB0F41" w:rsidP="00FB0F41">
      <w:pPr>
        <w:pStyle w:val="PL"/>
        <w:rPr>
          <w:color w:val="808080"/>
        </w:rPr>
      </w:pPr>
      <w:r w:rsidRPr="00E450AC">
        <w:rPr>
          <w:color w:val="808080"/>
        </w:rPr>
        <w:t>-- TAG-MEASTRIGGERQUANTITYEUTRA-START</w:t>
      </w:r>
    </w:p>
    <w:p w14:paraId="6527A152" w14:textId="77777777" w:rsidR="00FB0F41" w:rsidRPr="00E450AC" w:rsidRDefault="00FB0F41" w:rsidP="00FB0F41">
      <w:pPr>
        <w:pStyle w:val="PL"/>
      </w:pPr>
    </w:p>
    <w:p w14:paraId="3C64AA5F" w14:textId="77777777" w:rsidR="00FB0F41" w:rsidRPr="00E450AC" w:rsidRDefault="00FB0F41" w:rsidP="00FB0F41">
      <w:pPr>
        <w:pStyle w:val="PL"/>
      </w:pPr>
      <w:r w:rsidRPr="00E450AC">
        <w:t xml:space="preserve">MeasTriggerQuantityEUTRA::=                 </w:t>
      </w:r>
      <w:r w:rsidRPr="00E450AC">
        <w:rPr>
          <w:color w:val="993366"/>
        </w:rPr>
        <w:t>CHOICE</w:t>
      </w:r>
      <w:r w:rsidRPr="00E450AC">
        <w:t xml:space="preserve"> {</w:t>
      </w:r>
    </w:p>
    <w:p w14:paraId="7CE8C158" w14:textId="77777777" w:rsidR="00FB0F41" w:rsidRPr="00E450AC" w:rsidRDefault="00FB0F41" w:rsidP="00FB0F41">
      <w:pPr>
        <w:pStyle w:val="PL"/>
      </w:pPr>
      <w:r w:rsidRPr="00E450AC">
        <w:t xml:space="preserve">    rsrp                                        RSRP-RangeEUTRA,</w:t>
      </w:r>
    </w:p>
    <w:p w14:paraId="084E4E13" w14:textId="77777777" w:rsidR="00FB0F41" w:rsidRPr="00E450AC" w:rsidRDefault="00FB0F41" w:rsidP="00FB0F41">
      <w:pPr>
        <w:pStyle w:val="PL"/>
      </w:pPr>
      <w:r w:rsidRPr="00E450AC">
        <w:t xml:space="preserve">    rsrq                                        RSRQ-RangeEUTRA,</w:t>
      </w:r>
    </w:p>
    <w:p w14:paraId="3F15E12E" w14:textId="77777777" w:rsidR="00FB0F41" w:rsidRPr="00E450AC" w:rsidRDefault="00FB0F41" w:rsidP="00FB0F41">
      <w:pPr>
        <w:pStyle w:val="PL"/>
      </w:pPr>
      <w:r w:rsidRPr="00E450AC">
        <w:t xml:space="preserve">    sinr                                        SINR-RangeEUTRA</w:t>
      </w:r>
    </w:p>
    <w:p w14:paraId="456C76FB" w14:textId="77777777" w:rsidR="00FB0F41" w:rsidRPr="00E450AC" w:rsidRDefault="00FB0F41" w:rsidP="00FB0F41">
      <w:pPr>
        <w:pStyle w:val="PL"/>
      </w:pPr>
      <w:r w:rsidRPr="00E450AC">
        <w:t>}</w:t>
      </w:r>
    </w:p>
    <w:p w14:paraId="6D1D49C8" w14:textId="77777777" w:rsidR="00FB0F41" w:rsidRPr="00E450AC" w:rsidRDefault="00FB0F41" w:rsidP="00FB0F41">
      <w:pPr>
        <w:pStyle w:val="PL"/>
      </w:pPr>
    </w:p>
    <w:p w14:paraId="17A46C41" w14:textId="77777777" w:rsidR="00FB0F41" w:rsidRPr="00E450AC" w:rsidRDefault="00FB0F41" w:rsidP="00FB0F41">
      <w:pPr>
        <w:pStyle w:val="PL"/>
      </w:pPr>
      <w:r w:rsidRPr="00E450AC">
        <w:t xml:space="preserve">RSRP-RangeEUTRA ::=                 </w:t>
      </w:r>
      <w:r w:rsidRPr="00E450AC">
        <w:rPr>
          <w:color w:val="993366"/>
        </w:rPr>
        <w:t>INTEGER</w:t>
      </w:r>
      <w:r w:rsidRPr="00E450AC">
        <w:t xml:space="preserve"> (0..97)</w:t>
      </w:r>
    </w:p>
    <w:p w14:paraId="19D9B0FD" w14:textId="77777777" w:rsidR="00FB0F41" w:rsidRPr="00E450AC" w:rsidRDefault="00FB0F41" w:rsidP="00FB0F41">
      <w:pPr>
        <w:pStyle w:val="PL"/>
      </w:pPr>
    </w:p>
    <w:p w14:paraId="4F67964D" w14:textId="77777777" w:rsidR="00FB0F41" w:rsidRPr="00E450AC" w:rsidRDefault="00FB0F41" w:rsidP="00FB0F41">
      <w:pPr>
        <w:pStyle w:val="PL"/>
      </w:pPr>
      <w:r w:rsidRPr="00E450AC">
        <w:t xml:space="preserve">RSRQ-RangeEUTRA ::=                 </w:t>
      </w:r>
      <w:r w:rsidRPr="00E450AC">
        <w:rPr>
          <w:color w:val="993366"/>
        </w:rPr>
        <w:t>INTEGER</w:t>
      </w:r>
      <w:r w:rsidRPr="00E450AC">
        <w:t xml:space="preserve"> (0..34)</w:t>
      </w:r>
    </w:p>
    <w:p w14:paraId="53FDF13F" w14:textId="77777777" w:rsidR="00FB0F41" w:rsidRPr="00E450AC" w:rsidRDefault="00FB0F41" w:rsidP="00FB0F41">
      <w:pPr>
        <w:pStyle w:val="PL"/>
      </w:pPr>
    </w:p>
    <w:p w14:paraId="501CDF98" w14:textId="77777777" w:rsidR="00FB0F41" w:rsidRPr="00E450AC" w:rsidRDefault="00FB0F41" w:rsidP="00FB0F41">
      <w:pPr>
        <w:pStyle w:val="PL"/>
      </w:pPr>
      <w:r w:rsidRPr="00E450AC">
        <w:t xml:space="preserve">SINR-RangeEUTRA ::=                 </w:t>
      </w:r>
      <w:r w:rsidRPr="00E450AC">
        <w:rPr>
          <w:color w:val="993366"/>
        </w:rPr>
        <w:t>INTEGER</w:t>
      </w:r>
      <w:r w:rsidRPr="00E450AC">
        <w:t xml:space="preserve"> (0..127)</w:t>
      </w:r>
    </w:p>
    <w:p w14:paraId="7EBA9EA9" w14:textId="77777777" w:rsidR="00FB0F41" w:rsidRPr="00E450AC" w:rsidRDefault="00FB0F41" w:rsidP="00FB0F41">
      <w:pPr>
        <w:pStyle w:val="PL"/>
      </w:pPr>
    </w:p>
    <w:p w14:paraId="5865AE6E" w14:textId="77777777" w:rsidR="00FB0F41" w:rsidRPr="00E450AC" w:rsidRDefault="00FB0F41" w:rsidP="00FB0F41">
      <w:pPr>
        <w:pStyle w:val="PL"/>
        <w:rPr>
          <w:color w:val="808080"/>
        </w:rPr>
      </w:pPr>
      <w:r w:rsidRPr="00E450AC">
        <w:rPr>
          <w:color w:val="808080"/>
        </w:rPr>
        <w:t>-- TAG-MEASTRIGGERQUANTITYEUTRA-STOP</w:t>
      </w:r>
    </w:p>
    <w:p w14:paraId="4FE1A7AC" w14:textId="77777777" w:rsidR="00FB0F41" w:rsidRPr="00E450AC" w:rsidRDefault="00FB0F41" w:rsidP="00FB0F41">
      <w:pPr>
        <w:pStyle w:val="PL"/>
        <w:rPr>
          <w:color w:val="808080"/>
        </w:rPr>
      </w:pPr>
      <w:r w:rsidRPr="00E450AC">
        <w:rPr>
          <w:color w:val="808080"/>
        </w:rPr>
        <w:t>-- ASN1STOP</w:t>
      </w:r>
    </w:p>
    <w:p w14:paraId="1EEA590A" w14:textId="77777777" w:rsidR="00FB0F41" w:rsidRPr="002D3917" w:rsidRDefault="00FB0F41" w:rsidP="00FB0F41">
      <w:pPr>
        <w:textAlignment w:val="auto"/>
        <w:rPr>
          <w:rFonts w:eastAsia="Yu Mincho"/>
        </w:rPr>
      </w:pPr>
    </w:p>
    <w:p w14:paraId="1F668929" w14:textId="77777777" w:rsidR="00FB0F41" w:rsidRPr="002D3917" w:rsidRDefault="00FB0F41" w:rsidP="00FB0F41">
      <w:pPr>
        <w:pStyle w:val="Heading4"/>
      </w:pPr>
      <w:bookmarkStart w:id="1841" w:name="_Toc171467913"/>
      <w:r w:rsidRPr="002D3917">
        <w:t>–</w:t>
      </w:r>
      <w:r w:rsidRPr="002D3917">
        <w:tab/>
      </w:r>
      <w:r w:rsidRPr="002D3917">
        <w:rPr>
          <w:i/>
          <w:iCs/>
        </w:rPr>
        <w:t>MeasurementValidityDuration</w:t>
      </w:r>
      <w:bookmarkEnd w:id="1841"/>
    </w:p>
    <w:p w14:paraId="3BA8AA09" w14:textId="77777777" w:rsidR="00FB0F41" w:rsidRPr="002D3917" w:rsidRDefault="00FB0F41" w:rsidP="00FB0F41">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508FE154" w14:textId="77777777" w:rsidR="00FB0F41" w:rsidRPr="002D3917" w:rsidRDefault="00FB0F41" w:rsidP="00FB0F41">
      <w:pPr>
        <w:pStyle w:val="TH"/>
      </w:pPr>
      <w:r w:rsidRPr="002D3917">
        <w:rPr>
          <w:bCs/>
          <w:i/>
          <w:iCs/>
        </w:rPr>
        <w:t xml:space="preserve">MeasurementValidityDuration </w:t>
      </w:r>
      <w:r w:rsidRPr="002D3917">
        <w:t>information element</w:t>
      </w:r>
    </w:p>
    <w:p w14:paraId="3AC426FD" w14:textId="77777777" w:rsidR="00FB0F41" w:rsidRPr="00E450AC" w:rsidRDefault="00FB0F41" w:rsidP="00FB0F41">
      <w:pPr>
        <w:pStyle w:val="PL"/>
        <w:rPr>
          <w:color w:val="808080"/>
        </w:rPr>
      </w:pPr>
      <w:r w:rsidRPr="00E450AC">
        <w:rPr>
          <w:color w:val="808080"/>
        </w:rPr>
        <w:t>-- ASN1START</w:t>
      </w:r>
    </w:p>
    <w:p w14:paraId="121878BA" w14:textId="77777777" w:rsidR="00FB0F41" w:rsidRPr="00E450AC" w:rsidRDefault="00FB0F41" w:rsidP="00FB0F41">
      <w:pPr>
        <w:pStyle w:val="PL"/>
        <w:rPr>
          <w:color w:val="808080"/>
        </w:rPr>
      </w:pPr>
      <w:r w:rsidRPr="00E450AC">
        <w:rPr>
          <w:color w:val="808080"/>
        </w:rPr>
        <w:t>-- TAG-</w:t>
      </w:r>
      <w:bookmarkStart w:id="1842" w:name="_Hlk169768208"/>
      <w:r w:rsidRPr="00E450AC">
        <w:rPr>
          <w:color w:val="808080"/>
        </w:rPr>
        <w:t>MEASUREMENTVALIDITYDURATION</w:t>
      </w:r>
      <w:bookmarkEnd w:id="1842"/>
      <w:r w:rsidRPr="00E450AC">
        <w:rPr>
          <w:color w:val="808080"/>
        </w:rPr>
        <w:t>-START</w:t>
      </w:r>
    </w:p>
    <w:p w14:paraId="4FDC2F9E" w14:textId="77777777" w:rsidR="00FB0F41" w:rsidRPr="00E450AC" w:rsidRDefault="00FB0F41" w:rsidP="00FB0F41">
      <w:pPr>
        <w:pStyle w:val="PL"/>
      </w:pPr>
    </w:p>
    <w:p w14:paraId="4D1B9524" w14:textId="77777777" w:rsidR="00FB0F41" w:rsidRPr="00E450AC" w:rsidRDefault="00FB0F41" w:rsidP="00FB0F41">
      <w:pPr>
        <w:pStyle w:val="PL"/>
      </w:pPr>
      <w:r w:rsidRPr="00E450AC">
        <w:t xml:space="preserve">MeasurementValidityDuration-r18 ::= </w:t>
      </w:r>
      <w:r w:rsidRPr="00E450AC">
        <w:rPr>
          <w:color w:val="993366"/>
        </w:rPr>
        <w:t>ENUMERATED</w:t>
      </w:r>
      <w:r w:rsidRPr="00E450AC">
        <w:t xml:space="preserve"> {s5, s10, s20, s50, s100, spare3, spare2, spare1}</w:t>
      </w:r>
    </w:p>
    <w:p w14:paraId="363570A1" w14:textId="77777777" w:rsidR="00FB0F41" w:rsidRPr="00E450AC" w:rsidRDefault="00FB0F41" w:rsidP="00FB0F41">
      <w:pPr>
        <w:pStyle w:val="PL"/>
      </w:pPr>
    </w:p>
    <w:p w14:paraId="3B2E8F34" w14:textId="77777777" w:rsidR="00FB0F41" w:rsidRPr="00E450AC" w:rsidRDefault="00FB0F41" w:rsidP="00FB0F41">
      <w:pPr>
        <w:pStyle w:val="PL"/>
        <w:rPr>
          <w:color w:val="808080"/>
        </w:rPr>
      </w:pPr>
      <w:r w:rsidRPr="00E450AC">
        <w:rPr>
          <w:color w:val="808080"/>
        </w:rPr>
        <w:t>-- TAG-MEASUREMENTVALIDITYDURATION-STOP</w:t>
      </w:r>
    </w:p>
    <w:p w14:paraId="04389902" w14:textId="77777777" w:rsidR="00FB0F41" w:rsidRPr="00E450AC" w:rsidRDefault="00FB0F41" w:rsidP="00FB0F41">
      <w:pPr>
        <w:pStyle w:val="PL"/>
        <w:rPr>
          <w:color w:val="808080"/>
        </w:rPr>
      </w:pPr>
      <w:r w:rsidRPr="00E450AC">
        <w:rPr>
          <w:color w:val="808080"/>
        </w:rPr>
        <w:t>-- ASN1STOP</w:t>
      </w:r>
    </w:p>
    <w:p w14:paraId="0A529069" w14:textId="77777777" w:rsidR="00FB0F41" w:rsidRPr="002D3917" w:rsidRDefault="00FB0F41" w:rsidP="00FB0F41">
      <w:pPr>
        <w:textAlignment w:val="auto"/>
        <w:rPr>
          <w:rFonts w:eastAsia="Yu Mincho"/>
        </w:rPr>
      </w:pPr>
    </w:p>
    <w:p w14:paraId="1C7AC5D8" w14:textId="77777777" w:rsidR="00FB0F41" w:rsidRPr="002D3917" w:rsidRDefault="00FB0F41" w:rsidP="00FB0F41">
      <w:pPr>
        <w:pStyle w:val="Heading4"/>
        <w:rPr>
          <w:i/>
          <w:iCs/>
          <w:lang w:eastAsia="en-US"/>
        </w:rPr>
      </w:pPr>
      <w:bookmarkStart w:id="1843" w:name="_Toc139045599"/>
      <w:bookmarkStart w:id="1844" w:name="_Toc171467914"/>
      <w:r w:rsidRPr="002D3917">
        <w:rPr>
          <w:i/>
          <w:iCs/>
          <w:lang w:eastAsia="en-US"/>
        </w:rPr>
        <w:lastRenderedPageBreak/>
        <w:t>–</w:t>
      </w:r>
      <w:r w:rsidRPr="002D3917">
        <w:rPr>
          <w:i/>
          <w:iCs/>
          <w:lang w:eastAsia="en-US"/>
        </w:rPr>
        <w:tab/>
      </w:r>
      <w:bookmarkEnd w:id="1843"/>
      <w:r w:rsidRPr="002D3917">
        <w:rPr>
          <w:i/>
          <w:iCs/>
          <w:noProof/>
          <w:lang w:eastAsia="en-US"/>
        </w:rPr>
        <w:t>MeasWindowConfig</w:t>
      </w:r>
      <w:bookmarkEnd w:id="1844"/>
    </w:p>
    <w:p w14:paraId="2D049DB3" w14:textId="77777777" w:rsidR="00FB0F41" w:rsidRPr="002D3917" w:rsidRDefault="00FB0F41" w:rsidP="00FB0F41">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2522B8A4" w14:textId="77777777" w:rsidR="00FB0F41" w:rsidRPr="002D3917" w:rsidRDefault="00FB0F41" w:rsidP="00FB0F41">
      <w:pPr>
        <w:pStyle w:val="TH"/>
      </w:pPr>
      <w:r w:rsidRPr="002D3917">
        <w:rPr>
          <w:i/>
        </w:rPr>
        <w:t>MeasWindowConfig</w:t>
      </w:r>
      <w:r w:rsidRPr="002D3917">
        <w:t xml:space="preserve"> information element</w:t>
      </w:r>
    </w:p>
    <w:p w14:paraId="40123289" w14:textId="77777777" w:rsidR="00FB0F41" w:rsidRPr="00E450AC" w:rsidRDefault="00FB0F41" w:rsidP="00FB0F41">
      <w:pPr>
        <w:pStyle w:val="PL"/>
        <w:rPr>
          <w:color w:val="808080"/>
        </w:rPr>
      </w:pPr>
      <w:r w:rsidRPr="00E450AC">
        <w:rPr>
          <w:color w:val="808080"/>
        </w:rPr>
        <w:t>-- ASN1START</w:t>
      </w:r>
    </w:p>
    <w:p w14:paraId="15298C23" w14:textId="77777777" w:rsidR="00FB0F41" w:rsidRPr="00E450AC" w:rsidRDefault="00FB0F41" w:rsidP="00FB0F41">
      <w:pPr>
        <w:pStyle w:val="PL"/>
        <w:rPr>
          <w:color w:val="808080"/>
        </w:rPr>
      </w:pPr>
      <w:r w:rsidRPr="00E450AC">
        <w:rPr>
          <w:color w:val="808080"/>
        </w:rPr>
        <w:t>-- TAG-MEASWINDOWCONFIG-START</w:t>
      </w:r>
    </w:p>
    <w:p w14:paraId="75F1D06F" w14:textId="77777777" w:rsidR="00FB0F41" w:rsidRPr="00E450AC" w:rsidRDefault="00FB0F41" w:rsidP="00FB0F41">
      <w:pPr>
        <w:pStyle w:val="PL"/>
      </w:pPr>
    </w:p>
    <w:p w14:paraId="58D63B97" w14:textId="77777777" w:rsidR="00FB0F41" w:rsidRPr="00E450AC" w:rsidRDefault="00FB0F41" w:rsidP="00FB0F41">
      <w:pPr>
        <w:pStyle w:val="PL"/>
      </w:pPr>
      <w:r w:rsidRPr="00E450AC">
        <w:t xml:space="preserve">MeasWindowConfig-r18 ::=    </w:t>
      </w:r>
      <w:r w:rsidRPr="00E450AC">
        <w:rPr>
          <w:color w:val="993366"/>
        </w:rPr>
        <w:t>SEQUENCE</w:t>
      </w:r>
      <w:r w:rsidRPr="00E450AC">
        <w:t xml:space="preserve"> {</w:t>
      </w:r>
    </w:p>
    <w:p w14:paraId="2DB90711" w14:textId="77777777" w:rsidR="00FB0F41" w:rsidRPr="00E450AC" w:rsidRDefault="00FB0F41" w:rsidP="00FB0F41">
      <w:pPr>
        <w:pStyle w:val="PL"/>
      </w:pPr>
      <w:r w:rsidRPr="00E450AC">
        <w:t xml:space="preserve">    windowOffsetPeriodicity     </w:t>
      </w:r>
      <w:r w:rsidRPr="00E450AC">
        <w:rPr>
          <w:color w:val="993366"/>
        </w:rPr>
        <w:t>CHOICE</w:t>
      </w:r>
      <w:r w:rsidRPr="00E450AC">
        <w:t xml:space="preserve"> {</w:t>
      </w:r>
    </w:p>
    <w:p w14:paraId="2E50F0A4" w14:textId="77777777" w:rsidR="00FB0F41" w:rsidRPr="00E450AC" w:rsidRDefault="00FB0F41" w:rsidP="00FB0F41">
      <w:pPr>
        <w:pStyle w:val="PL"/>
      </w:pPr>
      <w:r w:rsidRPr="00E450AC">
        <w:t xml:space="preserve">        periodicityMs40         </w:t>
      </w:r>
      <w:r w:rsidRPr="00E450AC">
        <w:rPr>
          <w:color w:val="993366"/>
        </w:rPr>
        <w:t>INTEGER</w:t>
      </w:r>
      <w:r w:rsidRPr="00E450AC">
        <w:t xml:space="preserve"> (0..39),</w:t>
      </w:r>
    </w:p>
    <w:p w14:paraId="722C98C5" w14:textId="77777777" w:rsidR="00FB0F41" w:rsidRPr="00E450AC" w:rsidRDefault="00FB0F41" w:rsidP="00FB0F41">
      <w:pPr>
        <w:pStyle w:val="PL"/>
      </w:pPr>
      <w:r w:rsidRPr="00E450AC">
        <w:t xml:space="preserve">        periodicityMs80         </w:t>
      </w:r>
      <w:r w:rsidRPr="00E450AC">
        <w:rPr>
          <w:color w:val="993366"/>
        </w:rPr>
        <w:t>INTEGER</w:t>
      </w:r>
      <w:r w:rsidRPr="00E450AC">
        <w:t xml:space="preserve"> (0..79),</w:t>
      </w:r>
    </w:p>
    <w:p w14:paraId="33EDAB90" w14:textId="77777777" w:rsidR="00FB0F41" w:rsidRPr="00E450AC" w:rsidRDefault="00FB0F41" w:rsidP="00FB0F41">
      <w:pPr>
        <w:pStyle w:val="PL"/>
      </w:pPr>
      <w:r w:rsidRPr="00E450AC">
        <w:t xml:space="preserve">        ...</w:t>
      </w:r>
    </w:p>
    <w:p w14:paraId="3FDB7FAA" w14:textId="77777777" w:rsidR="00FB0F41" w:rsidRPr="00E450AC" w:rsidRDefault="00FB0F41" w:rsidP="00FB0F41">
      <w:pPr>
        <w:pStyle w:val="PL"/>
      </w:pPr>
      <w:r w:rsidRPr="00E450AC">
        <w:t xml:space="preserve">    },</w:t>
      </w:r>
    </w:p>
    <w:p w14:paraId="62BD7A1E" w14:textId="77777777" w:rsidR="00FB0F41" w:rsidRPr="00E450AC" w:rsidRDefault="00FB0F41" w:rsidP="00FB0F41">
      <w:pPr>
        <w:pStyle w:val="PL"/>
      </w:pPr>
      <w:r w:rsidRPr="00E450AC">
        <w:t xml:space="preserve">    windowDuration              </w:t>
      </w:r>
      <w:r w:rsidRPr="00E450AC">
        <w:rPr>
          <w:color w:val="993366"/>
        </w:rPr>
        <w:t>ENUMERATED</w:t>
      </w:r>
      <w:r w:rsidRPr="00E450AC">
        <w:t xml:space="preserve"> {ms2, ms5, ms5dot5, spare1},</w:t>
      </w:r>
    </w:p>
    <w:p w14:paraId="1A02B72E" w14:textId="77777777" w:rsidR="00FB0F41" w:rsidRPr="00E450AC" w:rsidRDefault="00FB0F41" w:rsidP="00FB0F41">
      <w:pPr>
        <w:pStyle w:val="PL"/>
      </w:pPr>
      <w:r w:rsidRPr="00E450AC">
        <w:t xml:space="preserve">    ...</w:t>
      </w:r>
    </w:p>
    <w:p w14:paraId="753A10DC" w14:textId="77777777" w:rsidR="00FB0F41" w:rsidRPr="00E450AC" w:rsidRDefault="00FB0F41" w:rsidP="00FB0F41">
      <w:pPr>
        <w:pStyle w:val="PL"/>
      </w:pPr>
      <w:r w:rsidRPr="00E450AC">
        <w:t>}</w:t>
      </w:r>
    </w:p>
    <w:p w14:paraId="4FA5CE1E" w14:textId="77777777" w:rsidR="00FB0F41" w:rsidRPr="00E450AC" w:rsidRDefault="00FB0F41" w:rsidP="00FB0F41">
      <w:pPr>
        <w:pStyle w:val="PL"/>
      </w:pPr>
    </w:p>
    <w:p w14:paraId="26E13B07" w14:textId="77777777" w:rsidR="00FB0F41" w:rsidRPr="00E450AC" w:rsidRDefault="00FB0F41" w:rsidP="00FB0F41">
      <w:pPr>
        <w:pStyle w:val="PL"/>
        <w:rPr>
          <w:color w:val="808080"/>
        </w:rPr>
      </w:pPr>
      <w:r w:rsidRPr="00E450AC">
        <w:rPr>
          <w:color w:val="808080"/>
        </w:rPr>
        <w:t>-- TAG-MEASWINDOWCONFIG-STOP</w:t>
      </w:r>
    </w:p>
    <w:p w14:paraId="29A24520" w14:textId="77777777" w:rsidR="00FB0F41" w:rsidRPr="00E450AC" w:rsidRDefault="00FB0F41" w:rsidP="00FB0F41">
      <w:pPr>
        <w:pStyle w:val="PL"/>
        <w:rPr>
          <w:color w:val="808080"/>
        </w:rPr>
      </w:pPr>
      <w:r w:rsidRPr="00E450AC">
        <w:rPr>
          <w:color w:val="808080"/>
        </w:rPr>
        <w:t>-- ASN1STOP</w:t>
      </w:r>
    </w:p>
    <w:p w14:paraId="51429E56"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237A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3C12E8D" w14:textId="77777777" w:rsidR="00FB0F41" w:rsidRPr="002D3917" w:rsidRDefault="00FB0F41" w:rsidP="00B30F2E">
            <w:pPr>
              <w:pStyle w:val="TAH"/>
              <w:rPr>
                <w:lang w:eastAsia="sv-SE"/>
              </w:rPr>
            </w:pPr>
            <w:r w:rsidRPr="002D3917">
              <w:rPr>
                <w:i/>
                <w:lang w:eastAsia="sv-SE"/>
              </w:rPr>
              <w:t xml:space="preserve">MeasWindowConfig </w:t>
            </w:r>
            <w:r w:rsidRPr="002D3917">
              <w:rPr>
                <w:lang w:eastAsia="sv-SE"/>
              </w:rPr>
              <w:t>field descriptions</w:t>
            </w:r>
          </w:p>
        </w:tc>
      </w:tr>
      <w:tr w:rsidR="00FB0F41" w:rsidRPr="002D3917" w14:paraId="41601D4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D1FE2A2" w14:textId="77777777" w:rsidR="00FB0F41" w:rsidRPr="002D3917" w:rsidRDefault="00FB0F41" w:rsidP="00B30F2E">
            <w:pPr>
              <w:pStyle w:val="TAL"/>
              <w:rPr>
                <w:b/>
                <w:bCs/>
                <w:i/>
                <w:iCs/>
                <w:lang w:eastAsia="en-GB"/>
              </w:rPr>
            </w:pPr>
            <w:r w:rsidRPr="002D3917">
              <w:rPr>
                <w:b/>
                <w:bCs/>
                <w:i/>
                <w:iCs/>
                <w:lang w:eastAsia="en-GB"/>
              </w:rPr>
              <w:t>windowDuration</w:t>
            </w:r>
          </w:p>
          <w:p w14:paraId="2B464209" w14:textId="77777777" w:rsidR="00FB0F41" w:rsidRPr="002D3917" w:rsidRDefault="00FB0F41" w:rsidP="00B30F2E">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FB0F41" w:rsidRPr="002D3917" w14:paraId="0679E2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50D822" w14:textId="77777777" w:rsidR="00FB0F41" w:rsidRPr="002D3917" w:rsidRDefault="00FB0F41" w:rsidP="00B30F2E">
            <w:pPr>
              <w:pStyle w:val="TAL"/>
              <w:rPr>
                <w:b/>
                <w:bCs/>
                <w:i/>
                <w:iCs/>
                <w:lang w:eastAsia="en-GB"/>
              </w:rPr>
            </w:pPr>
            <w:r w:rsidRPr="002D3917">
              <w:rPr>
                <w:b/>
                <w:bCs/>
                <w:i/>
                <w:iCs/>
                <w:lang w:eastAsia="en-GB"/>
              </w:rPr>
              <w:t>windowOffsetPeriodicity</w:t>
            </w:r>
          </w:p>
          <w:p w14:paraId="7B805CED" w14:textId="77777777" w:rsidR="00FB0F41" w:rsidRPr="002D3917" w:rsidRDefault="00FB0F41" w:rsidP="00B30F2E">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CEDE3C7" w14:textId="77777777" w:rsidR="00FB0F41" w:rsidRPr="002D3917" w:rsidRDefault="00FB0F41" w:rsidP="00FB0F41">
      <w:pPr>
        <w:rPr>
          <w:rFonts w:eastAsiaTheme="minorEastAsia"/>
        </w:rPr>
      </w:pPr>
    </w:p>
    <w:p w14:paraId="1D48028A" w14:textId="77777777" w:rsidR="00FB0F41" w:rsidRPr="002D3917" w:rsidRDefault="00FB0F41" w:rsidP="00FB0F41">
      <w:pPr>
        <w:pStyle w:val="Heading4"/>
        <w:rPr>
          <w:i/>
          <w:noProof/>
        </w:rPr>
      </w:pPr>
      <w:bookmarkStart w:id="1845" w:name="_Toc60777275"/>
      <w:bookmarkStart w:id="1846" w:name="_Toc171467915"/>
      <w:r w:rsidRPr="002D3917">
        <w:t>–</w:t>
      </w:r>
      <w:r w:rsidRPr="002D3917">
        <w:tab/>
      </w:r>
      <w:r w:rsidRPr="002D3917">
        <w:rPr>
          <w:i/>
          <w:noProof/>
        </w:rPr>
        <w:t>MobilityStateParameters</w:t>
      </w:r>
      <w:bookmarkEnd w:id="1845"/>
      <w:bookmarkEnd w:id="1846"/>
    </w:p>
    <w:p w14:paraId="6E963947" w14:textId="77777777" w:rsidR="00FB0F41" w:rsidRPr="002D3917" w:rsidRDefault="00FB0F41" w:rsidP="00FB0F41">
      <w:r w:rsidRPr="002D3917">
        <w:t xml:space="preserve">The IE </w:t>
      </w:r>
      <w:r w:rsidRPr="002D3917">
        <w:rPr>
          <w:i/>
          <w:noProof/>
        </w:rPr>
        <w:t>MobilityStateParameters</w:t>
      </w:r>
      <w:r w:rsidRPr="002D3917">
        <w:t xml:space="preserve"> contains parameters to determine UE mobility state.</w:t>
      </w:r>
    </w:p>
    <w:p w14:paraId="14204E22" w14:textId="77777777" w:rsidR="00FB0F41" w:rsidRPr="002D3917" w:rsidRDefault="00FB0F41" w:rsidP="00FB0F41">
      <w:pPr>
        <w:pStyle w:val="TH"/>
      </w:pPr>
      <w:r w:rsidRPr="002D3917">
        <w:rPr>
          <w:bCs/>
          <w:i/>
          <w:iCs/>
        </w:rPr>
        <w:t xml:space="preserve">MobilityStateParameters </w:t>
      </w:r>
      <w:r w:rsidRPr="002D3917">
        <w:t>information element</w:t>
      </w:r>
    </w:p>
    <w:p w14:paraId="36623336" w14:textId="77777777" w:rsidR="00FB0F41" w:rsidRPr="00E450AC" w:rsidRDefault="00FB0F41" w:rsidP="00FB0F41">
      <w:pPr>
        <w:pStyle w:val="PL"/>
        <w:rPr>
          <w:color w:val="808080"/>
        </w:rPr>
      </w:pPr>
      <w:r w:rsidRPr="00E450AC">
        <w:rPr>
          <w:color w:val="808080"/>
        </w:rPr>
        <w:t>-- ASN1START</w:t>
      </w:r>
    </w:p>
    <w:p w14:paraId="705375AE" w14:textId="77777777" w:rsidR="00FB0F41" w:rsidRPr="00E450AC" w:rsidRDefault="00FB0F41" w:rsidP="00FB0F41">
      <w:pPr>
        <w:pStyle w:val="PL"/>
        <w:rPr>
          <w:color w:val="808080"/>
        </w:rPr>
      </w:pPr>
      <w:r w:rsidRPr="00E450AC">
        <w:rPr>
          <w:color w:val="808080"/>
        </w:rPr>
        <w:t>-- TAG-MOBILITYSTATEPARAMETERS-START</w:t>
      </w:r>
    </w:p>
    <w:p w14:paraId="4CD696F6" w14:textId="77777777" w:rsidR="00FB0F41" w:rsidRPr="00E450AC" w:rsidRDefault="00FB0F41" w:rsidP="00FB0F41">
      <w:pPr>
        <w:pStyle w:val="PL"/>
      </w:pPr>
    </w:p>
    <w:p w14:paraId="5F6A33DB" w14:textId="77777777" w:rsidR="00FB0F41" w:rsidRPr="00E450AC" w:rsidRDefault="00FB0F41" w:rsidP="00FB0F41">
      <w:pPr>
        <w:pStyle w:val="PL"/>
      </w:pPr>
      <w:r w:rsidRPr="00E450AC">
        <w:t xml:space="preserve">MobilityStateParameters ::=         </w:t>
      </w:r>
      <w:r w:rsidRPr="00E450AC">
        <w:rPr>
          <w:color w:val="993366"/>
        </w:rPr>
        <w:t>SEQUENCE</w:t>
      </w:r>
      <w:r w:rsidRPr="00E450AC">
        <w:t>{</w:t>
      </w:r>
    </w:p>
    <w:p w14:paraId="08544642" w14:textId="77777777" w:rsidR="00FB0F41" w:rsidRPr="00E450AC" w:rsidRDefault="00FB0F41" w:rsidP="00FB0F41">
      <w:pPr>
        <w:pStyle w:val="PL"/>
      </w:pPr>
      <w:r w:rsidRPr="00E450AC">
        <w:t xml:space="preserve">    t-Evaluation                        </w:t>
      </w:r>
      <w:r w:rsidRPr="00E450AC">
        <w:rPr>
          <w:color w:val="993366"/>
        </w:rPr>
        <w:t>ENUMERATED</w:t>
      </w:r>
      <w:r w:rsidRPr="00E450AC">
        <w:t xml:space="preserve"> {</w:t>
      </w:r>
    </w:p>
    <w:p w14:paraId="24180275" w14:textId="77777777" w:rsidR="00FB0F41" w:rsidRPr="00E450AC" w:rsidRDefault="00FB0F41" w:rsidP="00FB0F41">
      <w:pPr>
        <w:pStyle w:val="PL"/>
      </w:pPr>
      <w:r w:rsidRPr="00E450AC">
        <w:t xml:space="preserve">                                            s30, s60, s120, s180, s240, spare3, spare2, spare1},</w:t>
      </w:r>
    </w:p>
    <w:p w14:paraId="482309FC" w14:textId="77777777" w:rsidR="00FB0F41" w:rsidRPr="00E450AC" w:rsidRDefault="00FB0F41" w:rsidP="00FB0F41">
      <w:pPr>
        <w:pStyle w:val="PL"/>
      </w:pPr>
      <w:r w:rsidRPr="00E450AC">
        <w:t xml:space="preserve">    t-HystNormal                        </w:t>
      </w:r>
      <w:r w:rsidRPr="00E450AC">
        <w:rPr>
          <w:color w:val="993366"/>
        </w:rPr>
        <w:t>ENUMERATED</w:t>
      </w:r>
      <w:r w:rsidRPr="00E450AC">
        <w:t xml:space="preserve"> {</w:t>
      </w:r>
    </w:p>
    <w:p w14:paraId="0342ED54" w14:textId="77777777" w:rsidR="00FB0F41" w:rsidRPr="00E450AC" w:rsidRDefault="00FB0F41" w:rsidP="00FB0F41">
      <w:pPr>
        <w:pStyle w:val="PL"/>
      </w:pPr>
      <w:r w:rsidRPr="00E450AC">
        <w:t xml:space="preserve">                                            s30, s60, s120, s180, s240, spare3, spare2, spare1},</w:t>
      </w:r>
    </w:p>
    <w:p w14:paraId="39976EC1" w14:textId="77777777" w:rsidR="00FB0F41" w:rsidRPr="00E450AC" w:rsidRDefault="00FB0F41" w:rsidP="00FB0F41">
      <w:pPr>
        <w:pStyle w:val="PL"/>
      </w:pPr>
      <w:r w:rsidRPr="00E450AC">
        <w:t xml:space="preserve">    n-CellChangeMedium                  </w:t>
      </w:r>
      <w:r w:rsidRPr="00E450AC">
        <w:rPr>
          <w:color w:val="993366"/>
        </w:rPr>
        <w:t>INTEGER</w:t>
      </w:r>
      <w:r w:rsidRPr="00E450AC">
        <w:t xml:space="preserve"> (1..16),</w:t>
      </w:r>
    </w:p>
    <w:p w14:paraId="0180C7A6" w14:textId="77777777" w:rsidR="00FB0F41" w:rsidRPr="00E450AC" w:rsidRDefault="00FB0F41" w:rsidP="00FB0F41">
      <w:pPr>
        <w:pStyle w:val="PL"/>
      </w:pPr>
      <w:r w:rsidRPr="00E450AC">
        <w:t xml:space="preserve">    n-CellChangeHigh                    </w:t>
      </w:r>
      <w:r w:rsidRPr="00E450AC">
        <w:rPr>
          <w:color w:val="993366"/>
        </w:rPr>
        <w:t>INTEGER</w:t>
      </w:r>
      <w:r w:rsidRPr="00E450AC">
        <w:t xml:space="preserve"> (1..16)</w:t>
      </w:r>
    </w:p>
    <w:p w14:paraId="4477D424" w14:textId="77777777" w:rsidR="00FB0F41" w:rsidRPr="00E450AC" w:rsidRDefault="00FB0F41" w:rsidP="00FB0F41">
      <w:pPr>
        <w:pStyle w:val="PL"/>
      </w:pPr>
      <w:r w:rsidRPr="00E450AC">
        <w:lastRenderedPageBreak/>
        <w:t>}</w:t>
      </w:r>
    </w:p>
    <w:p w14:paraId="441242B2" w14:textId="77777777" w:rsidR="00FB0F41" w:rsidRPr="00E450AC" w:rsidRDefault="00FB0F41" w:rsidP="00FB0F41">
      <w:pPr>
        <w:pStyle w:val="PL"/>
      </w:pPr>
    </w:p>
    <w:p w14:paraId="0B956EE6" w14:textId="77777777" w:rsidR="00FB0F41" w:rsidRPr="00E450AC" w:rsidRDefault="00FB0F41" w:rsidP="00FB0F41">
      <w:pPr>
        <w:pStyle w:val="PL"/>
        <w:rPr>
          <w:color w:val="808080"/>
        </w:rPr>
      </w:pPr>
      <w:r w:rsidRPr="00E450AC">
        <w:rPr>
          <w:color w:val="808080"/>
        </w:rPr>
        <w:t>-- TAG-MOBILITYSTATEPARAMETERS-STOP</w:t>
      </w:r>
    </w:p>
    <w:p w14:paraId="7ECC24EC" w14:textId="77777777" w:rsidR="00FB0F41" w:rsidRPr="00E450AC" w:rsidRDefault="00FB0F41" w:rsidP="00FB0F41">
      <w:pPr>
        <w:pStyle w:val="PL"/>
        <w:rPr>
          <w:color w:val="808080"/>
        </w:rPr>
      </w:pPr>
      <w:r w:rsidRPr="00E450AC">
        <w:rPr>
          <w:color w:val="808080"/>
        </w:rPr>
        <w:t>-- ASN1STOP</w:t>
      </w:r>
    </w:p>
    <w:p w14:paraId="78B17ADA"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F162B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C2E69E" w14:textId="77777777" w:rsidR="00FB0F41" w:rsidRPr="002D3917" w:rsidRDefault="00FB0F41" w:rsidP="00B30F2E">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FB0F41" w:rsidRPr="002D3917" w14:paraId="0285C90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80F111" w14:textId="77777777" w:rsidR="00FB0F41" w:rsidRPr="002D3917" w:rsidRDefault="00FB0F41" w:rsidP="00B30F2E">
            <w:pPr>
              <w:pStyle w:val="TAL"/>
              <w:rPr>
                <w:b/>
                <w:i/>
                <w:lang w:eastAsia="en-GB"/>
              </w:rPr>
            </w:pPr>
            <w:r w:rsidRPr="002D3917">
              <w:rPr>
                <w:b/>
                <w:i/>
                <w:lang w:eastAsia="en-GB"/>
              </w:rPr>
              <w:t>n-CellChangeHigh</w:t>
            </w:r>
          </w:p>
          <w:p w14:paraId="4DAD0AD7" w14:textId="77777777" w:rsidR="00FB0F41" w:rsidRPr="002D3917" w:rsidRDefault="00FB0F41" w:rsidP="00B30F2E">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FB0F41" w:rsidRPr="002D3917" w14:paraId="1E98EF4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7CD83E" w14:textId="77777777" w:rsidR="00FB0F41" w:rsidRPr="002D3917" w:rsidRDefault="00FB0F41" w:rsidP="00B30F2E">
            <w:pPr>
              <w:pStyle w:val="TAL"/>
              <w:rPr>
                <w:b/>
                <w:i/>
                <w:lang w:eastAsia="en-GB"/>
              </w:rPr>
            </w:pPr>
            <w:r w:rsidRPr="002D3917">
              <w:rPr>
                <w:b/>
                <w:i/>
                <w:lang w:eastAsia="en-GB"/>
              </w:rPr>
              <w:t>n-CellChangeMedium</w:t>
            </w:r>
          </w:p>
          <w:p w14:paraId="0D80BB2A" w14:textId="77777777" w:rsidR="00FB0F41" w:rsidRPr="002D3917" w:rsidRDefault="00FB0F41" w:rsidP="00B30F2E">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FB0F41" w:rsidRPr="002D3917" w14:paraId="701B54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217440" w14:textId="77777777" w:rsidR="00FB0F41" w:rsidRPr="002D3917" w:rsidRDefault="00FB0F41" w:rsidP="00B30F2E">
            <w:pPr>
              <w:pStyle w:val="TAL"/>
              <w:rPr>
                <w:b/>
                <w:i/>
                <w:lang w:eastAsia="en-GB"/>
              </w:rPr>
            </w:pPr>
            <w:r w:rsidRPr="002D3917">
              <w:rPr>
                <w:b/>
                <w:i/>
                <w:lang w:eastAsia="en-GB"/>
              </w:rPr>
              <w:t>t-Evaluation</w:t>
            </w:r>
          </w:p>
          <w:p w14:paraId="5A75B130" w14:textId="77777777" w:rsidR="00FB0F41" w:rsidRPr="002D3917" w:rsidRDefault="00FB0F41" w:rsidP="00B30F2E">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FB0F41" w:rsidRPr="002D3917" w14:paraId="5BE922F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8C73AC" w14:textId="77777777" w:rsidR="00FB0F41" w:rsidRPr="002D3917" w:rsidRDefault="00FB0F41" w:rsidP="00B30F2E">
            <w:pPr>
              <w:pStyle w:val="TAL"/>
              <w:rPr>
                <w:b/>
                <w:i/>
                <w:lang w:eastAsia="en-GB"/>
              </w:rPr>
            </w:pPr>
            <w:r w:rsidRPr="002D3917">
              <w:rPr>
                <w:b/>
                <w:i/>
                <w:lang w:eastAsia="en-GB"/>
              </w:rPr>
              <w:t>t-HystNormal</w:t>
            </w:r>
          </w:p>
          <w:p w14:paraId="1E3E6D05" w14:textId="77777777" w:rsidR="00FB0F41" w:rsidRPr="002D3917" w:rsidRDefault="00FB0F41" w:rsidP="00B30F2E">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19F063BC" w14:textId="77777777" w:rsidR="00FB0F41" w:rsidRPr="002D3917" w:rsidRDefault="00FB0F41" w:rsidP="00FB0F41"/>
    <w:p w14:paraId="362EE7A2" w14:textId="77777777" w:rsidR="00FB0F41" w:rsidRPr="002D3917" w:rsidRDefault="00FB0F41" w:rsidP="00FB0F41">
      <w:pPr>
        <w:pStyle w:val="Heading4"/>
      </w:pPr>
      <w:bookmarkStart w:id="1847" w:name="_Toc171467916"/>
      <w:r w:rsidRPr="002D3917">
        <w:t>–</w:t>
      </w:r>
      <w:r w:rsidRPr="002D3917">
        <w:tab/>
      </w:r>
      <w:r w:rsidRPr="002D3917">
        <w:rPr>
          <w:i/>
        </w:rPr>
        <w:t>MRB-</w:t>
      </w:r>
      <w:r w:rsidRPr="002D3917">
        <w:rPr>
          <w:i/>
          <w:noProof/>
        </w:rPr>
        <w:t>Identity</w:t>
      </w:r>
      <w:bookmarkEnd w:id="1847"/>
    </w:p>
    <w:p w14:paraId="4078FE81" w14:textId="77777777" w:rsidR="00FB0F41" w:rsidRPr="002D3917" w:rsidRDefault="00FB0F41" w:rsidP="00FB0F41">
      <w:r w:rsidRPr="002D3917">
        <w:t xml:space="preserve">The IE </w:t>
      </w:r>
      <w:r w:rsidRPr="002D3917">
        <w:rPr>
          <w:i/>
        </w:rPr>
        <w:t>MRB-Identity</w:t>
      </w:r>
      <w:r w:rsidRPr="002D3917">
        <w:t xml:space="preserve"> is used to identify a multicast MRB used by a UE.</w:t>
      </w:r>
    </w:p>
    <w:p w14:paraId="7CC86DBB" w14:textId="77777777" w:rsidR="00FB0F41" w:rsidRPr="002D3917" w:rsidRDefault="00FB0F41" w:rsidP="00FB0F41">
      <w:pPr>
        <w:pStyle w:val="TH"/>
        <w:rPr>
          <w:b w:val="0"/>
        </w:rPr>
      </w:pPr>
      <w:r w:rsidRPr="002D3917">
        <w:rPr>
          <w:bCs/>
          <w:i/>
          <w:iCs/>
        </w:rPr>
        <w:t>MRB-Identity</w:t>
      </w:r>
      <w:r w:rsidRPr="002D3917">
        <w:t xml:space="preserve"> information element</w:t>
      </w:r>
    </w:p>
    <w:p w14:paraId="30269B17" w14:textId="77777777" w:rsidR="00FB0F41" w:rsidRPr="00E450AC" w:rsidRDefault="00FB0F41" w:rsidP="00FB0F41">
      <w:pPr>
        <w:pStyle w:val="PL"/>
        <w:rPr>
          <w:color w:val="808080"/>
        </w:rPr>
      </w:pPr>
      <w:r w:rsidRPr="00E450AC">
        <w:rPr>
          <w:color w:val="808080"/>
        </w:rPr>
        <w:t>-- ASN1START</w:t>
      </w:r>
    </w:p>
    <w:p w14:paraId="54189A72" w14:textId="77777777" w:rsidR="00FB0F41" w:rsidRPr="00E450AC" w:rsidRDefault="00FB0F41" w:rsidP="00FB0F41">
      <w:pPr>
        <w:pStyle w:val="PL"/>
        <w:rPr>
          <w:color w:val="808080"/>
        </w:rPr>
      </w:pPr>
      <w:r w:rsidRPr="00E450AC">
        <w:rPr>
          <w:color w:val="808080"/>
        </w:rPr>
        <w:t>-- TAG-MRB-IDENTITY-START</w:t>
      </w:r>
    </w:p>
    <w:p w14:paraId="4EE9E021" w14:textId="77777777" w:rsidR="00FB0F41" w:rsidRPr="00E450AC" w:rsidRDefault="00FB0F41" w:rsidP="00FB0F41">
      <w:pPr>
        <w:pStyle w:val="PL"/>
      </w:pPr>
    </w:p>
    <w:p w14:paraId="7D482E39" w14:textId="77777777" w:rsidR="00FB0F41" w:rsidRPr="00E450AC" w:rsidRDefault="00FB0F41" w:rsidP="00FB0F41">
      <w:pPr>
        <w:pStyle w:val="PL"/>
      </w:pPr>
      <w:r w:rsidRPr="00E450AC">
        <w:t xml:space="preserve">MRB-Identity-r17 ::=                    </w:t>
      </w:r>
      <w:r w:rsidRPr="00E450AC">
        <w:rPr>
          <w:color w:val="993366"/>
        </w:rPr>
        <w:t>INTEGER</w:t>
      </w:r>
      <w:r w:rsidRPr="00E450AC">
        <w:t xml:space="preserve"> (1..512)</w:t>
      </w:r>
    </w:p>
    <w:p w14:paraId="5522318C" w14:textId="77777777" w:rsidR="00FB0F41" w:rsidRPr="00E450AC" w:rsidRDefault="00FB0F41" w:rsidP="00FB0F41">
      <w:pPr>
        <w:pStyle w:val="PL"/>
      </w:pPr>
    </w:p>
    <w:p w14:paraId="1BD3B6FB" w14:textId="77777777" w:rsidR="00FB0F41" w:rsidRPr="00E450AC" w:rsidRDefault="00FB0F41" w:rsidP="00FB0F41">
      <w:pPr>
        <w:pStyle w:val="PL"/>
        <w:rPr>
          <w:color w:val="808080"/>
        </w:rPr>
      </w:pPr>
      <w:r w:rsidRPr="00E450AC">
        <w:rPr>
          <w:color w:val="808080"/>
        </w:rPr>
        <w:t>-- TAG-MRB-IDENTITY-STOP</w:t>
      </w:r>
    </w:p>
    <w:p w14:paraId="241F7CF9" w14:textId="77777777" w:rsidR="00FB0F41" w:rsidRPr="00E450AC" w:rsidRDefault="00FB0F41" w:rsidP="00FB0F41">
      <w:pPr>
        <w:pStyle w:val="PL"/>
        <w:rPr>
          <w:color w:val="808080"/>
        </w:rPr>
      </w:pPr>
      <w:r w:rsidRPr="00E450AC">
        <w:rPr>
          <w:color w:val="808080"/>
        </w:rPr>
        <w:t>-- ASN1STOP</w:t>
      </w:r>
    </w:p>
    <w:p w14:paraId="670A225D" w14:textId="77777777" w:rsidR="00FB0F41" w:rsidRPr="002D3917" w:rsidRDefault="00FB0F41" w:rsidP="00FB0F41"/>
    <w:p w14:paraId="0AD535AF" w14:textId="77777777" w:rsidR="00FB0F41" w:rsidRPr="002D3917" w:rsidRDefault="00FB0F41" w:rsidP="00FB0F41">
      <w:pPr>
        <w:pStyle w:val="Heading4"/>
        <w:ind w:left="864" w:hanging="864"/>
        <w:rPr>
          <w:i/>
        </w:rPr>
      </w:pPr>
      <w:bookmarkStart w:id="1848" w:name="_Toc60777276"/>
      <w:bookmarkStart w:id="1849" w:name="_Toc171467917"/>
      <w:r w:rsidRPr="002D3917">
        <w:t>–</w:t>
      </w:r>
      <w:r w:rsidRPr="002D3917">
        <w:tab/>
      </w:r>
      <w:r w:rsidRPr="002D3917">
        <w:rPr>
          <w:i/>
        </w:rPr>
        <w:t>MsgA-</w:t>
      </w:r>
      <w:r w:rsidRPr="002D3917">
        <w:rPr>
          <w:i/>
          <w:noProof/>
        </w:rPr>
        <w:t>ConfigCommon</w:t>
      </w:r>
      <w:bookmarkEnd w:id="1848"/>
      <w:bookmarkEnd w:id="1849"/>
    </w:p>
    <w:p w14:paraId="307943A1" w14:textId="77777777" w:rsidR="00FB0F41" w:rsidRPr="002D3917" w:rsidRDefault="00FB0F41" w:rsidP="00FB0F4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37245526" w14:textId="77777777" w:rsidR="00FB0F41" w:rsidRPr="00E450AC" w:rsidRDefault="00FB0F41" w:rsidP="00FB0F41">
      <w:pPr>
        <w:pStyle w:val="PL"/>
        <w:rPr>
          <w:color w:val="808080"/>
        </w:rPr>
      </w:pPr>
      <w:r w:rsidRPr="00E450AC">
        <w:rPr>
          <w:color w:val="808080"/>
        </w:rPr>
        <w:t>-- ASN1START</w:t>
      </w:r>
    </w:p>
    <w:p w14:paraId="07E36E98" w14:textId="77777777" w:rsidR="00FB0F41" w:rsidRPr="00E450AC" w:rsidRDefault="00FB0F41" w:rsidP="00FB0F41">
      <w:pPr>
        <w:pStyle w:val="PL"/>
        <w:rPr>
          <w:color w:val="808080"/>
        </w:rPr>
      </w:pPr>
      <w:r w:rsidRPr="00E450AC">
        <w:rPr>
          <w:color w:val="808080"/>
        </w:rPr>
        <w:t>-- TAG-MSGACONFIGCOMMON-START</w:t>
      </w:r>
    </w:p>
    <w:p w14:paraId="3B168440" w14:textId="77777777" w:rsidR="00FB0F41" w:rsidRPr="00E450AC" w:rsidRDefault="00FB0F41" w:rsidP="00FB0F41">
      <w:pPr>
        <w:pStyle w:val="PL"/>
      </w:pPr>
    </w:p>
    <w:p w14:paraId="69DC6C94" w14:textId="77777777" w:rsidR="00FB0F41" w:rsidRPr="00E450AC" w:rsidRDefault="00FB0F41" w:rsidP="00FB0F41">
      <w:pPr>
        <w:pStyle w:val="PL"/>
      </w:pPr>
      <w:r w:rsidRPr="00E450AC">
        <w:t xml:space="preserve">MsgA-ConfigCommon-r16 ::=           </w:t>
      </w:r>
      <w:r w:rsidRPr="00E450AC">
        <w:rPr>
          <w:color w:val="993366"/>
        </w:rPr>
        <w:t>SEQUENCE</w:t>
      </w:r>
      <w:r w:rsidRPr="00E450AC">
        <w:t xml:space="preserve"> {</w:t>
      </w:r>
    </w:p>
    <w:p w14:paraId="483E6818" w14:textId="77777777" w:rsidR="00FB0F41" w:rsidRPr="00E450AC" w:rsidRDefault="00FB0F41" w:rsidP="00FB0F41">
      <w:pPr>
        <w:pStyle w:val="PL"/>
      </w:pPr>
      <w:r w:rsidRPr="00E450AC">
        <w:t xml:space="preserve">    rach-ConfigCommonTwoStepRA-r16      RACH-ConfigCommonTwoStepRA-r16,</w:t>
      </w:r>
    </w:p>
    <w:p w14:paraId="1D2C4400" w14:textId="77777777" w:rsidR="00FB0F41" w:rsidRPr="00E450AC" w:rsidRDefault="00FB0F41" w:rsidP="00FB0F41">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46398153" w14:textId="77777777" w:rsidR="00FB0F41" w:rsidRPr="00E450AC" w:rsidRDefault="00FB0F41" w:rsidP="00FB0F41">
      <w:pPr>
        <w:pStyle w:val="PL"/>
      </w:pPr>
      <w:r w:rsidRPr="00E450AC">
        <w:t>}</w:t>
      </w:r>
    </w:p>
    <w:p w14:paraId="27233860" w14:textId="77777777" w:rsidR="00FB0F41" w:rsidRPr="00E450AC" w:rsidRDefault="00FB0F41" w:rsidP="00FB0F41">
      <w:pPr>
        <w:pStyle w:val="PL"/>
      </w:pPr>
    </w:p>
    <w:p w14:paraId="0D3691F2" w14:textId="77777777" w:rsidR="00FB0F41" w:rsidRPr="00E450AC" w:rsidRDefault="00FB0F41" w:rsidP="00FB0F41">
      <w:pPr>
        <w:pStyle w:val="PL"/>
        <w:rPr>
          <w:color w:val="808080"/>
        </w:rPr>
      </w:pPr>
      <w:r w:rsidRPr="00E450AC">
        <w:rPr>
          <w:color w:val="808080"/>
        </w:rPr>
        <w:t>-- TAG-MSGACONFIGCOMMON-STOP</w:t>
      </w:r>
    </w:p>
    <w:p w14:paraId="0189A6F1" w14:textId="77777777" w:rsidR="00FB0F41" w:rsidRPr="00E450AC" w:rsidRDefault="00FB0F41" w:rsidP="00FB0F41">
      <w:pPr>
        <w:pStyle w:val="PL"/>
        <w:rPr>
          <w:color w:val="808080"/>
        </w:rPr>
      </w:pPr>
      <w:r w:rsidRPr="00E450AC">
        <w:rPr>
          <w:color w:val="808080"/>
        </w:rPr>
        <w:t>-- ASN1STOP</w:t>
      </w:r>
    </w:p>
    <w:p w14:paraId="18D61D9B" w14:textId="77777777" w:rsidR="00FB0F41" w:rsidRPr="002D3917" w:rsidRDefault="00FB0F41" w:rsidP="00FB0F4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04DA43F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3A83AC" w14:textId="77777777" w:rsidR="00FB0F41" w:rsidRPr="002D3917" w:rsidRDefault="00FB0F41" w:rsidP="00B30F2E">
            <w:pPr>
              <w:pStyle w:val="TAH"/>
              <w:rPr>
                <w:lang w:eastAsia="en-GB"/>
              </w:rPr>
            </w:pPr>
            <w:r w:rsidRPr="002D3917">
              <w:rPr>
                <w:i/>
                <w:iCs/>
                <w:lang w:eastAsia="sv-SE"/>
              </w:rPr>
              <w:t>MsgA-ConfigCommon</w:t>
            </w:r>
            <w:r w:rsidRPr="002D3917">
              <w:rPr>
                <w:lang w:eastAsia="sv-SE"/>
              </w:rPr>
              <w:t xml:space="preserve"> field descriptions</w:t>
            </w:r>
          </w:p>
        </w:tc>
      </w:tr>
      <w:tr w:rsidR="00FB0F41" w:rsidRPr="002D3917" w14:paraId="1BA9BD7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D96FF" w14:textId="77777777" w:rsidR="00FB0F41" w:rsidRPr="002D3917" w:rsidRDefault="00FB0F41" w:rsidP="00B30F2E">
            <w:pPr>
              <w:pStyle w:val="TAL"/>
              <w:rPr>
                <w:b/>
                <w:bCs/>
                <w:i/>
                <w:iCs/>
                <w:lang w:eastAsia="sv-SE"/>
              </w:rPr>
            </w:pPr>
            <w:r w:rsidRPr="002D3917">
              <w:rPr>
                <w:b/>
                <w:bCs/>
                <w:i/>
                <w:iCs/>
                <w:lang w:eastAsia="sv-SE"/>
              </w:rPr>
              <w:t>msgA-PUSCH-Config</w:t>
            </w:r>
          </w:p>
          <w:p w14:paraId="3B4686AF" w14:textId="77777777" w:rsidR="00FB0F41" w:rsidRPr="002D3917" w:rsidRDefault="00FB0F41" w:rsidP="00B30F2E">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B0F41" w:rsidRPr="002D3917" w14:paraId="332A37ED"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D57808" w14:textId="77777777" w:rsidR="00FB0F41" w:rsidRPr="002D3917" w:rsidRDefault="00FB0F41" w:rsidP="00B30F2E">
            <w:pPr>
              <w:pStyle w:val="TAL"/>
              <w:rPr>
                <w:b/>
                <w:bCs/>
                <w:i/>
                <w:iCs/>
                <w:lang w:eastAsia="sv-SE"/>
              </w:rPr>
            </w:pPr>
            <w:r w:rsidRPr="002D3917">
              <w:rPr>
                <w:b/>
                <w:bCs/>
                <w:i/>
                <w:iCs/>
                <w:lang w:eastAsia="sv-SE"/>
              </w:rPr>
              <w:t>rach-ConfigCommonTwoStepRA</w:t>
            </w:r>
          </w:p>
          <w:p w14:paraId="6D6ABEE5" w14:textId="77777777" w:rsidR="00FB0F41" w:rsidRPr="002D3917" w:rsidRDefault="00FB0F41" w:rsidP="00B30F2E">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5B045C1" w14:textId="77777777" w:rsidR="00FB0F41" w:rsidRPr="002D3917" w:rsidRDefault="00FB0F41" w:rsidP="00FB0F4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9A0041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0E1F8"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9AD7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F803EE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ACAEFF3"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64438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F92297" w14:textId="77777777" w:rsidR="00FB0F41" w:rsidRPr="002D3917" w:rsidRDefault="00FB0F41" w:rsidP="00FB0F41"/>
    <w:p w14:paraId="51B0E76D" w14:textId="77777777" w:rsidR="00FB0F41" w:rsidRPr="002D3917" w:rsidRDefault="00FB0F41" w:rsidP="00FB0F41">
      <w:pPr>
        <w:pStyle w:val="Heading4"/>
        <w:ind w:left="864" w:hanging="864"/>
      </w:pPr>
      <w:bookmarkStart w:id="1850" w:name="_Toc60777277"/>
      <w:bookmarkStart w:id="1851" w:name="_Toc171467918"/>
      <w:r w:rsidRPr="002D3917">
        <w:t>–</w:t>
      </w:r>
      <w:r w:rsidRPr="002D3917">
        <w:tab/>
      </w:r>
      <w:r w:rsidRPr="002D3917">
        <w:rPr>
          <w:i/>
          <w:noProof/>
        </w:rPr>
        <w:t>MsgA-PUSCH-Config</w:t>
      </w:r>
      <w:bookmarkEnd w:id="1850"/>
      <w:bookmarkEnd w:id="1851"/>
    </w:p>
    <w:p w14:paraId="0AAB2202" w14:textId="77777777" w:rsidR="00FB0F41" w:rsidRPr="002D3917" w:rsidRDefault="00FB0F41" w:rsidP="00FB0F41">
      <w:r w:rsidRPr="002D3917">
        <w:t xml:space="preserve">The IE </w:t>
      </w:r>
      <w:r w:rsidRPr="002D3917">
        <w:rPr>
          <w:i/>
          <w:noProof/>
        </w:rPr>
        <w:t>MsgA-PUSCH-Config</w:t>
      </w:r>
      <w:r w:rsidRPr="002D3917">
        <w:t xml:space="preserve"> is used to specify the PUSCH allocation for MsgA in 2-step random access type procedure.</w:t>
      </w:r>
    </w:p>
    <w:p w14:paraId="62445F4C" w14:textId="77777777" w:rsidR="00FB0F41" w:rsidRPr="002D3917" w:rsidRDefault="00FB0F41" w:rsidP="00FB0F41">
      <w:pPr>
        <w:pStyle w:val="TH"/>
      </w:pPr>
      <w:r w:rsidRPr="002D3917">
        <w:rPr>
          <w:bCs/>
          <w:i/>
          <w:iCs/>
        </w:rPr>
        <w:t>MsgA-PUSCH-Config</w:t>
      </w:r>
      <w:r w:rsidRPr="002D3917">
        <w:t xml:space="preserve"> information element</w:t>
      </w:r>
    </w:p>
    <w:p w14:paraId="7408C5C4" w14:textId="77777777" w:rsidR="00FB0F41" w:rsidRPr="00E450AC" w:rsidRDefault="00FB0F41" w:rsidP="00FB0F41">
      <w:pPr>
        <w:pStyle w:val="PL"/>
        <w:rPr>
          <w:color w:val="808080"/>
        </w:rPr>
      </w:pPr>
      <w:r w:rsidRPr="00E450AC">
        <w:rPr>
          <w:color w:val="808080"/>
        </w:rPr>
        <w:t>-- ASN1START</w:t>
      </w:r>
    </w:p>
    <w:p w14:paraId="0F97E445" w14:textId="77777777" w:rsidR="00FB0F41" w:rsidRPr="00E450AC" w:rsidRDefault="00FB0F41" w:rsidP="00FB0F41">
      <w:pPr>
        <w:pStyle w:val="PL"/>
        <w:rPr>
          <w:color w:val="808080"/>
        </w:rPr>
      </w:pPr>
      <w:r w:rsidRPr="00E450AC">
        <w:rPr>
          <w:color w:val="808080"/>
        </w:rPr>
        <w:t>-- TAG-MSGA-PUSCH-CONFIG-START</w:t>
      </w:r>
    </w:p>
    <w:p w14:paraId="511CEC7A" w14:textId="77777777" w:rsidR="00FB0F41" w:rsidRPr="00E450AC" w:rsidRDefault="00FB0F41" w:rsidP="00FB0F41">
      <w:pPr>
        <w:pStyle w:val="PL"/>
      </w:pPr>
    </w:p>
    <w:p w14:paraId="5DA8F41D" w14:textId="77777777" w:rsidR="00FB0F41" w:rsidRPr="00E450AC" w:rsidRDefault="00FB0F41" w:rsidP="00FB0F41">
      <w:pPr>
        <w:pStyle w:val="PL"/>
      </w:pPr>
      <w:r w:rsidRPr="00E450AC">
        <w:t xml:space="preserve">MsgA-PUSCH-Config-r16 ::=                      </w:t>
      </w:r>
      <w:r w:rsidRPr="00E450AC">
        <w:rPr>
          <w:color w:val="993366"/>
        </w:rPr>
        <w:t>SEQUENCE</w:t>
      </w:r>
      <w:r w:rsidRPr="00E450AC">
        <w:t xml:space="preserve"> {</w:t>
      </w:r>
    </w:p>
    <w:p w14:paraId="35A9D6AD" w14:textId="77777777" w:rsidR="00FB0F41" w:rsidRPr="00E450AC" w:rsidRDefault="00FB0F41" w:rsidP="00FB0F41">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4F9D7207" w14:textId="77777777" w:rsidR="00FB0F41" w:rsidRPr="00E450AC" w:rsidRDefault="00FB0F41" w:rsidP="00FB0F41">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662C65CF" w14:textId="77777777" w:rsidR="00FB0F41" w:rsidRPr="00E450AC" w:rsidRDefault="00FB0F41" w:rsidP="00FB0F41">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504AAC49" w14:textId="77777777" w:rsidR="00FB0F41" w:rsidRPr="00E450AC" w:rsidRDefault="00FB0F41" w:rsidP="00FB0F41">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5BC0508C" w14:textId="77777777" w:rsidR="00FB0F41" w:rsidRPr="00E450AC" w:rsidRDefault="00FB0F41" w:rsidP="00FB0F41">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7BDEF781" w14:textId="77777777" w:rsidR="00FB0F41" w:rsidRPr="00E450AC" w:rsidRDefault="00FB0F41" w:rsidP="00FB0F41">
      <w:pPr>
        <w:pStyle w:val="PL"/>
      </w:pPr>
      <w:r w:rsidRPr="00E450AC">
        <w:t>}</w:t>
      </w:r>
    </w:p>
    <w:p w14:paraId="33C9F83D" w14:textId="77777777" w:rsidR="00FB0F41" w:rsidRPr="00E450AC" w:rsidRDefault="00FB0F41" w:rsidP="00FB0F41">
      <w:pPr>
        <w:pStyle w:val="PL"/>
      </w:pPr>
    </w:p>
    <w:p w14:paraId="6645170C" w14:textId="77777777" w:rsidR="00FB0F41" w:rsidRPr="00E450AC" w:rsidRDefault="00FB0F41" w:rsidP="00FB0F41">
      <w:pPr>
        <w:pStyle w:val="PL"/>
      </w:pPr>
      <w:r w:rsidRPr="00E450AC">
        <w:t xml:space="preserve">MsgA-PUSCH-Resource-r16 ::=                    </w:t>
      </w:r>
      <w:r w:rsidRPr="00E450AC">
        <w:rPr>
          <w:color w:val="993366"/>
        </w:rPr>
        <w:t>SEQUENCE</w:t>
      </w:r>
      <w:r w:rsidRPr="00E450AC">
        <w:t xml:space="preserve"> {</w:t>
      </w:r>
    </w:p>
    <w:p w14:paraId="03920DDE" w14:textId="77777777" w:rsidR="00FB0F41" w:rsidRPr="00E450AC" w:rsidRDefault="00FB0F41" w:rsidP="00FB0F41">
      <w:pPr>
        <w:pStyle w:val="PL"/>
      </w:pPr>
      <w:r w:rsidRPr="00E450AC">
        <w:t xml:space="preserve">    msgA-MCS-r16                                   </w:t>
      </w:r>
      <w:r w:rsidRPr="00E450AC">
        <w:rPr>
          <w:color w:val="993366"/>
        </w:rPr>
        <w:t>INTEGER</w:t>
      </w:r>
      <w:r w:rsidRPr="00E450AC">
        <w:t xml:space="preserve"> (0..15),</w:t>
      </w:r>
    </w:p>
    <w:p w14:paraId="152A9D59" w14:textId="77777777" w:rsidR="00FB0F41" w:rsidRPr="00E450AC" w:rsidRDefault="00FB0F41" w:rsidP="00FB0F41">
      <w:pPr>
        <w:pStyle w:val="PL"/>
      </w:pPr>
      <w:r w:rsidRPr="00E450AC">
        <w:t xml:space="preserve">    nrofSlotsMsgA-PUSCH-r16                        </w:t>
      </w:r>
      <w:r w:rsidRPr="00E450AC">
        <w:rPr>
          <w:color w:val="993366"/>
        </w:rPr>
        <w:t>INTEGER</w:t>
      </w:r>
      <w:r w:rsidRPr="00E450AC">
        <w:t xml:space="preserve"> (1..4),</w:t>
      </w:r>
    </w:p>
    <w:p w14:paraId="1EE30C71" w14:textId="77777777" w:rsidR="00FB0F41" w:rsidRPr="00E450AC" w:rsidRDefault="00FB0F41" w:rsidP="00FB0F41">
      <w:pPr>
        <w:pStyle w:val="PL"/>
      </w:pPr>
      <w:r w:rsidRPr="00E450AC">
        <w:t xml:space="preserve">    nrofMsgA-PO-PerSlot-r16                        </w:t>
      </w:r>
      <w:r w:rsidRPr="00E450AC">
        <w:rPr>
          <w:color w:val="993366"/>
        </w:rPr>
        <w:t>ENUMERATED</w:t>
      </w:r>
      <w:r w:rsidRPr="00E450AC">
        <w:t xml:space="preserve"> {one, two, three, six},</w:t>
      </w:r>
    </w:p>
    <w:p w14:paraId="07610BDE" w14:textId="77777777" w:rsidR="00FB0F41" w:rsidRPr="00E450AC" w:rsidRDefault="00FB0F41" w:rsidP="00FB0F41">
      <w:pPr>
        <w:pStyle w:val="PL"/>
      </w:pPr>
      <w:r w:rsidRPr="00E450AC">
        <w:t xml:space="preserve">    msgA-PUSCH-TimeDomainOffset-r16                </w:t>
      </w:r>
      <w:r w:rsidRPr="00E450AC">
        <w:rPr>
          <w:color w:val="993366"/>
        </w:rPr>
        <w:t>INTEGER</w:t>
      </w:r>
      <w:r w:rsidRPr="00E450AC">
        <w:t xml:space="preserve"> (1..32),</w:t>
      </w:r>
    </w:p>
    <w:p w14:paraId="3110FBB2" w14:textId="77777777" w:rsidR="00FB0F41" w:rsidRPr="00E450AC" w:rsidRDefault="00FB0F41" w:rsidP="00FB0F41">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7394B068" w14:textId="77777777" w:rsidR="00FB0F41" w:rsidRPr="00E450AC" w:rsidRDefault="00FB0F41" w:rsidP="00FB0F41">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2A407055" w14:textId="77777777" w:rsidR="00FB0F41" w:rsidRPr="00E450AC" w:rsidRDefault="00FB0F41" w:rsidP="00FB0F41">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05222BBF" w14:textId="77777777" w:rsidR="00FB0F41" w:rsidRPr="00E450AC" w:rsidRDefault="00FB0F41" w:rsidP="00FB0F41">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AF50114" w14:textId="77777777" w:rsidR="00FB0F41" w:rsidRPr="00E450AC" w:rsidRDefault="00FB0F41" w:rsidP="00FB0F41">
      <w:pPr>
        <w:pStyle w:val="PL"/>
      </w:pPr>
      <w:r w:rsidRPr="00E450AC">
        <w:t xml:space="preserve">    guardBandMsgA-PUSCH-r16                        </w:t>
      </w:r>
      <w:r w:rsidRPr="00E450AC">
        <w:rPr>
          <w:color w:val="993366"/>
        </w:rPr>
        <w:t>INTEGER</w:t>
      </w:r>
      <w:r w:rsidRPr="00E450AC">
        <w:t xml:space="preserve"> (0..1),</w:t>
      </w:r>
    </w:p>
    <w:p w14:paraId="743702B3" w14:textId="77777777" w:rsidR="00FB0F41" w:rsidRPr="00E450AC" w:rsidRDefault="00FB0F41" w:rsidP="00FB0F41">
      <w:pPr>
        <w:pStyle w:val="PL"/>
      </w:pPr>
      <w:r w:rsidRPr="00E450AC">
        <w:t xml:space="preserve">    frequencyStartMsgA-PUSCH-r16                   </w:t>
      </w:r>
      <w:r w:rsidRPr="00E450AC">
        <w:rPr>
          <w:color w:val="993366"/>
        </w:rPr>
        <w:t>INTEGER</w:t>
      </w:r>
      <w:r w:rsidRPr="00E450AC">
        <w:t xml:space="preserve"> (0..maxNrofPhysicalResourceBlocks-1),</w:t>
      </w:r>
    </w:p>
    <w:p w14:paraId="7D6F9432" w14:textId="77777777" w:rsidR="00FB0F41" w:rsidRPr="00E450AC" w:rsidRDefault="00FB0F41" w:rsidP="00FB0F41">
      <w:pPr>
        <w:pStyle w:val="PL"/>
      </w:pPr>
      <w:r w:rsidRPr="00E450AC">
        <w:t xml:space="preserve">    nrofPRBs-PerMsgA-PO-r16                        </w:t>
      </w:r>
      <w:r w:rsidRPr="00E450AC">
        <w:rPr>
          <w:color w:val="993366"/>
        </w:rPr>
        <w:t>INTEGER</w:t>
      </w:r>
      <w:r w:rsidRPr="00E450AC">
        <w:t xml:space="preserve"> (1..32),</w:t>
      </w:r>
    </w:p>
    <w:p w14:paraId="3C953614" w14:textId="77777777" w:rsidR="00FB0F41" w:rsidRPr="00E450AC" w:rsidRDefault="00FB0F41" w:rsidP="00FB0F41">
      <w:pPr>
        <w:pStyle w:val="PL"/>
      </w:pPr>
      <w:r w:rsidRPr="00E450AC">
        <w:t xml:space="preserve">    nrofMsgA-PO-FDM-r16                            </w:t>
      </w:r>
      <w:r w:rsidRPr="00E450AC">
        <w:rPr>
          <w:color w:val="993366"/>
        </w:rPr>
        <w:t>ENUMERATED</w:t>
      </w:r>
      <w:r w:rsidRPr="00E450AC">
        <w:t xml:space="preserve"> {one, two, four, eight},</w:t>
      </w:r>
    </w:p>
    <w:p w14:paraId="4348771B" w14:textId="77777777" w:rsidR="00FB0F41" w:rsidRPr="00E450AC" w:rsidRDefault="00FB0F41" w:rsidP="00FB0F41">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0E187B" w14:textId="77777777" w:rsidR="00FB0F41" w:rsidRPr="00E450AC" w:rsidRDefault="00FB0F41" w:rsidP="00FB0F41">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Cond FreqHopConfigured</w:t>
      </w:r>
    </w:p>
    <w:p w14:paraId="0DCE0014" w14:textId="77777777" w:rsidR="00FB0F41" w:rsidRPr="00E450AC" w:rsidRDefault="00FB0F41" w:rsidP="00FB0F41">
      <w:pPr>
        <w:pStyle w:val="PL"/>
      </w:pPr>
      <w:r w:rsidRPr="00E450AC">
        <w:t xml:space="preserve">    msgA-DMRS-Config-r16                           MsgA-DMRS-Config-r16,</w:t>
      </w:r>
    </w:p>
    <w:p w14:paraId="32E5A721" w14:textId="77777777" w:rsidR="00FB0F41" w:rsidRPr="00E450AC" w:rsidRDefault="00FB0F41" w:rsidP="00FB0F41">
      <w:pPr>
        <w:pStyle w:val="PL"/>
      </w:pPr>
      <w:r w:rsidRPr="00E450AC">
        <w:t xml:space="preserve">    nrofDMRS-Sequences-r16                         </w:t>
      </w:r>
      <w:r w:rsidRPr="00E450AC">
        <w:rPr>
          <w:color w:val="993366"/>
        </w:rPr>
        <w:t>INTEGER</w:t>
      </w:r>
      <w:r w:rsidRPr="00E450AC">
        <w:t xml:space="preserve"> (1..2),</w:t>
      </w:r>
    </w:p>
    <w:p w14:paraId="2F4968BE" w14:textId="77777777" w:rsidR="00FB0F41" w:rsidRPr="00E450AC" w:rsidRDefault="00FB0F41" w:rsidP="00FB0F41">
      <w:pPr>
        <w:pStyle w:val="PL"/>
      </w:pPr>
      <w:r w:rsidRPr="00E450AC">
        <w:t xml:space="preserve">    msgA-Alpha-r16                                 </w:t>
      </w:r>
      <w:r w:rsidRPr="00E450AC">
        <w:rPr>
          <w:color w:val="993366"/>
        </w:rPr>
        <w:t>ENUMERATED</w:t>
      </w:r>
      <w:r w:rsidRPr="00E450AC">
        <w:t xml:space="preserve"> {alpha0, alpha04, alpha05, alpha06,</w:t>
      </w:r>
    </w:p>
    <w:p w14:paraId="2E440D01" w14:textId="77777777" w:rsidR="00FB0F41" w:rsidRPr="00E450AC" w:rsidRDefault="00FB0F41" w:rsidP="00FB0F41">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03B399E3" w14:textId="77777777" w:rsidR="00FB0F41" w:rsidRPr="00E450AC" w:rsidRDefault="00FB0F41" w:rsidP="00FB0F41">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C2347A0" w14:textId="77777777" w:rsidR="00FB0F41" w:rsidRPr="00E450AC" w:rsidRDefault="00FB0F41" w:rsidP="00FB0F41">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7F7468" w14:textId="77777777" w:rsidR="00FB0F41" w:rsidRPr="00E450AC" w:rsidRDefault="00FB0F41" w:rsidP="00FB0F41">
      <w:pPr>
        <w:pStyle w:val="PL"/>
      </w:pPr>
      <w:r w:rsidRPr="00E450AC">
        <w:t xml:space="preserve">    ...</w:t>
      </w:r>
    </w:p>
    <w:p w14:paraId="04A184DD" w14:textId="77777777" w:rsidR="00FB0F41" w:rsidRPr="00E450AC" w:rsidRDefault="00FB0F41" w:rsidP="00FB0F41">
      <w:pPr>
        <w:pStyle w:val="PL"/>
      </w:pPr>
      <w:r w:rsidRPr="00E450AC">
        <w:t>}</w:t>
      </w:r>
    </w:p>
    <w:p w14:paraId="4372C5E9" w14:textId="77777777" w:rsidR="00FB0F41" w:rsidRPr="00E450AC" w:rsidRDefault="00FB0F41" w:rsidP="00FB0F41">
      <w:pPr>
        <w:pStyle w:val="PL"/>
      </w:pPr>
    </w:p>
    <w:p w14:paraId="251F5B41" w14:textId="77777777" w:rsidR="00FB0F41" w:rsidRPr="00E450AC" w:rsidRDefault="00FB0F41" w:rsidP="00FB0F41">
      <w:pPr>
        <w:pStyle w:val="PL"/>
      </w:pPr>
      <w:r w:rsidRPr="00E450AC">
        <w:t xml:space="preserve">MsgA-DMRS-Config-r16 ::=                       </w:t>
      </w:r>
      <w:r w:rsidRPr="00E450AC">
        <w:rPr>
          <w:color w:val="993366"/>
        </w:rPr>
        <w:t>SEQUENCE</w:t>
      </w:r>
      <w:r w:rsidRPr="00E450AC">
        <w:t xml:space="preserve"> {</w:t>
      </w:r>
    </w:p>
    <w:p w14:paraId="3EFC9DC3" w14:textId="77777777" w:rsidR="00FB0F41" w:rsidRPr="00E450AC" w:rsidRDefault="00FB0F41" w:rsidP="00FB0F41">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C3D10D0" w14:textId="77777777" w:rsidR="00FB0F41" w:rsidRPr="00E450AC" w:rsidRDefault="00FB0F41" w:rsidP="00FB0F41">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DBAE6A2" w14:textId="77777777" w:rsidR="00FB0F41" w:rsidRPr="00E450AC" w:rsidRDefault="00FB0F41" w:rsidP="00FB0F41">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62EC46C" w14:textId="77777777" w:rsidR="00FB0F41" w:rsidRPr="00E450AC" w:rsidRDefault="00FB0F41" w:rsidP="00FB0F41">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B322878" w14:textId="77777777" w:rsidR="00FB0F41" w:rsidRPr="00E450AC" w:rsidRDefault="00FB0F41" w:rsidP="00FB0F41">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E475723" w14:textId="77777777" w:rsidR="00FB0F41" w:rsidRPr="00E450AC" w:rsidRDefault="00FB0F41" w:rsidP="00FB0F41">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E6C7DC" w14:textId="77777777" w:rsidR="00FB0F41" w:rsidRPr="00E450AC" w:rsidRDefault="00FB0F41" w:rsidP="00FB0F41">
      <w:pPr>
        <w:pStyle w:val="PL"/>
      </w:pPr>
      <w:r w:rsidRPr="00E450AC">
        <w:t>}</w:t>
      </w:r>
    </w:p>
    <w:p w14:paraId="4D8E1D5C" w14:textId="77777777" w:rsidR="00FB0F41" w:rsidRPr="00E450AC" w:rsidRDefault="00FB0F41" w:rsidP="00FB0F41">
      <w:pPr>
        <w:pStyle w:val="PL"/>
      </w:pPr>
    </w:p>
    <w:p w14:paraId="6009357A" w14:textId="77777777" w:rsidR="00FB0F41" w:rsidRPr="00E450AC" w:rsidRDefault="00FB0F41" w:rsidP="00FB0F41">
      <w:pPr>
        <w:pStyle w:val="PL"/>
        <w:rPr>
          <w:color w:val="808080"/>
        </w:rPr>
      </w:pPr>
      <w:r w:rsidRPr="00E450AC">
        <w:rPr>
          <w:color w:val="808080"/>
        </w:rPr>
        <w:t>-- TAG-MSGA-PUSCH-CONFIG-STOP</w:t>
      </w:r>
    </w:p>
    <w:p w14:paraId="5C55681A" w14:textId="77777777" w:rsidR="00FB0F41" w:rsidRPr="00E450AC" w:rsidRDefault="00FB0F41" w:rsidP="00FB0F41">
      <w:pPr>
        <w:pStyle w:val="PL"/>
        <w:rPr>
          <w:color w:val="808080"/>
        </w:rPr>
      </w:pPr>
      <w:r w:rsidRPr="00E450AC">
        <w:rPr>
          <w:color w:val="808080"/>
        </w:rPr>
        <w:t>-- ASN1STOP</w:t>
      </w:r>
    </w:p>
    <w:p w14:paraId="5387A5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7E0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2F9DA" w14:textId="77777777" w:rsidR="00FB0F41" w:rsidRPr="002D3917" w:rsidRDefault="00FB0F41" w:rsidP="00B30F2E">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FB0F41" w:rsidRPr="002D3917" w14:paraId="7C6191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4886" w14:textId="77777777" w:rsidR="00FB0F41" w:rsidRPr="002D3917" w:rsidRDefault="00FB0F41" w:rsidP="00B30F2E">
            <w:pPr>
              <w:pStyle w:val="TAL"/>
              <w:rPr>
                <w:b/>
                <w:i/>
                <w:szCs w:val="22"/>
                <w:lang w:eastAsia="sv-SE"/>
              </w:rPr>
            </w:pPr>
            <w:r w:rsidRPr="002D3917">
              <w:rPr>
                <w:b/>
                <w:i/>
                <w:szCs w:val="22"/>
                <w:lang w:eastAsia="sv-SE"/>
              </w:rPr>
              <w:t>msgA-DataScramblingIndex</w:t>
            </w:r>
          </w:p>
          <w:p w14:paraId="06761DCA" w14:textId="77777777" w:rsidR="00FB0F41" w:rsidRPr="002D3917" w:rsidRDefault="00FB0F41" w:rsidP="00B30F2E">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77E38E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158BB2" w14:textId="77777777" w:rsidR="00FB0F41" w:rsidRPr="002D3917" w:rsidRDefault="00FB0F41" w:rsidP="00B30F2E">
            <w:pPr>
              <w:pStyle w:val="TAL"/>
              <w:rPr>
                <w:b/>
                <w:i/>
                <w:szCs w:val="22"/>
                <w:lang w:eastAsia="sv-SE"/>
              </w:rPr>
            </w:pPr>
            <w:r w:rsidRPr="002D3917">
              <w:rPr>
                <w:b/>
                <w:i/>
                <w:szCs w:val="22"/>
                <w:lang w:eastAsia="sv-SE"/>
              </w:rPr>
              <w:t>msgA-DeltaPreamble</w:t>
            </w:r>
          </w:p>
          <w:p w14:paraId="439CF804" w14:textId="77777777" w:rsidR="00FB0F41" w:rsidRPr="002D3917" w:rsidRDefault="00FB0F41" w:rsidP="00B30F2E">
            <w:pPr>
              <w:pStyle w:val="TAL"/>
              <w:rPr>
                <w:szCs w:val="22"/>
                <w:lang w:eastAsia="sv-SE"/>
              </w:rPr>
            </w:pPr>
            <w:r w:rsidRPr="002D3917">
              <w:rPr>
                <w:szCs w:val="22"/>
                <w:lang w:eastAsia="sv-SE"/>
              </w:rPr>
              <w:t>Power offset of msgA PUSCH relative to the preamble received target power. Actual value = field value * 2 [dB] (see TS 38.213 [13], clause 7.1).</w:t>
            </w:r>
          </w:p>
        </w:tc>
      </w:tr>
      <w:tr w:rsidR="00FB0F41" w:rsidRPr="002D3917" w:rsidDel="00EA1F7F" w14:paraId="6048258A" w14:textId="77777777" w:rsidTr="00B30F2E">
        <w:tc>
          <w:tcPr>
            <w:tcW w:w="14173" w:type="dxa"/>
            <w:tcBorders>
              <w:top w:val="single" w:sz="4" w:space="0" w:color="auto"/>
              <w:left w:val="single" w:sz="4" w:space="0" w:color="auto"/>
              <w:bottom w:val="single" w:sz="4" w:space="0" w:color="auto"/>
              <w:right w:val="single" w:sz="4" w:space="0" w:color="auto"/>
            </w:tcBorders>
          </w:tcPr>
          <w:p w14:paraId="6FEAA7D6" w14:textId="77777777" w:rsidR="00FB0F41" w:rsidRPr="002D3917" w:rsidRDefault="00FB0F41" w:rsidP="00B30F2E">
            <w:pPr>
              <w:pStyle w:val="TAL"/>
              <w:rPr>
                <w:b/>
                <w:i/>
                <w:szCs w:val="22"/>
                <w:lang w:eastAsia="sv-SE"/>
              </w:rPr>
            </w:pPr>
            <w:r w:rsidRPr="002D3917">
              <w:rPr>
                <w:b/>
                <w:i/>
                <w:szCs w:val="22"/>
                <w:lang w:eastAsia="sv-SE"/>
              </w:rPr>
              <w:t>msgA-PUSCH-ResourceGroupA</w:t>
            </w:r>
          </w:p>
          <w:p w14:paraId="1835BAB3" w14:textId="77777777" w:rsidR="00FB0F41" w:rsidRPr="002D3917" w:rsidDel="00EA1F7F" w:rsidRDefault="00FB0F41" w:rsidP="00B30F2E">
            <w:pPr>
              <w:pStyle w:val="TAL"/>
              <w:rPr>
                <w:b/>
                <w:i/>
                <w:szCs w:val="22"/>
                <w:lang w:eastAsia="sv-SE"/>
              </w:rPr>
            </w:pPr>
            <w:r w:rsidRPr="002D3917">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rsidRPr="002D3917">
              <w:t>(e)</w:t>
            </w:r>
            <w:r w:rsidRPr="002D3917">
              <w:rPr>
                <w:szCs w:val="22"/>
                <w:lang w:eastAsia="sv-SE"/>
              </w:rPr>
              <w:t>RedCap UEs.</w:t>
            </w:r>
          </w:p>
        </w:tc>
      </w:tr>
      <w:tr w:rsidR="00FB0F41" w:rsidRPr="002D3917" w:rsidDel="00EA1F7F" w14:paraId="06EC0168" w14:textId="77777777" w:rsidTr="00B30F2E">
        <w:tc>
          <w:tcPr>
            <w:tcW w:w="14173" w:type="dxa"/>
            <w:tcBorders>
              <w:top w:val="single" w:sz="4" w:space="0" w:color="auto"/>
              <w:left w:val="single" w:sz="4" w:space="0" w:color="auto"/>
              <w:bottom w:val="single" w:sz="4" w:space="0" w:color="auto"/>
              <w:right w:val="single" w:sz="4" w:space="0" w:color="auto"/>
            </w:tcBorders>
          </w:tcPr>
          <w:p w14:paraId="4AD50808" w14:textId="77777777" w:rsidR="00FB0F41" w:rsidRPr="002D3917" w:rsidRDefault="00FB0F41" w:rsidP="00B30F2E">
            <w:pPr>
              <w:pStyle w:val="TAL"/>
              <w:rPr>
                <w:b/>
                <w:i/>
                <w:szCs w:val="22"/>
                <w:lang w:eastAsia="sv-SE"/>
              </w:rPr>
            </w:pPr>
            <w:r w:rsidRPr="002D3917">
              <w:rPr>
                <w:b/>
                <w:i/>
                <w:szCs w:val="22"/>
                <w:lang w:eastAsia="sv-SE"/>
              </w:rPr>
              <w:t>msgA-PUSCH-ResourceGroupB</w:t>
            </w:r>
          </w:p>
          <w:p w14:paraId="69A20022" w14:textId="77777777" w:rsidR="00FB0F41" w:rsidRPr="002D3917" w:rsidDel="00EA1F7F" w:rsidRDefault="00FB0F41" w:rsidP="00B30F2E">
            <w:pPr>
              <w:pStyle w:val="TAL"/>
              <w:rPr>
                <w:b/>
                <w:i/>
                <w:szCs w:val="22"/>
                <w:lang w:eastAsia="sv-SE"/>
              </w:rPr>
            </w:pPr>
            <w:r w:rsidRPr="002D3917">
              <w:rPr>
                <w:szCs w:val="22"/>
                <w:lang w:eastAsia="sv-SE"/>
              </w:rPr>
              <w:t>MsgA PUSCH resources that the UE shall use when performing MsgA transmission using preambles group B.</w:t>
            </w:r>
          </w:p>
        </w:tc>
      </w:tr>
      <w:tr w:rsidR="00FB0F41" w:rsidRPr="002D3917" w14:paraId="55E5D7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FE9939" w14:textId="77777777" w:rsidR="00FB0F41" w:rsidRPr="002D3917" w:rsidRDefault="00FB0F41" w:rsidP="00B30F2E">
            <w:pPr>
              <w:pStyle w:val="TAL"/>
              <w:rPr>
                <w:b/>
                <w:i/>
                <w:szCs w:val="22"/>
                <w:lang w:eastAsia="sv-SE"/>
              </w:rPr>
            </w:pPr>
            <w:r w:rsidRPr="002D3917">
              <w:rPr>
                <w:b/>
                <w:i/>
                <w:szCs w:val="22"/>
                <w:lang w:eastAsia="sv-SE"/>
              </w:rPr>
              <w:t>msgA-TransformPrecoder</w:t>
            </w:r>
          </w:p>
          <w:p w14:paraId="1048DA28" w14:textId="77777777" w:rsidR="00FB0F41" w:rsidRPr="002D3917" w:rsidRDefault="00FB0F41" w:rsidP="00B30F2E">
            <w:pPr>
              <w:pStyle w:val="TAL"/>
              <w:rPr>
                <w:szCs w:val="22"/>
                <w:lang w:eastAsia="sv-SE"/>
              </w:rPr>
            </w:pPr>
            <w:r w:rsidRPr="002D3917">
              <w:rPr>
                <w:szCs w:val="22"/>
                <w:lang w:eastAsia="sv-SE"/>
              </w:rPr>
              <w:t>Enables or disables the transform precoder for MsgA transmission (see clause 6.1.3 of TS 38.214 [19]).</w:t>
            </w:r>
          </w:p>
        </w:tc>
      </w:tr>
    </w:tbl>
    <w:p w14:paraId="6D9187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8EDE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3661" w14:textId="77777777" w:rsidR="00FB0F41" w:rsidRPr="002D3917" w:rsidRDefault="00FB0F41" w:rsidP="00B30F2E">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FB0F41" w:rsidRPr="002D3917" w14:paraId="13053F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929B1" w14:textId="77777777" w:rsidR="00FB0F41" w:rsidRPr="002D3917" w:rsidRDefault="00FB0F41" w:rsidP="00B30F2E">
            <w:pPr>
              <w:pStyle w:val="TAL"/>
              <w:rPr>
                <w:b/>
                <w:i/>
                <w:szCs w:val="22"/>
                <w:lang w:eastAsia="sv-SE"/>
              </w:rPr>
            </w:pPr>
            <w:r w:rsidRPr="002D3917">
              <w:rPr>
                <w:b/>
                <w:i/>
                <w:szCs w:val="22"/>
                <w:lang w:eastAsia="sv-SE"/>
              </w:rPr>
              <w:t>guardBandMsgA-PUSCH</w:t>
            </w:r>
          </w:p>
          <w:p w14:paraId="3EC12716" w14:textId="77777777" w:rsidR="00FB0F41" w:rsidRPr="002D3917" w:rsidRDefault="00FB0F41" w:rsidP="00B30F2E">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FB0F41" w:rsidRPr="002D3917" w14:paraId="0BF01C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671AB1" w14:textId="77777777" w:rsidR="00FB0F41" w:rsidRPr="002D3917" w:rsidRDefault="00FB0F41" w:rsidP="00B30F2E">
            <w:pPr>
              <w:pStyle w:val="TAL"/>
              <w:rPr>
                <w:b/>
                <w:i/>
                <w:szCs w:val="22"/>
                <w:lang w:eastAsia="sv-SE"/>
              </w:rPr>
            </w:pPr>
            <w:r w:rsidRPr="002D3917">
              <w:rPr>
                <w:b/>
                <w:i/>
                <w:szCs w:val="22"/>
                <w:lang w:eastAsia="sv-SE"/>
              </w:rPr>
              <w:t>guardPeriodMsgA-PUSCH</w:t>
            </w:r>
          </w:p>
          <w:p w14:paraId="4D77E745" w14:textId="77777777" w:rsidR="00FB0F41" w:rsidRPr="002D3917" w:rsidRDefault="00FB0F41" w:rsidP="00B30F2E">
            <w:pPr>
              <w:pStyle w:val="TAL"/>
              <w:rPr>
                <w:szCs w:val="22"/>
                <w:lang w:eastAsia="sv-SE"/>
              </w:rPr>
            </w:pPr>
            <w:r w:rsidRPr="002D3917">
              <w:rPr>
                <w:szCs w:val="22"/>
                <w:lang w:eastAsia="sv-SE"/>
              </w:rPr>
              <w:t>Guard period between PUSCH occasions in the unit of symbols (see TS 38.213 [13], clause 8.1A).</w:t>
            </w:r>
          </w:p>
        </w:tc>
      </w:tr>
      <w:tr w:rsidR="00FB0F41" w:rsidRPr="002D3917" w14:paraId="18609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79C44F" w14:textId="77777777" w:rsidR="00FB0F41" w:rsidRPr="002D3917" w:rsidRDefault="00FB0F41" w:rsidP="00B30F2E">
            <w:pPr>
              <w:pStyle w:val="TAL"/>
              <w:rPr>
                <w:b/>
                <w:i/>
                <w:szCs w:val="22"/>
                <w:lang w:eastAsia="sv-SE"/>
              </w:rPr>
            </w:pPr>
            <w:r w:rsidRPr="002D3917">
              <w:rPr>
                <w:b/>
                <w:i/>
                <w:szCs w:val="22"/>
                <w:lang w:eastAsia="sv-SE"/>
              </w:rPr>
              <w:t>frequencyStartMsgA-PUSCH</w:t>
            </w:r>
          </w:p>
          <w:p w14:paraId="7B6CCF7B" w14:textId="77777777" w:rsidR="00FB0F41" w:rsidRPr="002D3917" w:rsidRDefault="00FB0F41" w:rsidP="00B30F2E">
            <w:pPr>
              <w:pStyle w:val="TAL"/>
              <w:rPr>
                <w:szCs w:val="22"/>
                <w:lang w:eastAsia="sv-SE"/>
              </w:rPr>
            </w:pPr>
            <w:r w:rsidRPr="002D3917">
              <w:rPr>
                <w:szCs w:val="22"/>
                <w:lang w:eastAsia="sv-SE"/>
              </w:rPr>
              <w:t>Offset of lowest PUSCH occasion in frequency domain with respect to PRB 0 (see TS 38.213 [13], clause 8.1A).</w:t>
            </w:r>
          </w:p>
        </w:tc>
      </w:tr>
      <w:tr w:rsidR="00FB0F41" w:rsidRPr="002D3917" w14:paraId="22286C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B9A406" w14:textId="77777777" w:rsidR="00FB0F41" w:rsidRPr="002D3917" w:rsidRDefault="00FB0F41" w:rsidP="00B30F2E">
            <w:pPr>
              <w:pStyle w:val="TAL"/>
              <w:rPr>
                <w:b/>
                <w:i/>
                <w:szCs w:val="22"/>
                <w:lang w:eastAsia="sv-SE"/>
              </w:rPr>
            </w:pPr>
            <w:r w:rsidRPr="002D3917">
              <w:rPr>
                <w:b/>
                <w:i/>
                <w:szCs w:val="22"/>
                <w:lang w:eastAsia="sv-SE"/>
              </w:rPr>
              <w:t>interlaceIndexFirstPO-MsgA-PUSCH</w:t>
            </w:r>
          </w:p>
          <w:p w14:paraId="08D65931" w14:textId="77777777" w:rsidR="00FB0F41" w:rsidRPr="002D3917" w:rsidRDefault="00FB0F41" w:rsidP="00B30F2E">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FB0F41" w:rsidRPr="002D3917" w14:paraId="5796F6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D9C042" w14:textId="77777777" w:rsidR="00FB0F41" w:rsidRPr="002D3917" w:rsidRDefault="00FB0F41" w:rsidP="00B30F2E">
            <w:pPr>
              <w:pStyle w:val="TAL"/>
              <w:rPr>
                <w:b/>
                <w:i/>
                <w:szCs w:val="22"/>
                <w:lang w:eastAsia="sv-SE"/>
              </w:rPr>
            </w:pPr>
            <w:r w:rsidRPr="002D3917">
              <w:rPr>
                <w:b/>
                <w:i/>
                <w:szCs w:val="22"/>
                <w:lang w:eastAsia="sv-SE"/>
              </w:rPr>
              <w:t>mappingTypeMsgA-PUSCH</w:t>
            </w:r>
          </w:p>
          <w:p w14:paraId="53B165B0" w14:textId="77777777" w:rsidR="00FB0F41" w:rsidRPr="002D3917" w:rsidRDefault="00FB0F41" w:rsidP="00B30F2E">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FB0F41" w:rsidRPr="002D3917" w14:paraId="422C38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1722D" w14:textId="77777777" w:rsidR="00FB0F41" w:rsidRPr="002D3917" w:rsidRDefault="00FB0F41" w:rsidP="00B30F2E">
            <w:pPr>
              <w:pStyle w:val="TAL"/>
              <w:rPr>
                <w:b/>
                <w:i/>
                <w:szCs w:val="22"/>
                <w:lang w:eastAsia="sv-SE"/>
              </w:rPr>
            </w:pPr>
            <w:r w:rsidRPr="002D3917">
              <w:rPr>
                <w:b/>
                <w:i/>
                <w:szCs w:val="22"/>
                <w:lang w:eastAsia="sv-SE"/>
              </w:rPr>
              <w:t>msgA-Alpha</w:t>
            </w:r>
          </w:p>
          <w:p w14:paraId="7C361763" w14:textId="77777777" w:rsidR="00FB0F41" w:rsidRPr="002D3917" w:rsidRDefault="00FB0F41" w:rsidP="00B30F2E">
            <w:pPr>
              <w:pStyle w:val="TAL"/>
              <w:rPr>
                <w:szCs w:val="22"/>
                <w:lang w:eastAsia="sv-SE"/>
              </w:rPr>
            </w:pPr>
            <w:r w:rsidRPr="002D3917">
              <w:rPr>
                <w:szCs w:val="22"/>
                <w:lang w:eastAsia="sv-SE"/>
              </w:rPr>
              <w:t xml:space="preserve">Dedicated alpha value for MsgA PUSCH. If the field 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FB0F41" w:rsidRPr="002D3917" w14:paraId="6361E7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0C3B2" w14:textId="77777777" w:rsidR="00FB0F41" w:rsidRPr="002D3917" w:rsidRDefault="00FB0F41" w:rsidP="00B30F2E">
            <w:pPr>
              <w:pStyle w:val="TAL"/>
              <w:rPr>
                <w:b/>
                <w:i/>
                <w:szCs w:val="22"/>
                <w:lang w:eastAsia="sv-SE"/>
              </w:rPr>
            </w:pPr>
            <w:r w:rsidRPr="002D3917">
              <w:rPr>
                <w:b/>
                <w:i/>
                <w:szCs w:val="22"/>
                <w:lang w:eastAsia="sv-SE"/>
              </w:rPr>
              <w:t>msgA-DMRS-Config</w:t>
            </w:r>
          </w:p>
          <w:p w14:paraId="27E04FCB" w14:textId="77777777" w:rsidR="00FB0F41" w:rsidRPr="002D3917" w:rsidRDefault="00FB0F41" w:rsidP="00B30F2E">
            <w:pPr>
              <w:pStyle w:val="TAL"/>
              <w:rPr>
                <w:szCs w:val="22"/>
                <w:lang w:eastAsia="sv-SE"/>
              </w:rPr>
            </w:pPr>
            <w:r w:rsidRPr="002D3917">
              <w:rPr>
                <w:szCs w:val="22"/>
                <w:lang w:eastAsia="sv-SE"/>
              </w:rPr>
              <w:t>DMRS configuration for msgA PUSCH (see TS 38.213 [13], clause 8.1A and TS 38.214 [19] clause 6.2.2).</w:t>
            </w:r>
          </w:p>
        </w:tc>
      </w:tr>
      <w:tr w:rsidR="00FB0F41" w:rsidRPr="002D3917" w14:paraId="3FC597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F822B" w14:textId="77777777" w:rsidR="00FB0F41" w:rsidRPr="002D3917" w:rsidRDefault="00FB0F41" w:rsidP="00B30F2E">
            <w:pPr>
              <w:pStyle w:val="TAL"/>
              <w:rPr>
                <w:b/>
                <w:i/>
                <w:szCs w:val="22"/>
                <w:lang w:eastAsia="sv-SE"/>
              </w:rPr>
            </w:pPr>
            <w:r w:rsidRPr="002D3917">
              <w:rPr>
                <w:b/>
                <w:i/>
                <w:szCs w:val="22"/>
                <w:lang w:eastAsia="sv-SE"/>
              </w:rPr>
              <w:t>msgA-HoppingBits</w:t>
            </w:r>
          </w:p>
          <w:p w14:paraId="28618204" w14:textId="77777777" w:rsidR="00FB0F41" w:rsidRPr="002D3917" w:rsidRDefault="00FB0F41" w:rsidP="00B30F2E">
            <w:pPr>
              <w:pStyle w:val="TAL"/>
              <w:rPr>
                <w:szCs w:val="22"/>
                <w:lang w:eastAsia="sv-SE"/>
              </w:rPr>
            </w:pPr>
            <w:r w:rsidRPr="002D3917">
              <w:rPr>
                <w:szCs w:val="22"/>
                <w:lang w:eastAsia="sv-SE"/>
              </w:rPr>
              <w:t>Value of hopping bits to indicate which frequency offset to be used for second hop. See Table 8.3-1 in TS 38.213 [13].</w:t>
            </w:r>
          </w:p>
        </w:tc>
      </w:tr>
      <w:tr w:rsidR="00FB0F41" w:rsidRPr="002D3917" w14:paraId="1D7E0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16D8E" w14:textId="77777777" w:rsidR="00FB0F41" w:rsidRPr="002D3917" w:rsidRDefault="00FB0F41" w:rsidP="00B30F2E">
            <w:pPr>
              <w:pStyle w:val="TAL"/>
              <w:rPr>
                <w:b/>
                <w:i/>
                <w:szCs w:val="22"/>
                <w:lang w:eastAsia="sv-SE"/>
              </w:rPr>
            </w:pPr>
            <w:r w:rsidRPr="002D3917">
              <w:rPr>
                <w:b/>
                <w:i/>
                <w:szCs w:val="22"/>
                <w:lang w:eastAsia="sv-SE"/>
              </w:rPr>
              <w:t>msgA-IntraSlotFrequencyHopping</w:t>
            </w:r>
          </w:p>
          <w:p w14:paraId="40E49D94" w14:textId="77777777" w:rsidR="00FB0F41" w:rsidRPr="002D3917" w:rsidRDefault="00FB0F41" w:rsidP="00B30F2E">
            <w:pPr>
              <w:pStyle w:val="TAL"/>
              <w:rPr>
                <w:szCs w:val="22"/>
                <w:lang w:eastAsia="sv-SE"/>
              </w:rPr>
            </w:pPr>
            <w:r w:rsidRPr="002D3917">
              <w:rPr>
                <w:szCs w:val="22"/>
                <w:lang w:eastAsia="sv-SE"/>
              </w:rPr>
              <w:t>Intra-slot frequency hopping per PUSCH occasion (see TS 38.213 [13], clause 8.1A).</w:t>
            </w:r>
          </w:p>
        </w:tc>
      </w:tr>
      <w:tr w:rsidR="00FB0F41" w:rsidRPr="002D3917" w14:paraId="664E77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B258E" w14:textId="77777777" w:rsidR="00FB0F41" w:rsidRPr="002D3917" w:rsidRDefault="00FB0F41" w:rsidP="00B30F2E">
            <w:pPr>
              <w:pStyle w:val="TAL"/>
              <w:rPr>
                <w:b/>
                <w:i/>
                <w:szCs w:val="22"/>
                <w:lang w:eastAsia="sv-SE"/>
              </w:rPr>
            </w:pPr>
            <w:r w:rsidRPr="002D3917">
              <w:rPr>
                <w:b/>
                <w:i/>
                <w:szCs w:val="22"/>
                <w:lang w:eastAsia="sv-SE"/>
              </w:rPr>
              <w:t>msgA-MCS</w:t>
            </w:r>
          </w:p>
          <w:p w14:paraId="1A5C69AB" w14:textId="77777777" w:rsidR="00FB0F41" w:rsidRPr="002D3917" w:rsidRDefault="00FB0F41" w:rsidP="00B30F2E">
            <w:pPr>
              <w:pStyle w:val="TAL"/>
              <w:rPr>
                <w:szCs w:val="22"/>
                <w:lang w:eastAsia="sv-SE"/>
              </w:rPr>
            </w:pPr>
            <w:r w:rsidRPr="002D3917">
              <w:rPr>
                <w:szCs w:val="22"/>
                <w:lang w:eastAsia="sv-SE"/>
              </w:rPr>
              <w:t>Indicates the MCS index for msgA PUSCH from the Table 6.1.4.1-1 for DFT-s-OFDM and Table 5.1.3.1-1 for CP-OFDM in TS 38.214 [19].</w:t>
            </w:r>
          </w:p>
        </w:tc>
      </w:tr>
      <w:tr w:rsidR="00FB0F41" w:rsidRPr="002D3917" w14:paraId="0B280B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FF8EF" w14:textId="77777777" w:rsidR="00FB0F41" w:rsidRPr="002D3917" w:rsidRDefault="00FB0F41" w:rsidP="00B30F2E">
            <w:pPr>
              <w:pStyle w:val="TAL"/>
              <w:rPr>
                <w:b/>
                <w:i/>
                <w:szCs w:val="22"/>
                <w:lang w:eastAsia="sv-SE"/>
              </w:rPr>
            </w:pPr>
            <w:r w:rsidRPr="002D3917">
              <w:rPr>
                <w:b/>
                <w:i/>
                <w:szCs w:val="22"/>
                <w:lang w:eastAsia="sv-SE"/>
              </w:rPr>
              <w:t>msgA-PUSCH-TimeDomainAllocation</w:t>
            </w:r>
          </w:p>
          <w:p w14:paraId="760DD16C"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FB0F41" w:rsidRPr="002D3917" w14:paraId="2D2EC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F62E3" w14:textId="77777777" w:rsidR="00FB0F41" w:rsidRPr="002D3917" w:rsidRDefault="00FB0F41" w:rsidP="00B30F2E">
            <w:pPr>
              <w:pStyle w:val="TAL"/>
              <w:rPr>
                <w:b/>
                <w:i/>
                <w:szCs w:val="22"/>
                <w:lang w:eastAsia="sv-SE"/>
              </w:rPr>
            </w:pPr>
            <w:r w:rsidRPr="002D3917">
              <w:rPr>
                <w:b/>
                <w:i/>
                <w:szCs w:val="22"/>
                <w:lang w:eastAsia="sv-SE"/>
              </w:rPr>
              <w:t>msgA-PUSCH-TimeDomainOffset</w:t>
            </w:r>
          </w:p>
          <w:p w14:paraId="586170BC" w14:textId="77777777" w:rsidR="00FB0F41" w:rsidRPr="002D3917" w:rsidRDefault="00FB0F41" w:rsidP="00B30F2E">
            <w:pPr>
              <w:pStyle w:val="TAL"/>
              <w:rPr>
                <w:szCs w:val="22"/>
                <w:lang w:eastAsia="sv-SE"/>
              </w:rPr>
            </w:pPr>
            <w:r w:rsidRPr="002D3917">
              <w:rPr>
                <w:szCs w:val="22"/>
                <w:lang w:eastAsia="sv-SE"/>
              </w:rPr>
              <w:t>A single time offset with respect to the start of each PRACH slot (with at least one valid RO), counted as the number of slots (based on the numerology of active UL BWP). See TS 38.213 [13], clause 8.1A.</w:t>
            </w:r>
          </w:p>
        </w:tc>
      </w:tr>
      <w:tr w:rsidR="00FB0F41" w:rsidRPr="002D3917" w14:paraId="6299F0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97D128" w14:textId="77777777" w:rsidR="00FB0F41" w:rsidRPr="002D3917" w:rsidRDefault="00FB0F41" w:rsidP="00B30F2E">
            <w:pPr>
              <w:pStyle w:val="TAL"/>
              <w:rPr>
                <w:b/>
                <w:i/>
                <w:szCs w:val="22"/>
                <w:lang w:eastAsia="sv-SE"/>
              </w:rPr>
            </w:pPr>
            <w:r w:rsidRPr="002D3917">
              <w:rPr>
                <w:b/>
                <w:i/>
                <w:szCs w:val="22"/>
                <w:lang w:eastAsia="sv-SE"/>
              </w:rPr>
              <w:t>nrofDMRS-Sequences</w:t>
            </w:r>
          </w:p>
          <w:p w14:paraId="393FE0A5" w14:textId="77777777" w:rsidR="00FB0F41" w:rsidRPr="002D3917" w:rsidRDefault="00FB0F41" w:rsidP="00B30F2E">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FB0F41" w:rsidRPr="002D3917" w14:paraId="392C34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01789" w14:textId="77777777" w:rsidR="00FB0F41" w:rsidRPr="002D3917" w:rsidRDefault="00FB0F41" w:rsidP="00B30F2E">
            <w:pPr>
              <w:pStyle w:val="TAL"/>
              <w:rPr>
                <w:b/>
                <w:i/>
                <w:szCs w:val="22"/>
                <w:lang w:eastAsia="sv-SE"/>
              </w:rPr>
            </w:pPr>
            <w:r w:rsidRPr="002D3917">
              <w:rPr>
                <w:b/>
                <w:i/>
                <w:szCs w:val="22"/>
                <w:lang w:eastAsia="sv-SE"/>
              </w:rPr>
              <w:t>nrofInterlacesPerMsgA-PO</w:t>
            </w:r>
          </w:p>
          <w:p w14:paraId="06B3C228" w14:textId="77777777" w:rsidR="00FB0F41" w:rsidRPr="002D3917" w:rsidRDefault="00FB0F41" w:rsidP="00B30F2E">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FB0F41" w:rsidRPr="002D3917" w14:paraId="55F24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16B44" w14:textId="77777777" w:rsidR="00FB0F41" w:rsidRPr="002D3917" w:rsidRDefault="00FB0F41" w:rsidP="00B30F2E">
            <w:pPr>
              <w:pStyle w:val="TAL"/>
              <w:rPr>
                <w:b/>
                <w:i/>
                <w:szCs w:val="22"/>
                <w:lang w:eastAsia="sv-SE"/>
              </w:rPr>
            </w:pPr>
            <w:r w:rsidRPr="002D3917">
              <w:rPr>
                <w:b/>
                <w:i/>
                <w:szCs w:val="22"/>
                <w:lang w:eastAsia="sv-SE"/>
              </w:rPr>
              <w:t>nrofMsgA-PO-FDM</w:t>
            </w:r>
          </w:p>
          <w:p w14:paraId="1BACF9A7" w14:textId="77777777" w:rsidR="00FB0F41" w:rsidRPr="002D3917" w:rsidRDefault="00FB0F41" w:rsidP="00B30F2E">
            <w:pPr>
              <w:pStyle w:val="TAL"/>
              <w:rPr>
                <w:szCs w:val="22"/>
                <w:lang w:eastAsia="sv-SE"/>
              </w:rPr>
            </w:pPr>
            <w:r w:rsidRPr="002D3917">
              <w:rPr>
                <w:szCs w:val="22"/>
                <w:lang w:eastAsia="sv-SE"/>
              </w:rPr>
              <w:t>The number of msgA PUSCH occasions FDMed in one time instance (see TS 38.213 [13], clause 8.1A).</w:t>
            </w:r>
          </w:p>
        </w:tc>
      </w:tr>
      <w:tr w:rsidR="00FB0F41" w:rsidRPr="002D3917" w14:paraId="61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383E" w14:textId="77777777" w:rsidR="00FB0F41" w:rsidRPr="002D3917" w:rsidRDefault="00FB0F41" w:rsidP="00B30F2E">
            <w:pPr>
              <w:pStyle w:val="TAL"/>
              <w:rPr>
                <w:b/>
                <w:i/>
                <w:szCs w:val="22"/>
                <w:lang w:eastAsia="sv-SE"/>
              </w:rPr>
            </w:pPr>
            <w:r w:rsidRPr="002D3917">
              <w:rPr>
                <w:b/>
                <w:i/>
                <w:szCs w:val="22"/>
                <w:lang w:eastAsia="sv-SE"/>
              </w:rPr>
              <w:t>nrofMsgA-PO-PerSlot</w:t>
            </w:r>
          </w:p>
          <w:p w14:paraId="1A3792B2" w14:textId="77777777" w:rsidR="00FB0F41" w:rsidRPr="002D3917" w:rsidRDefault="00FB0F41" w:rsidP="00B30F2E">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FB0F41" w:rsidRPr="002D3917" w14:paraId="0404F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01E4F" w14:textId="77777777" w:rsidR="00FB0F41" w:rsidRPr="002D3917" w:rsidRDefault="00FB0F41" w:rsidP="00B30F2E">
            <w:pPr>
              <w:pStyle w:val="TAL"/>
              <w:rPr>
                <w:b/>
                <w:i/>
                <w:szCs w:val="22"/>
                <w:lang w:eastAsia="sv-SE"/>
              </w:rPr>
            </w:pPr>
            <w:r w:rsidRPr="002D3917">
              <w:rPr>
                <w:b/>
                <w:i/>
                <w:szCs w:val="22"/>
                <w:lang w:eastAsia="sv-SE"/>
              </w:rPr>
              <w:lastRenderedPageBreak/>
              <w:t>nrofPRBs-PerMsgA-PO</w:t>
            </w:r>
          </w:p>
          <w:p w14:paraId="65E7ADD7" w14:textId="77777777" w:rsidR="00FB0F41" w:rsidRPr="002D3917" w:rsidRDefault="00FB0F41" w:rsidP="00B30F2E">
            <w:pPr>
              <w:pStyle w:val="TAL"/>
              <w:rPr>
                <w:szCs w:val="22"/>
                <w:lang w:eastAsia="sv-SE"/>
              </w:rPr>
            </w:pPr>
            <w:r w:rsidRPr="002D3917">
              <w:rPr>
                <w:szCs w:val="22"/>
                <w:lang w:eastAsia="sv-SE"/>
              </w:rPr>
              <w:t xml:space="preserve">Number of PRBs per PUSCH occasion (see TS 38.213 [13], clause 8.1A). </w:t>
            </w:r>
            <w:r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B0F41" w:rsidRPr="002D3917" w14:paraId="139D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4E4539" w14:textId="77777777" w:rsidR="00FB0F41" w:rsidRPr="002D3917" w:rsidRDefault="00FB0F41" w:rsidP="00B30F2E">
            <w:pPr>
              <w:pStyle w:val="TAL"/>
              <w:rPr>
                <w:b/>
                <w:i/>
                <w:szCs w:val="22"/>
                <w:lang w:eastAsia="sv-SE"/>
              </w:rPr>
            </w:pPr>
            <w:r w:rsidRPr="002D3917">
              <w:rPr>
                <w:b/>
                <w:i/>
                <w:szCs w:val="22"/>
                <w:lang w:eastAsia="sv-SE"/>
              </w:rPr>
              <w:t>nrofSlotsMsgA-PUSCH</w:t>
            </w:r>
          </w:p>
          <w:p w14:paraId="4EC26B5B" w14:textId="77777777" w:rsidR="00FB0F41" w:rsidRPr="002D3917" w:rsidRDefault="00FB0F41" w:rsidP="00B30F2E">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FB0F41" w:rsidRPr="002D3917" w14:paraId="3C6F2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56F2AB" w14:textId="77777777" w:rsidR="00FB0F41" w:rsidRPr="002D3917" w:rsidRDefault="00FB0F41" w:rsidP="00B30F2E">
            <w:pPr>
              <w:pStyle w:val="TAL"/>
              <w:rPr>
                <w:b/>
                <w:i/>
                <w:szCs w:val="22"/>
                <w:lang w:eastAsia="sv-SE"/>
              </w:rPr>
            </w:pPr>
            <w:r w:rsidRPr="002D3917">
              <w:rPr>
                <w:b/>
                <w:i/>
                <w:szCs w:val="22"/>
                <w:lang w:eastAsia="sv-SE"/>
              </w:rPr>
              <w:t>startSymbolAndLengthMsgA-PO</w:t>
            </w:r>
          </w:p>
          <w:p w14:paraId="7DA84BC1" w14:textId="77777777" w:rsidR="00FB0F41" w:rsidRPr="002D3917" w:rsidRDefault="00FB0F41" w:rsidP="00B30F2E">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108A0C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21C92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0DC9" w14:textId="77777777" w:rsidR="00FB0F41" w:rsidRPr="002D3917" w:rsidRDefault="00FB0F41" w:rsidP="00B30F2E">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FB0F41" w:rsidRPr="002D3917" w14:paraId="1438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230D2B" w14:textId="77777777" w:rsidR="00FB0F41" w:rsidRPr="002D3917" w:rsidRDefault="00FB0F41" w:rsidP="00B30F2E">
            <w:pPr>
              <w:pStyle w:val="TAL"/>
              <w:rPr>
                <w:b/>
                <w:i/>
                <w:szCs w:val="22"/>
                <w:lang w:eastAsia="sv-SE"/>
              </w:rPr>
            </w:pPr>
            <w:r w:rsidRPr="002D3917">
              <w:rPr>
                <w:b/>
                <w:i/>
                <w:szCs w:val="22"/>
                <w:lang w:eastAsia="sv-SE"/>
              </w:rPr>
              <w:t>msgA-DMRS-AdditionalPosition</w:t>
            </w:r>
          </w:p>
          <w:p w14:paraId="74BD10BF" w14:textId="77777777" w:rsidR="00FB0F41" w:rsidRPr="002D3917" w:rsidRDefault="00FB0F41" w:rsidP="00B30F2E">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FB0F41" w:rsidRPr="002D3917" w14:paraId="05CD1F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0E189" w14:textId="77777777" w:rsidR="00FB0F41" w:rsidRPr="002D3917" w:rsidRDefault="00FB0F41" w:rsidP="00B30F2E">
            <w:pPr>
              <w:pStyle w:val="TAL"/>
              <w:rPr>
                <w:b/>
                <w:i/>
                <w:szCs w:val="22"/>
                <w:lang w:eastAsia="sv-SE"/>
              </w:rPr>
            </w:pPr>
            <w:r w:rsidRPr="002D3917">
              <w:rPr>
                <w:b/>
                <w:i/>
                <w:szCs w:val="22"/>
                <w:lang w:eastAsia="sv-SE"/>
              </w:rPr>
              <w:t>msgA-MaxLength</w:t>
            </w:r>
          </w:p>
          <w:p w14:paraId="09C92CEC" w14:textId="77777777" w:rsidR="00FB0F41" w:rsidRPr="002D3917" w:rsidRDefault="00FB0F41" w:rsidP="00B30F2E">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FB0F41" w:rsidRPr="002D3917" w14:paraId="3C57BF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43C27A" w14:textId="77777777" w:rsidR="00FB0F41" w:rsidRPr="002D3917" w:rsidRDefault="00FB0F41" w:rsidP="00B30F2E">
            <w:pPr>
              <w:pStyle w:val="TAL"/>
              <w:rPr>
                <w:b/>
                <w:i/>
                <w:szCs w:val="22"/>
                <w:lang w:eastAsia="sv-SE"/>
              </w:rPr>
            </w:pPr>
            <w:r w:rsidRPr="002D3917">
              <w:rPr>
                <w:b/>
                <w:i/>
                <w:szCs w:val="22"/>
                <w:lang w:eastAsia="sv-SE"/>
              </w:rPr>
              <w:t>msgA-PUSCH-DMRS-CDM-Group</w:t>
            </w:r>
          </w:p>
          <w:p w14:paraId="27888B61" w14:textId="77777777" w:rsidR="00FB0F41" w:rsidRPr="002D3917" w:rsidRDefault="00FB0F41" w:rsidP="00B30F2E">
            <w:pPr>
              <w:pStyle w:val="TAL"/>
              <w:rPr>
                <w:szCs w:val="22"/>
                <w:lang w:eastAsia="sv-SE"/>
              </w:rPr>
            </w:pPr>
            <w:r w:rsidRPr="002D3917">
              <w:rPr>
                <w:szCs w:val="22"/>
                <w:lang w:eastAsia="sv-SE"/>
              </w:rPr>
              <w:t>1-bit indication of indices of CDM group(s). If the field is absent, then both CDM groups are used.</w:t>
            </w:r>
          </w:p>
        </w:tc>
      </w:tr>
      <w:tr w:rsidR="00FB0F41" w:rsidRPr="002D3917" w14:paraId="0293D8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BC68F" w14:textId="77777777" w:rsidR="00FB0F41" w:rsidRPr="002D3917" w:rsidRDefault="00FB0F41" w:rsidP="00B30F2E">
            <w:pPr>
              <w:pStyle w:val="TAL"/>
              <w:rPr>
                <w:b/>
                <w:i/>
                <w:szCs w:val="22"/>
                <w:lang w:eastAsia="sv-SE"/>
              </w:rPr>
            </w:pPr>
            <w:r w:rsidRPr="002D3917">
              <w:rPr>
                <w:b/>
                <w:i/>
                <w:szCs w:val="22"/>
                <w:lang w:eastAsia="sv-SE"/>
              </w:rPr>
              <w:t>msgA-PUSCH-NrofPorts</w:t>
            </w:r>
          </w:p>
          <w:p w14:paraId="14DD22FC" w14:textId="77777777" w:rsidR="00FB0F41" w:rsidRPr="002D3917" w:rsidRDefault="00FB0F41" w:rsidP="00B30F2E">
            <w:pPr>
              <w:pStyle w:val="TAL"/>
              <w:rPr>
                <w:szCs w:val="22"/>
                <w:lang w:eastAsia="sv-SE"/>
              </w:rPr>
            </w:pPr>
            <w:r w:rsidRPr="002D3917">
              <w:rPr>
                <w:szCs w:val="22"/>
                <w:lang w:eastAsia="sv-SE"/>
              </w:rPr>
              <w:t>0 indicates 1 port per CDM group, 1 indicates 2 ports per CDM group. If the field is absent then 4 ports per CDM group are used (see TS 38.213 [13], clause 8.1A).</w:t>
            </w:r>
          </w:p>
        </w:tc>
      </w:tr>
      <w:tr w:rsidR="00FB0F41" w:rsidRPr="002D3917" w14:paraId="381E6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617EA" w14:textId="77777777" w:rsidR="00FB0F41" w:rsidRPr="002D3917" w:rsidRDefault="00FB0F41" w:rsidP="00B30F2E">
            <w:pPr>
              <w:pStyle w:val="TAL"/>
              <w:rPr>
                <w:b/>
                <w:i/>
                <w:szCs w:val="22"/>
                <w:lang w:eastAsia="sv-SE"/>
              </w:rPr>
            </w:pPr>
            <w:r w:rsidRPr="002D3917">
              <w:rPr>
                <w:b/>
                <w:i/>
                <w:szCs w:val="22"/>
                <w:lang w:eastAsia="sv-SE"/>
              </w:rPr>
              <w:t>msgA-ScramblingID0</w:t>
            </w:r>
          </w:p>
          <w:p w14:paraId="223075A8" w14:textId="77777777" w:rsidR="00FB0F41" w:rsidRPr="002D3917" w:rsidRDefault="00FB0F41" w:rsidP="00B30F2E">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6ED48F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1F7CC" w14:textId="77777777" w:rsidR="00FB0F41" w:rsidRPr="002D3917" w:rsidRDefault="00FB0F41" w:rsidP="00B30F2E">
            <w:pPr>
              <w:pStyle w:val="TAL"/>
              <w:rPr>
                <w:b/>
                <w:i/>
                <w:szCs w:val="22"/>
                <w:lang w:eastAsia="sv-SE"/>
              </w:rPr>
            </w:pPr>
            <w:r w:rsidRPr="002D3917">
              <w:rPr>
                <w:b/>
                <w:i/>
                <w:szCs w:val="22"/>
                <w:lang w:eastAsia="sv-SE"/>
              </w:rPr>
              <w:t>msgA-ScramblingID1</w:t>
            </w:r>
          </w:p>
          <w:p w14:paraId="6C2BFEA2" w14:textId="77777777" w:rsidR="00FB0F41" w:rsidRPr="002D3917" w:rsidRDefault="00FB0F41" w:rsidP="00B30F2E">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93169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31A4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D5A181"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189D6"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EEAA5DD" w14:textId="77777777" w:rsidTr="00B30F2E">
        <w:tc>
          <w:tcPr>
            <w:tcW w:w="4027" w:type="dxa"/>
            <w:tcBorders>
              <w:top w:val="single" w:sz="4" w:space="0" w:color="auto"/>
              <w:left w:val="single" w:sz="4" w:space="0" w:color="auto"/>
              <w:bottom w:val="single" w:sz="4" w:space="0" w:color="auto"/>
              <w:right w:val="single" w:sz="4" w:space="0" w:color="auto"/>
            </w:tcBorders>
          </w:tcPr>
          <w:p w14:paraId="3D814A9F" w14:textId="77777777" w:rsidR="00FB0F41" w:rsidRPr="002D3917" w:rsidRDefault="00FB0F41" w:rsidP="00B30F2E">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189A78" w14:textId="77777777" w:rsidR="00FB0F41" w:rsidRPr="002D3917" w:rsidRDefault="00FB0F41" w:rsidP="00B30F2E">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FB0F41" w:rsidRPr="002D3917" w14:paraId="6B827E00" w14:textId="77777777" w:rsidTr="00B30F2E">
        <w:tc>
          <w:tcPr>
            <w:tcW w:w="4027" w:type="dxa"/>
            <w:tcBorders>
              <w:top w:val="single" w:sz="4" w:space="0" w:color="auto"/>
              <w:left w:val="single" w:sz="4" w:space="0" w:color="auto"/>
              <w:bottom w:val="single" w:sz="4" w:space="0" w:color="auto"/>
              <w:right w:val="single" w:sz="4" w:space="0" w:color="auto"/>
            </w:tcBorders>
          </w:tcPr>
          <w:p w14:paraId="6AE9F8EF" w14:textId="77777777" w:rsidR="00FB0F41" w:rsidRPr="002D3917" w:rsidRDefault="00FB0F41" w:rsidP="00B30F2E">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CFFC703"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FB0F41" w:rsidRPr="002D3917" w14:paraId="6271BD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28C3E2"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EF6E93"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40700455" w14:textId="77777777" w:rsidR="00FB0F41" w:rsidRPr="002D3917" w:rsidRDefault="00FB0F41" w:rsidP="00FB0F41"/>
    <w:p w14:paraId="2462F6B7" w14:textId="77777777" w:rsidR="00FB0F41" w:rsidRPr="002D3917" w:rsidRDefault="00FB0F41" w:rsidP="00FB0F41">
      <w:pPr>
        <w:pStyle w:val="Heading4"/>
      </w:pPr>
      <w:bookmarkStart w:id="1852" w:name="_Toc60777278"/>
      <w:bookmarkStart w:id="1853" w:name="_Toc171467919"/>
      <w:r w:rsidRPr="002D3917">
        <w:t>–</w:t>
      </w:r>
      <w:r w:rsidRPr="002D3917">
        <w:tab/>
      </w:r>
      <w:r w:rsidRPr="002D3917">
        <w:rPr>
          <w:i/>
        </w:rPr>
        <w:t>MultiFrequencyBandListNR</w:t>
      </w:r>
      <w:bookmarkEnd w:id="1852"/>
      <w:bookmarkEnd w:id="1853"/>
    </w:p>
    <w:p w14:paraId="039F890D" w14:textId="77777777" w:rsidR="00FB0F41" w:rsidRPr="002D3917" w:rsidRDefault="00FB0F41" w:rsidP="00FB0F41">
      <w:r w:rsidRPr="002D3917">
        <w:t xml:space="preserve">The IE </w:t>
      </w:r>
      <w:r w:rsidRPr="002D3917">
        <w:rPr>
          <w:i/>
        </w:rPr>
        <w:t>MultiFrequencyBandListNR</w:t>
      </w:r>
      <w:r w:rsidRPr="002D3917">
        <w:t xml:space="preserve"> is used to configure a list of one or multiple NR frequency bands.</w:t>
      </w:r>
    </w:p>
    <w:p w14:paraId="1A595E8A" w14:textId="77777777" w:rsidR="00FB0F41" w:rsidRPr="002D3917" w:rsidRDefault="00FB0F41" w:rsidP="00FB0F41">
      <w:pPr>
        <w:pStyle w:val="TH"/>
      </w:pPr>
      <w:r w:rsidRPr="002D3917">
        <w:rPr>
          <w:i/>
        </w:rPr>
        <w:lastRenderedPageBreak/>
        <w:t>MultiFrequencyBandListNR</w:t>
      </w:r>
      <w:r w:rsidRPr="002D3917">
        <w:t xml:space="preserve"> information element</w:t>
      </w:r>
    </w:p>
    <w:p w14:paraId="718C8B0D" w14:textId="77777777" w:rsidR="00FB0F41" w:rsidRPr="00E450AC" w:rsidRDefault="00FB0F41" w:rsidP="00FB0F41">
      <w:pPr>
        <w:pStyle w:val="PL"/>
        <w:rPr>
          <w:color w:val="808080"/>
        </w:rPr>
      </w:pPr>
      <w:r w:rsidRPr="00E450AC">
        <w:rPr>
          <w:color w:val="808080"/>
        </w:rPr>
        <w:t>-- ASN1START</w:t>
      </w:r>
    </w:p>
    <w:p w14:paraId="37BF7765" w14:textId="77777777" w:rsidR="00FB0F41" w:rsidRPr="00E450AC" w:rsidRDefault="00FB0F41" w:rsidP="00FB0F41">
      <w:pPr>
        <w:pStyle w:val="PL"/>
        <w:rPr>
          <w:color w:val="808080"/>
        </w:rPr>
      </w:pPr>
      <w:r w:rsidRPr="00E450AC">
        <w:rPr>
          <w:color w:val="808080"/>
        </w:rPr>
        <w:t>-- TAG-MULTIFREQUENCYBANDLISTNR-START</w:t>
      </w:r>
    </w:p>
    <w:p w14:paraId="47543954" w14:textId="77777777" w:rsidR="00FB0F41" w:rsidRPr="00E450AC" w:rsidRDefault="00FB0F41" w:rsidP="00FB0F41">
      <w:pPr>
        <w:pStyle w:val="PL"/>
      </w:pPr>
    </w:p>
    <w:p w14:paraId="05282AFA" w14:textId="77777777" w:rsidR="00FB0F41" w:rsidRPr="00E450AC" w:rsidRDefault="00FB0F41" w:rsidP="00FB0F41">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71057C07" w14:textId="77777777" w:rsidR="00FB0F41" w:rsidRPr="00E450AC" w:rsidRDefault="00FB0F41" w:rsidP="00FB0F41">
      <w:pPr>
        <w:pStyle w:val="PL"/>
      </w:pPr>
    </w:p>
    <w:p w14:paraId="7A74161F" w14:textId="77777777" w:rsidR="00FB0F41" w:rsidRPr="00E450AC" w:rsidRDefault="00FB0F41" w:rsidP="00FB0F41">
      <w:pPr>
        <w:pStyle w:val="PL"/>
        <w:rPr>
          <w:color w:val="808080"/>
        </w:rPr>
      </w:pPr>
      <w:r w:rsidRPr="00E450AC">
        <w:rPr>
          <w:color w:val="808080"/>
        </w:rPr>
        <w:t>-- TAG-MULTIFREQUENCYBANDLISTNR-STOP</w:t>
      </w:r>
    </w:p>
    <w:p w14:paraId="52818D96" w14:textId="77777777" w:rsidR="00FB0F41" w:rsidRPr="00E450AC" w:rsidRDefault="00FB0F41" w:rsidP="00FB0F41">
      <w:pPr>
        <w:pStyle w:val="PL"/>
        <w:rPr>
          <w:color w:val="808080"/>
        </w:rPr>
      </w:pPr>
      <w:r w:rsidRPr="00E450AC">
        <w:rPr>
          <w:color w:val="808080"/>
        </w:rPr>
        <w:t>-- ASN1STOP</w:t>
      </w:r>
    </w:p>
    <w:p w14:paraId="4F2183BD" w14:textId="77777777" w:rsidR="00FB0F41" w:rsidRPr="002D3917" w:rsidRDefault="00FB0F41" w:rsidP="00FB0F41"/>
    <w:p w14:paraId="53C7D81B" w14:textId="77777777" w:rsidR="00FB0F41" w:rsidRPr="002D3917" w:rsidRDefault="00FB0F41" w:rsidP="00FB0F41">
      <w:pPr>
        <w:pStyle w:val="Heading4"/>
        <w:rPr>
          <w:rFonts w:eastAsia="SimSun"/>
          <w:lang w:eastAsia="en-GB"/>
        </w:rPr>
      </w:pPr>
      <w:bookmarkStart w:id="1854" w:name="_Toc60777279"/>
      <w:bookmarkStart w:id="1855"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54"/>
      <w:bookmarkEnd w:id="1855"/>
    </w:p>
    <w:p w14:paraId="34BA539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6B264C4E" w14:textId="77777777" w:rsidR="00FB0F41" w:rsidRPr="002D3917" w:rsidRDefault="00FB0F41" w:rsidP="00FB0F4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374A34DD" w14:textId="77777777" w:rsidR="00FB0F41" w:rsidRPr="00E450AC" w:rsidRDefault="00FB0F41" w:rsidP="00FB0F41">
      <w:pPr>
        <w:pStyle w:val="PL"/>
        <w:rPr>
          <w:color w:val="808080"/>
        </w:rPr>
      </w:pPr>
      <w:r w:rsidRPr="00E450AC">
        <w:rPr>
          <w:color w:val="808080"/>
        </w:rPr>
        <w:t>-- ASN1START</w:t>
      </w:r>
    </w:p>
    <w:p w14:paraId="34DAC4BF" w14:textId="77777777" w:rsidR="00FB0F41" w:rsidRPr="00E450AC" w:rsidRDefault="00FB0F41" w:rsidP="00FB0F41">
      <w:pPr>
        <w:pStyle w:val="PL"/>
        <w:rPr>
          <w:color w:val="808080"/>
        </w:rPr>
      </w:pPr>
      <w:r w:rsidRPr="00E450AC">
        <w:rPr>
          <w:color w:val="808080"/>
        </w:rPr>
        <w:t>-- TAG-MULTIFREQUENCYBANDLISTNR-SIB-START</w:t>
      </w:r>
    </w:p>
    <w:p w14:paraId="47BAB1A5" w14:textId="77777777" w:rsidR="00FB0F41" w:rsidRPr="00E450AC" w:rsidRDefault="00FB0F41" w:rsidP="00FB0F41">
      <w:pPr>
        <w:pStyle w:val="PL"/>
      </w:pPr>
    </w:p>
    <w:p w14:paraId="603DF41C" w14:textId="77777777" w:rsidR="00FB0F41" w:rsidRPr="00E450AC" w:rsidRDefault="00FB0F41" w:rsidP="00FB0F41">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43CAC8F6" w14:textId="77777777" w:rsidR="00FB0F41" w:rsidRPr="00E450AC" w:rsidRDefault="00FB0F41" w:rsidP="00FB0F41">
      <w:pPr>
        <w:pStyle w:val="PL"/>
      </w:pPr>
    </w:p>
    <w:p w14:paraId="558C69B2" w14:textId="77777777" w:rsidR="00FB0F41" w:rsidRPr="00E450AC" w:rsidRDefault="00FB0F41" w:rsidP="00FB0F41">
      <w:pPr>
        <w:pStyle w:val="PL"/>
      </w:pPr>
      <w:r w:rsidRPr="00E450AC">
        <w:t xml:space="preserve">NR-MultiBandInfo ::=                        </w:t>
      </w:r>
      <w:r w:rsidRPr="00E450AC">
        <w:rPr>
          <w:color w:val="993366"/>
        </w:rPr>
        <w:t>SEQUENCE</w:t>
      </w:r>
      <w:r w:rsidRPr="00E450AC">
        <w:t xml:space="preserve"> {</w:t>
      </w:r>
    </w:p>
    <w:p w14:paraId="06BFB3D3"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0362572F" w14:textId="77777777" w:rsidR="00FB0F41" w:rsidRPr="00E450AC" w:rsidRDefault="00FB0F41" w:rsidP="00FB0F41">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6EB75C05" w14:textId="77777777" w:rsidR="00FB0F41" w:rsidRPr="00E450AC" w:rsidRDefault="00FB0F41" w:rsidP="00FB0F41">
      <w:pPr>
        <w:pStyle w:val="PL"/>
      </w:pPr>
      <w:r w:rsidRPr="00E450AC">
        <w:t>}</w:t>
      </w:r>
    </w:p>
    <w:p w14:paraId="0B5223A1" w14:textId="77777777" w:rsidR="00FB0F41" w:rsidRPr="00E450AC" w:rsidRDefault="00FB0F41" w:rsidP="00FB0F41">
      <w:pPr>
        <w:pStyle w:val="PL"/>
      </w:pPr>
    </w:p>
    <w:p w14:paraId="692D9C0C" w14:textId="77777777" w:rsidR="00FB0F41" w:rsidRPr="00E450AC" w:rsidRDefault="00FB0F41" w:rsidP="00FB0F41">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15C859EB" w14:textId="77777777" w:rsidR="00FB0F41" w:rsidRPr="00E450AC" w:rsidRDefault="00FB0F41" w:rsidP="00FB0F41">
      <w:pPr>
        <w:pStyle w:val="PL"/>
      </w:pPr>
    </w:p>
    <w:p w14:paraId="422E52E1" w14:textId="77777777" w:rsidR="00FB0F41" w:rsidRPr="00E450AC" w:rsidRDefault="00FB0F41" w:rsidP="00FB0F41">
      <w:pPr>
        <w:pStyle w:val="PL"/>
      </w:pPr>
      <w:r w:rsidRPr="00E450AC">
        <w:t xml:space="preserve">NR-MultiBandInfo-v1760 ::=                  </w:t>
      </w:r>
      <w:r w:rsidRPr="00E450AC">
        <w:rPr>
          <w:color w:val="993366"/>
        </w:rPr>
        <w:t>SEQUENCE</w:t>
      </w:r>
      <w:r w:rsidRPr="00E450AC">
        <w:t xml:space="preserve"> {</w:t>
      </w:r>
    </w:p>
    <w:p w14:paraId="062E58A9" w14:textId="77777777" w:rsidR="00FB0F41" w:rsidRPr="00E450AC" w:rsidRDefault="00FB0F41" w:rsidP="00FB0F41">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3B0BF37B" w14:textId="77777777" w:rsidR="00FB0F41" w:rsidRPr="00E450AC" w:rsidRDefault="00FB0F41" w:rsidP="00FB0F41">
      <w:pPr>
        <w:pStyle w:val="PL"/>
      </w:pPr>
      <w:r w:rsidRPr="00E450AC">
        <w:t>}</w:t>
      </w:r>
    </w:p>
    <w:p w14:paraId="54889657" w14:textId="77777777" w:rsidR="00FB0F41" w:rsidRPr="00E450AC" w:rsidRDefault="00FB0F41" w:rsidP="00FB0F41">
      <w:pPr>
        <w:pStyle w:val="PL"/>
      </w:pPr>
    </w:p>
    <w:p w14:paraId="16FC6D96" w14:textId="77777777" w:rsidR="00FB0F41" w:rsidRPr="00E450AC" w:rsidRDefault="00FB0F41" w:rsidP="00FB0F41">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6D04CF22" w14:textId="77777777" w:rsidR="00FB0F41" w:rsidRPr="00E450AC" w:rsidRDefault="00FB0F41" w:rsidP="00FB0F41">
      <w:pPr>
        <w:pStyle w:val="PL"/>
      </w:pPr>
    </w:p>
    <w:p w14:paraId="6C8B3BAB" w14:textId="77777777" w:rsidR="00FB0F41" w:rsidRPr="00E450AC" w:rsidRDefault="00FB0F41" w:rsidP="00FB0F41">
      <w:pPr>
        <w:pStyle w:val="PL"/>
      </w:pPr>
      <w:r w:rsidRPr="00E450AC">
        <w:t xml:space="preserve">NR-MultiBandInfoAerial-r18 ::=              </w:t>
      </w:r>
      <w:r w:rsidRPr="00E450AC">
        <w:rPr>
          <w:color w:val="993366"/>
        </w:rPr>
        <w:t>SEQUENCE</w:t>
      </w:r>
      <w:r w:rsidRPr="00E450AC">
        <w:t xml:space="preserve"> {</w:t>
      </w:r>
    </w:p>
    <w:p w14:paraId="347CF3C0" w14:textId="77777777" w:rsidR="00FB0F41" w:rsidRPr="00E450AC" w:rsidRDefault="00FB0F41" w:rsidP="00FB0F41">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389FE47E" w14:textId="77777777" w:rsidR="00FB0F41" w:rsidRPr="00E450AC" w:rsidRDefault="00FB0F41" w:rsidP="00FB0F41">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690D8425" w14:textId="77777777" w:rsidR="00FB0F41" w:rsidRPr="00E450AC" w:rsidRDefault="00FB0F41" w:rsidP="00FB0F41">
      <w:pPr>
        <w:pStyle w:val="PL"/>
      </w:pPr>
      <w:r w:rsidRPr="00E450AC">
        <w:t>}</w:t>
      </w:r>
    </w:p>
    <w:p w14:paraId="46937F7E" w14:textId="77777777" w:rsidR="00FB0F41" w:rsidRPr="00E450AC" w:rsidRDefault="00FB0F41" w:rsidP="00FB0F41">
      <w:pPr>
        <w:pStyle w:val="PL"/>
      </w:pPr>
    </w:p>
    <w:p w14:paraId="238EEEE0" w14:textId="77777777" w:rsidR="00FB0F41" w:rsidRPr="00E450AC" w:rsidRDefault="00FB0F41" w:rsidP="00FB0F41">
      <w:pPr>
        <w:pStyle w:val="PL"/>
        <w:rPr>
          <w:color w:val="808080"/>
        </w:rPr>
      </w:pPr>
      <w:r w:rsidRPr="00E450AC">
        <w:rPr>
          <w:color w:val="808080"/>
        </w:rPr>
        <w:t>-- TAG-MULTIFREQUENCYBANDLISTNR-SIB-STOP</w:t>
      </w:r>
    </w:p>
    <w:p w14:paraId="3D6EC2A5" w14:textId="77777777" w:rsidR="00FB0F41" w:rsidRPr="00E450AC" w:rsidRDefault="00FB0F41" w:rsidP="00FB0F41">
      <w:pPr>
        <w:pStyle w:val="PL"/>
        <w:rPr>
          <w:color w:val="808080"/>
        </w:rPr>
      </w:pPr>
      <w:r w:rsidRPr="00E450AC">
        <w:rPr>
          <w:color w:val="808080"/>
        </w:rPr>
        <w:t>-- ASN1STOP</w:t>
      </w:r>
    </w:p>
    <w:p w14:paraId="5D2E01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FFC6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938AB" w14:textId="77777777" w:rsidR="00FB0F41" w:rsidRPr="002D3917" w:rsidRDefault="00FB0F41" w:rsidP="00B30F2E">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FB0F41" w:rsidRPr="002D3917" w14:paraId="6F2477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800F0D" w14:textId="77777777" w:rsidR="00FB0F41" w:rsidRPr="002D3917" w:rsidRDefault="00FB0F41" w:rsidP="00B30F2E">
            <w:pPr>
              <w:pStyle w:val="TAL"/>
              <w:rPr>
                <w:szCs w:val="22"/>
                <w:lang w:eastAsia="sv-SE"/>
              </w:rPr>
            </w:pPr>
            <w:r w:rsidRPr="002D3917">
              <w:rPr>
                <w:b/>
                <w:i/>
                <w:szCs w:val="22"/>
                <w:lang w:eastAsia="sv-SE"/>
              </w:rPr>
              <w:t>freqBandIndicatorNR</w:t>
            </w:r>
          </w:p>
          <w:p w14:paraId="51CE3718" w14:textId="77777777" w:rsidR="00FB0F41" w:rsidRPr="002D3917" w:rsidRDefault="00FB0F41" w:rsidP="00B30F2E">
            <w:pPr>
              <w:pStyle w:val="TAL"/>
              <w:rPr>
                <w:szCs w:val="22"/>
                <w:lang w:eastAsia="sv-SE"/>
              </w:rPr>
            </w:pPr>
            <w:r w:rsidRPr="002D3917">
              <w:rPr>
                <w:szCs w:val="22"/>
                <w:lang w:eastAsia="sv-SE"/>
              </w:rPr>
              <w:t>Provides an NR frequency band number as defined in TS 38.101-1 [15], TS 38.101-2 [39], table 5.2-1, and TS 38.101-5 [75], table 5.2.2-1.</w:t>
            </w:r>
          </w:p>
        </w:tc>
      </w:tr>
      <w:tr w:rsidR="00FB0F41" w:rsidRPr="002D3917" w14:paraId="324A1291" w14:textId="77777777" w:rsidTr="00B30F2E">
        <w:tc>
          <w:tcPr>
            <w:tcW w:w="14173" w:type="dxa"/>
            <w:tcBorders>
              <w:top w:val="single" w:sz="4" w:space="0" w:color="auto"/>
              <w:left w:val="single" w:sz="4" w:space="0" w:color="auto"/>
              <w:bottom w:val="single" w:sz="4" w:space="0" w:color="auto"/>
              <w:right w:val="single" w:sz="4" w:space="0" w:color="auto"/>
            </w:tcBorders>
          </w:tcPr>
          <w:p w14:paraId="650D074A" w14:textId="77777777" w:rsidR="00FB0F41" w:rsidRPr="002D3917" w:rsidRDefault="00FB0F41" w:rsidP="00B30F2E">
            <w:pPr>
              <w:pStyle w:val="TAL"/>
              <w:rPr>
                <w:b/>
                <w:bCs/>
                <w:i/>
                <w:iCs/>
                <w:lang w:eastAsia="sv-SE"/>
              </w:rPr>
            </w:pPr>
            <w:r w:rsidRPr="002D3917">
              <w:rPr>
                <w:b/>
                <w:bCs/>
                <w:i/>
                <w:iCs/>
                <w:lang w:eastAsia="sv-SE"/>
              </w:rPr>
              <w:t>freqBandIndicatorNR-Aerial</w:t>
            </w:r>
          </w:p>
          <w:p w14:paraId="3FDD9280" w14:textId="77777777" w:rsidR="00FB0F41" w:rsidRPr="002D3917" w:rsidRDefault="00FB0F41" w:rsidP="00B30F2E">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FB0F41" w:rsidRPr="002D3917" w14:paraId="6B8D7F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704E3" w14:textId="77777777" w:rsidR="00FB0F41" w:rsidRPr="002D3917" w:rsidRDefault="00FB0F41" w:rsidP="00B30F2E">
            <w:pPr>
              <w:pStyle w:val="TAL"/>
              <w:rPr>
                <w:szCs w:val="22"/>
                <w:lang w:eastAsia="sv-SE"/>
              </w:rPr>
            </w:pPr>
            <w:r w:rsidRPr="002D3917">
              <w:rPr>
                <w:b/>
                <w:i/>
                <w:szCs w:val="22"/>
                <w:lang w:eastAsia="sv-SE"/>
              </w:rPr>
              <w:t>nr-NS-PmaxList</w:t>
            </w:r>
          </w:p>
          <w:p w14:paraId="2E436BDB" w14:textId="77777777" w:rsidR="00FB0F41" w:rsidRPr="002D3917" w:rsidRDefault="00FB0F41" w:rsidP="00B30F2E">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xml:space="preserve">. The wide area NCR-MT applies output power and emissions requirements as specified in TS 38.106 [79]. 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FB0F41" w:rsidRPr="002D3917" w14:paraId="106C82F3" w14:textId="77777777" w:rsidTr="00B30F2E">
        <w:tc>
          <w:tcPr>
            <w:tcW w:w="14173" w:type="dxa"/>
            <w:tcBorders>
              <w:top w:val="single" w:sz="4" w:space="0" w:color="auto"/>
              <w:left w:val="single" w:sz="4" w:space="0" w:color="auto"/>
              <w:bottom w:val="single" w:sz="4" w:space="0" w:color="auto"/>
              <w:right w:val="single" w:sz="4" w:space="0" w:color="auto"/>
            </w:tcBorders>
          </w:tcPr>
          <w:p w14:paraId="2E70CED5" w14:textId="77777777" w:rsidR="00FB0F41" w:rsidRPr="002D3917" w:rsidRDefault="00FB0F41" w:rsidP="00B30F2E">
            <w:pPr>
              <w:pStyle w:val="TAL"/>
              <w:rPr>
                <w:b/>
                <w:bCs/>
                <w:i/>
                <w:iCs/>
                <w:lang w:eastAsia="sv-SE"/>
              </w:rPr>
            </w:pPr>
            <w:r w:rsidRPr="002D3917">
              <w:rPr>
                <w:b/>
                <w:bCs/>
                <w:i/>
                <w:iCs/>
                <w:lang w:eastAsia="sv-SE"/>
              </w:rPr>
              <w:t>nr-NS-PmaxListAerial</w:t>
            </w:r>
          </w:p>
          <w:p w14:paraId="38BB9C6B" w14:textId="77777777" w:rsidR="00FB0F41" w:rsidRPr="002D3917" w:rsidRDefault="00FB0F41" w:rsidP="00B30F2E">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 as defined in TS 38.101-1 [15], clause 6.2K.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The wide area NCR-MT applies output power and emissions requirements as specified in TS 38.106 [79].</w:t>
            </w:r>
          </w:p>
        </w:tc>
      </w:tr>
    </w:tbl>
    <w:p w14:paraId="2DE8621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B0F41" w:rsidRPr="002D3917" w14:paraId="677BF65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470806F0" w14:textId="77777777" w:rsidR="00FB0F41" w:rsidRPr="002D3917" w:rsidRDefault="00FB0F41" w:rsidP="00B30F2E">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9FF055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B44FF6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19A6B330" w14:textId="77777777" w:rsidR="00FB0F41" w:rsidRPr="002D3917" w:rsidRDefault="00FB0F41" w:rsidP="00B30F2E">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B34FFC5" w14:textId="77777777" w:rsidR="00FB0F41" w:rsidRPr="002D3917" w:rsidRDefault="00FB0F41" w:rsidP="00B30F2E">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if the parent IE is included in </w:t>
            </w:r>
            <w:r w:rsidRPr="002D3917">
              <w:rPr>
                <w:i/>
                <w:szCs w:val="22"/>
                <w:lang w:eastAsia="sv-SE"/>
              </w:rPr>
              <w:t>SIB4</w:t>
            </w:r>
            <w:r w:rsidRPr="002D3917">
              <w:rPr>
                <w:szCs w:val="22"/>
                <w:lang w:eastAsia="sv-SE"/>
              </w:rPr>
              <w:t xml:space="preserve"> or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110726A1" w14:textId="77777777" w:rsidR="00FB0F41" w:rsidRPr="002D3917" w:rsidRDefault="00FB0F41" w:rsidP="00FB0F41"/>
    <w:p w14:paraId="5A61ACE7" w14:textId="77777777" w:rsidR="00FB0F41" w:rsidRPr="002D3917" w:rsidRDefault="00FB0F41" w:rsidP="00FB0F41">
      <w:pPr>
        <w:pStyle w:val="Heading4"/>
        <w:rPr>
          <w:rFonts w:eastAsia="MS Mincho"/>
        </w:rPr>
      </w:pPr>
      <w:bookmarkStart w:id="1856" w:name="_Toc171467921"/>
      <w:r w:rsidRPr="002D3917">
        <w:t>–</w:t>
      </w:r>
      <w:r w:rsidRPr="002D3917">
        <w:tab/>
      </w:r>
      <w:r w:rsidRPr="002D3917">
        <w:rPr>
          <w:i/>
          <w:iCs/>
        </w:rPr>
        <w:t>MUSIM-GapConfig</w:t>
      </w:r>
      <w:bookmarkEnd w:id="1856"/>
    </w:p>
    <w:p w14:paraId="7032FF85" w14:textId="77777777" w:rsidR="00FB0F41" w:rsidRPr="002D3917" w:rsidRDefault="00FB0F41" w:rsidP="00FB0F41">
      <w:r w:rsidRPr="002D3917">
        <w:t xml:space="preserve">The IE </w:t>
      </w:r>
      <w:r w:rsidRPr="002D3917">
        <w:rPr>
          <w:i/>
        </w:rPr>
        <w:t>MUSIM-GapConfig</w:t>
      </w:r>
      <w:r w:rsidRPr="002D3917">
        <w:t xml:space="preserve"> specifies the MUSIM gap configuration and controls setup/release of MUSIM gaps.</w:t>
      </w:r>
    </w:p>
    <w:p w14:paraId="6F8176D7" w14:textId="77777777" w:rsidR="00FB0F41" w:rsidRPr="002D3917" w:rsidRDefault="00FB0F41" w:rsidP="00FB0F41">
      <w:pPr>
        <w:pStyle w:val="TH"/>
      </w:pPr>
      <w:r w:rsidRPr="002D3917">
        <w:rPr>
          <w:bCs/>
          <w:i/>
          <w:iCs/>
        </w:rPr>
        <w:t xml:space="preserve">MUSIM-GapConfig </w:t>
      </w:r>
      <w:r w:rsidRPr="002D3917">
        <w:t>information element</w:t>
      </w:r>
    </w:p>
    <w:p w14:paraId="54B91B1A" w14:textId="77777777" w:rsidR="00FB0F41" w:rsidRPr="00E450AC" w:rsidRDefault="00FB0F41" w:rsidP="00FB0F41">
      <w:pPr>
        <w:pStyle w:val="PL"/>
        <w:rPr>
          <w:color w:val="808080"/>
        </w:rPr>
      </w:pPr>
      <w:r w:rsidRPr="00E450AC">
        <w:rPr>
          <w:color w:val="808080"/>
        </w:rPr>
        <w:t>-- ASN1START</w:t>
      </w:r>
    </w:p>
    <w:p w14:paraId="5C519E2B" w14:textId="77777777" w:rsidR="00FB0F41" w:rsidRPr="00E450AC" w:rsidRDefault="00FB0F41" w:rsidP="00FB0F41">
      <w:pPr>
        <w:pStyle w:val="PL"/>
        <w:rPr>
          <w:color w:val="808080"/>
        </w:rPr>
      </w:pPr>
      <w:r w:rsidRPr="00E450AC">
        <w:rPr>
          <w:color w:val="808080"/>
        </w:rPr>
        <w:t>-- TAG-MUSIM-GAPCONFIG-START</w:t>
      </w:r>
    </w:p>
    <w:p w14:paraId="422DBCC6" w14:textId="77777777" w:rsidR="00FB0F41" w:rsidRPr="00E450AC" w:rsidRDefault="00FB0F41" w:rsidP="00FB0F41">
      <w:pPr>
        <w:pStyle w:val="PL"/>
      </w:pPr>
    </w:p>
    <w:p w14:paraId="6FAFDA02" w14:textId="77777777" w:rsidR="00FB0F41" w:rsidRPr="00E450AC" w:rsidRDefault="00FB0F41" w:rsidP="00FB0F41">
      <w:pPr>
        <w:pStyle w:val="PL"/>
      </w:pPr>
      <w:r w:rsidRPr="00E450AC">
        <w:t xml:space="preserve">MUSIM-GapConfig-r17 ::=                  </w:t>
      </w:r>
      <w:r w:rsidRPr="00E450AC">
        <w:rPr>
          <w:color w:val="993366"/>
        </w:rPr>
        <w:t>SEQUENCE</w:t>
      </w:r>
      <w:r w:rsidRPr="00E450AC">
        <w:t xml:space="preserve"> {</w:t>
      </w:r>
    </w:p>
    <w:p w14:paraId="484B7603" w14:textId="77777777" w:rsidR="00FB0F41" w:rsidRPr="00E450AC" w:rsidRDefault="00FB0F41" w:rsidP="00FB0F41">
      <w:pPr>
        <w:pStyle w:val="PL"/>
        <w:rPr>
          <w:color w:val="808080"/>
        </w:rPr>
      </w:pPr>
      <w:r w:rsidRPr="00E450AC">
        <w:t xml:space="preserve">    musim-GapToRelease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Id-r17               </w:t>
      </w:r>
      <w:r w:rsidRPr="00E450AC">
        <w:rPr>
          <w:color w:val="993366"/>
        </w:rPr>
        <w:t>OPTIONAL</w:t>
      </w:r>
      <w:r w:rsidRPr="00E450AC">
        <w:t xml:space="preserve">, </w:t>
      </w:r>
      <w:r w:rsidRPr="00E450AC">
        <w:rPr>
          <w:color w:val="808080"/>
        </w:rPr>
        <w:t>-- Need N</w:t>
      </w:r>
    </w:p>
    <w:p w14:paraId="11FB3187" w14:textId="77777777" w:rsidR="00FB0F41" w:rsidRPr="00E450AC" w:rsidRDefault="00FB0F41" w:rsidP="00FB0F41">
      <w:pPr>
        <w:pStyle w:val="PL"/>
        <w:rPr>
          <w:color w:val="808080"/>
        </w:rPr>
      </w:pPr>
      <w:r w:rsidRPr="00E450AC">
        <w:t xml:space="preserve">    musim-GapToAddMod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r17                 </w:t>
      </w:r>
      <w:r w:rsidRPr="00E450AC">
        <w:rPr>
          <w:color w:val="993366"/>
        </w:rPr>
        <w:t>OPTIONAL</w:t>
      </w:r>
      <w:r w:rsidRPr="00E450AC">
        <w:t xml:space="preserve">, </w:t>
      </w:r>
      <w:r w:rsidRPr="00E450AC">
        <w:rPr>
          <w:color w:val="808080"/>
        </w:rPr>
        <w:t>-- Need N</w:t>
      </w:r>
    </w:p>
    <w:p w14:paraId="6CA7B2C0" w14:textId="77777777" w:rsidR="00FB0F41" w:rsidRPr="00E450AC" w:rsidRDefault="00FB0F41" w:rsidP="00FB0F41">
      <w:pPr>
        <w:pStyle w:val="PL"/>
        <w:rPr>
          <w:color w:val="808080"/>
        </w:rPr>
      </w:pPr>
      <w:r w:rsidRPr="00E450AC">
        <w:t xml:space="preserve">    musim-AperiodicGap-r17                   MUSIM-GapInfo-r17                                       </w:t>
      </w:r>
      <w:r w:rsidRPr="00E450AC">
        <w:rPr>
          <w:color w:val="993366"/>
        </w:rPr>
        <w:t>OPTIONAL</w:t>
      </w:r>
      <w:r w:rsidRPr="00E450AC">
        <w:t xml:space="preserve">, </w:t>
      </w:r>
      <w:r w:rsidRPr="00E450AC">
        <w:rPr>
          <w:color w:val="808080"/>
        </w:rPr>
        <w:t>-- Need N</w:t>
      </w:r>
    </w:p>
    <w:p w14:paraId="78815E1E" w14:textId="77777777" w:rsidR="00FB0F41" w:rsidRPr="00E450AC" w:rsidRDefault="00FB0F41" w:rsidP="00FB0F41">
      <w:pPr>
        <w:pStyle w:val="PL"/>
      </w:pPr>
      <w:r w:rsidRPr="00E450AC">
        <w:t xml:space="preserve">   ...,</w:t>
      </w:r>
    </w:p>
    <w:p w14:paraId="1604942B" w14:textId="77777777" w:rsidR="00FB0F41" w:rsidRPr="00E450AC" w:rsidRDefault="00FB0F41" w:rsidP="00FB0F41">
      <w:pPr>
        <w:pStyle w:val="PL"/>
      </w:pPr>
      <w:r w:rsidRPr="00E450AC">
        <w:t xml:space="preserve">    [[</w:t>
      </w:r>
    </w:p>
    <w:p w14:paraId="48B5056B" w14:textId="77777777" w:rsidR="00FB0F41" w:rsidRPr="00E450AC" w:rsidRDefault="00FB0F41" w:rsidP="00FB0F41">
      <w:pPr>
        <w:pStyle w:val="PL"/>
        <w:rPr>
          <w:color w:val="808080"/>
        </w:rPr>
      </w:pPr>
      <w:r w:rsidRPr="00E450AC">
        <w:t xml:space="preserve">    musim-GapToAddModListExt-v1820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rFonts w:eastAsia="DengXian"/>
        </w:rPr>
        <w:t>MUSIM-</w:t>
      </w:r>
      <w:r w:rsidRPr="00E450AC">
        <w:t>Gap</w:t>
      </w:r>
      <w:r w:rsidRPr="00E450AC">
        <w:rPr>
          <w:rFonts w:eastAsia="DengXian"/>
        </w:rPr>
        <w:t>Ext</w:t>
      </w:r>
      <w:r w:rsidRPr="00E450AC">
        <w:t xml:space="preserve">-v1820            </w:t>
      </w:r>
      <w:r w:rsidRPr="00E450AC">
        <w:rPr>
          <w:color w:val="993366"/>
        </w:rPr>
        <w:t>OPTIONAL</w:t>
      </w:r>
      <w:r w:rsidRPr="00E450AC">
        <w:t xml:space="preserve">, </w:t>
      </w:r>
      <w:r w:rsidRPr="00E450AC">
        <w:rPr>
          <w:color w:val="808080"/>
        </w:rPr>
        <w:t>-- Need N</w:t>
      </w:r>
    </w:p>
    <w:p w14:paraId="639DC4DE" w14:textId="77777777" w:rsidR="00FB0F41" w:rsidRPr="00E450AC" w:rsidRDefault="00FB0F41" w:rsidP="00FB0F41">
      <w:pPr>
        <w:pStyle w:val="PL"/>
        <w:rPr>
          <w:color w:val="808080"/>
        </w:rPr>
      </w:pPr>
      <w:r w:rsidRPr="00E450AC">
        <w:t xml:space="preserve">    musim-GapKee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96612D" w14:textId="77777777" w:rsidR="00FB0F41" w:rsidRPr="00E450AC" w:rsidRDefault="00FB0F41" w:rsidP="00FB0F41">
      <w:pPr>
        <w:pStyle w:val="PL"/>
      </w:pPr>
      <w:r w:rsidRPr="00E450AC">
        <w:t xml:space="preserve">    ]]</w:t>
      </w:r>
    </w:p>
    <w:p w14:paraId="421ABDBC" w14:textId="77777777" w:rsidR="00FB0F41" w:rsidRPr="00E450AC" w:rsidRDefault="00FB0F41" w:rsidP="00FB0F41">
      <w:pPr>
        <w:pStyle w:val="PL"/>
      </w:pPr>
      <w:r w:rsidRPr="00E450AC">
        <w:t>}</w:t>
      </w:r>
    </w:p>
    <w:p w14:paraId="16EDAC97" w14:textId="77777777" w:rsidR="00FB0F41" w:rsidRPr="00E450AC" w:rsidRDefault="00FB0F41" w:rsidP="00FB0F41">
      <w:pPr>
        <w:pStyle w:val="PL"/>
      </w:pPr>
    </w:p>
    <w:p w14:paraId="3702E7C9" w14:textId="77777777" w:rsidR="00FB0F41" w:rsidRPr="00E450AC" w:rsidRDefault="00FB0F41" w:rsidP="00FB0F41">
      <w:pPr>
        <w:pStyle w:val="PL"/>
      </w:pPr>
      <w:r w:rsidRPr="00E450AC">
        <w:t xml:space="preserve">MUSIM-Gap-r17 ::=                        </w:t>
      </w:r>
      <w:r w:rsidRPr="00E450AC">
        <w:rPr>
          <w:color w:val="993366"/>
        </w:rPr>
        <w:t>SEQUENCE</w:t>
      </w:r>
      <w:r w:rsidRPr="00E450AC">
        <w:t xml:space="preserve"> {</w:t>
      </w:r>
    </w:p>
    <w:p w14:paraId="0582D613" w14:textId="77777777" w:rsidR="00FB0F41" w:rsidRPr="00E450AC" w:rsidRDefault="00FB0F41" w:rsidP="00FB0F41">
      <w:pPr>
        <w:pStyle w:val="PL"/>
      </w:pPr>
      <w:r w:rsidRPr="00E450AC">
        <w:t xml:space="preserve">    musim-GapId-r17                          MUSIM-GapId-r17,</w:t>
      </w:r>
    </w:p>
    <w:p w14:paraId="075B5865" w14:textId="77777777" w:rsidR="00FB0F41" w:rsidRPr="00E450AC" w:rsidRDefault="00FB0F41" w:rsidP="00FB0F41">
      <w:pPr>
        <w:pStyle w:val="PL"/>
      </w:pPr>
      <w:r w:rsidRPr="00E450AC">
        <w:lastRenderedPageBreak/>
        <w:t xml:space="preserve">    musim-GapInfo-r17                        MUSIM-GapInfo-r17</w:t>
      </w:r>
    </w:p>
    <w:p w14:paraId="565AC4BA" w14:textId="77777777" w:rsidR="00FB0F41" w:rsidRPr="00E450AC" w:rsidRDefault="00FB0F41" w:rsidP="00FB0F41">
      <w:pPr>
        <w:pStyle w:val="PL"/>
      </w:pPr>
      <w:r w:rsidRPr="00E450AC">
        <w:t>}</w:t>
      </w:r>
    </w:p>
    <w:p w14:paraId="7339E996" w14:textId="77777777" w:rsidR="00FB0F41" w:rsidRPr="00E450AC" w:rsidRDefault="00FB0F41" w:rsidP="00FB0F41">
      <w:pPr>
        <w:pStyle w:val="PL"/>
      </w:pPr>
    </w:p>
    <w:p w14:paraId="0FC30D6A" w14:textId="77777777" w:rsidR="00FB0F41" w:rsidRPr="00E450AC" w:rsidRDefault="00FB0F41" w:rsidP="00FB0F41">
      <w:pPr>
        <w:pStyle w:val="PL"/>
      </w:pPr>
      <w:r w:rsidRPr="00E450AC">
        <w:t>MUSIM-Gap</w:t>
      </w:r>
      <w:r w:rsidRPr="00E450AC">
        <w:rPr>
          <w:rFonts w:eastAsia="DengXian"/>
        </w:rPr>
        <w:t>Ext</w:t>
      </w:r>
      <w:r w:rsidRPr="00E450AC">
        <w:t>-</w:t>
      </w:r>
      <w:r w:rsidRPr="00E450AC">
        <w:rPr>
          <w:rFonts w:eastAsia="DengXian"/>
        </w:rPr>
        <w:t>v1820</w:t>
      </w:r>
      <w:r w:rsidRPr="00E450AC">
        <w:t xml:space="preserve"> ::=                   </w:t>
      </w:r>
      <w:r w:rsidRPr="00E450AC">
        <w:rPr>
          <w:color w:val="993366"/>
        </w:rPr>
        <w:t>SEQUENCE</w:t>
      </w:r>
      <w:r w:rsidRPr="00E450AC">
        <w:t xml:space="preserve"> {</w:t>
      </w:r>
    </w:p>
    <w:p w14:paraId="48E660F7" w14:textId="77777777" w:rsidR="00FB0F41" w:rsidRPr="00E450AC" w:rsidRDefault="00FB0F41" w:rsidP="00FB0F41">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4922CC2E" w14:textId="77777777" w:rsidR="00FB0F41" w:rsidRPr="00E450AC" w:rsidRDefault="00FB0F41" w:rsidP="00FB0F41">
      <w:pPr>
        <w:pStyle w:val="PL"/>
      </w:pPr>
      <w:r w:rsidRPr="00E450AC">
        <w:t>}</w:t>
      </w:r>
    </w:p>
    <w:p w14:paraId="56FFE27E" w14:textId="77777777" w:rsidR="00FB0F41" w:rsidRPr="00E450AC" w:rsidRDefault="00FB0F41" w:rsidP="00FB0F41">
      <w:pPr>
        <w:pStyle w:val="PL"/>
      </w:pPr>
    </w:p>
    <w:p w14:paraId="31A0D730" w14:textId="77777777" w:rsidR="00FB0F41" w:rsidRPr="00E450AC" w:rsidRDefault="00FB0F41" w:rsidP="00FB0F41">
      <w:pPr>
        <w:pStyle w:val="PL"/>
        <w:rPr>
          <w:color w:val="808080"/>
        </w:rPr>
      </w:pPr>
      <w:r w:rsidRPr="00E450AC">
        <w:rPr>
          <w:color w:val="808080"/>
        </w:rPr>
        <w:t>-- TAG-MUSIM-GAPCONFIG-STOP</w:t>
      </w:r>
    </w:p>
    <w:p w14:paraId="026C16FF" w14:textId="77777777" w:rsidR="00FB0F41" w:rsidRPr="00E450AC" w:rsidRDefault="00FB0F41" w:rsidP="00FB0F41">
      <w:pPr>
        <w:pStyle w:val="PL"/>
        <w:rPr>
          <w:color w:val="808080"/>
        </w:rPr>
      </w:pPr>
      <w:r w:rsidRPr="00E450AC">
        <w:rPr>
          <w:color w:val="808080"/>
        </w:rPr>
        <w:t>-- ASN1STOP</w:t>
      </w:r>
    </w:p>
    <w:p w14:paraId="07BADDDA"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FE6A09E"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DDA3EE" w14:textId="77777777" w:rsidR="00FB0F41" w:rsidRPr="002D3917" w:rsidRDefault="00FB0F41" w:rsidP="00B30F2E">
            <w:pPr>
              <w:pStyle w:val="TAH"/>
              <w:rPr>
                <w:lang w:eastAsia="en-GB"/>
              </w:rPr>
            </w:pPr>
            <w:r w:rsidRPr="002D3917">
              <w:rPr>
                <w:i/>
                <w:lang w:eastAsia="en-GB"/>
              </w:rPr>
              <w:t>MUSIM-GapConfig</w:t>
            </w:r>
            <w:r w:rsidRPr="002D3917">
              <w:rPr>
                <w:lang w:eastAsia="en-GB"/>
              </w:rPr>
              <w:t xml:space="preserve"> field descriptions</w:t>
            </w:r>
          </w:p>
        </w:tc>
      </w:tr>
      <w:tr w:rsidR="00FB0F41" w:rsidRPr="002D3917" w14:paraId="5BB9C72B"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DAC9CB5" w14:textId="77777777" w:rsidR="00FB0F41" w:rsidRPr="002D3917" w:rsidRDefault="00FB0F41" w:rsidP="00B30F2E">
            <w:pPr>
              <w:pStyle w:val="TAL"/>
              <w:rPr>
                <w:b/>
                <w:bCs/>
                <w:i/>
                <w:iCs/>
                <w:lang w:eastAsia="en-GB"/>
              </w:rPr>
            </w:pPr>
            <w:r w:rsidRPr="002D3917">
              <w:rPr>
                <w:b/>
                <w:bCs/>
                <w:i/>
                <w:iCs/>
                <w:lang w:eastAsia="en-GB"/>
              </w:rPr>
              <w:t>musim-AperiodicGap</w:t>
            </w:r>
          </w:p>
          <w:p w14:paraId="1204C301" w14:textId="77777777" w:rsidR="00FB0F41" w:rsidRPr="002D3917" w:rsidRDefault="00FB0F41" w:rsidP="00B30F2E">
            <w:pPr>
              <w:pStyle w:val="TAL"/>
              <w:rPr>
                <w:lang w:eastAsia="en-GB"/>
              </w:rPr>
            </w:pPr>
            <w:r w:rsidRPr="002D3917">
              <w:rPr>
                <w:lang w:eastAsia="sv-SE"/>
              </w:rPr>
              <w:t xml:space="preserve">Indicates the MUSIM aperiodic gap </w:t>
            </w:r>
            <w:r w:rsidRPr="002D3917">
              <w:rPr>
                <w:lang w:eastAsia="zh-CN"/>
              </w:rPr>
              <w:t>as specified in TS 38.133 [14] clause 9.1.10</w:t>
            </w:r>
            <w:r w:rsidRPr="002D3917">
              <w:rPr>
                <w:lang w:eastAsia="sv-SE"/>
              </w:rPr>
              <w:t>.</w:t>
            </w:r>
            <w:r w:rsidRPr="002D3917">
              <w:rPr>
                <w:lang w:eastAsia="zh-CN"/>
              </w:rPr>
              <w:t xml:space="preserve"> If UE indicates the </w:t>
            </w:r>
            <w:r w:rsidRPr="002D3917">
              <w:rPr>
                <w:i/>
                <w:lang w:eastAsia="zh-CN"/>
              </w:rPr>
              <w:t>musim-Starting-SFN-AndSubframe</w:t>
            </w:r>
            <w:r w:rsidRPr="002D3917">
              <w:rPr>
                <w:lang w:eastAsia="zh-CN"/>
              </w:rPr>
              <w:t xml:space="preserve"> when requesting aperiodic gap the network can only configure the aperiodic gap with the same start point or no aperiodic gap. If the field </w:t>
            </w:r>
            <w:r w:rsidRPr="002D3917">
              <w:rPr>
                <w:i/>
                <w:lang w:eastAsia="zh-CN"/>
              </w:rPr>
              <w:t>musim-Starting-SFN-AndSubframe</w:t>
            </w:r>
            <w:r w:rsidRPr="002D3917">
              <w:rPr>
                <w:lang w:eastAsia="zh-CN"/>
              </w:rPr>
              <w:t xml:space="preserve"> is absent for aperiodic gap, network can configure any timing as the starting point for aperiodic gap or configure no aperiodic gap.</w:t>
            </w:r>
          </w:p>
        </w:tc>
      </w:tr>
      <w:tr w:rsidR="00FB0F41" w:rsidRPr="002D3917" w14:paraId="5F00043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1A933E" w14:textId="77777777" w:rsidR="00FB0F41" w:rsidRPr="002D3917" w:rsidRDefault="00FB0F41" w:rsidP="00B30F2E">
            <w:pPr>
              <w:pStyle w:val="TAL"/>
              <w:rPr>
                <w:rFonts w:cs="Arial"/>
                <w:b/>
                <w:i/>
                <w:szCs w:val="18"/>
                <w:lang w:eastAsia="zh-CN"/>
              </w:rPr>
            </w:pPr>
            <w:r w:rsidRPr="002D3917">
              <w:rPr>
                <w:rFonts w:cs="Arial"/>
                <w:b/>
                <w:i/>
                <w:szCs w:val="18"/>
                <w:lang w:eastAsia="zh-CN"/>
              </w:rPr>
              <w:t>musim-GapInfo</w:t>
            </w:r>
          </w:p>
          <w:p w14:paraId="738F6419" w14:textId="77777777" w:rsidR="00FB0F41" w:rsidRPr="002D3917" w:rsidRDefault="00FB0F41" w:rsidP="00B30F2E">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and</w:t>
            </w:r>
            <w:r w:rsidRPr="002D3917">
              <w:rPr>
                <w:i/>
                <w:lang w:eastAsia="zh-CN"/>
              </w:rPr>
              <w:t xml:space="preserve"> musim-GapRepetitionAndOffset</w:t>
            </w:r>
            <w:r w:rsidRPr="002D3917">
              <w:rPr>
                <w:lang w:eastAsia="zh-CN"/>
              </w:rPr>
              <w:t xml:space="preserve">. When network provides periodic gap, network always signals the </w:t>
            </w:r>
            <w:r w:rsidRPr="002D3917">
              <w:rPr>
                <w:i/>
                <w:lang w:eastAsia="zh-CN"/>
              </w:rPr>
              <w:t>musim-GapLength</w:t>
            </w:r>
            <w:r w:rsidRPr="002D3917">
              <w:rPr>
                <w:lang w:eastAsia="zh-CN"/>
              </w:rPr>
              <w:t xml:space="preserve"> and </w:t>
            </w:r>
            <w:r w:rsidRPr="002D3917">
              <w:rPr>
                <w:i/>
                <w:lang w:eastAsia="zh-CN"/>
              </w:rPr>
              <w:t>musim-GapRepetitionAndOffset</w:t>
            </w:r>
            <w:r w:rsidRPr="002D3917">
              <w:rPr>
                <w:lang w:eastAsia="zh-CN"/>
              </w:rPr>
              <w:t xml:space="preserve"> as indicated by the UE's preferred MUSIM gap configuration.</w:t>
            </w:r>
          </w:p>
        </w:tc>
      </w:tr>
      <w:tr w:rsidR="00FB0F41" w:rsidRPr="002D3917" w14:paraId="50DA5E6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EEEBA" w14:textId="77777777" w:rsidR="00FB0F41" w:rsidRPr="002D3917" w:rsidRDefault="00FB0F41" w:rsidP="00B30F2E">
            <w:pPr>
              <w:pStyle w:val="TAL"/>
              <w:rPr>
                <w:rFonts w:cs="Arial"/>
                <w:b/>
                <w:i/>
                <w:szCs w:val="18"/>
                <w:lang w:eastAsia="zh-CN"/>
              </w:rPr>
            </w:pPr>
            <w:r w:rsidRPr="002D3917">
              <w:rPr>
                <w:rFonts w:cs="Arial"/>
                <w:b/>
                <w:i/>
                <w:szCs w:val="18"/>
                <w:lang w:eastAsia="zh-CN"/>
              </w:rPr>
              <w:t>musim-GapKeep</w:t>
            </w:r>
          </w:p>
          <w:p w14:paraId="38091E40" w14:textId="77777777" w:rsidR="00FB0F41" w:rsidRPr="002D3917" w:rsidRDefault="00FB0F41" w:rsidP="00B30F2E">
            <w:pPr>
              <w:pStyle w:val="TAL"/>
              <w:rPr>
                <w:rFonts w:cs="Arial"/>
                <w:b/>
                <w:i/>
                <w:szCs w:val="18"/>
                <w:lang w:eastAsia="zh-CN"/>
              </w:rPr>
            </w:pPr>
            <w:r w:rsidRPr="002D3917">
              <w:rPr>
                <w:lang w:eastAsia="zh-CN"/>
              </w:rPr>
              <w:t xml:space="preserve">Indicates the UE is allowed to use "keep solution" for colliding MUSIM periodic/aperiodic gaps. If "keep solution" is not granted, collisions between MUSIM periodic gaps are resolved based on the assigned MUSIM gap priorities </w:t>
            </w:r>
            <w:r w:rsidRPr="002D3917">
              <w:rPr>
                <w:rFonts w:eastAsia="Malgun Gothic"/>
              </w:rPr>
              <w:t>as specified in TS 38.133[14]</w:t>
            </w:r>
            <w:r w:rsidRPr="002D3917">
              <w:rPr>
                <w:lang w:eastAsia="zh-CN"/>
              </w:rPr>
              <w:t>.</w:t>
            </w:r>
          </w:p>
        </w:tc>
      </w:tr>
      <w:tr w:rsidR="00FB0F41" w:rsidRPr="002D3917" w14:paraId="4F3B162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65925A" w14:textId="77777777" w:rsidR="00FB0F41" w:rsidRPr="002D3917" w:rsidRDefault="00FB0F41" w:rsidP="00B30F2E">
            <w:pPr>
              <w:pStyle w:val="TAL"/>
              <w:rPr>
                <w:b/>
                <w:bCs/>
                <w:i/>
                <w:iCs/>
                <w:lang w:eastAsia="en-GB"/>
              </w:rPr>
            </w:pPr>
            <w:r w:rsidRPr="002D3917">
              <w:rPr>
                <w:b/>
                <w:bCs/>
                <w:i/>
                <w:iCs/>
                <w:lang w:eastAsia="en-GB"/>
              </w:rPr>
              <w:t>musim-GapToAddModListExt</w:t>
            </w:r>
          </w:p>
          <w:p w14:paraId="27AC7238" w14:textId="77777777" w:rsidR="00FB0F41" w:rsidRPr="002D3917" w:rsidRDefault="00FB0F41" w:rsidP="00B30F2E">
            <w:pPr>
              <w:pStyle w:val="TAL"/>
              <w:rPr>
                <w:lang w:eastAsia="zh-CN"/>
              </w:rPr>
            </w:pPr>
            <w:r w:rsidRPr="002D3917">
              <w:rPr>
                <w:lang w:eastAsia="zh-CN"/>
              </w:rPr>
              <w:t>Indicate</w:t>
            </w:r>
            <w:r w:rsidRPr="002D3917">
              <w:t>s</w:t>
            </w:r>
            <w:r w:rsidRPr="002D3917">
              <w:rPr>
                <w:lang w:eastAsia="zh-CN"/>
              </w:rPr>
              <w:t xml:space="preserve"> the priority of MUSIM periodic gap(s).</w:t>
            </w:r>
          </w:p>
          <w:p w14:paraId="1DA69AEC" w14:textId="77777777" w:rsidR="00FB0F41" w:rsidRPr="002D3917" w:rsidRDefault="00FB0F41" w:rsidP="00B30F2E">
            <w:pPr>
              <w:pStyle w:val="TAL"/>
            </w:pPr>
            <w:r w:rsidRPr="002D3917">
              <w:t xml:space="preserve">If the network includes </w:t>
            </w:r>
            <w:r w:rsidRPr="002D3917">
              <w:rPr>
                <w:i/>
              </w:rPr>
              <w:t>musim-GapToAddModListExt-v1820</w:t>
            </w:r>
            <w:r w:rsidRPr="002D3917">
              <w:t xml:space="preserve">, it includes the same number of entries, and listed in the same order, as in </w:t>
            </w:r>
            <w:r w:rsidRPr="002D3917">
              <w:rPr>
                <w:i/>
              </w:rPr>
              <w:t>musim-GapToAddModList-r17</w:t>
            </w:r>
            <w:r w:rsidRPr="002D3917">
              <w:t>.</w:t>
            </w:r>
          </w:p>
          <w:p w14:paraId="1B921BA4" w14:textId="77777777" w:rsidR="00FB0F41" w:rsidRPr="002D3917" w:rsidRDefault="00FB0F41" w:rsidP="00B30F2E">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FB0F41" w:rsidRPr="002D3917" w14:paraId="6465EA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CCC8A1" w14:textId="77777777" w:rsidR="00FB0F41" w:rsidRPr="002D3917" w:rsidRDefault="00FB0F41" w:rsidP="00B30F2E">
            <w:pPr>
              <w:pStyle w:val="TAL"/>
              <w:rPr>
                <w:b/>
                <w:bCs/>
                <w:i/>
                <w:iCs/>
                <w:lang w:eastAsia="en-GB"/>
              </w:rPr>
            </w:pPr>
            <w:r w:rsidRPr="002D3917">
              <w:rPr>
                <w:b/>
                <w:bCs/>
                <w:i/>
                <w:iCs/>
                <w:lang w:eastAsia="en-GB"/>
              </w:rPr>
              <w:t>musim-GapToAddModList</w:t>
            </w:r>
          </w:p>
          <w:p w14:paraId="53399DC1" w14:textId="77777777" w:rsidR="00FB0F41" w:rsidRPr="002D3917" w:rsidRDefault="00FB0F41" w:rsidP="00B30F2E">
            <w:pPr>
              <w:pStyle w:val="TAL"/>
            </w:pPr>
            <w:r w:rsidRPr="002D3917">
              <w:rPr>
                <w:lang w:eastAsia="zh-CN"/>
              </w:rPr>
              <w:t>List of MUSIM periodic gap patterns to add or modify.</w:t>
            </w:r>
          </w:p>
        </w:tc>
      </w:tr>
      <w:tr w:rsidR="00FB0F41" w:rsidRPr="002D3917" w14:paraId="02DE4FC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4D1C97F" w14:textId="77777777" w:rsidR="00FB0F41" w:rsidRPr="002D3917" w:rsidRDefault="00FB0F41" w:rsidP="00B30F2E">
            <w:pPr>
              <w:pStyle w:val="TAL"/>
              <w:rPr>
                <w:b/>
                <w:bCs/>
                <w:i/>
                <w:iCs/>
                <w:lang w:eastAsia="en-GB"/>
              </w:rPr>
            </w:pPr>
            <w:r w:rsidRPr="002D3917">
              <w:rPr>
                <w:b/>
                <w:bCs/>
                <w:i/>
                <w:iCs/>
                <w:lang w:eastAsia="en-GB"/>
              </w:rPr>
              <w:t>musim-GapToReleaseList</w:t>
            </w:r>
          </w:p>
          <w:p w14:paraId="6F2BEADF" w14:textId="77777777" w:rsidR="00FB0F41" w:rsidRPr="002D3917" w:rsidRDefault="00FB0F41" w:rsidP="00B30F2E">
            <w:pPr>
              <w:pStyle w:val="TAL"/>
              <w:rPr>
                <w:lang w:eastAsia="en-GB"/>
              </w:rPr>
            </w:pPr>
            <w:r w:rsidRPr="002D3917">
              <w:rPr>
                <w:lang w:eastAsia="zh-CN"/>
              </w:rPr>
              <w:t>List of MUSIM periodic gap patterns to release.</w:t>
            </w:r>
          </w:p>
        </w:tc>
      </w:tr>
    </w:tbl>
    <w:p w14:paraId="25A6FBA1" w14:textId="77777777" w:rsidR="00FB0F41" w:rsidRPr="002D3917" w:rsidRDefault="00FB0F41" w:rsidP="00FB0F41"/>
    <w:p w14:paraId="121018C6" w14:textId="77777777" w:rsidR="00FB0F41" w:rsidRPr="002D3917" w:rsidRDefault="00FB0F41" w:rsidP="00FB0F41">
      <w:pPr>
        <w:pStyle w:val="Heading4"/>
        <w:rPr>
          <w:rFonts w:eastAsia="MS Mincho"/>
        </w:rPr>
      </w:pPr>
      <w:bookmarkStart w:id="1857" w:name="_Toc171467922"/>
      <w:r w:rsidRPr="002D3917">
        <w:t>–</w:t>
      </w:r>
      <w:r w:rsidRPr="002D3917">
        <w:tab/>
      </w:r>
      <w:r w:rsidRPr="002D3917">
        <w:rPr>
          <w:i/>
          <w:iCs/>
        </w:rPr>
        <w:t>MUSIM-GapId</w:t>
      </w:r>
      <w:bookmarkEnd w:id="1857"/>
    </w:p>
    <w:p w14:paraId="0E9320C6" w14:textId="77777777" w:rsidR="00FB0F41" w:rsidRPr="002D3917" w:rsidRDefault="00FB0F41" w:rsidP="00FB0F41">
      <w:r w:rsidRPr="002D3917">
        <w:t xml:space="preserve">The IE </w:t>
      </w:r>
      <w:r w:rsidRPr="002D3917">
        <w:rPr>
          <w:i/>
        </w:rPr>
        <w:t>MUSIM-GapId</w:t>
      </w:r>
      <w:r w:rsidRPr="002D3917">
        <w:t xml:space="preserve"> is used to identify UE periodic MUSIM gap(s) to add, modify or release.</w:t>
      </w:r>
    </w:p>
    <w:p w14:paraId="3D5D124A" w14:textId="77777777" w:rsidR="00FB0F41" w:rsidRPr="002D3917" w:rsidRDefault="00FB0F41" w:rsidP="00FB0F41">
      <w:pPr>
        <w:pStyle w:val="TH"/>
      </w:pPr>
      <w:r w:rsidRPr="002D3917">
        <w:rPr>
          <w:bCs/>
          <w:i/>
          <w:iCs/>
        </w:rPr>
        <w:t xml:space="preserve">MUSIM-GapId </w:t>
      </w:r>
      <w:r w:rsidRPr="002D3917">
        <w:t>information element</w:t>
      </w:r>
    </w:p>
    <w:p w14:paraId="369369DD" w14:textId="77777777" w:rsidR="00FB0F41" w:rsidRPr="00E450AC" w:rsidRDefault="00FB0F41" w:rsidP="00FB0F41">
      <w:pPr>
        <w:pStyle w:val="PL"/>
        <w:rPr>
          <w:color w:val="808080"/>
        </w:rPr>
      </w:pPr>
      <w:r w:rsidRPr="00E450AC">
        <w:rPr>
          <w:color w:val="808080"/>
        </w:rPr>
        <w:t>-- ASN1START</w:t>
      </w:r>
    </w:p>
    <w:p w14:paraId="505119FA" w14:textId="77777777" w:rsidR="00FB0F41" w:rsidRPr="00E450AC" w:rsidRDefault="00FB0F41" w:rsidP="00FB0F41">
      <w:pPr>
        <w:pStyle w:val="PL"/>
        <w:rPr>
          <w:color w:val="808080"/>
        </w:rPr>
      </w:pPr>
      <w:r w:rsidRPr="00E450AC">
        <w:rPr>
          <w:color w:val="808080"/>
        </w:rPr>
        <w:t>-- TAG-MUSIM-GAPID-START</w:t>
      </w:r>
    </w:p>
    <w:p w14:paraId="525E6BBA" w14:textId="77777777" w:rsidR="00FB0F41" w:rsidRPr="00E450AC" w:rsidRDefault="00FB0F41" w:rsidP="00FB0F41">
      <w:pPr>
        <w:pStyle w:val="PL"/>
      </w:pPr>
    </w:p>
    <w:p w14:paraId="0B57AB98" w14:textId="77777777" w:rsidR="00FB0F41" w:rsidRPr="00E450AC" w:rsidRDefault="00FB0F41" w:rsidP="00FB0F41">
      <w:pPr>
        <w:pStyle w:val="PL"/>
      </w:pPr>
      <w:r w:rsidRPr="00E450AC">
        <w:t xml:space="preserve">MUSIM-GapId-r17 ::=                  </w:t>
      </w:r>
      <w:r w:rsidRPr="00E450AC">
        <w:rPr>
          <w:color w:val="993366"/>
        </w:rPr>
        <w:t>INTEGER</w:t>
      </w:r>
      <w:r w:rsidRPr="00E450AC">
        <w:t xml:space="preserve"> (0..2)</w:t>
      </w:r>
    </w:p>
    <w:p w14:paraId="3D5EA4B6" w14:textId="77777777" w:rsidR="00FB0F41" w:rsidRPr="00E450AC" w:rsidRDefault="00FB0F41" w:rsidP="00FB0F41">
      <w:pPr>
        <w:pStyle w:val="PL"/>
      </w:pPr>
    </w:p>
    <w:p w14:paraId="72E1A052" w14:textId="77777777" w:rsidR="00FB0F41" w:rsidRPr="00E450AC" w:rsidRDefault="00FB0F41" w:rsidP="00FB0F41">
      <w:pPr>
        <w:pStyle w:val="PL"/>
        <w:rPr>
          <w:color w:val="808080"/>
        </w:rPr>
      </w:pPr>
      <w:r w:rsidRPr="00E450AC">
        <w:rPr>
          <w:color w:val="808080"/>
        </w:rPr>
        <w:t>-- TAG-MUSIM-GAPID-STOP</w:t>
      </w:r>
    </w:p>
    <w:p w14:paraId="54D0718F" w14:textId="77777777" w:rsidR="00FB0F41" w:rsidRPr="00E450AC" w:rsidRDefault="00FB0F41" w:rsidP="00FB0F41">
      <w:pPr>
        <w:pStyle w:val="PL"/>
        <w:rPr>
          <w:color w:val="808080"/>
        </w:rPr>
      </w:pPr>
      <w:r w:rsidRPr="00E450AC">
        <w:rPr>
          <w:color w:val="808080"/>
        </w:rPr>
        <w:t>-- ASN1STOP</w:t>
      </w:r>
    </w:p>
    <w:p w14:paraId="5BA159E2" w14:textId="77777777" w:rsidR="00FB0F41" w:rsidRPr="002D3917" w:rsidRDefault="00FB0F41" w:rsidP="00FB0F41"/>
    <w:p w14:paraId="58021242" w14:textId="77777777" w:rsidR="00FB0F41" w:rsidRPr="002D3917" w:rsidRDefault="00FB0F41" w:rsidP="00FB0F41">
      <w:pPr>
        <w:pStyle w:val="Heading4"/>
        <w:rPr>
          <w:rFonts w:eastAsia="MS Mincho"/>
        </w:rPr>
      </w:pPr>
      <w:bookmarkStart w:id="1858" w:name="_Toc171467923"/>
      <w:r w:rsidRPr="002D3917">
        <w:lastRenderedPageBreak/>
        <w:t>–</w:t>
      </w:r>
      <w:r w:rsidRPr="002D3917">
        <w:tab/>
      </w:r>
      <w:r w:rsidRPr="002D3917">
        <w:rPr>
          <w:i/>
          <w:iCs/>
        </w:rPr>
        <w:t>MUSIM-GapInfo</w:t>
      </w:r>
      <w:bookmarkEnd w:id="1858"/>
    </w:p>
    <w:p w14:paraId="6283620A" w14:textId="77777777" w:rsidR="00FB0F41" w:rsidRPr="002D3917" w:rsidRDefault="00FB0F41" w:rsidP="00FB0F41">
      <w:r w:rsidRPr="002D3917">
        <w:t xml:space="preserve">The IE </w:t>
      </w:r>
      <w:r w:rsidRPr="002D3917">
        <w:rPr>
          <w:i/>
        </w:rPr>
        <w:t>MUSIM-GapInfo</w:t>
      </w:r>
      <w:r w:rsidRPr="002D3917">
        <w:t xml:space="preserve"> is used to indicate MUSIM gap parameters.</w:t>
      </w:r>
    </w:p>
    <w:p w14:paraId="65550155" w14:textId="77777777" w:rsidR="00FB0F41" w:rsidRPr="002D3917" w:rsidRDefault="00FB0F41" w:rsidP="00FB0F41">
      <w:pPr>
        <w:pStyle w:val="TH"/>
      </w:pPr>
      <w:r w:rsidRPr="002D3917">
        <w:rPr>
          <w:bCs/>
          <w:i/>
          <w:iCs/>
        </w:rPr>
        <w:t xml:space="preserve">MUSIM-GapInfo </w:t>
      </w:r>
      <w:r w:rsidRPr="002D3917">
        <w:t>information element</w:t>
      </w:r>
    </w:p>
    <w:p w14:paraId="092102B5" w14:textId="77777777" w:rsidR="00FB0F41" w:rsidRPr="00E450AC" w:rsidRDefault="00FB0F41" w:rsidP="00FB0F41">
      <w:pPr>
        <w:pStyle w:val="PL"/>
        <w:rPr>
          <w:color w:val="808080"/>
        </w:rPr>
      </w:pPr>
      <w:r w:rsidRPr="00E450AC">
        <w:rPr>
          <w:color w:val="808080"/>
        </w:rPr>
        <w:t>-- ASN1START</w:t>
      </w:r>
    </w:p>
    <w:p w14:paraId="527191A6" w14:textId="77777777" w:rsidR="00FB0F41" w:rsidRPr="00E450AC" w:rsidRDefault="00FB0F41" w:rsidP="00FB0F41">
      <w:pPr>
        <w:pStyle w:val="PL"/>
        <w:rPr>
          <w:color w:val="808080"/>
        </w:rPr>
      </w:pPr>
      <w:r w:rsidRPr="00E450AC">
        <w:rPr>
          <w:color w:val="808080"/>
        </w:rPr>
        <w:t>-- TAG-MUSIM-GAPINFO-START</w:t>
      </w:r>
    </w:p>
    <w:p w14:paraId="69ED7A79" w14:textId="77777777" w:rsidR="00FB0F41" w:rsidRPr="00E450AC" w:rsidRDefault="00FB0F41" w:rsidP="00FB0F41">
      <w:pPr>
        <w:pStyle w:val="PL"/>
      </w:pPr>
    </w:p>
    <w:p w14:paraId="568066BF" w14:textId="77777777" w:rsidR="00FB0F41" w:rsidRPr="00E450AC" w:rsidRDefault="00FB0F41" w:rsidP="00FB0F41">
      <w:pPr>
        <w:pStyle w:val="PL"/>
      </w:pPr>
      <w:r w:rsidRPr="00E450AC">
        <w:t xml:space="preserve">MUSIM-GapInfo-r17 ::=               </w:t>
      </w:r>
      <w:r w:rsidRPr="00E450AC">
        <w:rPr>
          <w:color w:val="993366"/>
        </w:rPr>
        <w:t>SEQUENCE</w:t>
      </w:r>
      <w:r w:rsidRPr="00E450AC">
        <w:t xml:space="preserve"> {</w:t>
      </w:r>
    </w:p>
    <w:p w14:paraId="16F291B8" w14:textId="77777777" w:rsidR="00FB0F41" w:rsidRPr="00E450AC" w:rsidRDefault="00FB0F41" w:rsidP="00FB0F41">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72CCFBA2" w14:textId="77777777" w:rsidR="00FB0F41" w:rsidRPr="00E450AC" w:rsidRDefault="00FB0F41" w:rsidP="00FB0F41">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Cond gapSetup</w:t>
      </w:r>
    </w:p>
    <w:p w14:paraId="3CDE741B" w14:textId="77777777" w:rsidR="00FB0F41" w:rsidRPr="00E450AC" w:rsidRDefault="00FB0F41" w:rsidP="00FB0F41">
      <w:pPr>
        <w:pStyle w:val="PL"/>
      </w:pPr>
      <w:r w:rsidRPr="00E450AC">
        <w:t xml:space="preserve">    musim-GapRepetitionAndOffset-r17    </w:t>
      </w:r>
      <w:r w:rsidRPr="00E450AC">
        <w:rPr>
          <w:color w:val="993366"/>
        </w:rPr>
        <w:t>CHOICE</w:t>
      </w:r>
      <w:r w:rsidRPr="00E450AC">
        <w:t xml:space="preserve"> {</w:t>
      </w:r>
    </w:p>
    <w:p w14:paraId="3D190C32" w14:textId="77777777" w:rsidR="00FB0F41" w:rsidRPr="00E450AC" w:rsidRDefault="00FB0F41" w:rsidP="00FB0F41">
      <w:pPr>
        <w:pStyle w:val="PL"/>
      </w:pPr>
      <w:r w:rsidRPr="00E450AC">
        <w:t xml:space="preserve">        ms20-r17                            </w:t>
      </w:r>
      <w:r w:rsidRPr="00E450AC">
        <w:rPr>
          <w:color w:val="993366"/>
        </w:rPr>
        <w:t>INTEGER</w:t>
      </w:r>
      <w:r w:rsidRPr="00E450AC">
        <w:t xml:space="preserve"> (0..19),</w:t>
      </w:r>
    </w:p>
    <w:p w14:paraId="04F5B295" w14:textId="77777777" w:rsidR="00FB0F41" w:rsidRPr="00E450AC" w:rsidRDefault="00FB0F41" w:rsidP="00FB0F41">
      <w:pPr>
        <w:pStyle w:val="PL"/>
      </w:pPr>
      <w:r w:rsidRPr="00E450AC">
        <w:t xml:space="preserve">        ms40-r17                            </w:t>
      </w:r>
      <w:r w:rsidRPr="00E450AC">
        <w:rPr>
          <w:color w:val="993366"/>
        </w:rPr>
        <w:t>INTEGER</w:t>
      </w:r>
      <w:r w:rsidRPr="00E450AC">
        <w:t xml:space="preserve"> (0..39),</w:t>
      </w:r>
    </w:p>
    <w:p w14:paraId="60D0BE7E" w14:textId="77777777" w:rsidR="00FB0F41" w:rsidRPr="00E450AC" w:rsidRDefault="00FB0F41" w:rsidP="00FB0F41">
      <w:pPr>
        <w:pStyle w:val="PL"/>
      </w:pPr>
      <w:r w:rsidRPr="00E450AC">
        <w:t xml:space="preserve">        ms80-r17                            </w:t>
      </w:r>
      <w:r w:rsidRPr="00E450AC">
        <w:rPr>
          <w:color w:val="993366"/>
        </w:rPr>
        <w:t>INTEGER</w:t>
      </w:r>
      <w:r w:rsidRPr="00E450AC">
        <w:t xml:space="preserve"> (0..79),</w:t>
      </w:r>
    </w:p>
    <w:p w14:paraId="4328C2BD" w14:textId="77777777" w:rsidR="00FB0F41" w:rsidRPr="00E450AC" w:rsidRDefault="00FB0F41" w:rsidP="00FB0F41">
      <w:pPr>
        <w:pStyle w:val="PL"/>
      </w:pPr>
      <w:r w:rsidRPr="00E450AC">
        <w:t xml:space="preserve">        ms160-r17                           </w:t>
      </w:r>
      <w:r w:rsidRPr="00E450AC">
        <w:rPr>
          <w:color w:val="993366"/>
        </w:rPr>
        <w:t>INTEGER</w:t>
      </w:r>
      <w:r w:rsidRPr="00E450AC">
        <w:t xml:space="preserve"> (0..159),</w:t>
      </w:r>
    </w:p>
    <w:p w14:paraId="0DC393C5" w14:textId="77777777" w:rsidR="00FB0F41" w:rsidRPr="00E450AC" w:rsidRDefault="00FB0F41" w:rsidP="00FB0F41">
      <w:pPr>
        <w:pStyle w:val="PL"/>
      </w:pPr>
      <w:r w:rsidRPr="00E450AC">
        <w:t xml:space="preserve">        ms320-r17                           </w:t>
      </w:r>
      <w:r w:rsidRPr="00E450AC">
        <w:rPr>
          <w:color w:val="993366"/>
        </w:rPr>
        <w:t>INTEGER</w:t>
      </w:r>
      <w:r w:rsidRPr="00E450AC">
        <w:t xml:space="preserve"> (0..319),</w:t>
      </w:r>
    </w:p>
    <w:p w14:paraId="2308AE81" w14:textId="77777777" w:rsidR="00FB0F41" w:rsidRPr="00E450AC" w:rsidRDefault="00FB0F41" w:rsidP="00FB0F41">
      <w:pPr>
        <w:pStyle w:val="PL"/>
      </w:pPr>
      <w:r w:rsidRPr="00E450AC">
        <w:t xml:space="preserve">        ms640-r17                           </w:t>
      </w:r>
      <w:r w:rsidRPr="00E450AC">
        <w:rPr>
          <w:color w:val="993366"/>
        </w:rPr>
        <w:t>INTEGER</w:t>
      </w:r>
      <w:r w:rsidRPr="00E450AC">
        <w:t xml:space="preserve"> (0..639),</w:t>
      </w:r>
    </w:p>
    <w:p w14:paraId="1F1B5EB6" w14:textId="77777777" w:rsidR="00FB0F41" w:rsidRPr="00E450AC" w:rsidRDefault="00FB0F41" w:rsidP="00FB0F41">
      <w:pPr>
        <w:pStyle w:val="PL"/>
      </w:pPr>
      <w:r w:rsidRPr="00E450AC">
        <w:t xml:space="preserve">        ms1280-r17                          </w:t>
      </w:r>
      <w:r w:rsidRPr="00E450AC">
        <w:rPr>
          <w:color w:val="993366"/>
        </w:rPr>
        <w:t>INTEGER</w:t>
      </w:r>
      <w:r w:rsidRPr="00E450AC">
        <w:t xml:space="preserve"> (0..1279),</w:t>
      </w:r>
    </w:p>
    <w:p w14:paraId="780D2968" w14:textId="77777777" w:rsidR="00FB0F41" w:rsidRPr="00E450AC" w:rsidRDefault="00FB0F41" w:rsidP="00FB0F41">
      <w:pPr>
        <w:pStyle w:val="PL"/>
      </w:pPr>
      <w:r w:rsidRPr="00E450AC">
        <w:t xml:space="preserve">        ms2560-r17                          </w:t>
      </w:r>
      <w:r w:rsidRPr="00E450AC">
        <w:rPr>
          <w:color w:val="993366"/>
        </w:rPr>
        <w:t>INTEGER</w:t>
      </w:r>
      <w:r w:rsidRPr="00E450AC">
        <w:t xml:space="preserve"> (0..2559),</w:t>
      </w:r>
    </w:p>
    <w:p w14:paraId="2BFA6AF3" w14:textId="77777777" w:rsidR="00FB0F41" w:rsidRPr="00E450AC" w:rsidRDefault="00FB0F41" w:rsidP="00FB0F41">
      <w:pPr>
        <w:pStyle w:val="PL"/>
      </w:pPr>
      <w:r w:rsidRPr="00E450AC">
        <w:t xml:space="preserve">        ms5120-r17                          </w:t>
      </w:r>
      <w:r w:rsidRPr="00E450AC">
        <w:rPr>
          <w:color w:val="993366"/>
        </w:rPr>
        <w:t>INTEGER</w:t>
      </w:r>
      <w:r w:rsidRPr="00E450AC">
        <w:t xml:space="preserve"> (0..5119),</w:t>
      </w:r>
    </w:p>
    <w:p w14:paraId="40E5C2F8" w14:textId="77777777" w:rsidR="00FB0F41" w:rsidRPr="00E450AC" w:rsidRDefault="00FB0F41" w:rsidP="00FB0F41">
      <w:pPr>
        <w:pStyle w:val="PL"/>
      </w:pPr>
      <w:r w:rsidRPr="00E450AC">
        <w:t xml:space="preserve">        ...</w:t>
      </w:r>
    </w:p>
    <w:p w14:paraId="497584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3C55E105" w14:textId="77777777" w:rsidR="00FB0F41" w:rsidRPr="00E450AC" w:rsidRDefault="00FB0F41" w:rsidP="00FB0F41">
      <w:pPr>
        <w:pStyle w:val="PL"/>
      </w:pPr>
      <w:r w:rsidRPr="00E450AC">
        <w:t>}</w:t>
      </w:r>
    </w:p>
    <w:p w14:paraId="45A661AB" w14:textId="77777777" w:rsidR="00FB0F41" w:rsidRPr="00E450AC" w:rsidRDefault="00FB0F41" w:rsidP="00FB0F41">
      <w:pPr>
        <w:pStyle w:val="PL"/>
      </w:pPr>
    </w:p>
    <w:p w14:paraId="1AFDC9B2" w14:textId="77777777" w:rsidR="00FB0F41" w:rsidRPr="00E450AC" w:rsidRDefault="00FB0F41" w:rsidP="00FB0F41">
      <w:pPr>
        <w:pStyle w:val="PL"/>
      </w:pPr>
      <w:r w:rsidRPr="00E450AC">
        <w:t xml:space="preserve">MUSIM-Starting-SFN-AndSubframe-r17 ::= </w:t>
      </w:r>
      <w:r w:rsidRPr="00E450AC">
        <w:rPr>
          <w:color w:val="993366"/>
        </w:rPr>
        <w:t>SEQUENCE</w:t>
      </w:r>
      <w:r w:rsidRPr="00E450AC">
        <w:t xml:space="preserve"> {</w:t>
      </w:r>
    </w:p>
    <w:p w14:paraId="152F6CB6" w14:textId="77777777" w:rsidR="00FB0F41" w:rsidRPr="00E450AC" w:rsidRDefault="00FB0F41" w:rsidP="00FB0F41">
      <w:pPr>
        <w:pStyle w:val="PL"/>
      </w:pPr>
      <w:r w:rsidRPr="00E450AC">
        <w:t xml:space="preserve">    starting-SFN-r17                       </w:t>
      </w:r>
      <w:r w:rsidRPr="00E450AC">
        <w:rPr>
          <w:color w:val="993366"/>
        </w:rPr>
        <w:t>INTEGER</w:t>
      </w:r>
      <w:r w:rsidRPr="00E450AC">
        <w:t xml:space="preserve"> (0..1023),</w:t>
      </w:r>
    </w:p>
    <w:p w14:paraId="576A3AB0" w14:textId="77777777" w:rsidR="00FB0F41" w:rsidRPr="00E450AC" w:rsidRDefault="00FB0F41" w:rsidP="00FB0F41">
      <w:pPr>
        <w:pStyle w:val="PL"/>
      </w:pPr>
      <w:r w:rsidRPr="00E450AC">
        <w:t xml:space="preserve">    startingSubframe-r17                   </w:t>
      </w:r>
      <w:r w:rsidRPr="00E450AC">
        <w:rPr>
          <w:color w:val="993366"/>
        </w:rPr>
        <w:t>INTEGER</w:t>
      </w:r>
      <w:r w:rsidRPr="00E450AC">
        <w:t xml:space="preserve"> (0..9)</w:t>
      </w:r>
    </w:p>
    <w:p w14:paraId="215A5119" w14:textId="77777777" w:rsidR="00FB0F41" w:rsidRPr="00E450AC" w:rsidRDefault="00FB0F41" w:rsidP="00FB0F41">
      <w:pPr>
        <w:pStyle w:val="PL"/>
      </w:pPr>
      <w:r w:rsidRPr="00E450AC">
        <w:t>}</w:t>
      </w:r>
    </w:p>
    <w:p w14:paraId="20E5F9C9" w14:textId="77777777" w:rsidR="00FB0F41" w:rsidRPr="00E450AC" w:rsidRDefault="00FB0F41" w:rsidP="00FB0F41">
      <w:pPr>
        <w:pStyle w:val="PL"/>
      </w:pPr>
    </w:p>
    <w:p w14:paraId="31AC555C" w14:textId="77777777" w:rsidR="00FB0F41" w:rsidRPr="00E450AC" w:rsidRDefault="00FB0F41" w:rsidP="00FB0F41">
      <w:pPr>
        <w:pStyle w:val="PL"/>
        <w:rPr>
          <w:color w:val="808080"/>
        </w:rPr>
      </w:pPr>
      <w:r w:rsidRPr="00E450AC">
        <w:rPr>
          <w:color w:val="808080"/>
        </w:rPr>
        <w:t>-- TAG-MUSIM-GAPINFO-STOP</w:t>
      </w:r>
    </w:p>
    <w:p w14:paraId="3B536CE2" w14:textId="77777777" w:rsidR="00FB0F41" w:rsidRPr="00E450AC" w:rsidRDefault="00FB0F41" w:rsidP="00FB0F41">
      <w:pPr>
        <w:pStyle w:val="PL"/>
        <w:rPr>
          <w:color w:val="808080"/>
        </w:rPr>
      </w:pPr>
      <w:r w:rsidRPr="00E450AC">
        <w:rPr>
          <w:color w:val="808080"/>
        </w:rPr>
        <w:t>-- ASN1STOP</w:t>
      </w:r>
    </w:p>
    <w:p w14:paraId="0A84F85D"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5A69A5"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38CE98" w14:textId="77777777" w:rsidR="00FB0F41" w:rsidRPr="002D3917" w:rsidRDefault="00FB0F41" w:rsidP="00B30F2E">
            <w:pPr>
              <w:pStyle w:val="TAH"/>
              <w:rPr>
                <w:lang w:eastAsia="en-GB"/>
              </w:rPr>
            </w:pPr>
            <w:r w:rsidRPr="002D3917">
              <w:rPr>
                <w:i/>
                <w:lang w:eastAsia="en-GB"/>
              </w:rPr>
              <w:lastRenderedPageBreak/>
              <w:t>MUSIM-GapInfo</w:t>
            </w:r>
            <w:r w:rsidRPr="002D3917">
              <w:rPr>
                <w:lang w:eastAsia="en-GB"/>
              </w:rPr>
              <w:t xml:space="preserve"> field descriptions</w:t>
            </w:r>
          </w:p>
        </w:tc>
      </w:tr>
      <w:tr w:rsidR="00FB0F41" w:rsidRPr="002D3917" w14:paraId="6BF63298"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793C346" w14:textId="77777777" w:rsidR="00FB0F41" w:rsidRPr="002D3917" w:rsidRDefault="00FB0F41" w:rsidP="00B30F2E">
            <w:pPr>
              <w:pStyle w:val="TAL"/>
              <w:rPr>
                <w:b/>
                <w:bCs/>
                <w:i/>
                <w:iCs/>
                <w:lang w:eastAsia="en-GB"/>
              </w:rPr>
            </w:pPr>
            <w:r w:rsidRPr="002D3917">
              <w:rPr>
                <w:b/>
                <w:bCs/>
                <w:i/>
                <w:iCs/>
                <w:lang w:eastAsia="en-GB"/>
              </w:rPr>
              <w:t>musim-GapLength</w:t>
            </w:r>
          </w:p>
          <w:p w14:paraId="4AB71039" w14:textId="77777777" w:rsidR="00FB0F41" w:rsidRPr="002D3917" w:rsidRDefault="00FB0F41" w:rsidP="00B30F2E">
            <w:pPr>
              <w:pStyle w:val="TAL"/>
              <w:rPr>
                <w:lang w:eastAsia="en-GB"/>
              </w:rPr>
            </w:pPr>
            <w:r w:rsidRPr="002D3917">
              <w:rPr>
                <w:bCs/>
                <w:iCs/>
                <w:lang w:eastAsia="en-GB"/>
              </w:rPr>
              <w:t xml:space="preserve">Indicates the length of the UE's MUSIM gap </w:t>
            </w:r>
            <w:r w:rsidRPr="002D3917">
              <w:t>as specified in TS 38.133 [14] clause 9.1.</w:t>
            </w:r>
            <w:r w:rsidRPr="002D3917">
              <w:rPr>
                <w:lang w:eastAsia="en-GB"/>
              </w:rPr>
              <w:t>10</w:t>
            </w:r>
            <w:r w:rsidRPr="002D3917">
              <w:t>.</w:t>
            </w:r>
            <w:r w:rsidRPr="002D3917">
              <w:rPr>
                <w:lang w:eastAsia="en-GB"/>
              </w:rPr>
              <w:t xml:space="preserve"> This field is mandatory present for both periodic gap and aperiodic gap preference indication.</w:t>
            </w:r>
          </w:p>
        </w:tc>
      </w:tr>
      <w:tr w:rsidR="00FB0F41" w:rsidRPr="002D3917" w14:paraId="54AD7D1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EFFF3E4" w14:textId="77777777" w:rsidR="00FB0F41" w:rsidRPr="002D3917" w:rsidRDefault="00FB0F41" w:rsidP="00B30F2E">
            <w:pPr>
              <w:pStyle w:val="TAL"/>
              <w:rPr>
                <w:rFonts w:eastAsia="SimSun"/>
                <w:b/>
                <w:bCs/>
                <w:i/>
                <w:iCs/>
                <w:lang w:eastAsia="zh-CN" w:bidi="ar"/>
              </w:rPr>
            </w:pPr>
            <w:r w:rsidRPr="002D3917">
              <w:rPr>
                <w:rFonts w:eastAsia="SimSun"/>
                <w:b/>
                <w:bCs/>
                <w:i/>
                <w:iCs/>
                <w:lang w:eastAsia="zh-CN" w:bidi="ar"/>
              </w:rPr>
              <w:t>musim-GapRepetitionAndOffset</w:t>
            </w:r>
          </w:p>
          <w:p w14:paraId="1C3C69A4" w14:textId="77777777" w:rsidR="00FB0F41" w:rsidRPr="002D3917" w:rsidRDefault="00FB0F41" w:rsidP="00B30F2E">
            <w:pPr>
              <w:pStyle w:val="TAL"/>
              <w:rPr>
                <w:lang w:eastAsia="en-GB"/>
              </w:rPr>
            </w:pPr>
            <w:r w:rsidRPr="002D3917">
              <w:rPr>
                <w:lang w:eastAsia="sv-SE"/>
              </w:rPr>
              <w:t>Indicates the gap repetition period in ms and gap offset in number of subframes for the periodic MUSIM gap as specified in TS 38.133 [14] clause 9.1.10.</w:t>
            </w:r>
            <w:r w:rsidRPr="002D3917">
              <w:rPr>
                <w:lang w:eastAsia="en-GB"/>
              </w:rPr>
              <w:t xml:space="preserve"> This field is mandatory present for the periodic MUSIM gap preference indication.</w:t>
            </w:r>
          </w:p>
        </w:tc>
      </w:tr>
      <w:tr w:rsidR="00FB0F41" w:rsidRPr="002D3917" w14:paraId="1E3065E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3A967" w14:textId="77777777" w:rsidR="00FB0F41" w:rsidRPr="002D3917" w:rsidRDefault="00FB0F41" w:rsidP="00B30F2E">
            <w:pPr>
              <w:pStyle w:val="TAL"/>
              <w:rPr>
                <w:b/>
                <w:bCs/>
                <w:i/>
                <w:iCs/>
              </w:rPr>
            </w:pPr>
            <w:r w:rsidRPr="002D3917">
              <w:rPr>
                <w:b/>
                <w:bCs/>
                <w:i/>
                <w:iCs/>
              </w:rPr>
              <w:t>musim-Starting-SFN-AndSubframe</w:t>
            </w:r>
          </w:p>
          <w:p w14:paraId="07A69F0D" w14:textId="77777777" w:rsidR="00FB0F41" w:rsidRPr="002D3917" w:rsidRDefault="00FB0F41" w:rsidP="00B30F2E">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Pr="002D3917">
              <w:rPr>
                <w:lang w:eastAsia="en-GB"/>
              </w:rPr>
              <w:t xml:space="preserve"> This field is optionally present for the aperiodic MUSIM gap preference indication.</w:t>
            </w:r>
          </w:p>
        </w:tc>
      </w:tr>
      <w:tr w:rsidR="00FB0F41" w:rsidRPr="002D3917" w14:paraId="473A58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C220E4"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4F7499BA" w14:textId="77777777" w:rsidR="00FB0F41" w:rsidRPr="002D3917" w:rsidRDefault="00FB0F41" w:rsidP="00B30F2E">
            <w:pPr>
              <w:pStyle w:val="TAL"/>
              <w:rPr>
                <w:b/>
                <w:bCs/>
                <w:i/>
                <w:iCs/>
                <w:lang w:eastAsia="en-GB"/>
              </w:rPr>
            </w:pPr>
            <w:r w:rsidRPr="002D3917">
              <w:rPr>
                <w:lang w:eastAsia="en-GB"/>
              </w:rPr>
              <w:t>Indicates gap starting SFN number for the aperiodic MUSIM gap.</w:t>
            </w:r>
          </w:p>
        </w:tc>
      </w:tr>
      <w:tr w:rsidR="00FB0F41" w:rsidRPr="002D3917" w14:paraId="17F4B7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468B21A"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5F854D56" w14:textId="77777777" w:rsidR="00FB0F41" w:rsidRPr="002D3917" w:rsidRDefault="00FB0F41" w:rsidP="00B30F2E">
            <w:pPr>
              <w:pStyle w:val="TAL"/>
              <w:rPr>
                <w:b/>
                <w:bCs/>
                <w:i/>
                <w:iCs/>
                <w:lang w:eastAsia="en-GB"/>
              </w:rPr>
            </w:pPr>
            <w:r w:rsidRPr="002D3917">
              <w:rPr>
                <w:lang w:eastAsia="en-GB"/>
              </w:rPr>
              <w:t>Indicates gap starting subframe number for the aperiodic MUSIM gap.</w:t>
            </w:r>
          </w:p>
        </w:tc>
      </w:tr>
    </w:tbl>
    <w:p w14:paraId="222DD2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CE8D7C" w14:textId="77777777" w:rsidTr="00B30F2E">
        <w:tc>
          <w:tcPr>
            <w:tcW w:w="4027" w:type="dxa"/>
            <w:tcBorders>
              <w:top w:val="single" w:sz="4" w:space="0" w:color="auto"/>
              <w:left w:val="single" w:sz="4" w:space="0" w:color="auto"/>
              <w:bottom w:val="single" w:sz="4" w:space="0" w:color="auto"/>
              <w:right w:val="single" w:sz="4" w:space="0" w:color="auto"/>
            </w:tcBorders>
          </w:tcPr>
          <w:p w14:paraId="5303766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1D5A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3CDC0D3" w14:textId="77777777" w:rsidTr="00B30F2E">
        <w:tc>
          <w:tcPr>
            <w:tcW w:w="4027" w:type="dxa"/>
            <w:tcBorders>
              <w:top w:val="single" w:sz="4" w:space="0" w:color="auto"/>
              <w:left w:val="single" w:sz="4" w:space="0" w:color="auto"/>
              <w:bottom w:val="single" w:sz="4" w:space="0" w:color="auto"/>
              <w:right w:val="single" w:sz="4" w:space="0" w:color="auto"/>
            </w:tcBorders>
          </w:tcPr>
          <w:p w14:paraId="6F16A6C2" w14:textId="77777777" w:rsidR="00FB0F41" w:rsidRPr="002D3917" w:rsidRDefault="00FB0F41" w:rsidP="00B30F2E">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086313" w14:textId="77777777" w:rsidR="00FB0F41" w:rsidRPr="002D3917" w:rsidRDefault="00FB0F41" w:rsidP="00B30F2E">
            <w:pPr>
              <w:pStyle w:val="TAL"/>
              <w:rPr>
                <w:szCs w:val="22"/>
                <w:lang w:eastAsia="sv-SE"/>
              </w:rPr>
            </w:pPr>
            <w:r w:rsidRPr="002D3917">
              <w:rPr>
                <w:szCs w:val="22"/>
                <w:lang w:eastAsia="sv-SE"/>
              </w:rPr>
              <w:t>This field is mandatory present in case of aperiodic MUSIM gap configuration. Otherwise it is absent.</w:t>
            </w:r>
          </w:p>
        </w:tc>
      </w:tr>
      <w:tr w:rsidR="00FB0F41" w:rsidRPr="002D3917" w14:paraId="5D387AC3" w14:textId="77777777" w:rsidTr="00B30F2E">
        <w:tc>
          <w:tcPr>
            <w:tcW w:w="4027" w:type="dxa"/>
            <w:tcBorders>
              <w:top w:val="single" w:sz="4" w:space="0" w:color="auto"/>
              <w:left w:val="single" w:sz="4" w:space="0" w:color="auto"/>
              <w:bottom w:val="single" w:sz="4" w:space="0" w:color="auto"/>
              <w:right w:val="single" w:sz="4" w:space="0" w:color="auto"/>
            </w:tcBorders>
          </w:tcPr>
          <w:p w14:paraId="076B07DE" w14:textId="77777777" w:rsidR="00FB0F41" w:rsidRPr="002D3917" w:rsidRDefault="00FB0F41" w:rsidP="00B30F2E">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0197F61" w14:textId="77777777" w:rsidR="00FB0F41" w:rsidRPr="002D3917" w:rsidRDefault="00FB0F41" w:rsidP="00B30F2E">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FB0F41" w:rsidRPr="002D3917" w14:paraId="51802B5F" w14:textId="77777777" w:rsidTr="00B30F2E">
        <w:tc>
          <w:tcPr>
            <w:tcW w:w="4027" w:type="dxa"/>
            <w:tcBorders>
              <w:top w:val="single" w:sz="4" w:space="0" w:color="auto"/>
              <w:left w:val="single" w:sz="4" w:space="0" w:color="auto"/>
              <w:bottom w:val="single" w:sz="4" w:space="0" w:color="auto"/>
              <w:right w:val="single" w:sz="4" w:space="0" w:color="auto"/>
            </w:tcBorders>
          </w:tcPr>
          <w:p w14:paraId="5ACA7277" w14:textId="77777777" w:rsidR="00FB0F41" w:rsidRPr="002D3917" w:rsidRDefault="00FB0F41" w:rsidP="00B30F2E">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962117" w14:textId="77777777" w:rsidR="00FB0F41" w:rsidRPr="002D3917" w:rsidRDefault="00FB0F41" w:rsidP="00B30F2E">
            <w:pPr>
              <w:pStyle w:val="TAL"/>
              <w:rPr>
                <w:szCs w:val="22"/>
                <w:lang w:eastAsia="sv-SE"/>
              </w:rPr>
            </w:pPr>
            <w:r w:rsidRPr="002D3917">
              <w:rPr>
                <w:szCs w:val="22"/>
                <w:lang w:eastAsia="sv-SE"/>
              </w:rPr>
              <w:t>This field is mandatory present in case of periodic MUSIM gap configuration. Otherwise it is absent.</w:t>
            </w:r>
          </w:p>
        </w:tc>
      </w:tr>
    </w:tbl>
    <w:p w14:paraId="3D0CC84F" w14:textId="77777777" w:rsidR="00FB0F41" w:rsidRPr="002D3917" w:rsidRDefault="00FB0F41" w:rsidP="00FB0F41">
      <w:pPr>
        <w:rPr>
          <w:rFonts w:eastAsiaTheme="minorEastAsia"/>
        </w:rPr>
      </w:pPr>
    </w:p>
    <w:p w14:paraId="2E6D4EA6" w14:textId="77777777" w:rsidR="00FB0F41" w:rsidRPr="002D3917" w:rsidRDefault="00FB0F41" w:rsidP="00FB0F41">
      <w:pPr>
        <w:pStyle w:val="Heading4"/>
        <w:rPr>
          <w:rFonts w:eastAsia="SimSun"/>
        </w:rPr>
      </w:pPr>
      <w:bookmarkStart w:id="1859" w:name="_Toc171467924"/>
      <w:r w:rsidRPr="002D3917">
        <w:rPr>
          <w:rFonts w:eastAsia="SimSun"/>
        </w:rPr>
        <w:t>–</w:t>
      </w:r>
      <w:r w:rsidRPr="002D3917">
        <w:rPr>
          <w:rFonts w:eastAsia="SimSun"/>
        </w:rPr>
        <w:tab/>
      </w:r>
      <w:r w:rsidRPr="002D3917">
        <w:rPr>
          <w:rFonts w:eastAsia="SimSun"/>
          <w:i/>
          <w:iCs/>
        </w:rPr>
        <w:t>N3C-IndirectPathConfigRelay</w:t>
      </w:r>
      <w:bookmarkEnd w:id="1859"/>
    </w:p>
    <w:p w14:paraId="326F08E0"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68B459A8" w14:textId="77777777" w:rsidR="00FB0F41" w:rsidRPr="002D3917" w:rsidRDefault="00FB0F41" w:rsidP="00FB0F41">
      <w:pPr>
        <w:pStyle w:val="TH"/>
        <w:rPr>
          <w:rFonts w:eastAsia="SimSun"/>
        </w:rPr>
      </w:pPr>
      <w:r w:rsidRPr="002D3917">
        <w:rPr>
          <w:rFonts w:eastAsia="SimSun"/>
          <w:i/>
          <w:iCs/>
        </w:rPr>
        <w:t>N3C-IndirectPathConfigRelay</w:t>
      </w:r>
      <w:r w:rsidRPr="002D3917">
        <w:rPr>
          <w:rFonts w:eastAsia="SimSun"/>
        </w:rPr>
        <w:t xml:space="preserve"> information element</w:t>
      </w:r>
    </w:p>
    <w:p w14:paraId="69E06B87" w14:textId="77777777" w:rsidR="00FB0F41" w:rsidRPr="00E450AC" w:rsidRDefault="00FB0F41" w:rsidP="00FB0F41">
      <w:pPr>
        <w:pStyle w:val="PL"/>
        <w:rPr>
          <w:color w:val="808080"/>
        </w:rPr>
      </w:pPr>
      <w:r w:rsidRPr="00E450AC">
        <w:rPr>
          <w:color w:val="808080"/>
        </w:rPr>
        <w:t>-- ASN1START</w:t>
      </w:r>
    </w:p>
    <w:p w14:paraId="618A10A7" w14:textId="77777777" w:rsidR="00FB0F41" w:rsidRPr="00E450AC" w:rsidRDefault="00FB0F41" w:rsidP="00FB0F41">
      <w:pPr>
        <w:pStyle w:val="PL"/>
        <w:rPr>
          <w:color w:val="808080"/>
        </w:rPr>
      </w:pPr>
      <w:r w:rsidRPr="00E450AC">
        <w:rPr>
          <w:color w:val="808080"/>
        </w:rPr>
        <w:t>-- TAG-N3C-INDIRECTPATHCONFIGRELAY-START</w:t>
      </w:r>
    </w:p>
    <w:p w14:paraId="08ADC51E" w14:textId="77777777" w:rsidR="00FB0F41" w:rsidRPr="00E450AC" w:rsidRDefault="00FB0F41" w:rsidP="00FB0F41">
      <w:pPr>
        <w:pStyle w:val="PL"/>
        <w:rPr>
          <w:rFonts w:eastAsia="SimSun"/>
        </w:rPr>
      </w:pPr>
    </w:p>
    <w:p w14:paraId="0D6FB956" w14:textId="77777777" w:rsidR="00FB0F41" w:rsidRPr="00E450AC" w:rsidRDefault="00FB0F41" w:rsidP="00FB0F41">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1225DCE1" w14:textId="77777777" w:rsidR="00FB0F41" w:rsidRPr="00E450AC" w:rsidRDefault="00FB0F41" w:rsidP="00FB0F41">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519765E6" w14:textId="77777777" w:rsidR="00FB0F41" w:rsidRPr="00E450AC" w:rsidRDefault="00FB0F41" w:rsidP="00FB0F41">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N3C-MappingConfig-r18              </w:t>
      </w:r>
      <w:r w:rsidRPr="00E450AC">
        <w:rPr>
          <w:rFonts w:eastAsia="SimSun"/>
          <w:color w:val="993366"/>
        </w:rPr>
        <w:t>OPTIONAL</w:t>
      </w:r>
      <w:r w:rsidRPr="00E450AC">
        <w:rPr>
          <w:rFonts w:eastAsia="SimSun"/>
        </w:rPr>
        <w:t xml:space="preserve">, </w:t>
      </w:r>
      <w:r w:rsidRPr="00E450AC">
        <w:rPr>
          <w:color w:val="808080"/>
        </w:rPr>
        <w:t>-- Need N</w:t>
      </w:r>
    </w:p>
    <w:p w14:paraId="382D114E" w14:textId="77777777" w:rsidR="00FB0F41" w:rsidRPr="00E450AC" w:rsidRDefault="00FB0F41" w:rsidP="00FB0F41">
      <w:pPr>
        <w:pStyle w:val="PL"/>
        <w:rPr>
          <w:rFonts w:eastAsia="SimSun"/>
        </w:rPr>
      </w:pPr>
      <w:r w:rsidRPr="00E450AC">
        <w:rPr>
          <w:rFonts w:eastAsia="SimSun"/>
        </w:rPr>
        <w:t xml:space="preserve">    ...</w:t>
      </w:r>
    </w:p>
    <w:p w14:paraId="33FDB4A1" w14:textId="77777777" w:rsidR="00FB0F41" w:rsidRPr="00E450AC" w:rsidRDefault="00FB0F41" w:rsidP="00FB0F41">
      <w:pPr>
        <w:pStyle w:val="PL"/>
        <w:rPr>
          <w:rFonts w:eastAsia="SimSun"/>
        </w:rPr>
      </w:pPr>
      <w:r w:rsidRPr="00E450AC">
        <w:rPr>
          <w:rFonts w:eastAsia="SimSun"/>
        </w:rPr>
        <w:t>}</w:t>
      </w:r>
    </w:p>
    <w:p w14:paraId="27074F6B" w14:textId="77777777" w:rsidR="00FB0F41" w:rsidRPr="00E450AC" w:rsidRDefault="00FB0F41" w:rsidP="00FB0F41">
      <w:pPr>
        <w:pStyle w:val="PL"/>
        <w:rPr>
          <w:rFonts w:eastAsia="SimSun"/>
        </w:rPr>
      </w:pPr>
    </w:p>
    <w:p w14:paraId="5E7E87EC" w14:textId="77777777" w:rsidR="00FB0F41" w:rsidRPr="00E450AC" w:rsidRDefault="00FB0F41" w:rsidP="00FB0F41">
      <w:pPr>
        <w:pStyle w:val="PL"/>
        <w:rPr>
          <w:rFonts w:eastAsia="SimSun"/>
        </w:rPr>
      </w:pPr>
      <w:r w:rsidRPr="00E450AC">
        <w:rPr>
          <w:rFonts w:eastAsia="SimSun"/>
        </w:rPr>
        <w:t xml:space="preserve">N3C-MappingConfig-r18 ::=              </w:t>
      </w:r>
      <w:r w:rsidRPr="00E450AC">
        <w:rPr>
          <w:rFonts w:eastAsia="SimSun"/>
          <w:color w:val="993366"/>
        </w:rPr>
        <w:t>SEQUENCE</w:t>
      </w:r>
      <w:r w:rsidRPr="00E450AC">
        <w:rPr>
          <w:rFonts w:eastAsia="SimSun"/>
        </w:rPr>
        <w:t xml:space="preserve"> {</w:t>
      </w:r>
    </w:p>
    <w:p w14:paraId="37315096" w14:textId="77777777" w:rsidR="00FB0F41" w:rsidRPr="00E450AC" w:rsidRDefault="00FB0F41" w:rsidP="00FB0F41">
      <w:pPr>
        <w:pStyle w:val="PL"/>
        <w:rPr>
          <w:rFonts w:eastAsia="SimSun"/>
        </w:rPr>
      </w:pPr>
      <w:r w:rsidRPr="00E450AC">
        <w:rPr>
          <w:rFonts w:eastAsia="SimSun"/>
        </w:rPr>
        <w:t xml:space="preserve">    n3c-RemoteUE-RB-Identity-r18           SL-RemoteUE-RB-Identity-r17,</w:t>
      </w:r>
    </w:p>
    <w:p w14:paraId="79ED5AE3" w14:textId="77777777" w:rsidR="00FB0F41" w:rsidRPr="00E450AC" w:rsidRDefault="00FB0F41" w:rsidP="00FB0F41">
      <w:pPr>
        <w:pStyle w:val="PL"/>
        <w:rPr>
          <w:rFonts w:eastAsia="SimSun"/>
        </w:rPr>
      </w:pPr>
      <w:r w:rsidRPr="00E450AC">
        <w:rPr>
          <w:rFonts w:eastAsia="SimSun"/>
        </w:rPr>
        <w:t xml:space="preserve">    n3c-RLC-ChannelUu-r18                  Uu-RelayRLC-ChannelID-r17,</w:t>
      </w:r>
    </w:p>
    <w:p w14:paraId="21C4B2D9" w14:textId="77777777" w:rsidR="00FB0F41" w:rsidRPr="00E450AC" w:rsidRDefault="00FB0F41" w:rsidP="00FB0F41">
      <w:pPr>
        <w:pStyle w:val="PL"/>
        <w:rPr>
          <w:rFonts w:eastAsia="SimSun"/>
        </w:rPr>
      </w:pPr>
      <w:r w:rsidRPr="00E450AC">
        <w:rPr>
          <w:rFonts w:eastAsia="SimSun"/>
        </w:rPr>
        <w:t xml:space="preserve">    ...</w:t>
      </w:r>
    </w:p>
    <w:p w14:paraId="120DF664" w14:textId="77777777" w:rsidR="00FB0F41" w:rsidRPr="00E450AC" w:rsidRDefault="00FB0F41" w:rsidP="00FB0F41">
      <w:pPr>
        <w:pStyle w:val="PL"/>
        <w:rPr>
          <w:rFonts w:eastAsia="SimSun"/>
        </w:rPr>
      </w:pPr>
      <w:r w:rsidRPr="00E450AC">
        <w:rPr>
          <w:rFonts w:eastAsia="SimSun"/>
        </w:rPr>
        <w:t>}</w:t>
      </w:r>
    </w:p>
    <w:p w14:paraId="3CB21FB6" w14:textId="77777777" w:rsidR="00FB0F41" w:rsidRPr="00E450AC" w:rsidRDefault="00FB0F41" w:rsidP="00FB0F41">
      <w:pPr>
        <w:pStyle w:val="PL"/>
        <w:rPr>
          <w:rFonts w:eastAsia="SimSun"/>
        </w:rPr>
      </w:pPr>
    </w:p>
    <w:p w14:paraId="18776A9A" w14:textId="77777777" w:rsidR="00FB0F41" w:rsidRPr="00E450AC" w:rsidRDefault="00FB0F41" w:rsidP="00FB0F41">
      <w:pPr>
        <w:pStyle w:val="PL"/>
        <w:rPr>
          <w:color w:val="808080"/>
        </w:rPr>
      </w:pPr>
      <w:r w:rsidRPr="00E450AC">
        <w:rPr>
          <w:color w:val="808080"/>
        </w:rPr>
        <w:t>-- TAG-N3C-INDIRECTPATHCONFIGRELAY-STOP</w:t>
      </w:r>
    </w:p>
    <w:p w14:paraId="3841557C" w14:textId="77777777" w:rsidR="00FB0F41" w:rsidRPr="00E450AC" w:rsidRDefault="00FB0F41" w:rsidP="00FB0F41">
      <w:pPr>
        <w:pStyle w:val="PL"/>
        <w:rPr>
          <w:color w:val="808080"/>
        </w:rPr>
      </w:pPr>
      <w:r w:rsidRPr="00E450AC">
        <w:rPr>
          <w:color w:val="808080"/>
        </w:rPr>
        <w:t>-- ASN1STOP</w:t>
      </w:r>
    </w:p>
    <w:p w14:paraId="3D795116"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7D27B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88711" w14:textId="77777777" w:rsidR="00FB0F41" w:rsidRPr="002D3917" w:rsidRDefault="00FB0F41" w:rsidP="00B30F2E">
            <w:pPr>
              <w:pStyle w:val="TAH"/>
              <w:rPr>
                <w:b w:val="0"/>
              </w:rPr>
            </w:pPr>
            <w:r w:rsidRPr="002D3917">
              <w:rPr>
                <w:i/>
                <w:iCs/>
              </w:rPr>
              <w:lastRenderedPageBreak/>
              <w:t>N3C-IndirectPathConfigRelay</w:t>
            </w:r>
            <w:r w:rsidRPr="002D3917">
              <w:t xml:space="preserve"> field descriptions</w:t>
            </w:r>
          </w:p>
        </w:tc>
      </w:tr>
      <w:tr w:rsidR="00FB0F41" w:rsidRPr="002D3917" w14:paraId="414A36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D3265B" w14:textId="77777777" w:rsidR="00FB0F41" w:rsidRPr="002D3917" w:rsidRDefault="00FB0F41" w:rsidP="00B30F2E">
            <w:pPr>
              <w:pStyle w:val="TAL"/>
              <w:rPr>
                <w:rFonts w:eastAsia="SimSun"/>
                <w:b/>
                <w:bCs/>
                <w:i/>
                <w:iCs/>
                <w:lang w:eastAsia="sv-SE"/>
              </w:rPr>
            </w:pPr>
            <w:r w:rsidRPr="002D3917">
              <w:rPr>
                <w:rFonts w:eastAsia="SimSun"/>
                <w:b/>
                <w:bCs/>
                <w:i/>
                <w:iCs/>
                <w:lang w:eastAsia="sv-SE"/>
              </w:rPr>
              <w:t>n3c-MappingToAddModList</w:t>
            </w:r>
          </w:p>
          <w:p w14:paraId="3F7331CC"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B0F41" w:rsidRPr="002D3917" w14:paraId="6BF273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1BA38D" w14:textId="77777777" w:rsidR="00FB0F41" w:rsidRPr="002D3917" w:rsidRDefault="00FB0F41" w:rsidP="00B30F2E">
            <w:pPr>
              <w:pStyle w:val="TAL"/>
              <w:rPr>
                <w:rFonts w:eastAsia="SimSun"/>
                <w:b/>
                <w:i/>
                <w:lang w:eastAsia="sv-SE"/>
              </w:rPr>
            </w:pPr>
            <w:r w:rsidRPr="002D3917">
              <w:rPr>
                <w:rFonts w:eastAsia="SimSun"/>
                <w:b/>
                <w:i/>
                <w:lang w:eastAsia="sv-SE"/>
              </w:rPr>
              <w:t>n3c-MappingToReleaseList</w:t>
            </w:r>
          </w:p>
          <w:p w14:paraId="5A5E3A61"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released.</w:t>
            </w:r>
          </w:p>
        </w:tc>
      </w:tr>
    </w:tbl>
    <w:p w14:paraId="4F37954D" w14:textId="77777777" w:rsidR="00FB0F41" w:rsidRPr="002D3917" w:rsidRDefault="00FB0F41" w:rsidP="00FB0F41">
      <w:pPr>
        <w:spacing w:line="256" w:lineRule="auto"/>
        <w:rPr>
          <w:rFonts w:eastAsia="Yu Mincho"/>
        </w:rPr>
      </w:pPr>
    </w:p>
    <w:p w14:paraId="22677C6C" w14:textId="77777777" w:rsidR="00FB0F41" w:rsidRPr="002D3917" w:rsidRDefault="00FB0F41" w:rsidP="00FB0F41">
      <w:pPr>
        <w:pStyle w:val="Heading4"/>
        <w:rPr>
          <w:rFonts w:eastAsia="SimSun"/>
        </w:rPr>
      </w:pPr>
      <w:bookmarkStart w:id="1860" w:name="_Toc171467925"/>
      <w:r w:rsidRPr="002D3917">
        <w:rPr>
          <w:rFonts w:eastAsia="SimSun"/>
        </w:rPr>
        <w:t>–</w:t>
      </w:r>
      <w:r w:rsidRPr="002D3917">
        <w:rPr>
          <w:rFonts w:eastAsia="SimSun"/>
        </w:rPr>
        <w:tab/>
      </w:r>
      <w:r w:rsidRPr="002D3917">
        <w:rPr>
          <w:rFonts w:eastAsia="SimSun"/>
          <w:i/>
          <w:iCs/>
        </w:rPr>
        <w:t>N3C-IndirectPathAddChange</w:t>
      </w:r>
      <w:bookmarkEnd w:id="1860"/>
    </w:p>
    <w:p w14:paraId="771CFFB7"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2E8B106F" w14:textId="77777777" w:rsidR="00FB0F41" w:rsidRPr="002D3917" w:rsidRDefault="00FB0F41" w:rsidP="00FB0F41">
      <w:pPr>
        <w:pStyle w:val="TH"/>
        <w:rPr>
          <w:rFonts w:eastAsia="SimSun"/>
        </w:rPr>
      </w:pPr>
      <w:r w:rsidRPr="002D3917">
        <w:rPr>
          <w:rFonts w:eastAsia="SimSun"/>
          <w:i/>
          <w:iCs/>
        </w:rPr>
        <w:t>N3C-IndirectPathAddChange</w:t>
      </w:r>
      <w:r w:rsidRPr="002D3917">
        <w:rPr>
          <w:rFonts w:eastAsia="SimSun"/>
        </w:rPr>
        <w:t xml:space="preserve"> information element</w:t>
      </w:r>
    </w:p>
    <w:p w14:paraId="28023D08" w14:textId="77777777" w:rsidR="00FB0F41" w:rsidRPr="00E450AC" w:rsidRDefault="00FB0F41" w:rsidP="00FB0F41">
      <w:pPr>
        <w:pStyle w:val="PL"/>
        <w:rPr>
          <w:color w:val="808080"/>
        </w:rPr>
      </w:pPr>
      <w:r w:rsidRPr="00E450AC">
        <w:rPr>
          <w:color w:val="808080"/>
        </w:rPr>
        <w:t>-- ASN1START</w:t>
      </w:r>
    </w:p>
    <w:p w14:paraId="78EC130D" w14:textId="77777777" w:rsidR="00FB0F41" w:rsidRPr="00E450AC" w:rsidRDefault="00FB0F41" w:rsidP="00FB0F41">
      <w:pPr>
        <w:pStyle w:val="PL"/>
        <w:rPr>
          <w:color w:val="808080"/>
        </w:rPr>
      </w:pPr>
      <w:r w:rsidRPr="00E450AC">
        <w:rPr>
          <w:color w:val="808080"/>
        </w:rPr>
        <w:t>-- TAG-N3C-INDIRECTPATHADDCHANGE-START</w:t>
      </w:r>
    </w:p>
    <w:p w14:paraId="13A3CDF1" w14:textId="77777777" w:rsidR="00FB0F41" w:rsidRPr="00E450AC" w:rsidRDefault="00FB0F41" w:rsidP="00FB0F41">
      <w:pPr>
        <w:pStyle w:val="PL"/>
        <w:rPr>
          <w:rFonts w:eastAsia="SimSun"/>
        </w:rPr>
      </w:pPr>
    </w:p>
    <w:p w14:paraId="0E203F8A" w14:textId="77777777" w:rsidR="00FB0F41" w:rsidRPr="00E450AC" w:rsidRDefault="00FB0F41" w:rsidP="00FB0F41">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6325253" w14:textId="77777777" w:rsidR="00FB0F41" w:rsidRPr="00E450AC" w:rsidRDefault="00FB0F41" w:rsidP="00FB0F41">
      <w:pPr>
        <w:pStyle w:val="PL"/>
        <w:rPr>
          <w:rFonts w:eastAsia="SimSun"/>
        </w:rPr>
      </w:pPr>
      <w:r w:rsidRPr="00E450AC">
        <w:rPr>
          <w:rFonts w:eastAsia="SimSun"/>
        </w:rPr>
        <w:t xml:space="preserve">    n3c-RelayIdentification-r18        </w:t>
      </w:r>
      <w:r w:rsidRPr="00E450AC">
        <w:t>N3C-RelayUE-Info-r18,</w:t>
      </w:r>
    </w:p>
    <w:p w14:paraId="538CEEAD" w14:textId="77777777" w:rsidR="00FB0F41" w:rsidRPr="00E450AC" w:rsidRDefault="00FB0F41" w:rsidP="00FB0F41">
      <w:pPr>
        <w:pStyle w:val="PL"/>
        <w:rPr>
          <w:rFonts w:eastAsia="SimSun"/>
        </w:rPr>
      </w:pPr>
      <w:r w:rsidRPr="00E450AC">
        <w:rPr>
          <w:rFonts w:eastAsia="SimSun"/>
        </w:rPr>
        <w:t xml:space="preserve">    ...</w:t>
      </w:r>
    </w:p>
    <w:p w14:paraId="60AD4959" w14:textId="77777777" w:rsidR="00FB0F41" w:rsidRPr="00E450AC" w:rsidRDefault="00FB0F41" w:rsidP="00FB0F41">
      <w:pPr>
        <w:pStyle w:val="PL"/>
        <w:rPr>
          <w:rFonts w:eastAsia="SimSun"/>
        </w:rPr>
      </w:pPr>
      <w:r w:rsidRPr="00E450AC">
        <w:rPr>
          <w:rFonts w:eastAsia="SimSun"/>
        </w:rPr>
        <w:t>}</w:t>
      </w:r>
    </w:p>
    <w:p w14:paraId="72E3C7C0" w14:textId="77777777" w:rsidR="00FB0F41" w:rsidRPr="00E450AC" w:rsidRDefault="00FB0F41" w:rsidP="00FB0F41">
      <w:pPr>
        <w:pStyle w:val="PL"/>
        <w:rPr>
          <w:rFonts w:eastAsia="SimSun"/>
        </w:rPr>
      </w:pPr>
    </w:p>
    <w:p w14:paraId="27730A96" w14:textId="77777777" w:rsidR="00FB0F41" w:rsidRPr="00E450AC" w:rsidRDefault="00FB0F41" w:rsidP="00FB0F41">
      <w:pPr>
        <w:pStyle w:val="PL"/>
        <w:rPr>
          <w:color w:val="808080"/>
        </w:rPr>
      </w:pPr>
      <w:r w:rsidRPr="00E450AC">
        <w:rPr>
          <w:color w:val="808080"/>
        </w:rPr>
        <w:t>-- TAG-N3C-INDIRECTPATHADDCHANGE-STOP</w:t>
      </w:r>
    </w:p>
    <w:p w14:paraId="0369DD76" w14:textId="77777777" w:rsidR="00FB0F41" w:rsidRPr="00E450AC" w:rsidRDefault="00FB0F41" w:rsidP="00FB0F41">
      <w:pPr>
        <w:pStyle w:val="PL"/>
        <w:rPr>
          <w:color w:val="808080"/>
        </w:rPr>
      </w:pPr>
      <w:r w:rsidRPr="00E450AC">
        <w:rPr>
          <w:color w:val="808080"/>
        </w:rPr>
        <w:t>-- ASN1STOP</w:t>
      </w:r>
    </w:p>
    <w:p w14:paraId="0F61977D"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CC86FF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FD62EA" w14:textId="77777777" w:rsidR="00FB0F41" w:rsidRPr="002D3917" w:rsidRDefault="00FB0F41" w:rsidP="00B30F2E">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FB0F41" w:rsidRPr="002D3917" w14:paraId="3093D32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07B4E96" w14:textId="77777777" w:rsidR="00FB0F41" w:rsidRPr="002D3917" w:rsidRDefault="00FB0F41" w:rsidP="00B30F2E">
            <w:pPr>
              <w:pStyle w:val="TAL"/>
              <w:rPr>
                <w:rFonts w:eastAsia="SimSun"/>
                <w:b/>
                <w:bCs/>
                <w:i/>
                <w:iCs/>
                <w:lang w:eastAsia="sv-SE"/>
              </w:rPr>
            </w:pPr>
            <w:r w:rsidRPr="002D3917">
              <w:rPr>
                <w:rFonts w:eastAsia="SimSun"/>
                <w:b/>
                <w:bCs/>
                <w:i/>
                <w:iCs/>
                <w:lang w:eastAsia="sv-SE"/>
              </w:rPr>
              <w:t>n3c-RelayIdentification</w:t>
            </w:r>
          </w:p>
          <w:p w14:paraId="7582A8D4" w14:textId="77777777" w:rsidR="00FB0F41" w:rsidRPr="002D3917" w:rsidRDefault="00FB0F41" w:rsidP="00B30F2E">
            <w:pPr>
              <w:pStyle w:val="TAL"/>
              <w:rPr>
                <w:rFonts w:eastAsia="SimSun"/>
                <w:lang w:eastAsia="sv-SE"/>
              </w:rPr>
            </w:pPr>
            <w:r w:rsidRPr="002D3917">
              <w:rPr>
                <w:rFonts w:eastAsia="SimSun"/>
                <w:lang w:eastAsia="sv-SE"/>
              </w:rPr>
              <w:t>Indicates the NCGI and C-RNTI of N3C relay UE.</w:t>
            </w:r>
          </w:p>
        </w:tc>
      </w:tr>
    </w:tbl>
    <w:p w14:paraId="3217C4F3" w14:textId="77777777" w:rsidR="00FB0F41" w:rsidRPr="002D3917" w:rsidRDefault="00FB0F41" w:rsidP="00FB0F41">
      <w:pPr>
        <w:rPr>
          <w:rFonts w:eastAsiaTheme="minorEastAsia"/>
        </w:rPr>
      </w:pPr>
    </w:p>
    <w:p w14:paraId="54EB72F2" w14:textId="77777777" w:rsidR="00FB0F41" w:rsidRPr="002D3917" w:rsidRDefault="00FB0F41" w:rsidP="00FB0F41">
      <w:pPr>
        <w:pStyle w:val="Heading4"/>
        <w:rPr>
          <w:i/>
        </w:rPr>
      </w:pPr>
      <w:bookmarkStart w:id="1861" w:name="_Toc171467926"/>
      <w:r w:rsidRPr="002D3917">
        <w:t>–</w:t>
      </w:r>
      <w:r w:rsidRPr="002D3917">
        <w:tab/>
      </w:r>
      <w:r w:rsidRPr="002D3917">
        <w:rPr>
          <w:i/>
        </w:rPr>
        <w:t>N3C-RelayUE-Info</w:t>
      </w:r>
      <w:bookmarkEnd w:id="1861"/>
    </w:p>
    <w:p w14:paraId="67A5917E" w14:textId="77777777" w:rsidR="00FB0F41" w:rsidRPr="002D3917" w:rsidRDefault="00FB0F41" w:rsidP="00FB0F41">
      <w:r w:rsidRPr="002D3917">
        <w:t>The IE</w:t>
      </w:r>
      <w:r w:rsidRPr="002D3917">
        <w:rPr>
          <w:i/>
        </w:rPr>
        <w:t xml:space="preserve"> N3C-RelayUE-Info </w:t>
      </w:r>
      <w:r w:rsidRPr="002D3917">
        <w:t>includes the information of N3C relay UE.</w:t>
      </w:r>
    </w:p>
    <w:p w14:paraId="55CB77F9" w14:textId="77777777" w:rsidR="00FB0F41" w:rsidRPr="002D3917" w:rsidRDefault="00FB0F41" w:rsidP="00FB0F41">
      <w:pPr>
        <w:pStyle w:val="TH"/>
      </w:pPr>
      <w:r w:rsidRPr="002D3917">
        <w:rPr>
          <w:i/>
          <w:iCs/>
        </w:rPr>
        <w:t>N3C-RelayUE-Info</w:t>
      </w:r>
      <w:r w:rsidRPr="002D3917">
        <w:t xml:space="preserve"> information element</w:t>
      </w:r>
    </w:p>
    <w:p w14:paraId="79C66631" w14:textId="77777777" w:rsidR="00FB0F41" w:rsidRPr="00E450AC" w:rsidRDefault="00FB0F41" w:rsidP="00FB0F41">
      <w:pPr>
        <w:pStyle w:val="PL"/>
        <w:rPr>
          <w:color w:val="808080"/>
        </w:rPr>
      </w:pPr>
      <w:r w:rsidRPr="00E450AC">
        <w:rPr>
          <w:color w:val="808080"/>
        </w:rPr>
        <w:t>-- ASN1START</w:t>
      </w:r>
    </w:p>
    <w:p w14:paraId="4B4B64BB" w14:textId="77777777" w:rsidR="00FB0F41" w:rsidRPr="00E450AC" w:rsidRDefault="00FB0F41" w:rsidP="00FB0F41">
      <w:pPr>
        <w:pStyle w:val="PL"/>
        <w:rPr>
          <w:color w:val="808080"/>
        </w:rPr>
      </w:pPr>
      <w:r w:rsidRPr="00E450AC">
        <w:rPr>
          <w:color w:val="808080"/>
        </w:rPr>
        <w:t>-- TAG-N3CRELAYUEINFO-START</w:t>
      </w:r>
    </w:p>
    <w:p w14:paraId="26642863" w14:textId="77777777" w:rsidR="00FB0F41" w:rsidRPr="00E450AC" w:rsidRDefault="00FB0F41" w:rsidP="00FB0F41">
      <w:pPr>
        <w:pStyle w:val="PL"/>
      </w:pPr>
    </w:p>
    <w:p w14:paraId="6B6E1842" w14:textId="77777777" w:rsidR="00FB0F41" w:rsidRPr="00E450AC" w:rsidRDefault="00FB0F41" w:rsidP="00FB0F41">
      <w:pPr>
        <w:pStyle w:val="PL"/>
      </w:pPr>
      <w:r w:rsidRPr="00E450AC">
        <w:t xml:space="preserve">N3C-RelayUE-Info-r18 ::=      </w:t>
      </w:r>
      <w:r w:rsidRPr="00E450AC">
        <w:rPr>
          <w:color w:val="993366"/>
        </w:rPr>
        <w:t>SEQUENCE</w:t>
      </w:r>
      <w:r w:rsidRPr="00E450AC">
        <w:t xml:space="preserve"> {</w:t>
      </w:r>
    </w:p>
    <w:p w14:paraId="79A581F3" w14:textId="77777777" w:rsidR="00FB0F41" w:rsidRPr="00E450AC" w:rsidRDefault="00FB0F41" w:rsidP="00FB0F41">
      <w:pPr>
        <w:pStyle w:val="PL"/>
      </w:pPr>
      <w:r w:rsidRPr="00E450AC">
        <w:t xml:space="preserve">    n3c-CellGlobalId-r18          </w:t>
      </w:r>
      <w:r w:rsidRPr="00E450AC">
        <w:rPr>
          <w:color w:val="993366"/>
        </w:rPr>
        <w:t>SEQUENCE</w:t>
      </w:r>
      <w:r w:rsidRPr="00E450AC">
        <w:t xml:space="preserve"> {</w:t>
      </w:r>
    </w:p>
    <w:p w14:paraId="5D774FB8" w14:textId="77777777" w:rsidR="00FB0F41" w:rsidRPr="00E450AC" w:rsidRDefault="00FB0F41" w:rsidP="00FB0F41">
      <w:pPr>
        <w:pStyle w:val="PL"/>
      </w:pPr>
      <w:r w:rsidRPr="00E450AC">
        <w:t xml:space="preserve">        n3c-PLMN-Id-r18               PLMN-Identity,</w:t>
      </w:r>
    </w:p>
    <w:p w14:paraId="453A3D34" w14:textId="77777777" w:rsidR="00FB0F41" w:rsidRPr="00E450AC" w:rsidRDefault="00FB0F41" w:rsidP="00FB0F41">
      <w:pPr>
        <w:pStyle w:val="PL"/>
      </w:pPr>
      <w:r w:rsidRPr="00E450AC">
        <w:t xml:space="preserve">        n3c-CellIdentity-r18          CellIdentity</w:t>
      </w:r>
    </w:p>
    <w:p w14:paraId="664ADB4A" w14:textId="77777777" w:rsidR="00FB0F41" w:rsidRPr="00E450AC" w:rsidRDefault="00FB0F41" w:rsidP="00FB0F41">
      <w:pPr>
        <w:pStyle w:val="PL"/>
      </w:pPr>
      <w:r w:rsidRPr="00E450AC">
        <w:t xml:space="preserve">    },</w:t>
      </w:r>
    </w:p>
    <w:p w14:paraId="60CB9932" w14:textId="77777777" w:rsidR="00FB0F41" w:rsidRPr="00E450AC" w:rsidRDefault="00FB0F41" w:rsidP="00FB0F41">
      <w:pPr>
        <w:pStyle w:val="PL"/>
      </w:pPr>
      <w:r w:rsidRPr="00E450AC">
        <w:t xml:space="preserve">    n3c-C-RNTI-r18                RNTI-Value</w:t>
      </w:r>
    </w:p>
    <w:p w14:paraId="7DC101E8" w14:textId="77777777" w:rsidR="00FB0F41" w:rsidRPr="00E450AC" w:rsidRDefault="00FB0F41" w:rsidP="00FB0F41">
      <w:pPr>
        <w:pStyle w:val="PL"/>
      </w:pPr>
      <w:r w:rsidRPr="00E450AC">
        <w:t>}</w:t>
      </w:r>
    </w:p>
    <w:p w14:paraId="70730CF3" w14:textId="77777777" w:rsidR="00FB0F41" w:rsidRPr="00E450AC" w:rsidRDefault="00FB0F41" w:rsidP="00FB0F41">
      <w:pPr>
        <w:pStyle w:val="PL"/>
      </w:pPr>
    </w:p>
    <w:p w14:paraId="08C4C73C" w14:textId="77777777" w:rsidR="00FB0F41" w:rsidRPr="00E450AC" w:rsidRDefault="00FB0F41" w:rsidP="00FB0F41">
      <w:pPr>
        <w:pStyle w:val="PL"/>
        <w:rPr>
          <w:color w:val="808080"/>
        </w:rPr>
      </w:pPr>
      <w:r w:rsidRPr="00E450AC">
        <w:rPr>
          <w:color w:val="808080"/>
        </w:rPr>
        <w:t>-- TAG-N3CRELAYUEINFO-STOP</w:t>
      </w:r>
    </w:p>
    <w:p w14:paraId="001BED24" w14:textId="77777777" w:rsidR="00FB0F41" w:rsidRPr="00E450AC" w:rsidRDefault="00FB0F41" w:rsidP="00FB0F41">
      <w:pPr>
        <w:pStyle w:val="PL"/>
        <w:rPr>
          <w:color w:val="808080"/>
        </w:rPr>
      </w:pPr>
      <w:r w:rsidRPr="00E450AC">
        <w:rPr>
          <w:color w:val="808080"/>
        </w:rPr>
        <w:t>-- ASN1STOP</w:t>
      </w:r>
    </w:p>
    <w:p w14:paraId="4A65353A" w14:textId="77777777" w:rsidR="00FB0F41" w:rsidRPr="002D3917" w:rsidRDefault="00FB0F41" w:rsidP="00FB0F41">
      <w:pPr>
        <w:rPr>
          <w:rFonts w:eastAsiaTheme="minorEastAsia"/>
        </w:rPr>
      </w:pPr>
    </w:p>
    <w:p w14:paraId="27B7BFED" w14:textId="77777777" w:rsidR="00FB0F41" w:rsidRPr="002D3917" w:rsidRDefault="00FB0F41" w:rsidP="00FB0F41">
      <w:pPr>
        <w:pStyle w:val="Heading4"/>
        <w:rPr>
          <w:i/>
          <w:iCs/>
        </w:rPr>
      </w:pPr>
      <w:bookmarkStart w:id="1862" w:name="_Toc171467927"/>
      <w:r w:rsidRPr="002D3917">
        <w:t>–</w:t>
      </w:r>
      <w:r w:rsidRPr="002D3917">
        <w:tab/>
      </w:r>
      <w:r w:rsidRPr="002D3917">
        <w:rPr>
          <w:i/>
          <w:iCs/>
        </w:rPr>
        <w:t>NCR-Ap</w:t>
      </w:r>
      <w:r w:rsidRPr="002D3917">
        <w:rPr>
          <w:rFonts w:eastAsia="SimSun"/>
          <w:i/>
          <w:iCs/>
          <w:lang w:eastAsia="zh-CN"/>
        </w:rPr>
        <w:t>eriodicFwdConfig</w:t>
      </w:r>
      <w:bookmarkEnd w:id="1862"/>
    </w:p>
    <w:p w14:paraId="4F4A9E65"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 (see TS 38.212 [17], clause 7.3.1.3.9 and TS 38.213 [13], clause 20).</w:t>
      </w:r>
    </w:p>
    <w:p w14:paraId="7CAB647A" w14:textId="77777777" w:rsidR="00FB0F41" w:rsidRPr="002D3917" w:rsidRDefault="00FB0F41" w:rsidP="00FB0F41">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563A89B7" w14:textId="77777777" w:rsidR="00FB0F41" w:rsidRPr="00E450AC" w:rsidRDefault="00FB0F41" w:rsidP="00FB0F41">
      <w:pPr>
        <w:pStyle w:val="PL"/>
        <w:rPr>
          <w:color w:val="808080"/>
        </w:rPr>
      </w:pPr>
      <w:r w:rsidRPr="00E450AC">
        <w:rPr>
          <w:color w:val="808080"/>
        </w:rPr>
        <w:t>-- ASN1START</w:t>
      </w:r>
    </w:p>
    <w:p w14:paraId="1EC212D1"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16588D88" w14:textId="77777777" w:rsidR="00FB0F41" w:rsidRPr="00E450AC" w:rsidRDefault="00FB0F41" w:rsidP="00FB0F41">
      <w:pPr>
        <w:pStyle w:val="PL"/>
      </w:pPr>
    </w:p>
    <w:p w14:paraId="5E3A5752" w14:textId="77777777" w:rsidR="00FB0F41" w:rsidRPr="00E450AC" w:rsidRDefault="00FB0F41" w:rsidP="00FB0F41">
      <w:pPr>
        <w:pStyle w:val="PL"/>
      </w:pPr>
      <w:r w:rsidRPr="00E450AC">
        <w:t xml:space="preserve">NCR-AperiodicFwdConfig-r18 ::= </w:t>
      </w:r>
      <w:r w:rsidRPr="00E450AC">
        <w:rPr>
          <w:color w:val="993366"/>
        </w:rPr>
        <w:t>SEQUENCE</w:t>
      </w:r>
      <w:r w:rsidRPr="00E450AC">
        <w:rPr>
          <w:rFonts w:eastAsia="SimSun"/>
        </w:rPr>
        <w:t xml:space="preserve"> </w:t>
      </w:r>
      <w:r w:rsidRPr="00E450AC">
        <w:t>{</w:t>
      </w:r>
    </w:p>
    <w:p w14:paraId="7F34D87A" w14:textId="77777777" w:rsidR="00FB0F41" w:rsidRPr="00E450AC" w:rsidRDefault="00FB0F41" w:rsidP="00FB0F41">
      <w:pPr>
        <w:pStyle w:val="PL"/>
        <w:rPr>
          <w:rFonts w:eastAsia="SimSun"/>
        </w:rPr>
      </w:pPr>
      <w:r w:rsidRPr="00E450AC">
        <w:t xml:space="preserve">    a</w:t>
      </w:r>
      <w:r w:rsidRPr="00E450AC">
        <w:rPr>
          <w:rFonts w:eastAsia="SimSun"/>
        </w:rPr>
        <w:t>periodicFwdTimeRsrc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961AB8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2FECAA4" w14:textId="77777777" w:rsidR="00FB0F41" w:rsidRPr="00E450AC" w:rsidRDefault="00FB0F41" w:rsidP="00FB0F41">
      <w:pPr>
        <w:pStyle w:val="PL"/>
        <w:rPr>
          <w:rFonts w:eastAsia="SimSun"/>
        </w:rPr>
      </w:pPr>
      <w:r w:rsidRPr="00E450AC">
        <w:t xml:space="preserve">    a</w:t>
      </w:r>
      <w:r w:rsidRPr="00E450AC">
        <w:rPr>
          <w:rFonts w:eastAsia="SimSun"/>
        </w:rPr>
        <w:t xml:space="preserve">periodicFwdTimeRsrcToReleaseList-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23B0B292"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4CBF5F55"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64B926FA" w14:textId="77777777" w:rsidR="00FB0F41" w:rsidRPr="00E450AC" w:rsidRDefault="00FB0F41" w:rsidP="00FB0F41">
      <w:pPr>
        <w:pStyle w:val="PL"/>
        <w:rPr>
          <w:rFonts w:eastAsia="SimSun"/>
          <w:color w:val="808080"/>
        </w:rPr>
      </w:pPr>
      <w:r w:rsidRPr="00E450AC">
        <w:t xml:space="preserve">    </w:t>
      </w:r>
      <w:r w:rsidRPr="00E450AC">
        <w:rPr>
          <w:rFonts w:eastAsia="SimSun"/>
        </w:rPr>
        <w:t>aperiodicBeamFieldWidth-r18</w:t>
      </w:r>
      <w:r w:rsidRPr="00E450AC">
        <w:t xml:space="preserve">           </w:t>
      </w:r>
      <w:r w:rsidRPr="00E450AC">
        <w:rPr>
          <w:color w:val="993366"/>
        </w:rPr>
        <w:t>INTEGER</w:t>
      </w:r>
      <w:r w:rsidRPr="00E450AC">
        <w:t xml:space="preserve"> </w:t>
      </w:r>
      <w:r w:rsidRPr="00E450AC">
        <w:rPr>
          <w:rFonts w:eastAsia="SimSun"/>
        </w:rPr>
        <w:t>(1..6)</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2E1942A0" w14:textId="77777777" w:rsidR="00FB0F41" w:rsidRPr="00E450AC" w:rsidRDefault="00FB0F41" w:rsidP="00FB0F41">
      <w:pPr>
        <w:pStyle w:val="PL"/>
        <w:rPr>
          <w:rFonts w:eastAsia="SimSun"/>
          <w:color w:val="808080"/>
        </w:rPr>
      </w:pPr>
      <w:r w:rsidRPr="00E450AC">
        <w:t xml:space="preserve">    </w:t>
      </w:r>
      <w:r w:rsidRPr="00E450AC">
        <w:rPr>
          <w:rFonts w:eastAsia="SimSun"/>
        </w:rPr>
        <w:t>numberOfFields-r18</w:t>
      </w:r>
      <w:r w:rsidRPr="00E450AC">
        <w:t xml:space="preserve">                    </w:t>
      </w:r>
      <w:r w:rsidRPr="00E450AC">
        <w:rPr>
          <w:color w:val="993366"/>
        </w:rPr>
        <w:t>INTEGER</w:t>
      </w:r>
      <w:r w:rsidRPr="00E450AC">
        <w:t xml:space="preserve"> </w:t>
      </w:r>
      <w:r w:rsidRPr="00E450AC">
        <w:rPr>
          <w:rFonts w:eastAsia="SimSun"/>
        </w:rPr>
        <w:t>(1..32)</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1A1DCCFE" w14:textId="77777777" w:rsidR="00FB0F41" w:rsidRPr="00E450AC" w:rsidRDefault="00FB0F41" w:rsidP="00FB0F41">
      <w:pPr>
        <w:pStyle w:val="PL"/>
        <w:rPr>
          <w:rFonts w:eastAsia="SimSun"/>
        </w:rPr>
      </w:pPr>
      <w:r w:rsidRPr="00E450AC">
        <w:t xml:space="preserve">    </w:t>
      </w:r>
      <w:r w:rsidRPr="00E450AC">
        <w:rPr>
          <w:rFonts w:eastAsia="SimSun"/>
        </w:rPr>
        <w:t>...</w:t>
      </w:r>
    </w:p>
    <w:p w14:paraId="044DF016" w14:textId="77777777" w:rsidR="00FB0F41" w:rsidRPr="00E450AC" w:rsidRDefault="00FB0F41" w:rsidP="00FB0F41">
      <w:pPr>
        <w:pStyle w:val="PL"/>
        <w:rPr>
          <w:rFonts w:eastAsia="SimSun"/>
        </w:rPr>
      </w:pPr>
      <w:r w:rsidRPr="00E450AC">
        <w:rPr>
          <w:rFonts w:eastAsia="SimSun"/>
        </w:rPr>
        <w:t>}</w:t>
      </w:r>
    </w:p>
    <w:p w14:paraId="3D003E3B" w14:textId="77777777" w:rsidR="00FB0F41" w:rsidRPr="00E450AC" w:rsidRDefault="00FB0F41" w:rsidP="00FB0F41">
      <w:pPr>
        <w:pStyle w:val="PL"/>
      </w:pPr>
    </w:p>
    <w:p w14:paraId="4D6026CA" w14:textId="77777777" w:rsidR="00FB0F41" w:rsidRPr="00E450AC" w:rsidRDefault="00FB0F41" w:rsidP="00FB0F41">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7CBCE68D" w14:textId="77777777" w:rsidR="00FB0F41" w:rsidRPr="00E450AC" w:rsidRDefault="00FB0F41" w:rsidP="00FB0F41">
      <w:pPr>
        <w:pStyle w:val="PL"/>
        <w:rPr>
          <w:rFonts w:eastAsia="SimSun"/>
        </w:rPr>
      </w:pPr>
      <w:r w:rsidRPr="00E450AC">
        <w:t xml:space="preserve">    a</w:t>
      </w:r>
      <w:r w:rsidRPr="00E450AC">
        <w:rPr>
          <w:rFonts w:eastAsia="SimSun"/>
        </w:rPr>
        <w:t>periodicFwdTimeRsrcId-r18</w:t>
      </w:r>
      <w:r w:rsidRPr="00E450AC">
        <w:t xml:space="preserve">           NCR-</w:t>
      </w:r>
      <w:r w:rsidRPr="00E450AC">
        <w:rPr>
          <w:rFonts w:eastAsia="SimSun"/>
        </w:rPr>
        <w:t>AperiodicFwdTimeResourceId-r18,</w:t>
      </w:r>
    </w:p>
    <w:p w14:paraId="75E5A0E3" w14:textId="77777777" w:rsidR="00FB0F41" w:rsidRPr="00E450AC" w:rsidRDefault="00FB0F41" w:rsidP="00FB0F41">
      <w:pPr>
        <w:pStyle w:val="PL"/>
        <w:rPr>
          <w:rFonts w:eastAsia="SimSun"/>
        </w:rPr>
      </w:pPr>
      <w:r w:rsidRPr="00E450AC">
        <w:t xml:space="preserve">    </w:t>
      </w:r>
      <w:r w:rsidRPr="00E450AC">
        <w:rPr>
          <w:rFonts w:eastAsia="SimSun"/>
        </w:rPr>
        <w:t>slotOffsetAperiodic-r18</w:t>
      </w:r>
      <w:r w:rsidRPr="00E450AC">
        <w:t xml:space="preserve">              </w:t>
      </w:r>
      <w:r w:rsidRPr="00E450AC">
        <w:rPr>
          <w:color w:val="993366"/>
        </w:rPr>
        <w:t>INTEGER</w:t>
      </w:r>
      <w:r w:rsidRPr="00E450AC">
        <w:t xml:space="preserve"> </w:t>
      </w:r>
      <w:r w:rsidRPr="00E450AC">
        <w:rPr>
          <w:rFonts w:eastAsia="SimSun"/>
        </w:rPr>
        <w:t>(0..14),</w:t>
      </w:r>
    </w:p>
    <w:p w14:paraId="055A1370" w14:textId="77777777" w:rsidR="00FB0F41" w:rsidRPr="00E450AC" w:rsidRDefault="00FB0F41" w:rsidP="00FB0F41">
      <w:pPr>
        <w:pStyle w:val="PL"/>
        <w:rPr>
          <w:rFonts w:eastAsia="SimSun"/>
        </w:rPr>
      </w:pPr>
      <w:r w:rsidRPr="00E450AC">
        <w:t xml:space="preserve">    </w:t>
      </w:r>
      <w:r w:rsidRPr="00E450AC">
        <w:rPr>
          <w:rFonts w:eastAsia="SimSun"/>
        </w:rPr>
        <w:t>symbolOffset-r18</w:t>
      </w:r>
      <w:r w:rsidRPr="00E450AC">
        <w:t xml:space="preserve">                     </w:t>
      </w:r>
      <w:r w:rsidRPr="00E450AC">
        <w:rPr>
          <w:color w:val="993366"/>
        </w:rPr>
        <w:t>INTEGER</w:t>
      </w:r>
      <w:r w:rsidRPr="00E450AC">
        <w:t xml:space="preserve"> </w:t>
      </w:r>
      <w:r w:rsidRPr="00E450AC">
        <w:rPr>
          <w:rFonts w:eastAsia="SimSun"/>
        </w:rPr>
        <w:t>(0..maxNrofSymbols-1),</w:t>
      </w:r>
    </w:p>
    <w:p w14:paraId="6BA8639C" w14:textId="77777777" w:rsidR="00FB0F41" w:rsidRPr="00E450AC" w:rsidRDefault="00FB0F41" w:rsidP="00FB0F41">
      <w:pPr>
        <w:pStyle w:val="PL"/>
        <w:rPr>
          <w:rFonts w:eastAsia="SimSun"/>
        </w:rPr>
      </w:pPr>
      <w:r w:rsidRPr="00E450AC">
        <w:t xml:space="preserve">    </w:t>
      </w:r>
      <w:r w:rsidRPr="00E450AC">
        <w:rPr>
          <w:rFonts w:eastAsia="SimSun"/>
        </w:rPr>
        <w:t>durationInSymbols-r18</w:t>
      </w:r>
      <w:r w:rsidRPr="00E450AC">
        <w:t xml:space="preserve">                </w:t>
      </w:r>
      <w:r w:rsidRPr="00E450AC">
        <w:rPr>
          <w:color w:val="993366"/>
        </w:rPr>
        <w:t>INTEGER</w:t>
      </w:r>
      <w:r w:rsidRPr="00E450AC">
        <w:t xml:space="preserve"> </w:t>
      </w:r>
      <w:r w:rsidRPr="00E450AC">
        <w:rPr>
          <w:rFonts w:eastAsia="SimSun"/>
        </w:rPr>
        <w:t>(1..28),</w:t>
      </w:r>
    </w:p>
    <w:p w14:paraId="36025328" w14:textId="77777777" w:rsidR="00FB0F41" w:rsidRPr="00E450AC" w:rsidRDefault="00FB0F41" w:rsidP="00FB0F41">
      <w:pPr>
        <w:pStyle w:val="PL"/>
        <w:rPr>
          <w:rFonts w:eastAsia="SimSun"/>
        </w:rPr>
      </w:pPr>
      <w:r w:rsidRPr="00E450AC">
        <w:t xml:space="preserve">    </w:t>
      </w:r>
      <w:r w:rsidRPr="00E450AC">
        <w:rPr>
          <w:rFonts w:eastAsia="SimSun"/>
        </w:rPr>
        <w:t>...</w:t>
      </w:r>
    </w:p>
    <w:p w14:paraId="123CE633" w14:textId="77777777" w:rsidR="00FB0F41" w:rsidRPr="00E450AC" w:rsidRDefault="00FB0F41" w:rsidP="00FB0F41">
      <w:pPr>
        <w:pStyle w:val="PL"/>
        <w:rPr>
          <w:rFonts w:eastAsia="SimSun"/>
        </w:rPr>
      </w:pPr>
      <w:r w:rsidRPr="00E450AC">
        <w:rPr>
          <w:rFonts w:eastAsia="SimSun"/>
        </w:rPr>
        <w:t>}</w:t>
      </w:r>
    </w:p>
    <w:p w14:paraId="4557DCA3" w14:textId="77777777" w:rsidR="00FB0F41" w:rsidRPr="00E450AC" w:rsidRDefault="00FB0F41" w:rsidP="00FB0F41">
      <w:pPr>
        <w:pStyle w:val="PL"/>
      </w:pPr>
    </w:p>
    <w:p w14:paraId="56B83633" w14:textId="77777777" w:rsidR="00FB0F41" w:rsidRPr="00E450AC" w:rsidRDefault="00FB0F41" w:rsidP="00FB0F41">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74042C53" w14:textId="77777777" w:rsidR="00FB0F41" w:rsidRPr="00E450AC" w:rsidRDefault="00FB0F41" w:rsidP="00FB0F41">
      <w:pPr>
        <w:pStyle w:val="PL"/>
      </w:pPr>
    </w:p>
    <w:p w14:paraId="5F255846"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36B85377" w14:textId="77777777" w:rsidR="00FB0F41" w:rsidRPr="00E450AC" w:rsidRDefault="00FB0F41" w:rsidP="00FB0F41">
      <w:pPr>
        <w:pStyle w:val="PL"/>
        <w:rPr>
          <w:color w:val="808080"/>
        </w:rPr>
      </w:pPr>
      <w:r w:rsidRPr="00E450AC">
        <w:rPr>
          <w:color w:val="808080"/>
        </w:rPr>
        <w:t>-- ASN1STOP</w:t>
      </w:r>
    </w:p>
    <w:p w14:paraId="5866D47F"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453B4E" w14:textId="77777777" w:rsidTr="00B30F2E">
        <w:tc>
          <w:tcPr>
            <w:tcW w:w="14173" w:type="dxa"/>
            <w:tcBorders>
              <w:top w:val="single" w:sz="4" w:space="0" w:color="auto"/>
              <w:left w:val="single" w:sz="4" w:space="0" w:color="auto"/>
              <w:bottom w:val="single" w:sz="4" w:space="0" w:color="auto"/>
              <w:right w:val="single" w:sz="4" w:space="0" w:color="auto"/>
            </w:tcBorders>
          </w:tcPr>
          <w:p w14:paraId="7BF2E4EC" w14:textId="77777777" w:rsidR="00FB0F41" w:rsidRPr="002D3917" w:rsidRDefault="00FB0F41" w:rsidP="00B30F2E">
            <w:pPr>
              <w:pStyle w:val="TAH"/>
            </w:pPr>
            <w:r w:rsidRPr="002D3917">
              <w:rPr>
                <w:rFonts w:eastAsia="SimSun"/>
                <w:i/>
                <w:iCs/>
                <w:lang w:eastAsia="zh-CN"/>
              </w:rPr>
              <w:lastRenderedPageBreak/>
              <w:t>NCR-AperiodicFwdConfig</w:t>
            </w:r>
            <w:r w:rsidRPr="002D3917">
              <w:t xml:space="preserve"> field descriptions</w:t>
            </w:r>
          </w:p>
        </w:tc>
      </w:tr>
      <w:tr w:rsidR="00FB0F41" w:rsidRPr="002D3917" w14:paraId="5B9DDEC8" w14:textId="77777777" w:rsidTr="00B30F2E">
        <w:tc>
          <w:tcPr>
            <w:tcW w:w="14173" w:type="dxa"/>
            <w:tcBorders>
              <w:top w:val="single" w:sz="4" w:space="0" w:color="auto"/>
              <w:left w:val="single" w:sz="4" w:space="0" w:color="auto"/>
              <w:bottom w:val="single" w:sz="4" w:space="0" w:color="auto"/>
              <w:right w:val="single" w:sz="4" w:space="0" w:color="auto"/>
            </w:tcBorders>
          </w:tcPr>
          <w:p w14:paraId="6B00E5B1" w14:textId="77777777" w:rsidR="00FB0F41" w:rsidRPr="002D3917" w:rsidRDefault="00FB0F41" w:rsidP="00B30F2E">
            <w:pPr>
              <w:pStyle w:val="TAL"/>
              <w:rPr>
                <w:rFonts w:eastAsia="SimSun"/>
                <w:b/>
                <w:bCs/>
                <w:i/>
                <w:iCs/>
                <w:lang w:eastAsia="en-GB"/>
              </w:rPr>
            </w:pPr>
            <w:r w:rsidRPr="002D3917">
              <w:rPr>
                <w:rFonts w:eastAsia="SimSun"/>
                <w:b/>
                <w:bCs/>
                <w:i/>
                <w:iCs/>
                <w:lang w:eastAsia="en-GB"/>
              </w:rPr>
              <w:t>aperiodicBeamFieldWidth</w:t>
            </w:r>
          </w:p>
          <w:p w14:paraId="1C78A6A6" w14:textId="77777777" w:rsidR="00FB0F41" w:rsidRPr="002D3917" w:rsidRDefault="00FB0F41" w:rsidP="00B30F2E">
            <w:pPr>
              <w:pStyle w:val="TAL"/>
              <w:rPr>
                <w:rFonts w:eastAsia="SimSun"/>
                <w:lang w:eastAsia="zh-CN"/>
              </w:rPr>
            </w:pPr>
            <w:r w:rsidRPr="002D3917">
              <w:rPr>
                <w:rFonts w:eastAsia="SimSun"/>
                <w:lang w:eastAsia="zh-CN"/>
              </w:rPr>
              <w:t>Indicates the bitwidth of each beam index field in DCI carrying aperiodic beam indication.</w:t>
            </w:r>
          </w:p>
        </w:tc>
      </w:tr>
      <w:tr w:rsidR="00FB0F41" w:rsidRPr="002D3917" w14:paraId="6C925C65" w14:textId="77777777" w:rsidTr="00B30F2E">
        <w:tc>
          <w:tcPr>
            <w:tcW w:w="14173" w:type="dxa"/>
            <w:tcBorders>
              <w:top w:val="single" w:sz="4" w:space="0" w:color="auto"/>
              <w:left w:val="single" w:sz="4" w:space="0" w:color="auto"/>
              <w:bottom w:val="single" w:sz="4" w:space="0" w:color="auto"/>
              <w:right w:val="single" w:sz="4" w:space="0" w:color="auto"/>
            </w:tcBorders>
          </w:tcPr>
          <w:p w14:paraId="52788C80"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TimeRsrcToAddModList</w:t>
            </w:r>
          </w:p>
          <w:p w14:paraId="75B2EF47" w14:textId="77777777" w:rsidR="00FB0F41" w:rsidRPr="002D3917" w:rsidRDefault="00FB0F41" w:rsidP="00B30F2E">
            <w:pPr>
              <w:pStyle w:val="TAL"/>
              <w:rPr>
                <w:rFonts w:eastAsia="SimSun"/>
                <w:lang w:eastAsia="zh-CN"/>
              </w:rPr>
            </w:pPr>
            <w:r w:rsidRPr="002D3917">
              <w:rPr>
                <w:rFonts w:eastAsia="SimSun"/>
                <w:bCs/>
                <w:lang w:eastAsia="zh-CN"/>
              </w:rPr>
              <w:t>List of aperiodic forwarding time resources to be added or modified.</w:t>
            </w:r>
          </w:p>
        </w:tc>
      </w:tr>
      <w:tr w:rsidR="00FB0F41" w:rsidRPr="002D3917" w14:paraId="575D6E78" w14:textId="77777777" w:rsidTr="00B30F2E">
        <w:tc>
          <w:tcPr>
            <w:tcW w:w="14173" w:type="dxa"/>
            <w:tcBorders>
              <w:top w:val="single" w:sz="4" w:space="0" w:color="auto"/>
              <w:left w:val="single" w:sz="4" w:space="0" w:color="auto"/>
              <w:bottom w:val="single" w:sz="4" w:space="0" w:color="auto"/>
              <w:right w:val="single" w:sz="4" w:space="0" w:color="auto"/>
            </w:tcBorders>
          </w:tcPr>
          <w:p w14:paraId="45EF7438"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0E4A66FB"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262537B0" w14:textId="77777777" w:rsidTr="00B30F2E">
        <w:tc>
          <w:tcPr>
            <w:tcW w:w="14173" w:type="dxa"/>
            <w:tcBorders>
              <w:top w:val="single" w:sz="4" w:space="0" w:color="auto"/>
              <w:left w:val="single" w:sz="4" w:space="0" w:color="auto"/>
              <w:bottom w:val="single" w:sz="4" w:space="0" w:color="auto"/>
              <w:right w:val="single" w:sz="4" w:space="0" w:color="auto"/>
            </w:tcBorders>
          </w:tcPr>
          <w:p w14:paraId="3663CFC8" w14:textId="77777777" w:rsidR="00FB0F41" w:rsidRPr="002D3917" w:rsidRDefault="00FB0F41" w:rsidP="00B30F2E">
            <w:pPr>
              <w:pStyle w:val="TAL"/>
              <w:rPr>
                <w:rFonts w:eastAsia="SimSun"/>
                <w:b/>
                <w:bCs/>
                <w:i/>
                <w:iCs/>
                <w:lang w:eastAsia="zh-CN"/>
              </w:rPr>
            </w:pPr>
            <w:r w:rsidRPr="002D3917">
              <w:rPr>
                <w:rFonts w:eastAsia="SimSun"/>
                <w:b/>
                <w:bCs/>
                <w:i/>
                <w:iCs/>
                <w:lang w:eastAsia="zh-CN"/>
              </w:rPr>
              <w:t>numberOfFields</w:t>
            </w:r>
          </w:p>
          <w:p w14:paraId="2E26EB7F" w14:textId="77777777" w:rsidR="00FB0F41" w:rsidRPr="002D3917" w:rsidRDefault="00FB0F41" w:rsidP="00B30F2E">
            <w:pPr>
              <w:pStyle w:val="TAL"/>
              <w:rPr>
                <w:rFonts w:eastAsia="SimSun"/>
                <w:lang w:eastAsia="zh-CN"/>
              </w:rPr>
            </w:pPr>
            <w:r w:rsidRPr="002D3917">
              <w:rPr>
                <w:rFonts w:eastAsia="SimSun"/>
                <w:bCs/>
                <w:lang w:eastAsia="zh-CN"/>
              </w:rPr>
              <w:t>Indicates the number of time resource fields in DCI carrying aperiodic beam indication.</w:t>
            </w:r>
          </w:p>
        </w:tc>
      </w:tr>
      <w:tr w:rsidR="00FB0F41" w:rsidRPr="002D3917" w14:paraId="5CC1F76A" w14:textId="77777777" w:rsidTr="00B30F2E">
        <w:tc>
          <w:tcPr>
            <w:tcW w:w="14173" w:type="dxa"/>
            <w:tcBorders>
              <w:top w:val="single" w:sz="4" w:space="0" w:color="auto"/>
              <w:left w:val="single" w:sz="4" w:space="0" w:color="auto"/>
              <w:bottom w:val="single" w:sz="4" w:space="0" w:color="auto"/>
              <w:right w:val="single" w:sz="4" w:space="0" w:color="auto"/>
            </w:tcBorders>
          </w:tcPr>
          <w:p w14:paraId="7CD61886" w14:textId="77777777" w:rsidR="00FB0F41" w:rsidRPr="002D3917" w:rsidRDefault="00FB0F41" w:rsidP="00B30F2E">
            <w:pPr>
              <w:pStyle w:val="TAL"/>
              <w:rPr>
                <w:rFonts w:eastAsia="SimSun"/>
                <w:b/>
                <w:bCs/>
                <w:i/>
                <w:iCs/>
                <w:lang w:eastAsia="zh-CN"/>
              </w:rPr>
            </w:pPr>
            <w:r w:rsidRPr="002D3917">
              <w:rPr>
                <w:rFonts w:eastAsia="SimSun"/>
                <w:b/>
                <w:bCs/>
                <w:i/>
                <w:iCs/>
                <w:lang w:eastAsia="zh-CN"/>
              </w:rPr>
              <w:t>referenceSCS</w:t>
            </w:r>
          </w:p>
          <w:p w14:paraId="3C77D8B9" w14:textId="77777777" w:rsidR="00FB0F41" w:rsidRPr="002D3917" w:rsidRDefault="00FB0F41" w:rsidP="00B30F2E">
            <w:pPr>
              <w:pStyle w:val="TAL"/>
              <w:rPr>
                <w:rFonts w:eastAsia="SimSun"/>
                <w:lang w:eastAsia="zh-CN"/>
              </w:rPr>
            </w:pPr>
            <w:r w:rsidRPr="002D3917">
              <w:rPr>
                <w:rFonts w:eastAsia="SimSun"/>
                <w:bCs/>
                <w:lang w:eastAsia="zh-CN"/>
              </w:rPr>
              <w:t xml:space="preserve">Indicates the reference subcarrier spacing for all the time resources in the list.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0962BDB7" w14:textId="77777777" w:rsidTr="00B30F2E">
        <w:tc>
          <w:tcPr>
            <w:tcW w:w="14173" w:type="dxa"/>
            <w:tcBorders>
              <w:top w:val="single" w:sz="4" w:space="0" w:color="auto"/>
              <w:left w:val="single" w:sz="4" w:space="0" w:color="auto"/>
              <w:bottom w:val="single" w:sz="4" w:space="0" w:color="auto"/>
              <w:right w:val="single" w:sz="4" w:space="0" w:color="auto"/>
            </w:tcBorders>
          </w:tcPr>
          <w:p w14:paraId="183D7EEB" w14:textId="77777777" w:rsidR="00FB0F41" w:rsidRPr="002D3917" w:rsidRDefault="00FB0F41" w:rsidP="00B30F2E">
            <w:pPr>
              <w:pStyle w:val="TAL"/>
              <w:rPr>
                <w:rFonts w:eastAsia="SimSun"/>
                <w:b/>
                <w:bCs/>
                <w:i/>
                <w:iCs/>
                <w:lang w:eastAsia="zh-CN"/>
              </w:rPr>
            </w:pPr>
            <w:r w:rsidRPr="002D3917">
              <w:rPr>
                <w:rFonts w:eastAsia="SimSun"/>
                <w:b/>
                <w:bCs/>
                <w:i/>
                <w:iCs/>
                <w:lang w:eastAsia="zh-CN"/>
              </w:rPr>
              <w:t>slotOffsetAperiodic</w:t>
            </w:r>
          </w:p>
          <w:p w14:paraId="0A3AB5F2" w14:textId="77777777" w:rsidR="00FB0F41" w:rsidRPr="002D3917" w:rsidRDefault="00FB0F41" w:rsidP="00B30F2E">
            <w:pPr>
              <w:pStyle w:val="TAL"/>
              <w:rPr>
                <w:rFonts w:eastAsia="SimSun"/>
                <w:lang w:eastAsia="en-GB"/>
              </w:rPr>
            </w:pPr>
            <w:r w:rsidRPr="002D3917">
              <w:rPr>
                <w:rFonts w:eastAsia="SimSun"/>
                <w:lang w:eastAsia="zh-CN"/>
              </w:rPr>
              <w:t>Indicates the slot offset used to define the start slot of aperiodic time resource.</w:t>
            </w:r>
          </w:p>
        </w:tc>
      </w:tr>
      <w:tr w:rsidR="00FB0F41" w:rsidRPr="002D3917" w14:paraId="39BF33F3" w14:textId="77777777" w:rsidTr="00B30F2E">
        <w:tc>
          <w:tcPr>
            <w:tcW w:w="14173" w:type="dxa"/>
            <w:tcBorders>
              <w:top w:val="single" w:sz="4" w:space="0" w:color="auto"/>
              <w:left w:val="single" w:sz="4" w:space="0" w:color="auto"/>
              <w:bottom w:val="single" w:sz="4" w:space="0" w:color="auto"/>
              <w:right w:val="single" w:sz="4" w:space="0" w:color="auto"/>
            </w:tcBorders>
          </w:tcPr>
          <w:p w14:paraId="2C14BCD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329C85A1"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7738CF89"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7EA7F0" w14:textId="77777777" w:rsidR="00FB0F41" w:rsidRPr="002D3917" w:rsidRDefault="00FB0F41" w:rsidP="00FB0F41">
      <w:pPr>
        <w:pStyle w:val="Heading4"/>
        <w:rPr>
          <w:i/>
          <w:iCs/>
          <w:lang w:eastAsia="zh-CN"/>
        </w:rPr>
      </w:pPr>
      <w:bookmarkStart w:id="1863" w:name="_Toc171467928"/>
      <w:r w:rsidRPr="002D3917">
        <w:rPr>
          <w:lang w:eastAsia="en-GB"/>
        </w:rPr>
        <w:t>–</w:t>
      </w:r>
      <w:r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63"/>
    </w:p>
    <w:p w14:paraId="6AFD950D"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1D4BFF06" w14:textId="77777777" w:rsidR="00FB0F41" w:rsidRPr="002D3917" w:rsidRDefault="00FB0F41" w:rsidP="00FB0F41">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078340DB" w14:textId="77777777" w:rsidR="00FB0F41" w:rsidRPr="00E450AC" w:rsidRDefault="00FB0F41" w:rsidP="00FB0F41">
      <w:pPr>
        <w:pStyle w:val="PL"/>
        <w:rPr>
          <w:color w:val="808080"/>
        </w:rPr>
      </w:pPr>
      <w:r w:rsidRPr="00E450AC">
        <w:rPr>
          <w:color w:val="808080"/>
        </w:rPr>
        <w:t>-- ASN1START</w:t>
      </w:r>
    </w:p>
    <w:p w14:paraId="515BC376"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48665EA8" w14:textId="77777777" w:rsidR="00FB0F41" w:rsidRPr="00E450AC" w:rsidRDefault="00FB0F41" w:rsidP="00FB0F41">
      <w:pPr>
        <w:pStyle w:val="PL"/>
      </w:pPr>
    </w:p>
    <w:p w14:paraId="1A4A363D" w14:textId="77777777" w:rsidR="00FB0F41" w:rsidRPr="00E450AC" w:rsidRDefault="00FB0F41" w:rsidP="00FB0F41">
      <w:pPr>
        <w:pStyle w:val="PL"/>
      </w:pPr>
      <w:r w:rsidRPr="00E450AC">
        <w:t>NCR-</w:t>
      </w:r>
      <w:r w:rsidRPr="00E450AC">
        <w:rPr>
          <w:rFonts w:eastAsia="SimSun"/>
        </w:rPr>
        <w:t>Fwd</w:t>
      </w:r>
      <w:r w:rsidRPr="00E450AC">
        <w:t xml:space="preserve">Config-r18 ::=                </w:t>
      </w:r>
      <w:r w:rsidRPr="00E450AC">
        <w:rPr>
          <w:color w:val="993366"/>
        </w:rPr>
        <w:t>SEQUENCE</w:t>
      </w:r>
      <w:r w:rsidRPr="00E450AC">
        <w:t xml:space="preserve"> {</w:t>
      </w:r>
    </w:p>
    <w:p w14:paraId="2C0F8885" w14:textId="77777777" w:rsidR="00FB0F41" w:rsidRPr="00E450AC" w:rsidRDefault="00FB0F41" w:rsidP="00FB0F41">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6AF51F4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8BE7D4D" w14:textId="77777777" w:rsidR="00FB0F41" w:rsidRPr="00E450AC" w:rsidRDefault="00FB0F41" w:rsidP="00FB0F41">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1ED9D2F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57ECEA2" w14:textId="77777777" w:rsidR="00FB0F41" w:rsidRPr="00E450AC" w:rsidRDefault="00FB0F41" w:rsidP="00FB0F41">
      <w:pPr>
        <w:pStyle w:val="PL"/>
        <w:rPr>
          <w:rFonts w:eastAsia="SimSun"/>
          <w:color w:val="808080"/>
        </w:rPr>
      </w:pPr>
      <w:r w:rsidRPr="00E450AC">
        <w:t xml:space="preserve">    a</w:t>
      </w:r>
      <w:r w:rsidRPr="00E450AC">
        <w:rPr>
          <w:rFonts w:eastAsia="SimSun"/>
        </w:rPr>
        <w:t>periodicFwdConfig-r18</w:t>
      </w:r>
      <w:r w:rsidRPr="00E450AC">
        <w:t xml:space="preserve">                      SetupRelease {</w:t>
      </w:r>
      <w:r w:rsidRPr="00E450AC">
        <w:rPr>
          <w:rFonts w:eastAsia="SimSun"/>
        </w:rPr>
        <w:t>NCR-AperiodicFwdConfig-r18}</w:t>
      </w:r>
      <w:r w:rsidRPr="00E450AC">
        <w:t xml:space="preserve">                   </w:t>
      </w:r>
      <w:r w:rsidRPr="00E450AC">
        <w:rPr>
          <w:color w:val="993366"/>
        </w:rPr>
        <w:t>OPTIONAL</w:t>
      </w:r>
      <w:r w:rsidRPr="00E450AC">
        <w:rPr>
          <w:rFonts w:eastAsia="SimSun"/>
        </w:rPr>
        <w:t xml:space="preserve">,   </w:t>
      </w:r>
      <w:r w:rsidRPr="00E450AC">
        <w:rPr>
          <w:color w:val="808080"/>
        </w:rPr>
        <w:t xml:space="preserve">-- Need </w:t>
      </w:r>
      <w:r w:rsidRPr="00E450AC">
        <w:rPr>
          <w:rFonts w:eastAsia="SimSun"/>
          <w:color w:val="808080"/>
        </w:rPr>
        <w:t>M</w:t>
      </w:r>
    </w:p>
    <w:p w14:paraId="0CC9D739" w14:textId="77777777" w:rsidR="00FB0F41" w:rsidRPr="00E450AC" w:rsidRDefault="00FB0F41" w:rsidP="00FB0F41">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36526C4A"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131130C5" w14:textId="77777777" w:rsidR="00FB0F41" w:rsidRPr="00E450AC" w:rsidRDefault="00FB0F41" w:rsidP="00FB0F41">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1588BFE6"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3A369539" w14:textId="77777777" w:rsidR="00FB0F41" w:rsidRPr="00E450AC" w:rsidRDefault="00FB0F41" w:rsidP="00FB0F41">
      <w:pPr>
        <w:pStyle w:val="PL"/>
        <w:rPr>
          <w:rFonts w:eastAsia="SimSun"/>
        </w:rPr>
      </w:pPr>
      <w:r w:rsidRPr="00E450AC">
        <w:t xml:space="preserve">    </w:t>
      </w:r>
      <w:r w:rsidRPr="00E450AC">
        <w:rPr>
          <w:rFonts w:eastAsia="SimSun"/>
        </w:rPr>
        <w:t>...</w:t>
      </w:r>
    </w:p>
    <w:p w14:paraId="5B078E29" w14:textId="77777777" w:rsidR="00FB0F41" w:rsidRPr="00E450AC" w:rsidRDefault="00FB0F41" w:rsidP="00FB0F41">
      <w:pPr>
        <w:pStyle w:val="PL"/>
      </w:pPr>
      <w:r w:rsidRPr="00E450AC">
        <w:t>}</w:t>
      </w:r>
    </w:p>
    <w:p w14:paraId="4BE5AEA9" w14:textId="77777777" w:rsidR="00FB0F41" w:rsidRPr="00E450AC" w:rsidRDefault="00FB0F41" w:rsidP="00FB0F41">
      <w:pPr>
        <w:pStyle w:val="PL"/>
        <w:rPr>
          <w:rFonts w:eastAsia="SimSun"/>
        </w:rPr>
      </w:pPr>
    </w:p>
    <w:p w14:paraId="456A5539"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1B543EA8" w14:textId="77777777" w:rsidR="00FB0F41" w:rsidRPr="00E450AC" w:rsidRDefault="00FB0F41" w:rsidP="00FB0F41">
      <w:pPr>
        <w:pStyle w:val="PL"/>
        <w:rPr>
          <w:color w:val="808080"/>
        </w:rPr>
      </w:pPr>
      <w:r w:rsidRPr="00E450AC">
        <w:rPr>
          <w:color w:val="808080"/>
        </w:rPr>
        <w:t>-- ASN1STOP</w:t>
      </w:r>
    </w:p>
    <w:p w14:paraId="09F469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F24AE" w14:textId="77777777" w:rsidTr="00B30F2E">
        <w:tc>
          <w:tcPr>
            <w:tcW w:w="14173" w:type="dxa"/>
            <w:tcBorders>
              <w:top w:val="single" w:sz="4" w:space="0" w:color="auto"/>
              <w:left w:val="single" w:sz="4" w:space="0" w:color="auto"/>
              <w:bottom w:val="single" w:sz="4" w:space="0" w:color="auto"/>
              <w:right w:val="single" w:sz="4" w:space="0" w:color="auto"/>
            </w:tcBorders>
          </w:tcPr>
          <w:p w14:paraId="007D75DC" w14:textId="77777777" w:rsidR="00FB0F41" w:rsidRPr="002D3917" w:rsidRDefault="00FB0F41" w:rsidP="00B30F2E">
            <w:pPr>
              <w:pStyle w:val="TAH"/>
            </w:pPr>
            <w:r w:rsidRPr="002D3917">
              <w:rPr>
                <w:rFonts w:eastAsia="SimSun"/>
                <w:i/>
                <w:iCs/>
                <w:lang w:eastAsia="zh-CN"/>
              </w:rPr>
              <w:lastRenderedPageBreak/>
              <w:t>NCR-FwdConfig</w:t>
            </w:r>
            <w:r w:rsidRPr="002D3917">
              <w:t xml:space="preserve"> field descriptions</w:t>
            </w:r>
          </w:p>
        </w:tc>
      </w:tr>
      <w:tr w:rsidR="00FB0F41" w:rsidRPr="002D3917" w14:paraId="478E50EC" w14:textId="77777777" w:rsidTr="00B30F2E">
        <w:tc>
          <w:tcPr>
            <w:tcW w:w="14173" w:type="dxa"/>
            <w:tcBorders>
              <w:top w:val="single" w:sz="4" w:space="0" w:color="auto"/>
              <w:left w:val="single" w:sz="4" w:space="0" w:color="auto"/>
              <w:bottom w:val="single" w:sz="4" w:space="0" w:color="auto"/>
              <w:right w:val="single" w:sz="4" w:space="0" w:color="auto"/>
            </w:tcBorders>
          </w:tcPr>
          <w:p w14:paraId="0DCF040D"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Config</w:t>
            </w:r>
          </w:p>
          <w:p w14:paraId="59DB27AF" w14:textId="77777777" w:rsidR="00FB0F41" w:rsidRPr="002D3917" w:rsidRDefault="00FB0F41" w:rsidP="00B30F2E">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FB0F41" w:rsidRPr="002D3917" w14:paraId="74B6A5C0" w14:textId="77777777" w:rsidTr="00B30F2E">
        <w:tc>
          <w:tcPr>
            <w:tcW w:w="14173" w:type="dxa"/>
            <w:tcBorders>
              <w:top w:val="single" w:sz="4" w:space="0" w:color="auto"/>
              <w:left w:val="single" w:sz="4" w:space="0" w:color="auto"/>
              <w:bottom w:val="single" w:sz="4" w:space="0" w:color="auto"/>
              <w:right w:val="single" w:sz="4" w:space="0" w:color="auto"/>
            </w:tcBorders>
          </w:tcPr>
          <w:p w14:paraId="39C33A3D" w14:textId="77777777" w:rsidR="00FB0F41" w:rsidRPr="002D3917" w:rsidRDefault="00FB0F41" w:rsidP="00B30F2E">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119DFB19"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FB0F41" w:rsidRPr="002D3917" w14:paraId="618A667D" w14:textId="77777777" w:rsidTr="00B30F2E">
        <w:tc>
          <w:tcPr>
            <w:tcW w:w="14173" w:type="dxa"/>
            <w:tcBorders>
              <w:top w:val="single" w:sz="4" w:space="0" w:color="auto"/>
              <w:left w:val="single" w:sz="4" w:space="0" w:color="auto"/>
              <w:bottom w:val="single" w:sz="4" w:space="0" w:color="auto"/>
              <w:right w:val="single" w:sz="4" w:space="0" w:color="auto"/>
            </w:tcBorders>
          </w:tcPr>
          <w:p w14:paraId="1E01B56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FwdRsrcSetToReleaseList</w:t>
            </w:r>
          </w:p>
          <w:p w14:paraId="4298232E"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 be released.</w:t>
            </w:r>
          </w:p>
        </w:tc>
      </w:tr>
      <w:tr w:rsidR="00FB0F41" w:rsidRPr="002D3917" w14:paraId="5203B699" w14:textId="77777777" w:rsidTr="00B30F2E">
        <w:tc>
          <w:tcPr>
            <w:tcW w:w="14173" w:type="dxa"/>
            <w:tcBorders>
              <w:top w:val="single" w:sz="4" w:space="0" w:color="auto"/>
              <w:left w:val="single" w:sz="4" w:space="0" w:color="auto"/>
              <w:bottom w:val="single" w:sz="4" w:space="0" w:color="auto"/>
              <w:right w:val="single" w:sz="4" w:space="0" w:color="auto"/>
            </w:tcBorders>
          </w:tcPr>
          <w:p w14:paraId="158AADE4" w14:textId="77777777" w:rsidR="00FB0F41" w:rsidRPr="002D3917" w:rsidRDefault="00FB0F41" w:rsidP="00B30F2E">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043DCD90" w14:textId="77777777" w:rsidR="00FB0F41" w:rsidRPr="002D3917" w:rsidRDefault="00FB0F41" w:rsidP="00B30F2E">
            <w:pPr>
              <w:pStyle w:val="TAL"/>
              <w:rPr>
                <w:rFonts w:eastAsia="SimSun"/>
                <w:lang w:eastAsia="zh-CN"/>
              </w:rPr>
            </w:pPr>
            <w:r w:rsidRPr="002D3917">
              <w:rPr>
                <w:rFonts w:eastAsia="SimSun"/>
                <w:bCs/>
                <w:lang w:eastAsia="zh-CN"/>
              </w:rPr>
              <w:t>List of semi-persistent forwarding resource configurations to be added or modified.</w:t>
            </w:r>
          </w:p>
        </w:tc>
      </w:tr>
    </w:tbl>
    <w:p w14:paraId="7380E8A4"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369CC59" w14:textId="77777777" w:rsidR="00FB0F41" w:rsidRPr="002D3917" w:rsidRDefault="00FB0F41" w:rsidP="00FB0F41">
      <w:pPr>
        <w:pStyle w:val="Heading4"/>
        <w:rPr>
          <w:rFonts w:eastAsia="SimSun"/>
          <w:i/>
          <w:iCs/>
          <w:lang w:eastAsia="zh-CN"/>
        </w:rPr>
      </w:pPr>
      <w:bookmarkStart w:id="1864" w:name="_Toc171467929"/>
      <w:r w:rsidRPr="002D3917">
        <w:t>–</w:t>
      </w:r>
      <w:r w:rsidRPr="002D3917">
        <w:tab/>
      </w:r>
      <w:r w:rsidRPr="002D3917">
        <w:rPr>
          <w:i/>
          <w:iCs/>
        </w:rPr>
        <w:t>NCR-PeriodicityAndOffset</w:t>
      </w:r>
      <w:bookmarkEnd w:id="1864"/>
    </w:p>
    <w:p w14:paraId="7CD1340A" w14:textId="77777777" w:rsidR="00FB0F41" w:rsidRPr="002D3917" w:rsidRDefault="00FB0F41" w:rsidP="00FB0F41">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00C66F4E" w14:textId="77777777" w:rsidR="00FB0F41" w:rsidRPr="002D3917" w:rsidRDefault="00FB0F41" w:rsidP="00FB0F41">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57A8A6A0" w14:textId="77777777" w:rsidR="00FB0F41" w:rsidRPr="00E450AC" w:rsidRDefault="00FB0F41" w:rsidP="00FB0F41">
      <w:pPr>
        <w:pStyle w:val="PL"/>
        <w:rPr>
          <w:color w:val="808080"/>
        </w:rPr>
      </w:pPr>
      <w:r w:rsidRPr="00E450AC">
        <w:rPr>
          <w:color w:val="808080"/>
        </w:rPr>
        <w:t>-- ASN1START</w:t>
      </w:r>
    </w:p>
    <w:p w14:paraId="7C0D372B" w14:textId="77777777" w:rsidR="00FB0F41" w:rsidRPr="00E450AC" w:rsidRDefault="00FB0F41" w:rsidP="00FB0F41">
      <w:pPr>
        <w:pStyle w:val="PL"/>
        <w:rPr>
          <w:color w:val="808080"/>
        </w:rPr>
      </w:pPr>
      <w:r w:rsidRPr="00E450AC">
        <w:rPr>
          <w:color w:val="808080"/>
        </w:rPr>
        <w:t>-- TAG-NCR-PERIODICITYANDOFFSET-START</w:t>
      </w:r>
    </w:p>
    <w:p w14:paraId="220A5945" w14:textId="77777777" w:rsidR="00FB0F41" w:rsidRPr="00E450AC" w:rsidRDefault="00FB0F41" w:rsidP="00FB0F41">
      <w:pPr>
        <w:pStyle w:val="PL"/>
      </w:pPr>
    </w:p>
    <w:p w14:paraId="020F6E3B" w14:textId="77777777" w:rsidR="00FB0F41" w:rsidRPr="00E450AC" w:rsidRDefault="00FB0F41" w:rsidP="00FB0F41">
      <w:pPr>
        <w:pStyle w:val="PL"/>
        <w:rPr>
          <w:rFonts w:eastAsia="SimSun"/>
        </w:rPr>
      </w:pPr>
      <w:r w:rsidRPr="00E450AC">
        <w:rPr>
          <w:rFonts w:eastAsia="SimSun"/>
        </w:rPr>
        <w:t>NCR-PeriodicityAnd</w:t>
      </w:r>
      <w:r w:rsidRPr="00E450AC">
        <w:t xml:space="preserve">Offset-r18 </w:t>
      </w:r>
      <w:r w:rsidRPr="00E450AC">
        <w:rPr>
          <w:rFonts w:eastAsia="SimSun"/>
        </w:rPr>
        <w:t>::=</w:t>
      </w:r>
      <w:r w:rsidRPr="00E450AC">
        <w:t xml:space="preserve"> </w:t>
      </w:r>
      <w:r w:rsidRPr="00E450AC">
        <w:rPr>
          <w:color w:val="993366"/>
        </w:rPr>
        <w:t>CHOICE</w:t>
      </w:r>
      <w:r w:rsidRPr="00E450AC">
        <w:t xml:space="preserve"> </w:t>
      </w:r>
      <w:r w:rsidRPr="00E450AC">
        <w:rPr>
          <w:rFonts w:eastAsia="SimSun"/>
        </w:rPr>
        <w:t>{</w:t>
      </w:r>
    </w:p>
    <w:p w14:paraId="25048FD2" w14:textId="77777777" w:rsidR="00FB0F41" w:rsidRPr="00E450AC" w:rsidRDefault="00FB0F41" w:rsidP="00FB0F41">
      <w:pPr>
        <w:pStyle w:val="PL"/>
        <w:rPr>
          <w:rFonts w:eastAsia="SimSun"/>
        </w:rPr>
      </w:pPr>
      <w:r w:rsidRPr="00E450AC">
        <w:t xml:space="preserve">    </w:t>
      </w:r>
      <w:r w:rsidRPr="00E450AC">
        <w:rPr>
          <w:rFonts w:eastAsia="SimSun"/>
        </w:rPr>
        <w:t>slot</w:t>
      </w:r>
      <w:r w:rsidRPr="00E450AC">
        <w:t xml:space="preserve">                             </w:t>
      </w:r>
      <w:r w:rsidRPr="00E450AC">
        <w:rPr>
          <w:rFonts w:eastAsia="SimSun"/>
        </w:rPr>
        <w:t>NCR-SlotPeriodicityAndSlotOffset-r18,</w:t>
      </w:r>
    </w:p>
    <w:p w14:paraId="3B0E4295" w14:textId="77777777" w:rsidR="00FB0F41" w:rsidRPr="00E450AC" w:rsidRDefault="00FB0F41" w:rsidP="00FB0F41">
      <w:pPr>
        <w:pStyle w:val="PL"/>
        <w:rPr>
          <w:rFonts w:eastAsia="SimSun"/>
        </w:rPr>
      </w:pPr>
      <w:r w:rsidRPr="00E450AC">
        <w:t xml:space="preserve">    </w:t>
      </w:r>
      <w:r w:rsidRPr="00E450AC">
        <w:rPr>
          <w:rFonts w:eastAsia="SimSun"/>
        </w:rPr>
        <w:t>ms</w:t>
      </w:r>
      <w:r w:rsidRPr="00E450AC">
        <w:t xml:space="preserve">                               </w:t>
      </w:r>
      <w:r w:rsidRPr="00E450AC">
        <w:rPr>
          <w:rFonts w:eastAsia="SimSun"/>
        </w:rPr>
        <w:t>NCR-MsPeriodicityAndSlotOffset-r18</w:t>
      </w:r>
    </w:p>
    <w:p w14:paraId="2D1D3010" w14:textId="77777777" w:rsidR="00FB0F41" w:rsidRPr="00E450AC" w:rsidRDefault="00FB0F41" w:rsidP="00FB0F41">
      <w:pPr>
        <w:pStyle w:val="PL"/>
        <w:rPr>
          <w:rFonts w:eastAsia="SimSun"/>
        </w:rPr>
      </w:pPr>
      <w:r w:rsidRPr="00E450AC">
        <w:rPr>
          <w:rFonts w:eastAsia="SimSun"/>
        </w:rPr>
        <w:t>}</w:t>
      </w:r>
    </w:p>
    <w:p w14:paraId="53C998CC" w14:textId="77777777" w:rsidR="00FB0F41" w:rsidRPr="00E450AC" w:rsidRDefault="00FB0F41" w:rsidP="00FB0F41">
      <w:pPr>
        <w:pStyle w:val="PL"/>
      </w:pPr>
    </w:p>
    <w:p w14:paraId="77F7B2C8" w14:textId="77777777" w:rsidR="00FB0F41" w:rsidRPr="00E450AC" w:rsidRDefault="00FB0F41" w:rsidP="00FB0F41">
      <w:pPr>
        <w:pStyle w:val="PL"/>
      </w:pPr>
      <w:r w:rsidRPr="00E450AC">
        <w:rPr>
          <w:rFonts w:eastAsia="DengXian"/>
        </w:rPr>
        <w:t>NCR-Slot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4929957" w14:textId="77777777" w:rsidR="00FB0F41" w:rsidRPr="00E450AC" w:rsidRDefault="00FB0F41" w:rsidP="00FB0F41">
      <w:pPr>
        <w:pStyle w:val="PL"/>
      </w:pPr>
      <w:r w:rsidRPr="00E450AC">
        <w:t xml:space="preserve">    sl1                                       </w:t>
      </w:r>
      <w:r w:rsidRPr="00E450AC">
        <w:rPr>
          <w:color w:val="993366"/>
        </w:rPr>
        <w:t>NULL</w:t>
      </w:r>
      <w:r w:rsidRPr="00E450AC">
        <w:t>,</w:t>
      </w:r>
    </w:p>
    <w:p w14:paraId="37119405" w14:textId="77777777" w:rsidR="00FB0F41" w:rsidRPr="00E450AC" w:rsidRDefault="00FB0F41" w:rsidP="00FB0F41">
      <w:pPr>
        <w:pStyle w:val="PL"/>
      </w:pPr>
      <w:r w:rsidRPr="00E450AC">
        <w:t xml:space="preserve">    sl2                                       </w:t>
      </w:r>
      <w:r w:rsidRPr="00E450AC">
        <w:rPr>
          <w:color w:val="993366"/>
        </w:rPr>
        <w:t>INTEGER</w:t>
      </w:r>
      <w:r w:rsidRPr="00E450AC">
        <w:t>(0..1),</w:t>
      </w:r>
    </w:p>
    <w:p w14:paraId="38684F92" w14:textId="77777777" w:rsidR="00FB0F41" w:rsidRPr="00E450AC" w:rsidRDefault="00FB0F41" w:rsidP="00FB0F41">
      <w:pPr>
        <w:pStyle w:val="PL"/>
      </w:pPr>
      <w:r w:rsidRPr="00E450AC">
        <w:t xml:space="preserve">    sl4                                       </w:t>
      </w:r>
      <w:r w:rsidRPr="00E450AC">
        <w:rPr>
          <w:color w:val="993366"/>
        </w:rPr>
        <w:t>INTEGER</w:t>
      </w:r>
      <w:r w:rsidRPr="00E450AC">
        <w:t>(0..3),</w:t>
      </w:r>
    </w:p>
    <w:p w14:paraId="14C16005" w14:textId="77777777" w:rsidR="00FB0F41" w:rsidRPr="00E450AC" w:rsidRDefault="00FB0F41" w:rsidP="00FB0F41">
      <w:pPr>
        <w:pStyle w:val="PL"/>
      </w:pPr>
      <w:r w:rsidRPr="00E450AC">
        <w:t xml:space="preserve">    sl5                                       </w:t>
      </w:r>
      <w:r w:rsidRPr="00E450AC">
        <w:rPr>
          <w:color w:val="993366"/>
        </w:rPr>
        <w:t>INTEGER</w:t>
      </w:r>
      <w:r w:rsidRPr="00E450AC">
        <w:t>(0..4),</w:t>
      </w:r>
    </w:p>
    <w:p w14:paraId="598D5A56" w14:textId="77777777" w:rsidR="00FB0F41" w:rsidRPr="00E450AC" w:rsidRDefault="00FB0F41" w:rsidP="00FB0F41">
      <w:pPr>
        <w:pStyle w:val="PL"/>
      </w:pPr>
      <w:r w:rsidRPr="00E450AC">
        <w:t xml:space="preserve">    sl8                                       </w:t>
      </w:r>
      <w:r w:rsidRPr="00E450AC">
        <w:rPr>
          <w:color w:val="993366"/>
        </w:rPr>
        <w:t>INTEGER</w:t>
      </w:r>
      <w:r w:rsidRPr="00E450AC">
        <w:t>(0..7),</w:t>
      </w:r>
    </w:p>
    <w:p w14:paraId="1ECF69C3" w14:textId="77777777" w:rsidR="00FB0F41" w:rsidRPr="00E450AC" w:rsidRDefault="00FB0F41" w:rsidP="00FB0F41">
      <w:pPr>
        <w:pStyle w:val="PL"/>
      </w:pPr>
      <w:r w:rsidRPr="00E450AC">
        <w:t xml:space="preserve">    sl10                                      </w:t>
      </w:r>
      <w:r w:rsidRPr="00E450AC">
        <w:rPr>
          <w:color w:val="993366"/>
        </w:rPr>
        <w:t>INTEGER</w:t>
      </w:r>
      <w:r w:rsidRPr="00E450AC">
        <w:t>(0..9),</w:t>
      </w:r>
    </w:p>
    <w:p w14:paraId="1619337C" w14:textId="77777777" w:rsidR="00FB0F41" w:rsidRPr="00E450AC" w:rsidRDefault="00FB0F41" w:rsidP="00FB0F41">
      <w:pPr>
        <w:pStyle w:val="PL"/>
      </w:pPr>
      <w:r w:rsidRPr="00E450AC">
        <w:t xml:space="preserve">    sl16                                      </w:t>
      </w:r>
      <w:r w:rsidRPr="00E450AC">
        <w:rPr>
          <w:color w:val="993366"/>
        </w:rPr>
        <w:t>INTEGER</w:t>
      </w:r>
      <w:r w:rsidRPr="00E450AC">
        <w:t>(0..15),</w:t>
      </w:r>
    </w:p>
    <w:p w14:paraId="5FD8E720" w14:textId="77777777" w:rsidR="00FB0F41" w:rsidRPr="00E450AC" w:rsidRDefault="00FB0F41" w:rsidP="00FB0F41">
      <w:pPr>
        <w:pStyle w:val="PL"/>
      </w:pPr>
      <w:r w:rsidRPr="00E450AC">
        <w:t xml:space="preserve">    sl20                                      </w:t>
      </w:r>
      <w:r w:rsidRPr="00E450AC">
        <w:rPr>
          <w:color w:val="993366"/>
        </w:rPr>
        <w:t>INTEGER</w:t>
      </w:r>
      <w:r w:rsidRPr="00E450AC">
        <w:t>(0..19),</w:t>
      </w:r>
    </w:p>
    <w:p w14:paraId="1F27909E" w14:textId="77777777" w:rsidR="00FB0F41" w:rsidRPr="00E450AC" w:rsidRDefault="00FB0F41" w:rsidP="00FB0F41">
      <w:pPr>
        <w:pStyle w:val="PL"/>
      </w:pPr>
      <w:r w:rsidRPr="00E450AC">
        <w:t xml:space="preserve">    sl32                                      </w:t>
      </w:r>
      <w:r w:rsidRPr="00E450AC">
        <w:rPr>
          <w:color w:val="993366"/>
        </w:rPr>
        <w:t>INTEGER</w:t>
      </w:r>
      <w:r w:rsidRPr="00E450AC">
        <w:t>(0..31),</w:t>
      </w:r>
    </w:p>
    <w:p w14:paraId="4BE3B6A5" w14:textId="77777777" w:rsidR="00FB0F41" w:rsidRPr="00E450AC" w:rsidRDefault="00FB0F41" w:rsidP="00FB0F41">
      <w:pPr>
        <w:pStyle w:val="PL"/>
      </w:pPr>
      <w:r w:rsidRPr="00E450AC">
        <w:t xml:space="preserve">    sl40                                      </w:t>
      </w:r>
      <w:r w:rsidRPr="00E450AC">
        <w:rPr>
          <w:color w:val="993366"/>
        </w:rPr>
        <w:t>INTEGER</w:t>
      </w:r>
      <w:r w:rsidRPr="00E450AC">
        <w:t>(0..39),</w:t>
      </w:r>
    </w:p>
    <w:p w14:paraId="79E2A916" w14:textId="77777777" w:rsidR="00FB0F41" w:rsidRPr="00E450AC" w:rsidRDefault="00FB0F41" w:rsidP="00FB0F41">
      <w:pPr>
        <w:pStyle w:val="PL"/>
      </w:pPr>
      <w:r w:rsidRPr="00E450AC">
        <w:t xml:space="preserve">    sl64                                      </w:t>
      </w:r>
      <w:r w:rsidRPr="00E450AC">
        <w:rPr>
          <w:color w:val="993366"/>
        </w:rPr>
        <w:t>INTEGER</w:t>
      </w:r>
      <w:r w:rsidRPr="00E450AC">
        <w:t>(0..63),</w:t>
      </w:r>
    </w:p>
    <w:p w14:paraId="077DA655" w14:textId="77777777" w:rsidR="00FB0F41" w:rsidRPr="00E450AC" w:rsidRDefault="00FB0F41" w:rsidP="00FB0F41">
      <w:pPr>
        <w:pStyle w:val="PL"/>
      </w:pPr>
      <w:r w:rsidRPr="00E450AC">
        <w:t xml:space="preserve">    sl80                                      </w:t>
      </w:r>
      <w:r w:rsidRPr="00E450AC">
        <w:rPr>
          <w:color w:val="993366"/>
        </w:rPr>
        <w:t>INTEGER</w:t>
      </w:r>
      <w:r w:rsidRPr="00E450AC">
        <w:t>(0..79),</w:t>
      </w:r>
    </w:p>
    <w:p w14:paraId="7A62CFBC" w14:textId="77777777" w:rsidR="00FB0F41" w:rsidRPr="00E450AC" w:rsidRDefault="00FB0F41" w:rsidP="00FB0F41">
      <w:pPr>
        <w:pStyle w:val="PL"/>
      </w:pPr>
      <w:r w:rsidRPr="00E450AC">
        <w:t xml:space="preserve">    sl128                                     </w:t>
      </w:r>
      <w:r w:rsidRPr="00E450AC">
        <w:rPr>
          <w:color w:val="993366"/>
        </w:rPr>
        <w:t>INTEGER</w:t>
      </w:r>
      <w:r w:rsidRPr="00E450AC">
        <w:t>(0..127),</w:t>
      </w:r>
    </w:p>
    <w:p w14:paraId="3BC85CBA" w14:textId="77777777" w:rsidR="00FB0F41" w:rsidRPr="00E450AC" w:rsidRDefault="00FB0F41" w:rsidP="00FB0F41">
      <w:pPr>
        <w:pStyle w:val="PL"/>
      </w:pPr>
      <w:r w:rsidRPr="00E450AC">
        <w:t xml:space="preserve">    sl160                                     </w:t>
      </w:r>
      <w:r w:rsidRPr="00E450AC">
        <w:rPr>
          <w:color w:val="993366"/>
        </w:rPr>
        <w:t>INTEGER</w:t>
      </w:r>
      <w:r w:rsidRPr="00E450AC">
        <w:t>(0..159),</w:t>
      </w:r>
    </w:p>
    <w:p w14:paraId="109A281C" w14:textId="77777777" w:rsidR="00FB0F41" w:rsidRPr="00E450AC" w:rsidRDefault="00FB0F41" w:rsidP="00FB0F41">
      <w:pPr>
        <w:pStyle w:val="PL"/>
      </w:pPr>
      <w:r w:rsidRPr="00E450AC">
        <w:t xml:space="preserve">    sl256                                     </w:t>
      </w:r>
      <w:r w:rsidRPr="00E450AC">
        <w:rPr>
          <w:color w:val="993366"/>
        </w:rPr>
        <w:t>INTEGER</w:t>
      </w:r>
      <w:r w:rsidRPr="00E450AC">
        <w:t>(0..255),</w:t>
      </w:r>
    </w:p>
    <w:p w14:paraId="05017A2A" w14:textId="77777777" w:rsidR="00FB0F41" w:rsidRPr="00E450AC" w:rsidRDefault="00FB0F41" w:rsidP="00FB0F41">
      <w:pPr>
        <w:pStyle w:val="PL"/>
      </w:pPr>
      <w:r w:rsidRPr="00E450AC">
        <w:t xml:space="preserve">    sl320                                     </w:t>
      </w:r>
      <w:r w:rsidRPr="00E450AC">
        <w:rPr>
          <w:color w:val="993366"/>
        </w:rPr>
        <w:t>INTEGER</w:t>
      </w:r>
      <w:r w:rsidRPr="00E450AC">
        <w:t>(0..319),</w:t>
      </w:r>
    </w:p>
    <w:p w14:paraId="24B85562" w14:textId="77777777" w:rsidR="00FB0F41" w:rsidRPr="00E450AC" w:rsidRDefault="00FB0F41" w:rsidP="00FB0F41">
      <w:pPr>
        <w:pStyle w:val="PL"/>
      </w:pPr>
      <w:r w:rsidRPr="00E450AC">
        <w:t xml:space="preserve">    sl512                                     </w:t>
      </w:r>
      <w:r w:rsidRPr="00E450AC">
        <w:rPr>
          <w:color w:val="993366"/>
        </w:rPr>
        <w:t>INTEGER</w:t>
      </w:r>
      <w:r w:rsidRPr="00E450AC">
        <w:t>(0..511),</w:t>
      </w:r>
    </w:p>
    <w:p w14:paraId="4EB045F3" w14:textId="77777777" w:rsidR="00FB0F41" w:rsidRPr="00E450AC" w:rsidRDefault="00FB0F41" w:rsidP="00FB0F41">
      <w:pPr>
        <w:pStyle w:val="PL"/>
      </w:pPr>
      <w:r w:rsidRPr="00E450AC">
        <w:t xml:space="preserve">    sl640                                     </w:t>
      </w:r>
      <w:r w:rsidRPr="00E450AC">
        <w:rPr>
          <w:color w:val="993366"/>
        </w:rPr>
        <w:t>INTEGER</w:t>
      </w:r>
      <w:r w:rsidRPr="00E450AC">
        <w:t>(0..639),</w:t>
      </w:r>
    </w:p>
    <w:p w14:paraId="5B7861B4" w14:textId="77777777" w:rsidR="00FB0F41" w:rsidRPr="00E450AC" w:rsidRDefault="00FB0F41" w:rsidP="00FB0F41">
      <w:pPr>
        <w:pStyle w:val="PL"/>
      </w:pPr>
      <w:r w:rsidRPr="00E450AC">
        <w:t xml:space="preserve">    sl1024                                    </w:t>
      </w:r>
      <w:r w:rsidRPr="00E450AC">
        <w:rPr>
          <w:color w:val="993366"/>
        </w:rPr>
        <w:t>INTEGER</w:t>
      </w:r>
      <w:r w:rsidRPr="00E450AC">
        <w:t>(0..1023),</w:t>
      </w:r>
    </w:p>
    <w:p w14:paraId="34491BD8" w14:textId="77777777" w:rsidR="00FB0F41" w:rsidRPr="00E450AC" w:rsidRDefault="00FB0F41" w:rsidP="00FB0F41">
      <w:pPr>
        <w:pStyle w:val="PL"/>
      </w:pPr>
      <w:r w:rsidRPr="00E450AC">
        <w:t xml:space="preserve">    sl1280                                    </w:t>
      </w:r>
      <w:r w:rsidRPr="00E450AC">
        <w:rPr>
          <w:color w:val="993366"/>
        </w:rPr>
        <w:t>INTEGER</w:t>
      </w:r>
      <w:r w:rsidRPr="00E450AC">
        <w:t>(0..1279),</w:t>
      </w:r>
    </w:p>
    <w:p w14:paraId="73BE050F" w14:textId="77777777" w:rsidR="00FB0F41" w:rsidRPr="00E450AC" w:rsidRDefault="00FB0F41" w:rsidP="00FB0F41">
      <w:pPr>
        <w:pStyle w:val="PL"/>
      </w:pPr>
      <w:r w:rsidRPr="00E450AC">
        <w:t xml:space="preserve">    sl2560                                    </w:t>
      </w:r>
      <w:r w:rsidRPr="00E450AC">
        <w:rPr>
          <w:color w:val="993366"/>
        </w:rPr>
        <w:t>INTEGER</w:t>
      </w:r>
      <w:r w:rsidRPr="00E450AC">
        <w:t>(0..2559),</w:t>
      </w:r>
    </w:p>
    <w:p w14:paraId="5BD4F740" w14:textId="77777777" w:rsidR="00FB0F41" w:rsidRPr="00E450AC" w:rsidRDefault="00FB0F41" w:rsidP="00FB0F41">
      <w:pPr>
        <w:pStyle w:val="PL"/>
      </w:pPr>
      <w:r w:rsidRPr="00E450AC">
        <w:t xml:space="preserve">    sl5120                                    </w:t>
      </w:r>
      <w:r w:rsidRPr="00E450AC">
        <w:rPr>
          <w:color w:val="993366"/>
        </w:rPr>
        <w:t>INTEGER</w:t>
      </w:r>
      <w:r w:rsidRPr="00E450AC">
        <w:t>(0..5119),</w:t>
      </w:r>
    </w:p>
    <w:p w14:paraId="141E342F" w14:textId="77777777" w:rsidR="00FB0F41" w:rsidRPr="00E450AC" w:rsidRDefault="00FB0F41" w:rsidP="00FB0F41">
      <w:pPr>
        <w:pStyle w:val="PL"/>
      </w:pPr>
      <w:r w:rsidRPr="00E450AC">
        <w:t xml:space="preserve">    sl10240                                   </w:t>
      </w:r>
      <w:r w:rsidRPr="00E450AC">
        <w:rPr>
          <w:color w:val="993366"/>
        </w:rPr>
        <w:t>INTEGER</w:t>
      </w:r>
      <w:r w:rsidRPr="00E450AC">
        <w:t>(0..10239),</w:t>
      </w:r>
    </w:p>
    <w:p w14:paraId="65C4B20F" w14:textId="77777777" w:rsidR="00FB0F41" w:rsidRPr="00E450AC" w:rsidRDefault="00FB0F41" w:rsidP="00FB0F41">
      <w:pPr>
        <w:pStyle w:val="PL"/>
        <w:rPr>
          <w:rFonts w:eastAsia="DengXian"/>
        </w:rPr>
      </w:pPr>
      <w:r w:rsidRPr="00E450AC">
        <w:rPr>
          <w:rFonts w:eastAsia="DengXian"/>
        </w:rPr>
        <w:lastRenderedPageBreak/>
        <w:t xml:space="preserve">     ...</w:t>
      </w:r>
    </w:p>
    <w:p w14:paraId="45EFD220" w14:textId="77777777" w:rsidR="00FB0F41" w:rsidRPr="00E450AC" w:rsidRDefault="00FB0F41" w:rsidP="00FB0F41">
      <w:pPr>
        <w:pStyle w:val="PL"/>
      </w:pPr>
      <w:r w:rsidRPr="00E450AC">
        <w:t>}</w:t>
      </w:r>
    </w:p>
    <w:p w14:paraId="1C5CE5F3" w14:textId="77777777" w:rsidR="00FB0F41" w:rsidRPr="00E450AC" w:rsidRDefault="00FB0F41" w:rsidP="00FB0F41">
      <w:pPr>
        <w:pStyle w:val="PL"/>
      </w:pPr>
    </w:p>
    <w:p w14:paraId="32EE6A54" w14:textId="77777777" w:rsidR="00FB0F41" w:rsidRPr="00E450AC" w:rsidRDefault="00FB0F41" w:rsidP="00FB0F41">
      <w:pPr>
        <w:pStyle w:val="PL"/>
      </w:pPr>
      <w:r w:rsidRPr="00E450AC">
        <w:rPr>
          <w:rFonts w:eastAsia="DengXian"/>
        </w:rPr>
        <w:t>NCR-Ms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F71E431" w14:textId="77777777" w:rsidR="00FB0F41" w:rsidRPr="00E450AC" w:rsidRDefault="00FB0F41" w:rsidP="00FB0F41">
      <w:pPr>
        <w:pStyle w:val="PL"/>
      </w:pPr>
      <w:r w:rsidRPr="00E450AC">
        <w:t xml:space="preserve">    ms1                                       </w:t>
      </w:r>
      <w:r w:rsidRPr="00E450AC">
        <w:rPr>
          <w:color w:val="993366"/>
        </w:rPr>
        <w:t>INTEGER</w:t>
      </w:r>
      <w:r w:rsidRPr="00E450AC">
        <w:t>(0..15),</w:t>
      </w:r>
    </w:p>
    <w:p w14:paraId="4F4C172C" w14:textId="77777777" w:rsidR="00FB0F41" w:rsidRPr="00E450AC" w:rsidRDefault="00FB0F41" w:rsidP="00FB0F41">
      <w:pPr>
        <w:pStyle w:val="PL"/>
      </w:pPr>
      <w:r w:rsidRPr="00E450AC">
        <w:t xml:space="preserve">    ms2                                       </w:t>
      </w:r>
      <w:r w:rsidRPr="00E450AC">
        <w:rPr>
          <w:color w:val="993366"/>
        </w:rPr>
        <w:t>INTEGER</w:t>
      </w:r>
      <w:r w:rsidRPr="00E450AC">
        <w:t>(0..31),</w:t>
      </w:r>
    </w:p>
    <w:p w14:paraId="3521D810" w14:textId="77777777" w:rsidR="00FB0F41" w:rsidRPr="00E450AC" w:rsidRDefault="00FB0F41" w:rsidP="00FB0F41">
      <w:pPr>
        <w:pStyle w:val="PL"/>
      </w:pPr>
      <w:r w:rsidRPr="00E450AC">
        <w:t xml:space="preserve">    ms4                                       </w:t>
      </w:r>
      <w:r w:rsidRPr="00E450AC">
        <w:rPr>
          <w:color w:val="993366"/>
        </w:rPr>
        <w:t>INTEGER</w:t>
      </w:r>
      <w:r w:rsidRPr="00E450AC">
        <w:t>(0..63),</w:t>
      </w:r>
    </w:p>
    <w:p w14:paraId="6E6AB8EC" w14:textId="77777777" w:rsidR="00FB0F41" w:rsidRPr="00E450AC" w:rsidRDefault="00FB0F41" w:rsidP="00FB0F41">
      <w:pPr>
        <w:pStyle w:val="PL"/>
      </w:pPr>
      <w:r w:rsidRPr="00E450AC">
        <w:t xml:space="preserve">    ms5                                       </w:t>
      </w:r>
      <w:r w:rsidRPr="00E450AC">
        <w:rPr>
          <w:color w:val="993366"/>
        </w:rPr>
        <w:t>INTEGER</w:t>
      </w:r>
      <w:r w:rsidRPr="00E450AC">
        <w:t>(0..79),</w:t>
      </w:r>
    </w:p>
    <w:p w14:paraId="0F453125" w14:textId="77777777" w:rsidR="00FB0F41" w:rsidRPr="00E450AC" w:rsidRDefault="00FB0F41" w:rsidP="00FB0F41">
      <w:pPr>
        <w:pStyle w:val="PL"/>
      </w:pPr>
      <w:r w:rsidRPr="00E450AC">
        <w:t xml:space="preserve">    ms8                                       </w:t>
      </w:r>
      <w:r w:rsidRPr="00E450AC">
        <w:rPr>
          <w:color w:val="993366"/>
        </w:rPr>
        <w:t>INTEGER</w:t>
      </w:r>
      <w:r w:rsidRPr="00E450AC">
        <w:t>(0..127),</w:t>
      </w:r>
    </w:p>
    <w:p w14:paraId="6C7B1235" w14:textId="77777777" w:rsidR="00FB0F41" w:rsidRPr="00E450AC" w:rsidRDefault="00FB0F41" w:rsidP="00FB0F41">
      <w:pPr>
        <w:pStyle w:val="PL"/>
      </w:pPr>
      <w:r w:rsidRPr="00E450AC">
        <w:t xml:space="preserve">    ms10                                      </w:t>
      </w:r>
      <w:r w:rsidRPr="00E450AC">
        <w:rPr>
          <w:color w:val="993366"/>
        </w:rPr>
        <w:t>INTEGER</w:t>
      </w:r>
      <w:r w:rsidRPr="00E450AC">
        <w:t>(0..159),</w:t>
      </w:r>
    </w:p>
    <w:p w14:paraId="48767D2E" w14:textId="77777777" w:rsidR="00FB0F41" w:rsidRPr="00E450AC" w:rsidRDefault="00FB0F41" w:rsidP="00FB0F41">
      <w:pPr>
        <w:pStyle w:val="PL"/>
      </w:pPr>
      <w:r w:rsidRPr="00E450AC">
        <w:t xml:space="preserve">    ms16                                      </w:t>
      </w:r>
      <w:r w:rsidRPr="00E450AC">
        <w:rPr>
          <w:color w:val="993366"/>
        </w:rPr>
        <w:t>INTEGER</w:t>
      </w:r>
      <w:r w:rsidRPr="00E450AC">
        <w:t>(0..255),</w:t>
      </w:r>
    </w:p>
    <w:p w14:paraId="04AD265B" w14:textId="77777777" w:rsidR="00FB0F41" w:rsidRPr="00E450AC" w:rsidRDefault="00FB0F41" w:rsidP="00FB0F41">
      <w:pPr>
        <w:pStyle w:val="PL"/>
      </w:pPr>
      <w:r w:rsidRPr="00E450AC">
        <w:t xml:space="preserve">    ms20                                      </w:t>
      </w:r>
      <w:r w:rsidRPr="00E450AC">
        <w:rPr>
          <w:color w:val="993366"/>
        </w:rPr>
        <w:t>INTEGER</w:t>
      </w:r>
      <w:r w:rsidRPr="00E450AC">
        <w:t>(0..319),</w:t>
      </w:r>
    </w:p>
    <w:p w14:paraId="01A51FF8" w14:textId="77777777" w:rsidR="00FB0F41" w:rsidRPr="00E450AC" w:rsidRDefault="00FB0F41" w:rsidP="00FB0F41">
      <w:pPr>
        <w:pStyle w:val="PL"/>
      </w:pPr>
      <w:r w:rsidRPr="00E450AC">
        <w:t xml:space="preserve">    ms32                                      </w:t>
      </w:r>
      <w:r w:rsidRPr="00E450AC">
        <w:rPr>
          <w:color w:val="993366"/>
        </w:rPr>
        <w:t>INTEGER</w:t>
      </w:r>
      <w:r w:rsidRPr="00E450AC">
        <w:t>(0..511),</w:t>
      </w:r>
    </w:p>
    <w:p w14:paraId="36C81555" w14:textId="77777777" w:rsidR="00FB0F41" w:rsidRPr="00E450AC" w:rsidRDefault="00FB0F41" w:rsidP="00FB0F41">
      <w:pPr>
        <w:pStyle w:val="PL"/>
      </w:pPr>
      <w:r w:rsidRPr="00E450AC">
        <w:t xml:space="preserve">    ms40                                      </w:t>
      </w:r>
      <w:r w:rsidRPr="00E450AC">
        <w:rPr>
          <w:color w:val="993366"/>
        </w:rPr>
        <w:t>INTEGER</w:t>
      </w:r>
      <w:r w:rsidRPr="00E450AC">
        <w:t>(0..639),</w:t>
      </w:r>
    </w:p>
    <w:p w14:paraId="34E7261D" w14:textId="77777777" w:rsidR="00FB0F41" w:rsidRPr="00E450AC" w:rsidRDefault="00FB0F41" w:rsidP="00FB0F41">
      <w:pPr>
        <w:pStyle w:val="PL"/>
      </w:pPr>
      <w:r w:rsidRPr="00E450AC">
        <w:t xml:space="preserve">    ms64                                      </w:t>
      </w:r>
      <w:r w:rsidRPr="00E450AC">
        <w:rPr>
          <w:color w:val="993366"/>
        </w:rPr>
        <w:t>INTEGER</w:t>
      </w:r>
      <w:r w:rsidRPr="00E450AC">
        <w:t>(0..1023),</w:t>
      </w:r>
    </w:p>
    <w:p w14:paraId="22ADE960" w14:textId="77777777" w:rsidR="00FB0F41" w:rsidRPr="00E450AC" w:rsidRDefault="00FB0F41" w:rsidP="00FB0F41">
      <w:pPr>
        <w:pStyle w:val="PL"/>
      </w:pPr>
      <w:r w:rsidRPr="00E450AC">
        <w:t xml:space="preserve">    ms80                                      </w:t>
      </w:r>
      <w:r w:rsidRPr="00E450AC">
        <w:rPr>
          <w:color w:val="993366"/>
        </w:rPr>
        <w:t>INTEGER</w:t>
      </w:r>
      <w:r w:rsidRPr="00E450AC">
        <w:t>(0..1279),</w:t>
      </w:r>
    </w:p>
    <w:p w14:paraId="04DEBC41" w14:textId="77777777" w:rsidR="00FB0F41" w:rsidRPr="00E450AC" w:rsidRDefault="00FB0F41" w:rsidP="00FB0F41">
      <w:pPr>
        <w:pStyle w:val="PL"/>
      </w:pPr>
      <w:r w:rsidRPr="00E450AC">
        <w:t xml:space="preserve">    ms128                                     </w:t>
      </w:r>
      <w:r w:rsidRPr="00E450AC">
        <w:rPr>
          <w:color w:val="993366"/>
        </w:rPr>
        <w:t>INTEGER</w:t>
      </w:r>
      <w:r w:rsidRPr="00E450AC">
        <w:t>(0..2047),</w:t>
      </w:r>
    </w:p>
    <w:p w14:paraId="6FE8BBD0" w14:textId="77777777" w:rsidR="00FB0F41" w:rsidRPr="00E450AC" w:rsidRDefault="00FB0F41" w:rsidP="00FB0F41">
      <w:pPr>
        <w:pStyle w:val="PL"/>
      </w:pPr>
      <w:r w:rsidRPr="00E450AC">
        <w:t xml:space="preserve">    ms160                                     </w:t>
      </w:r>
      <w:r w:rsidRPr="00E450AC">
        <w:rPr>
          <w:color w:val="993366"/>
        </w:rPr>
        <w:t>INTEGER</w:t>
      </w:r>
      <w:r w:rsidRPr="00E450AC">
        <w:t>(0..2559),</w:t>
      </w:r>
    </w:p>
    <w:p w14:paraId="4E7A0F3A" w14:textId="77777777" w:rsidR="00FB0F41" w:rsidRPr="00E450AC" w:rsidRDefault="00FB0F41" w:rsidP="00FB0F41">
      <w:pPr>
        <w:pStyle w:val="PL"/>
      </w:pPr>
      <w:r w:rsidRPr="00E450AC">
        <w:t xml:space="preserve">    ms256                                     </w:t>
      </w:r>
      <w:r w:rsidRPr="00E450AC">
        <w:rPr>
          <w:color w:val="993366"/>
        </w:rPr>
        <w:t>INTEGER</w:t>
      </w:r>
      <w:r w:rsidRPr="00E450AC">
        <w:t>(0..4095),</w:t>
      </w:r>
    </w:p>
    <w:p w14:paraId="3BA6F6DE" w14:textId="77777777" w:rsidR="00FB0F41" w:rsidRPr="00E450AC" w:rsidRDefault="00FB0F41" w:rsidP="00FB0F41">
      <w:pPr>
        <w:pStyle w:val="PL"/>
      </w:pPr>
      <w:r w:rsidRPr="00E450AC">
        <w:t xml:space="preserve">    ms320                                     </w:t>
      </w:r>
      <w:r w:rsidRPr="00E450AC">
        <w:rPr>
          <w:color w:val="993366"/>
        </w:rPr>
        <w:t>INTEGER</w:t>
      </w:r>
      <w:r w:rsidRPr="00E450AC">
        <w:t>(0..5119),</w:t>
      </w:r>
    </w:p>
    <w:p w14:paraId="0F59717A" w14:textId="77777777" w:rsidR="00FB0F41" w:rsidRPr="00E450AC" w:rsidRDefault="00FB0F41" w:rsidP="00FB0F41">
      <w:pPr>
        <w:pStyle w:val="PL"/>
      </w:pPr>
      <w:r w:rsidRPr="00E450AC">
        <w:t xml:space="preserve">    ms512                                     </w:t>
      </w:r>
      <w:r w:rsidRPr="00E450AC">
        <w:rPr>
          <w:color w:val="993366"/>
        </w:rPr>
        <w:t>INTEGER</w:t>
      </w:r>
      <w:r w:rsidRPr="00E450AC">
        <w:t>(0..8191),</w:t>
      </w:r>
    </w:p>
    <w:p w14:paraId="75630C17" w14:textId="77777777" w:rsidR="00FB0F41" w:rsidRPr="00E450AC" w:rsidRDefault="00FB0F41" w:rsidP="00FB0F41">
      <w:pPr>
        <w:pStyle w:val="PL"/>
      </w:pPr>
      <w:r w:rsidRPr="00E450AC">
        <w:t xml:space="preserve">    ms640                                     </w:t>
      </w:r>
      <w:r w:rsidRPr="00E450AC">
        <w:rPr>
          <w:color w:val="993366"/>
        </w:rPr>
        <w:t>INTEGER</w:t>
      </w:r>
      <w:r w:rsidRPr="00E450AC">
        <w:t>(0..10239),</w:t>
      </w:r>
    </w:p>
    <w:p w14:paraId="73D3C617" w14:textId="77777777" w:rsidR="00FB0F41" w:rsidRPr="00E450AC" w:rsidRDefault="00FB0F41" w:rsidP="00FB0F41">
      <w:pPr>
        <w:pStyle w:val="PL"/>
      </w:pPr>
      <w:r w:rsidRPr="00E450AC">
        <w:t xml:space="preserve">    ms1024                                    </w:t>
      </w:r>
      <w:r w:rsidRPr="00E450AC">
        <w:rPr>
          <w:color w:val="993366"/>
        </w:rPr>
        <w:t>INTEGER</w:t>
      </w:r>
      <w:r w:rsidRPr="00E450AC">
        <w:t>(0..16383),</w:t>
      </w:r>
    </w:p>
    <w:p w14:paraId="1E634463" w14:textId="77777777" w:rsidR="00FB0F41" w:rsidRPr="00E450AC" w:rsidRDefault="00FB0F41" w:rsidP="00FB0F41">
      <w:pPr>
        <w:pStyle w:val="PL"/>
      </w:pPr>
      <w:r w:rsidRPr="00E450AC">
        <w:t xml:space="preserve">    ms1280                                    </w:t>
      </w:r>
      <w:r w:rsidRPr="00E450AC">
        <w:rPr>
          <w:color w:val="993366"/>
        </w:rPr>
        <w:t>INTEGER</w:t>
      </w:r>
      <w:r w:rsidRPr="00E450AC">
        <w:t>(0..20479),</w:t>
      </w:r>
    </w:p>
    <w:p w14:paraId="61435052" w14:textId="77777777" w:rsidR="00FB0F41" w:rsidRPr="00E450AC" w:rsidRDefault="00FB0F41" w:rsidP="00FB0F41">
      <w:pPr>
        <w:pStyle w:val="PL"/>
      </w:pPr>
      <w:r w:rsidRPr="00E450AC">
        <w:t xml:space="preserve">    ms2560                                    </w:t>
      </w:r>
      <w:r w:rsidRPr="00E450AC">
        <w:rPr>
          <w:color w:val="993366"/>
        </w:rPr>
        <w:t>INTEGER</w:t>
      </w:r>
      <w:r w:rsidRPr="00E450AC">
        <w:t>(0..40959),</w:t>
      </w:r>
    </w:p>
    <w:p w14:paraId="6E6D4921" w14:textId="77777777" w:rsidR="00FB0F41" w:rsidRPr="00E450AC" w:rsidRDefault="00FB0F41" w:rsidP="00FB0F41">
      <w:pPr>
        <w:pStyle w:val="PL"/>
      </w:pPr>
      <w:r w:rsidRPr="00E450AC">
        <w:t xml:space="preserve">    ms5120                                    </w:t>
      </w:r>
      <w:r w:rsidRPr="00E450AC">
        <w:rPr>
          <w:color w:val="993366"/>
        </w:rPr>
        <w:t>INTEGER</w:t>
      </w:r>
      <w:r w:rsidRPr="00E450AC">
        <w:t>(0..81919),</w:t>
      </w:r>
    </w:p>
    <w:p w14:paraId="719B740A" w14:textId="77777777" w:rsidR="00FB0F41" w:rsidRPr="00E450AC" w:rsidRDefault="00FB0F41" w:rsidP="00FB0F41">
      <w:pPr>
        <w:pStyle w:val="PL"/>
      </w:pPr>
      <w:r w:rsidRPr="00E450AC">
        <w:t xml:space="preserve">    ms10240                                   </w:t>
      </w:r>
      <w:r w:rsidRPr="00E450AC">
        <w:rPr>
          <w:color w:val="993366"/>
        </w:rPr>
        <w:t>INTEGER</w:t>
      </w:r>
      <w:r w:rsidRPr="00E450AC">
        <w:t>(0..163839),</w:t>
      </w:r>
    </w:p>
    <w:p w14:paraId="73BFA9FA" w14:textId="77777777" w:rsidR="00FB0F41" w:rsidRPr="00E450AC" w:rsidRDefault="00FB0F41" w:rsidP="00FB0F41">
      <w:pPr>
        <w:pStyle w:val="PL"/>
        <w:rPr>
          <w:rFonts w:eastAsia="DengXian"/>
        </w:rPr>
      </w:pPr>
      <w:r w:rsidRPr="00E450AC">
        <w:t xml:space="preserve">    </w:t>
      </w:r>
      <w:r w:rsidRPr="00E450AC">
        <w:rPr>
          <w:rFonts w:eastAsia="DengXian"/>
        </w:rPr>
        <w:t>...</w:t>
      </w:r>
    </w:p>
    <w:p w14:paraId="1AE8CFE3" w14:textId="77777777" w:rsidR="00FB0F41" w:rsidRPr="00E450AC" w:rsidRDefault="00FB0F41" w:rsidP="00FB0F41">
      <w:pPr>
        <w:pStyle w:val="PL"/>
      </w:pPr>
      <w:r w:rsidRPr="00E450AC">
        <w:t>}</w:t>
      </w:r>
    </w:p>
    <w:p w14:paraId="707BF8E0" w14:textId="77777777" w:rsidR="00FB0F41" w:rsidRPr="00E450AC" w:rsidRDefault="00FB0F41" w:rsidP="00FB0F41">
      <w:pPr>
        <w:pStyle w:val="PL"/>
      </w:pPr>
    </w:p>
    <w:p w14:paraId="5F07992B" w14:textId="77777777" w:rsidR="00FB0F41" w:rsidRPr="00E450AC" w:rsidRDefault="00FB0F41" w:rsidP="00FB0F41">
      <w:pPr>
        <w:pStyle w:val="PL"/>
        <w:rPr>
          <w:color w:val="808080"/>
        </w:rPr>
      </w:pPr>
      <w:r w:rsidRPr="00E450AC">
        <w:rPr>
          <w:color w:val="808080"/>
        </w:rPr>
        <w:t>-- TAG-NCR-PERIODICITYANDOFFSET-STOP</w:t>
      </w:r>
    </w:p>
    <w:p w14:paraId="418BE0C3" w14:textId="77777777" w:rsidR="00FB0F41" w:rsidRPr="00E450AC" w:rsidRDefault="00FB0F41" w:rsidP="00FB0F41">
      <w:pPr>
        <w:pStyle w:val="PL"/>
        <w:rPr>
          <w:color w:val="808080"/>
        </w:rPr>
      </w:pPr>
      <w:r w:rsidRPr="00E450AC">
        <w:rPr>
          <w:color w:val="808080"/>
        </w:rPr>
        <w:t>-- ASN1STOP</w:t>
      </w:r>
    </w:p>
    <w:p w14:paraId="2E3A6006"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828F17" w14:textId="77777777" w:rsidR="00FB0F41" w:rsidRPr="002D3917" w:rsidRDefault="00FB0F41" w:rsidP="00FB0F41">
      <w:pPr>
        <w:pStyle w:val="Heading4"/>
        <w:rPr>
          <w:i/>
          <w:iCs/>
        </w:rPr>
      </w:pPr>
      <w:bookmarkStart w:id="1865" w:name="_Toc171467930"/>
      <w:r w:rsidRPr="002D3917">
        <w:t>–</w:t>
      </w:r>
      <w:r w:rsidRPr="002D3917">
        <w:tab/>
      </w:r>
      <w:r w:rsidRPr="002D3917">
        <w:rPr>
          <w:i/>
          <w:iCs/>
        </w:rPr>
        <w:t>NCR-</w:t>
      </w:r>
      <w:r w:rsidRPr="002D3917">
        <w:rPr>
          <w:rFonts w:eastAsia="SimSun"/>
          <w:i/>
          <w:iCs/>
          <w:lang w:eastAsia="zh-CN"/>
        </w:rPr>
        <w:t>PeriodicFwdResourceSet</w:t>
      </w:r>
      <w:bookmarkEnd w:id="1865"/>
    </w:p>
    <w:p w14:paraId="7BB80EB6"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 (see TS 38.213 [13], clause 20).</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5F196682" w14:textId="77777777" w:rsidR="00FB0F41" w:rsidRPr="002D3917" w:rsidRDefault="00FB0F41" w:rsidP="00FB0F41">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6C7E75F2" w14:textId="77777777" w:rsidR="00FB0F41" w:rsidRPr="00E450AC" w:rsidRDefault="00FB0F41" w:rsidP="00FB0F41">
      <w:pPr>
        <w:pStyle w:val="PL"/>
        <w:rPr>
          <w:color w:val="808080"/>
        </w:rPr>
      </w:pPr>
      <w:r w:rsidRPr="00E450AC">
        <w:rPr>
          <w:color w:val="808080"/>
        </w:rPr>
        <w:t>-- ASN1START</w:t>
      </w:r>
    </w:p>
    <w:p w14:paraId="4A7FB442"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20331ED2" w14:textId="77777777" w:rsidR="00FB0F41" w:rsidRPr="00E450AC" w:rsidRDefault="00FB0F41" w:rsidP="00FB0F41">
      <w:pPr>
        <w:pStyle w:val="PL"/>
      </w:pPr>
    </w:p>
    <w:p w14:paraId="643225C5" w14:textId="77777777" w:rsidR="00FB0F41" w:rsidRPr="00E450AC" w:rsidRDefault="00FB0F41" w:rsidP="00FB0F41">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2DFDB58" w14:textId="77777777" w:rsidR="00FB0F41" w:rsidRPr="00E450AC" w:rsidRDefault="00FB0F41" w:rsidP="00FB0F41">
      <w:pPr>
        <w:pStyle w:val="PL"/>
        <w:rPr>
          <w:rFonts w:eastAsia="SimSun"/>
        </w:rPr>
      </w:pPr>
      <w:r w:rsidRPr="00E450AC">
        <w:t xml:space="preserve">    p</w:t>
      </w:r>
      <w:r w:rsidRPr="00E450AC">
        <w:rPr>
          <w:rFonts w:eastAsia="SimSun"/>
        </w:rPr>
        <w:t>eriodicFwdRsrcSetId-r18</w:t>
      </w:r>
      <w:r w:rsidRPr="00E450AC">
        <w:t xml:space="preserve">            </w:t>
      </w:r>
      <w:r w:rsidRPr="00E450AC">
        <w:rPr>
          <w:rFonts w:eastAsia="SimSun"/>
        </w:rPr>
        <w:t>NCR-PeriodicFwdResourceSetId-r18,</w:t>
      </w:r>
    </w:p>
    <w:p w14:paraId="10EEA493"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r18</w:t>
      </w:r>
    </w:p>
    <w:p w14:paraId="2E2C5A91"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769B4B3B"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Id-r18</w:t>
      </w:r>
    </w:p>
    <w:p w14:paraId="3EA21F7A"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C9E6DB3" w14:textId="77777777" w:rsidR="00FB0F41" w:rsidRPr="00E450AC" w:rsidRDefault="00FB0F41" w:rsidP="00FB0F41">
      <w:pPr>
        <w:pStyle w:val="PL"/>
        <w:rPr>
          <w:color w:val="808080"/>
        </w:rPr>
      </w:pPr>
      <w:r w:rsidRPr="00E450AC">
        <w:lastRenderedPageBreak/>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E358D4" w14:textId="77777777" w:rsidR="00FB0F41" w:rsidRPr="00E450AC" w:rsidRDefault="00FB0F41" w:rsidP="00FB0F41">
      <w:pPr>
        <w:pStyle w:val="PL"/>
        <w:rPr>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 xml:space="preserve">,  </w:t>
      </w:r>
      <w:r w:rsidRPr="00E450AC">
        <w:rPr>
          <w:color w:val="808080"/>
        </w:rPr>
        <w:t xml:space="preserve">-- Need </w:t>
      </w:r>
      <w:r w:rsidRPr="00E450AC">
        <w:rPr>
          <w:rFonts w:eastAsia="SimSun"/>
          <w:color w:val="808080"/>
        </w:rPr>
        <w:t>R</w:t>
      </w:r>
    </w:p>
    <w:p w14:paraId="70D36699" w14:textId="77777777" w:rsidR="00FB0F41" w:rsidRPr="00E450AC" w:rsidRDefault="00FB0F41" w:rsidP="00FB0F41">
      <w:pPr>
        <w:pStyle w:val="PL"/>
        <w:rPr>
          <w:rFonts w:eastAsia="SimSun"/>
        </w:rPr>
      </w:pPr>
      <w:r w:rsidRPr="00E450AC">
        <w:t xml:space="preserve">    </w:t>
      </w:r>
      <w:r w:rsidRPr="00E450AC">
        <w:rPr>
          <w:rFonts w:eastAsia="SimSun"/>
        </w:rPr>
        <w:t>...</w:t>
      </w:r>
    </w:p>
    <w:p w14:paraId="7913F483" w14:textId="77777777" w:rsidR="00FB0F41" w:rsidRPr="00E450AC" w:rsidRDefault="00FB0F41" w:rsidP="00FB0F41">
      <w:pPr>
        <w:pStyle w:val="PL"/>
      </w:pPr>
      <w:r w:rsidRPr="00E450AC">
        <w:t>}</w:t>
      </w:r>
    </w:p>
    <w:p w14:paraId="0D984C64" w14:textId="77777777" w:rsidR="00FB0F41" w:rsidRPr="00E450AC" w:rsidRDefault="00FB0F41" w:rsidP="00FB0F41">
      <w:pPr>
        <w:pStyle w:val="PL"/>
      </w:pPr>
    </w:p>
    <w:p w14:paraId="26B7431D" w14:textId="77777777" w:rsidR="00FB0F41" w:rsidRPr="00E450AC" w:rsidRDefault="00FB0F41" w:rsidP="00FB0F41">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5F967E82" w14:textId="77777777" w:rsidR="00FB0F41" w:rsidRPr="00E450AC" w:rsidRDefault="00FB0F41" w:rsidP="00FB0F41">
      <w:pPr>
        <w:pStyle w:val="PL"/>
        <w:rPr>
          <w:rFonts w:eastAsia="SimSun"/>
        </w:rPr>
      </w:pPr>
      <w:r w:rsidRPr="00E450AC">
        <w:t xml:space="preserve">    p</w:t>
      </w:r>
      <w:r w:rsidRPr="00E450AC">
        <w:rPr>
          <w:rFonts w:eastAsia="SimSun"/>
        </w:rPr>
        <w:t>eriodicFwdRsrcId-r18</w:t>
      </w:r>
      <w:r w:rsidRPr="00E450AC">
        <w:t xml:space="preserve">            </w:t>
      </w:r>
      <w:r w:rsidRPr="00E450AC">
        <w:rPr>
          <w:rFonts w:eastAsia="SimSun"/>
        </w:rPr>
        <w:t>NCR-PeriodicFwdResourceId-r18,</w:t>
      </w:r>
    </w:p>
    <w:p w14:paraId="2B802C4D"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F304F1A" w14:textId="77777777" w:rsidR="00FB0F41" w:rsidRPr="00E450AC" w:rsidRDefault="00FB0F41" w:rsidP="00FB0F41">
      <w:pPr>
        <w:pStyle w:val="PL"/>
      </w:pPr>
      <w:r w:rsidRPr="00E450AC">
        <w:t xml:space="preserve">    </w:t>
      </w:r>
      <w:r w:rsidRPr="00E450AC">
        <w:rPr>
          <w:rFonts w:eastAsia="SimSun"/>
        </w:rPr>
        <w:t>periodic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2B577D13"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566619A4"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25F29D51"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678A061D" w14:textId="77777777" w:rsidR="00FB0F41" w:rsidRPr="00E450AC" w:rsidRDefault="00FB0F41" w:rsidP="00FB0F41">
      <w:pPr>
        <w:pStyle w:val="PL"/>
        <w:rPr>
          <w:rFonts w:eastAsia="SimSun"/>
        </w:rPr>
      </w:pPr>
      <w:r w:rsidRPr="00E450AC">
        <w:t xml:space="preserve">    </w:t>
      </w:r>
      <w:r w:rsidRPr="00E450AC">
        <w:rPr>
          <w:rFonts w:eastAsia="SimSun"/>
        </w:rPr>
        <w:t>},</w:t>
      </w:r>
    </w:p>
    <w:p w14:paraId="351970A2" w14:textId="77777777" w:rsidR="00FB0F41" w:rsidRPr="00E450AC" w:rsidRDefault="00FB0F41" w:rsidP="00FB0F41">
      <w:pPr>
        <w:pStyle w:val="PL"/>
        <w:rPr>
          <w:rFonts w:eastAsia="SimSun"/>
        </w:rPr>
      </w:pPr>
      <w:r w:rsidRPr="00E450AC">
        <w:t xml:space="preserve">    </w:t>
      </w:r>
      <w:r w:rsidRPr="00E450AC">
        <w:rPr>
          <w:rFonts w:eastAsia="SimSun"/>
        </w:rPr>
        <w:t>...</w:t>
      </w:r>
    </w:p>
    <w:p w14:paraId="2C02D87C" w14:textId="77777777" w:rsidR="00FB0F41" w:rsidRPr="00E450AC" w:rsidRDefault="00FB0F41" w:rsidP="00FB0F41">
      <w:pPr>
        <w:pStyle w:val="PL"/>
      </w:pPr>
      <w:r w:rsidRPr="00E450AC">
        <w:t>}</w:t>
      </w:r>
    </w:p>
    <w:p w14:paraId="0437DA87" w14:textId="77777777" w:rsidR="00FB0F41" w:rsidRPr="00E450AC" w:rsidRDefault="00FB0F41" w:rsidP="00FB0F41">
      <w:pPr>
        <w:pStyle w:val="PL"/>
      </w:pPr>
    </w:p>
    <w:p w14:paraId="6DC71979" w14:textId="77777777" w:rsidR="00FB0F41" w:rsidRPr="00E450AC" w:rsidRDefault="00FB0F41" w:rsidP="00FB0F41">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0A292C26" w14:textId="77777777" w:rsidR="00FB0F41" w:rsidRPr="00E450AC" w:rsidRDefault="00FB0F41" w:rsidP="00FB0F41">
      <w:pPr>
        <w:pStyle w:val="PL"/>
      </w:pPr>
    </w:p>
    <w:p w14:paraId="688F6493"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60125323" w14:textId="77777777" w:rsidR="00FB0F41" w:rsidRPr="00E450AC" w:rsidRDefault="00FB0F41" w:rsidP="00FB0F41">
      <w:pPr>
        <w:pStyle w:val="PL"/>
        <w:rPr>
          <w:color w:val="808080"/>
        </w:rPr>
      </w:pPr>
      <w:r w:rsidRPr="00E450AC">
        <w:rPr>
          <w:color w:val="808080"/>
        </w:rPr>
        <w:t>-- ASN1STOP</w:t>
      </w:r>
    </w:p>
    <w:p w14:paraId="3A0C499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2BB6B7" w14:textId="77777777" w:rsidTr="00B30F2E">
        <w:tc>
          <w:tcPr>
            <w:tcW w:w="14173" w:type="dxa"/>
            <w:tcBorders>
              <w:top w:val="single" w:sz="4" w:space="0" w:color="auto"/>
              <w:left w:val="single" w:sz="4" w:space="0" w:color="auto"/>
              <w:bottom w:val="single" w:sz="4" w:space="0" w:color="auto"/>
              <w:right w:val="single" w:sz="4" w:space="0" w:color="auto"/>
            </w:tcBorders>
          </w:tcPr>
          <w:p w14:paraId="04702AEF" w14:textId="77777777" w:rsidR="00FB0F41" w:rsidRPr="002D3917" w:rsidRDefault="00FB0F41" w:rsidP="00B30F2E">
            <w:pPr>
              <w:pStyle w:val="TAH"/>
            </w:pPr>
            <w:r w:rsidRPr="002D3917">
              <w:rPr>
                <w:rFonts w:eastAsia="SimSun"/>
                <w:i/>
                <w:iCs/>
                <w:lang w:eastAsia="zh-CN"/>
              </w:rPr>
              <w:t>NCR-PeriodicFwdResourceSet</w:t>
            </w:r>
            <w:r w:rsidRPr="002D3917">
              <w:t xml:space="preserve"> field descriptions</w:t>
            </w:r>
          </w:p>
        </w:tc>
      </w:tr>
      <w:tr w:rsidR="00FB0F41" w:rsidRPr="002D3917" w14:paraId="3F6A18EE" w14:textId="77777777" w:rsidTr="00B30F2E">
        <w:tc>
          <w:tcPr>
            <w:tcW w:w="14173" w:type="dxa"/>
            <w:tcBorders>
              <w:top w:val="single" w:sz="4" w:space="0" w:color="auto"/>
              <w:left w:val="single" w:sz="4" w:space="0" w:color="auto"/>
              <w:bottom w:val="single" w:sz="4" w:space="0" w:color="auto"/>
              <w:right w:val="single" w:sz="4" w:space="0" w:color="auto"/>
            </w:tcBorders>
          </w:tcPr>
          <w:p w14:paraId="4E0D648B"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72D70F12" w14:textId="77777777" w:rsidR="00FB0F41" w:rsidRPr="002D3917" w:rsidRDefault="00FB0F41" w:rsidP="00B30F2E">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FB0F41" w:rsidRPr="002D3917" w14:paraId="505CD5A3" w14:textId="77777777" w:rsidTr="00B30F2E">
        <w:tc>
          <w:tcPr>
            <w:tcW w:w="14173" w:type="dxa"/>
            <w:tcBorders>
              <w:top w:val="single" w:sz="4" w:space="0" w:color="auto"/>
              <w:left w:val="single" w:sz="4" w:space="0" w:color="auto"/>
              <w:bottom w:val="single" w:sz="4" w:space="0" w:color="auto"/>
              <w:right w:val="single" w:sz="4" w:space="0" w:color="auto"/>
            </w:tcBorders>
          </w:tcPr>
          <w:p w14:paraId="644B31CF"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3C2B9C0"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68B4BD63" w14:textId="77777777" w:rsidTr="00B30F2E">
        <w:tc>
          <w:tcPr>
            <w:tcW w:w="14173" w:type="dxa"/>
            <w:tcBorders>
              <w:top w:val="single" w:sz="4" w:space="0" w:color="auto"/>
              <w:left w:val="single" w:sz="4" w:space="0" w:color="auto"/>
              <w:bottom w:val="single" w:sz="4" w:space="0" w:color="auto"/>
              <w:right w:val="single" w:sz="4" w:space="0" w:color="auto"/>
            </w:tcBorders>
          </w:tcPr>
          <w:p w14:paraId="147CB4B8" w14:textId="77777777" w:rsidR="00FB0F41" w:rsidRPr="002D3917" w:rsidRDefault="00FB0F41" w:rsidP="00B30F2E">
            <w:pPr>
              <w:pStyle w:val="TAL"/>
              <w:rPr>
                <w:rFonts w:eastAsia="SimSun"/>
                <w:b/>
                <w:bCs/>
                <w:i/>
                <w:iCs/>
              </w:rPr>
            </w:pPr>
            <w:r w:rsidRPr="002D3917">
              <w:rPr>
                <w:rFonts w:eastAsia="SimSun"/>
                <w:b/>
                <w:bCs/>
                <w:i/>
                <w:iCs/>
              </w:rPr>
              <w:t>periodicFwdRsrcToAddModList</w:t>
            </w:r>
          </w:p>
          <w:p w14:paraId="0F2DBCE8" w14:textId="77777777" w:rsidR="00FB0F41" w:rsidRPr="002D3917" w:rsidRDefault="00FB0F41" w:rsidP="00B30F2E">
            <w:pPr>
              <w:pStyle w:val="TAL"/>
              <w:rPr>
                <w:rFonts w:eastAsia="SimSun"/>
                <w:bCs/>
                <w:lang w:eastAsia="zh-CN"/>
              </w:rPr>
            </w:pPr>
            <w:r w:rsidRPr="002D3917">
              <w:rPr>
                <w:rFonts w:eastAsia="SimSun"/>
                <w:bCs/>
                <w:lang w:eastAsia="zh-CN"/>
              </w:rPr>
              <w:t>List of periodic forwarding resources to be added or modified.</w:t>
            </w:r>
          </w:p>
        </w:tc>
      </w:tr>
      <w:tr w:rsidR="00FB0F41" w:rsidRPr="002D3917" w14:paraId="7333FD2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8D26623"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3AA5517D"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B0F41" w:rsidRPr="002D3917" w14:paraId="3273B8CE" w14:textId="77777777" w:rsidTr="00B30F2E">
        <w:tc>
          <w:tcPr>
            <w:tcW w:w="14173" w:type="dxa"/>
            <w:tcBorders>
              <w:top w:val="single" w:sz="4" w:space="0" w:color="auto"/>
              <w:left w:val="single" w:sz="4" w:space="0" w:color="auto"/>
              <w:bottom w:val="single" w:sz="4" w:space="0" w:color="auto"/>
              <w:right w:val="single" w:sz="4" w:space="0" w:color="auto"/>
            </w:tcBorders>
          </w:tcPr>
          <w:p w14:paraId="2C83ABB8"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525F70B5"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periodic forwarding resources, as specified in TS 38.213 [13], clause 20.</w:t>
            </w:r>
          </w:p>
        </w:tc>
      </w:tr>
      <w:tr w:rsidR="00FB0F41" w:rsidRPr="002D3917" w14:paraId="34B9E4BB" w14:textId="77777777" w:rsidTr="00B30F2E">
        <w:tc>
          <w:tcPr>
            <w:tcW w:w="14173" w:type="dxa"/>
            <w:tcBorders>
              <w:top w:val="single" w:sz="4" w:space="0" w:color="auto"/>
              <w:left w:val="single" w:sz="4" w:space="0" w:color="auto"/>
              <w:bottom w:val="single" w:sz="4" w:space="0" w:color="auto"/>
              <w:right w:val="single" w:sz="4" w:space="0" w:color="auto"/>
            </w:tcBorders>
          </w:tcPr>
          <w:p w14:paraId="1C8583A4"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4917E506" w14:textId="77777777" w:rsidR="00FB0F41" w:rsidRPr="002D3917" w:rsidRDefault="00FB0F41" w:rsidP="00B30F2E">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68567771" w14:textId="77777777" w:rsidTr="00B30F2E">
        <w:tc>
          <w:tcPr>
            <w:tcW w:w="14173" w:type="dxa"/>
            <w:tcBorders>
              <w:top w:val="single" w:sz="4" w:space="0" w:color="auto"/>
              <w:left w:val="single" w:sz="4" w:space="0" w:color="auto"/>
              <w:bottom w:val="single" w:sz="4" w:space="0" w:color="auto"/>
              <w:right w:val="single" w:sz="4" w:space="0" w:color="auto"/>
            </w:tcBorders>
          </w:tcPr>
          <w:p w14:paraId="5A88B3B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962A4BB"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58311E43"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F62E5FA" w14:textId="77777777" w:rsidR="00FB0F41" w:rsidRPr="002D3917" w:rsidRDefault="00FB0F41" w:rsidP="00FB0F41">
      <w:pPr>
        <w:pStyle w:val="Heading4"/>
      </w:pPr>
      <w:bookmarkStart w:id="1866"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66"/>
    </w:p>
    <w:p w14:paraId="401D8867" w14:textId="77777777" w:rsidR="00FB0F41" w:rsidRPr="002D3917" w:rsidRDefault="00FB0F41" w:rsidP="00FB0F41">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806B680" w14:textId="77777777" w:rsidR="00FB0F41" w:rsidRPr="002D3917" w:rsidRDefault="00FB0F41" w:rsidP="00FB0F41">
      <w:pPr>
        <w:pStyle w:val="TH"/>
      </w:pPr>
      <w:r w:rsidRPr="002D3917">
        <w:rPr>
          <w:i/>
          <w:iCs/>
        </w:rPr>
        <w:t>NCR-PeriodicFwdResourceSetId</w:t>
      </w:r>
      <w:r w:rsidRPr="002D3917">
        <w:t xml:space="preserve"> information element</w:t>
      </w:r>
    </w:p>
    <w:p w14:paraId="44943998" w14:textId="77777777" w:rsidR="00FB0F41" w:rsidRPr="00E450AC" w:rsidRDefault="00FB0F41" w:rsidP="00FB0F41">
      <w:pPr>
        <w:pStyle w:val="PL"/>
        <w:rPr>
          <w:color w:val="808080"/>
        </w:rPr>
      </w:pPr>
      <w:r w:rsidRPr="00E450AC">
        <w:rPr>
          <w:color w:val="808080"/>
        </w:rPr>
        <w:t>-- ASN1START</w:t>
      </w:r>
    </w:p>
    <w:p w14:paraId="0572680B"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110E3016" w14:textId="77777777" w:rsidR="00FB0F41" w:rsidRPr="00E450AC" w:rsidRDefault="00FB0F41" w:rsidP="00FB0F41">
      <w:pPr>
        <w:pStyle w:val="PL"/>
      </w:pPr>
    </w:p>
    <w:p w14:paraId="68577768" w14:textId="77777777" w:rsidR="00FB0F41" w:rsidRPr="00E450AC" w:rsidRDefault="00FB0F41" w:rsidP="00FB0F41">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7E8CD28E" w14:textId="77777777" w:rsidR="00FB0F41" w:rsidRPr="00E450AC" w:rsidRDefault="00FB0F41" w:rsidP="00FB0F41">
      <w:pPr>
        <w:pStyle w:val="PL"/>
      </w:pPr>
    </w:p>
    <w:p w14:paraId="7B768280"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C795E84" w14:textId="77777777" w:rsidR="00FB0F41" w:rsidRPr="00E450AC" w:rsidRDefault="00FB0F41" w:rsidP="00FB0F41">
      <w:pPr>
        <w:pStyle w:val="PL"/>
        <w:rPr>
          <w:color w:val="808080"/>
        </w:rPr>
      </w:pPr>
      <w:r w:rsidRPr="00E450AC">
        <w:rPr>
          <w:color w:val="808080"/>
        </w:rPr>
        <w:t>-- ASN1STOP</w:t>
      </w:r>
    </w:p>
    <w:p w14:paraId="272BA4BA"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5B44F1" w14:textId="77777777" w:rsidR="00FB0F41" w:rsidRPr="002D3917" w:rsidRDefault="00FB0F41" w:rsidP="00FB0F41">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5870B56E"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 (see TS 38.213 [13], clause 20).</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76ED1BAB" w14:textId="77777777" w:rsidR="00FB0F41" w:rsidRPr="002D3917" w:rsidRDefault="00FB0F41" w:rsidP="00FB0F41">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014B5FBE" w14:textId="77777777" w:rsidR="00FB0F41" w:rsidRPr="00E450AC" w:rsidRDefault="00FB0F41" w:rsidP="00FB0F41">
      <w:pPr>
        <w:pStyle w:val="PL"/>
        <w:rPr>
          <w:color w:val="808080"/>
        </w:rPr>
      </w:pPr>
      <w:r w:rsidRPr="00E450AC">
        <w:rPr>
          <w:color w:val="808080"/>
        </w:rPr>
        <w:t>-- ASN1START</w:t>
      </w:r>
    </w:p>
    <w:p w14:paraId="43A4AFCD"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1FF912A8" w14:textId="77777777" w:rsidR="00FB0F41" w:rsidRPr="00E450AC" w:rsidRDefault="00FB0F41" w:rsidP="00FB0F41">
      <w:pPr>
        <w:pStyle w:val="PL"/>
      </w:pPr>
    </w:p>
    <w:p w14:paraId="314D8B67" w14:textId="77777777" w:rsidR="00FB0F41" w:rsidRPr="00E450AC" w:rsidRDefault="00FB0F41" w:rsidP="00FB0F41">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06E9B621" w14:textId="77777777" w:rsidR="00FB0F41" w:rsidRPr="00E450AC" w:rsidRDefault="00FB0F41" w:rsidP="00FB0F41">
      <w:pPr>
        <w:pStyle w:val="PL"/>
        <w:rPr>
          <w:rFonts w:eastAsia="SimSun"/>
        </w:rPr>
      </w:pPr>
      <w:r w:rsidRPr="00E450AC">
        <w:t xml:space="preserve">    s</w:t>
      </w:r>
      <w:r w:rsidRPr="00E450AC">
        <w:rPr>
          <w:rFonts w:eastAsia="SimSun"/>
        </w:rPr>
        <w:t>emiPersistentFwdRsrcSetId-r18</w:t>
      </w:r>
      <w:r w:rsidRPr="00E450AC">
        <w:t xml:space="preserve">           </w:t>
      </w:r>
      <w:r w:rsidRPr="00E450AC">
        <w:rPr>
          <w:rFonts w:eastAsia="SimSun"/>
        </w:rPr>
        <w:t>NCR-SemiPersistentFwdResourceSetId-r18,</w:t>
      </w:r>
    </w:p>
    <w:p w14:paraId="4EFCBCF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50E96927"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r18</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N</w:t>
      </w:r>
    </w:p>
    <w:p w14:paraId="2573E3D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69F7C348"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10B92BF"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099151" w14:textId="77777777" w:rsidR="00FB0F41" w:rsidRPr="00E450AC" w:rsidRDefault="00FB0F41" w:rsidP="00FB0F41">
      <w:pPr>
        <w:pStyle w:val="PL"/>
        <w:rPr>
          <w:rFonts w:eastAsia="SimSun"/>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R</w:t>
      </w:r>
    </w:p>
    <w:p w14:paraId="4E18816E" w14:textId="77777777" w:rsidR="00FB0F41" w:rsidRPr="00E450AC" w:rsidRDefault="00FB0F41" w:rsidP="00FB0F41">
      <w:pPr>
        <w:pStyle w:val="PL"/>
        <w:rPr>
          <w:rFonts w:eastAsia="SimSun"/>
        </w:rPr>
      </w:pPr>
      <w:r w:rsidRPr="00E450AC">
        <w:t xml:space="preserve">    </w:t>
      </w:r>
      <w:r w:rsidRPr="00E450AC">
        <w:rPr>
          <w:rFonts w:eastAsia="SimSun"/>
        </w:rPr>
        <w:t>...</w:t>
      </w:r>
    </w:p>
    <w:p w14:paraId="1D2A2ADC" w14:textId="77777777" w:rsidR="00FB0F41" w:rsidRPr="00E450AC" w:rsidRDefault="00FB0F41" w:rsidP="00FB0F41">
      <w:pPr>
        <w:pStyle w:val="PL"/>
      </w:pPr>
      <w:r w:rsidRPr="00E450AC">
        <w:t>}</w:t>
      </w:r>
    </w:p>
    <w:p w14:paraId="75BB01DA" w14:textId="77777777" w:rsidR="00FB0F41" w:rsidRPr="00E450AC" w:rsidRDefault="00FB0F41" w:rsidP="00FB0F41">
      <w:pPr>
        <w:pStyle w:val="PL"/>
      </w:pPr>
    </w:p>
    <w:p w14:paraId="2242F06C" w14:textId="77777777" w:rsidR="00FB0F41" w:rsidRPr="00E450AC" w:rsidRDefault="00FB0F41" w:rsidP="00FB0F41">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7D0E2C2F" w14:textId="77777777" w:rsidR="00FB0F41" w:rsidRPr="00E450AC" w:rsidRDefault="00FB0F41" w:rsidP="00FB0F41">
      <w:pPr>
        <w:pStyle w:val="PL"/>
        <w:rPr>
          <w:rFonts w:eastAsia="SimSun"/>
        </w:rPr>
      </w:pPr>
      <w:r w:rsidRPr="00E450AC">
        <w:t xml:space="preserve">    s</w:t>
      </w:r>
      <w:r w:rsidRPr="00E450AC">
        <w:rPr>
          <w:rFonts w:eastAsia="SimSun"/>
        </w:rPr>
        <w:t>emiPersistentFwdRsrcId-r18</w:t>
      </w:r>
      <w:r w:rsidRPr="00E450AC">
        <w:t xml:space="preserve">           </w:t>
      </w:r>
      <w:r w:rsidRPr="00E450AC">
        <w:rPr>
          <w:rFonts w:eastAsia="SimSun"/>
        </w:rPr>
        <w:t>NCR-SemiPersistentFwdResourceId-r18,</w:t>
      </w:r>
    </w:p>
    <w:p w14:paraId="23C1F5D2"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3003EBF" w14:textId="77777777" w:rsidR="00FB0F41" w:rsidRPr="00E450AC" w:rsidRDefault="00FB0F41" w:rsidP="00FB0F41">
      <w:pPr>
        <w:pStyle w:val="PL"/>
      </w:pPr>
      <w:r w:rsidRPr="00E450AC">
        <w:t xml:space="preserve">    </w:t>
      </w:r>
      <w:r w:rsidRPr="00E450AC">
        <w:rPr>
          <w:rFonts w:eastAsia="SimSun"/>
        </w:rPr>
        <w:t>semiPersistent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1B740DD7"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4E43AC86"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153E6C18"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16C59F46" w14:textId="77777777" w:rsidR="00FB0F41" w:rsidRPr="00E450AC" w:rsidRDefault="00FB0F41" w:rsidP="00FB0F41">
      <w:pPr>
        <w:pStyle w:val="PL"/>
        <w:rPr>
          <w:rFonts w:eastAsia="SimSun"/>
        </w:rPr>
      </w:pPr>
      <w:r w:rsidRPr="00E450AC">
        <w:rPr>
          <w:rFonts w:eastAsia="SimSun"/>
        </w:rPr>
        <w:t xml:space="preserve">    },</w:t>
      </w:r>
    </w:p>
    <w:p w14:paraId="367C1001" w14:textId="77777777" w:rsidR="00FB0F41" w:rsidRPr="00E450AC" w:rsidRDefault="00FB0F41" w:rsidP="00FB0F41">
      <w:pPr>
        <w:pStyle w:val="PL"/>
        <w:rPr>
          <w:rFonts w:eastAsia="SimSun"/>
        </w:rPr>
      </w:pPr>
      <w:r w:rsidRPr="00E450AC">
        <w:t xml:space="preserve">    </w:t>
      </w:r>
      <w:r w:rsidRPr="00E450AC">
        <w:rPr>
          <w:rFonts w:eastAsia="SimSun"/>
        </w:rPr>
        <w:t>...</w:t>
      </w:r>
    </w:p>
    <w:p w14:paraId="507ECC75" w14:textId="77777777" w:rsidR="00FB0F41" w:rsidRPr="00E450AC" w:rsidRDefault="00FB0F41" w:rsidP="00FB0F41">
      <w:pPr>
        <w:pStyle w:val="PL"/>
      </w:pPr>
      <w:r w:rsidRPr="00E450AC">
        <w:t>}</w:t>
      </w:r>
    </w:p>
    <w:p w14:paraId="2B767308" w14:textId="77777777" w:rsidR="00FB0F41" w:rsidRPr="00E450AC" w:rsidRDefault="00FB0F41" w:rsidP="00FB0F41">
      <w:pPr>
        <w:pStyle w:val="PL"/>
      </w:pPr>
    </w:p>
    <w:p w14:paraId="7A27BB2A" w14:textId="77777777" w:rsidR="00FB0F41" w:rsidRPr="00E450AC" w:rsidRDefault="00FB0F41" w:rsidP="00FB0F41">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6144427A" w14:textId="77777777" w:rsidR="00FB0F41" w:rsidRPr="00E450AC" w:rsidRDefault="00FB0F41" w:rsidP="00FB0F41">
      <w:pPr>
        <w:pStyle w:val="PL"/>
      </w:pPr>
    </w:p>
    <w:p w14:paraId="12B724DB"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170D9391" w14:textId="77777777" w:rsidR="00FB0F41" w:rsidRPr="00E450AC" w:rsidRDefault="00FB0F41" w:rsidP="00FB0F41">
      <w:pPr>
        <w:pStyle w:val="PL"/>
        <w:rPr>
          <w:color w:val="808080"/>
        </w:rPr>
      </w:pPr>
      <w:r w:rsidRPr="00E450AC">
        <w:rPr>
          <w:color w:val="808080"/>
        </w:rPr>
        <w:t>-- ASN1STOP</w:t>
      </w:r>
    </w:p>
    <w:p w14:paraId="7EE2E961"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861FA" w14:textId="77777777" w:rsidTr="00B30F2E">
        <w:tc>
          <w:tcPr>
            <w:tcW w:w="14173" w:type="dxa"/>
            <w:tcBorders>
              <w:top w:val="single" w:sz="4" w:space="0" w:color="auto"/>
              <w:left w:val="single" w:sz="4" w:space="0" w:color="auto"/>
              <w:bottom w:val="single" w:sz="4" w:space="0" w:color="auto"/>
              <w:right w:val="single" w:sz="4" w:space="0" w:color="auto"/>
            </w:tcBorders>
          </w:tcPr>
          <w:p w14:paraId="622027EC" w14:textId="77777777" w:rsidR="00FB0F41" w:rsidRPr="002D3917" w:rsidRDefault="00FB0F41" w:rsidP="00B30F2E">
            <w:pPr>
              <w:pStyle w:val="TAH"/>
            </w:pPr>
            <w:r w:rsidRPr="002D3917">
              <w:rPr>
                <w:rFonts w:eastAsia="SimSun"/>
                <w:i/>
                <w:iCs/>
                <w:lang w:eastAsia="zh-CN"/>
              </w:rPr>
              <w:lastRenderedPageBreak/>
              <w:t>NCR-SemiPersistentFwdResourceSet</w:t>
            </w:r>
            <w:r w:rsidRPr="002D3917">
              <w:t xml:space="preserve"> field descriptions</w:t>
            </w:r>
          </w:p>
        </w:tc>
      </w:tr>
      <w:tr w:rsidR="00FB0F41" w:rsidRPr="002D3917" w14:paraId="0D407EDA" w14:textId="77777777" w:rsidTr="00B30F2E">
        <w:tc>
          <w:tcPr>
            <w:tcW w:w="14173" w:type="dxa"/>
            <w:tcBorders>
              <w:top w:val="single" w:sz="4" w:space="0" w:color="auto"/>
              <w:left w:val="single" w:sz="4" w:space="0" w:color="auto"/>
              <w:bottom w:val="single" w:sz="4" w:space="0" w:color="auto"/>
              <w:right w:val="single" w:sz="4" w:space="0" w:color="auto"/>
            </w:tcBorders>
          </w:tcPr>
          <w:p w14:paraId="04C3741D"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594A2A2A" w14:textId="77777777" w:rsidR="00FB0F41" w:rsidRPr="002D3917" w:rsidRDefault="00FB0F41" w:rsidP="00B30F2E">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FB0F41" w:rsidRPr="002D3917" w14:paraId="24151784" w14:textId="77777777" w:rsidTr="00B30F2E">
        <w:tc>
          <w:tcPr>
            <w:tcW w:w="14173" w:type="dxa"/>
            <w:tcBorders>
              <w:top w:val="single" w:sz="4" w:space="0" w:color="auto"/>
              <w:left w:val="single" w:sz="4" w:space="0" w:color="auto"/>
              <w:bottom w:val="single" w:sz="4" w:space="0" w:color="auto"/>
              <w:right w:val="single" w:sz="4" w:space="0" w:color="auto"/>
            </w:tcBorders>
          </w:tcPr>
          <w:p w14:paraId="7E4F32C1"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F5B13D8"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3628FB0E"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5833F8D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5CDD7045"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FB0F41" w:rsidRPr="002D3917" w14:paraId="12F036E6" w14:textId="77777777" w:rsidTr="00B30F2E">
        <w:tc>
          <w:tcPr>
            <w:tcW w:w="14173" w:type="dxa"/>
            <w:tcBorders>
              <w:top w:val="single" w:sz="4" w:space="0" w:color="auto"/>
              <w:left w:val="single" w:sz="4" w:space="0" w:color="auto"/>
              <w:bottom w:val="single" w:sz="4" w:space="0" w:color="auto"/>
              <w:right w:val="single" w:sz="4" w:space="0" w:color="auto"/>
            </w:tcBorders>
          </w:tcPr>
          <w:p w14:paraId="5D3428D1"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350EC6DF"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semi-persistent forwarding resources, as specified in TS 38.213 [13], clause 20.</w:t>
            </w:r>
          </w:p>
        </w:tc>
      </w:tr>
      <w:tr w:rsidR="00FB0F41" w:rsidRPr="002D3917" w14:paraId="305F74CF" w14:textId="77777777" w:rsidTr="00B30F2E">
        <w:tc>
          <w:tcPr>
            <w:tcW w:w="14173" w:type="dxa"/>
            <w:tcBorders>
              <w:top w:val="single" w:sz="4" w:space="0" w:color="auto"/>
              <w:left w:val="single" w:sz="4" w:space="0" w:color="auto"/>
              <w:bottom w:val="single" w:sz="4" w:space="0" w:color="auto"/>
              <w:right w:val="single" w:sz="4" w:space="0" w:color="auto"/>
            </w:tcBorders>
          </w:tcPr>
          <w:p w14:paraId="2476DFE3"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7F77C221" w14:textId="77777777" w:rsidR="00FB0F41" w:rsidRPr="002D3917" w:rsidRDefault="00FB0F41" w:rsidP="00B30F2E">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24C87BA9" w14:textId="77777777" w:rsidTr="00B30F2E">
        <w:tc>
          <w:tcPr>
            <w:tcW w:w="14173" w:type="dxa"/>
            <w:tcBorders>
              <w:top w:val="single" w:sz="4" w:space="0" w:color="auto"/>
              <w:left w:val="single" w:sz="4" w:space="0" w:color="auto"/>
              <w:bottom w:val="single" w:sz="4" w:space="0" w:color="auto"/>
              <w:right w:val="single" w:sz="4" w:space="0" w:color="auto"/>
            </w:tcBorders>
          </w:tcPr>
          <w:p w14:paraId="5910F6C0" w14:textId="77777777" w:rsidR="00FB0F41" w:rsidRPr="002D3917" w:rsidRDefault="00FB0F41" w:rsidP="00B30F2E">
            <w:pPr>
              <w:pStyle w:val="TAL"/>
              <w:rPr>
                <w:rFonts w:eastAsia="SimSun"/>
                <w:b/>
                <w:bCs/>
                <w:i/>
                <w:iCs/>
              </w:rPr>
            </w:pPr>
            <w:r w:rsidRPr="002D3917">
              <w:rPr>
                <w:rFonts w:eastAsia="SimSun"/>
                <w:b/>
                <w:bCs/>
                <w:i/>
                <w:iCs/>
              </w:rPr>
              <w:t>semiPersistentFwdRsrcToAddModList</w:t>
            </w:r>
          </w:p>
          <w:p w14:paraId="7AD6FD83" w14:textId="77777777" w:rsidR="00FB0F41" w:rsidRPr="002D3917" w:rsidRDefault="00FB0F41" w:rsidP="00B30F2E">
            <w:pPr>
              <w:pStyle w:val="TAL"/>
              <w:rPr>
                <w:rFonts w:eastAsia="SimSun"/>
                <w:bCs/>
                <w:lang w:eastAsia="zh-CN"/>
              </w:rPr>
            </w:pPr>
            <w:r w:rsidRPr="002D3917">
              <w:rPr>
                <w:rFonts w:eastAsia="SimSun"/>
                <w:bCs/>
                <w:lang w:eastAsia="zh-CN"/>
              </w:rPr>
              <w:t>List of semi-persistent forwarding resources to be added or modified.</w:t>
            </w:r>
          </w:p>
        </w:tc>
      </w:tr>
      <w:tr w:rsidR="00FB0F41" w:rsidRPr="002D3917" w14:paraId="77E6AA7E" w14:textId="77777777" w:rsidTr="00B30F2E">
        <w:tc>
          <w:tcPr>
            <w:tcW w:w="14173" w:type="dxa"/>
            <w:tcBorders>
              <w:top w:val="single" w:sz="4" w:space="0" w:color="auto"/>
              <w:left w:val="single" w:sz="4" w:space="0" w:color="auto"/>
              <w:bottom w:val="single" w:sz="4" w:space="0" w:color="auto"/>
              <w:right w:val="single" w:sz="4" w:space="0" w:color="auto"/>
            </w:tcBorders>
          </w:tcPr>
          <w:p w14:paraId="3A3CB99E"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6A9B738"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6727AB1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DB935A" w14:textId="77777777" w:rsidR="00FB0F41" w:rsidRPr="002D3917" w:rsidRDefault="00FB0F41" w:rsidP="00FB0F41">
      <w:pPr>
        <w:pStyle w:val="Heading4"/>
      </w:pPr>
      <w:bookmarkStart w:id="1867"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67"/>
    </w:p>
    <w:p w14:paraId="3DB0E985" w14:textId="77777777" w:rsidR="00FB0F41" w:rsidRPr="002D3917" w:rsidRDefault="00FB0F41" w:rsidP="00FB0F41">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6FB56AD" w14:textId="77777777" w:rsidR="00FB0F41" w:rsidRPr="002D3917" w:rsidRDefault="00FB0F41" w:rsidP="00FB0F41">
      <w:pPr>
        <w:pStyle w:val="TH"/>
      </w:pPr>
      <w:r w:rsidRPr="002D3917">
        <w:rPr>
          <w:i/>
          <w:iCs/>
        </w:rPr>
        <w:t>NCR-SemiPersistentFwdResourceSetId</w:t>
      </w:r>
      <w:r w:rsidRPr="002D3917">
        <w:t xml:space="preserve"> information element</w:t>
      </w:r>
    </w:p>
    <w:p w14:paraId="33391001" w14:textId="77777777" w:rsidR="00FB0F41" w:rsidRPr="00E450AC" w:rsidRDefault="00FB0F41" w:rsidP="00FB0F41">
      <w:pPr>
        <w:pStyle w:val="PL"/>
        <w:rPr>
          <w:color w:val="808080"/>
        </w:rPr>
      </w:pPr>
      <w:r w:rsidRPr="00E450AC">
        <w:rPr>
          <w:color w:val="808080"/>
        </w:rPr>
        <w:t>-- ASN1START</w:t>
      </w:r>
    </w:p>
    <w:p w14:paraId="2F27B215"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20E7A08E" w14:textId="77777777" w:rsidR="00FB0F41" w:rsidRPr="00E450AC" w:rsidRDefault="00FB0F41" w:rsidP="00FB0F41">
      <w:pPr>
        <w:pStyle w:val="PL"/>
      </w:pPr>
    </w:p>
    <w:p w14:paraId="710721A7" w14:textId="77777777" w:rsidR="00FB0F41" w:rsidRPr="00E450AC" w:rsidRDefault="00FB0F41" w:rsidP="00FB0F41">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39A2FB1B" w14:textId="77777777" w:rsidR="00FB0F41" w:rsidRPr="00E450AC" w:rsidRDefault="00FB0F41" w:rsidP="00FB0F41">
      <w:pPr>
        <w:pStyle w:val="PL"/>
      </w:pPr>
    </w:p>
    <w:p w14:paraId="3C8802F7"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8E6947F" w14:textId="77777777" w:rsidR="00FB0F41" w:rsidRPr="00E450AC" w:rsidRDefault="00FB0F41" w:rsidP="00FB0F41">
      <w:pPr>
        <w:pStyle w:val="PL"/>
        <w:rPr>
          <w:color w:val="808080"/>
        </w:rPr>
      </w:pPr>
      <w:r w:rsidRPr="00E450AC">
        <w:rPr>
          <w:color w:val="808080"/>
        </w:rPr>
        <w:t>-- ASN1STOP</w:t>
      </w:r>
    </w:p>
    <w:p w14:paraId="50DBB303" w14:textId="77777777" w:rsidR="00FB0F41" w:rsidRPr="002D3917" w:rsidRDefault="00FB0F41" w:rsidP="00FB0F41"/>
    <w:p w14:paraId="176F62FE" w14:textId="77777777" w:rsidR="00FB0F41" w:rsidRPr="002D3917" w:rsidRDefault="00FB0F41" w:rsidP="00FB0F41">
      <w:pPr>
        <w:pStyle w:val="Heading4"/>
        <w:rPr>
          <w:rFonts w:eastAsia="SimSun"/>
          <w:lang w:eastAsia="en-GB"/>
        </w:rPr>
      </w:pPr>
      <w:bookmarkStart w:id="1868" w:name="_Toc60777280"/>
      <w:bookmarkStart w:id="1869"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68"/>
      <w:bookmarkEnd w:id="1869"/>
    </w:p>
    <w:p w14:paraId="27356924"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470F4CC4" w14:textId="77777777" w:rsidR="00FB0F41" w:rsidRPr="002D3917" w:rsidRDefault="00FB0F41" w:rsidP="00FB0F4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3100C802" w14:textId="77777777" w:rsidR="00FB0F41" w:rsidRPr="00E450AC" w:rsidRDefault="00FB0F41" w:rsidP="00FB0F41">
      <w:pPr>
        <w:pStyle w:val="PL"/>
        <w:rPr>
          <w:color w:val="808080"/>
        </w:rPr>
      </w:pPr>
      <w:r w:rsidRPr="00E450AC">
        <w:rPr>
          <w:color w:val="808080"/>
        </w:rPr>
        <w:t>-- ASN1START</w:t>
      </w:r>
    </w:p>
    <w:p w14:paraId="0605AF2D" w14:textId="77777777" w:rsidR="00FB0F41" w:rsidRPr="00E450AC" w:rsidRDefault="00FB0F41" w:rsidP="00FB0F41">
      <w:pPr>
        <w:pStyle w:val="PL"/>
        <w:rPr>
          <w:color w:val="808080"/>
        </w:rPr>
      </w:pPr>
      <w:r w:rsidRPr="00E450AC">
        <w:rPr>
          <w:color w:val="808080"/>
        </w:rPr>
        <w:t>-- TAG-NeedForGapsConfigNR-START</w:t>
      </w:r>
    </w:p>
    <w:p w14:paraId="231DF88A" w14:textId="77777777" w:rsidR="00FB0F41" w:rsidRPr="00E450AC" w:rsidRDefault="00FB0F41" w:rsidP="00FB0F41">
      <w:pPr>
        <w:pStyle w:val="PL"/>
      </w:pPr>
    </w:p>
    <w:p w14:paraId="4FD47988" w14:textId="77777777" w:rsidR="00FB0F41" w:rsidRPr="00E450AC" w:rsidRDefault="00FB0F41" w:rsidP="00FB0F41">
      <w:pPr>
        <w:pStyle w:val="PL"/>
      </w:pPr>
      <w:r w:rsidRPr="00E450AC">
        <w:t xml:space="preserve">NeedForGapsConfigNR-r16 ::=        </w:t>
      </w:r>
      <w:r w:rsidRPr="00E450AC">
        <w:rPr>
          <w:color w:val="993366"/>
        </w:rPr>
        <w:t>SEQUENCE</w:t>
      </w:r>
      <w:r w:rsidRPr="00E450AC">
        <w:t xml:space="preserve"> {</w:t>
      </w:r>
    </w:p>
    <w:p w14:paraId="2547477A" w14:textId="77777777" w:rsidR="00FB0F41" w:rsidRPr="00E450AC" w:rsidRDefault="00FB0F41" w:rsidP="00FB0F41">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3A8DCA78" w14:textId="77777777" w:rsidR="00FB0F41" w:rsidRPr="00E450AC" w:rsidRDefault="00FB0F41" w:rsidP="00FB0F41">
      <w:pPr>
        <w:pStyle w:val="PL"/>
      </w:pPr>
      <w:r w:rsidRPr="00E450AC">
        <w:t>}</w:t>
      </w:r>
    </w:p>
    <w:p w14:paraId="6C9D2B71" w14:textId="77777777" w:rsidR="00FB0F41" w:rsidRPr="00E450AC" w:rsidRDefault="00FB0F41" w:rsidP="00FB0F41">
      <w:pPr>
        <w:pStyle w:val="PL"/>
      </w:pPr>
    </w:p>
    <w:p w14:paraId="649883B0" w14:textId="77777777" w:rsidR="00FB0F41" w:rsidRPr="00E450AC" w:rsidRDefault="00FB0F41" w:rsidP="00FB0F41">
      <w:pPr>
        <w:pStyle w:val="PL"/>
        <w:rPr>
          <w:color w:val="808080"/>
        </w:rPr>
      </w:pPr>
      <w:r w:rsidRPr="00E450AC">
        <w:rPr>
          <w:color w:val="808080"/>
        </w:rPr>
        <w:t>-- TAG-NeedForGapsConfigNR-STOP</w:t>
      </w:r>
    </w:p>
    <w:p w14:paraId="4A00D7AB" w14:textId="77777777" w:rsidR="00FB0F41" w:rsidRPr="00E450AC" w:rsidRDefault="00FB0F41" w:rsidP="00FB0F41">
      <w:pPr>
        <w:pStyle w:val="PL"/>
        <w:rPr>
          <w:color w:val="808080"/>
        </w:rPr>
      </w:pPr>
      <w:r w:rsidRPr="00E450AC">
        <w:rPr>
          <w:color w:val="808080"/>
        </w:rPr>
        <w:lastRenderedPageBreak/>
        <w:t>-- ASN1STOP</w:t>
      </w:r>
    </w:p>
    <w:p w14:paraId="1D5EA8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BE9A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2720F" w14:textId="77777777" w:rsidR="00FB0F41" w:rsidRPr="002D3917" w:rsidRDefault="00FB0F41" w:rsidP="00B30F2E">
            <w:pPr>
              <w:pStyle w:val="TAH"/>
              <w:rPr>
                <w:b w:val="0"/>
                <w:i/>
                <w:iCs/>
              </w:rPr>
            </w:pPr>
            <w:r w:rsidRPr="002D3917">
              <w:rPr>
                <w:i/>
                <w:iCs/>
              </w:rPr>
              <w:t>NeedForGapsConfigNR field descriptions</w:t>
            </w:r>
          </w:p>
        </w:tc>
      </w:tr>
      <w:tr w:rsidR="00FB0F41" w:rsidRPr="002D3917" w14:paraId="566140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2C381C" w14:textId="77777777" w:rsidR="00FB0F41" w:rsidRPr="002D3917" w:rsidRDefault="00FB0F41" w:rsidP="00B30F2E">
            <w:pPr>
              <w:pStyle w:val="TAL"/>
              <w:rPr>
                <w:b/>
                <w:bCs/>
                <w:i/>
                <w:iCs/>
              </w:rPr>
            </w:pPr>
            <w:r w:rsidRPr="002D3917">
              <w:rPr>
                <w:b/>
                <w:bCs/>
                <w:i/>
                <w:iCs/>
              </w:rPr>
              <w:t>requestedTargetBandFilterNR</w:t>
            </w:r>
          </w:p>
          <w:p w14:paraId="6C716CA1" w14:textId="77777777" w:rsidR="00FB0F41" w:rsidRPr="002D3917" w:rsidRDefault="00FB0F41" w:rsidP="00B30F2E">
            <w:pPr>
              <w:pStyle w:val="TAL"/>
            </w:pPr>
            <w:r w:rsidRPr="002D3917">
              <w:t>Indicates the target NR bands that the UE is requested to report the gap requirement information.</w:t>
            </w:r>
          </w:p>
        </w:tc>
      </w:tr>
    </w:tbl>
    <w:p w14:paraId="6C0353F3" w14:textId="77777777" w:rsidR="00FB0F41" w:rsidRPr="002D3917" w:rsidRDefault="00FB0F41" w:rsidP="00FB0F41"/>
    <w:p w14:paraId="56B88B69" w14:textId="77777777" w:rsidR="00FB0F41" w:rsidRPr="002D3917" w:rsidRDefault="00FB0F41" w:rsidP="00FB0F4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00C917F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A9D40C" w14:textId="77777777" w:rsidR="00FB0F41" w:rsidRPr="002D3917" w:rsidRDefault="00FB0F41" w:rsidP="00FB0F4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37389E5D" w14:textId="77777777" w:rsidR="00FB0F41" w:rsidRPr="00E450AC" w:rsidRDefault="00FB0F41" w:rsidP="00FB0F41">
      <w:pPr>
        <w:pStyle w:val="PL"/>
        <w:rPr>
          <w:color w:val="808080"/>
        </w:rPr>
      </w:pPr>
      <w:r w:rsidRPr="00E450AC">
        <w:rPr>
          <w:color w:val="808080"/>
        </w:rPr>
        <w:t>-- ASN1START</w:t>
      </w:r>
    </w:p>
    <w:p w14:paraId="1220181A" w14:textId="77777777" w:rsidR="00FB0F41" w:rsidRPr="00E450AC" w:rsidRDefault="00FB0F41" w:rsidP="00FB0F41">
      <w:pPr>
        <w:pStyle w:val="PL"/>
        <w:rPr>
          <w:color w:val="808080"/>
        </w:rPr>
      </w:pPr>
      <w:r w:rsidRPr="00E450AC">
        <w:rPr>
          <w:color w:val="808080"/>
        </w:rPr>
        <w:t>-- TAG-NeedForGapsInfoNR-START</w:t>
      </w:r>
    </w:p>
    <w:p w14:paraId="74494767" w14:textId="77777777" w:rsidR="00FB0F41" w:rsidRPr="00E450AC" w:rsidRDefault="00FB0F41" w:rsidP="00FB0F41">
      <w:pPr>
        <w:pStyle w:val="PL"/>
      </w:pPr>
    </w:p>
    <w:p w14:paraId="3A452FD5" w14:textId="77777777" w:rsidR="00FB0F41" w:rsidRPr="00E450AC" w:rsidRDefault="00FB0F41" w:rsidP="00FB0F41">
      <w:pPr>
        <w:pStyle w:val="PL"/>
      </w:pPr>
      <w:r w:rsidRPr="00E450AC">
        <w:t xml:space="preserve">NeedForGapsInfoNR-r16 ::=        </w:t>
      </w:r>
      <w:r w:rsidRPr="00E450AC">
        <w:rPr>
          <w:color w:val="993366"/>
        </w:rPr>
        <w:t>SEQUENCE</w:t>
      </w:r>
      <w:r w:rsidRPr="00E450AC">
        <w:t xml:space="preserve"> {</w:t>
      </w:r>
    </w:p>
    <w:p w14:paraId="0B48CA23" w14:textId="77777777" w:rsidR="00FB0F41" w:rsidRPr="00E450AC" w:rsidRDefault="00FB0F41" w:rsidP="00FB0F41">
      <w:pPr>
        <w:pStyle w:val="PL"/>
      </w:pPr>
      <w:r w:rsidRPr="00E450AC">
        <w:t xml:space="preserve">    intraFreq-needForGap-r16      NeedForGapsIntraFreqList-r16,</w:t>
      </w:r>
    </w:p>
    <w:p w14:paraId="027F4655" w14:textId="77777777" w:rsidR="00FB0F41" w:rsidRPr="00E450AC" w:rsidRDefault="00FB0F41" w:rsidP="00FB0F41">
      <w:pPr>
        <w:pStyle w:val="PL"/>
      </w:pPr>
      <w:r w:rsidRPr="00E450AC">
        <w:t xml:space="preserve">    interFreq-needForGap-r16      NeedForGapsBandListNR-r16</w:t>
      </w:r>
    </w:p>
    <w:p w14:paraId="67B9E565" w14:textId="77777777" w:rsidR="00FB0F41" w:rsidRPr="00E450AC" w:rsidRDefault="00FB0F41" w:rsidP="00FB0F41">
      <w:pPr>
        <w:pStyle w:val="PL"/>
      </w:pPr>
      <w:r w:rsidRPr="00E450AC">
        <w:t>}</w:t>
      </w:r>
    </w:p>
    <w:p w14:paraId="61A24E93" w14:textId="77777777" w:rsidR="00FB0F41" w:rsidRPr="00E450AC" w:rsidRDefault="00FB0F41" w:rsidP="00FB0F41">
      <w:pPr>
        <w:pStyle w:val="PL"/>
      </w:pPr>
    </w:p>
    <w:p w14:paraId="2AAD4A0D" w14:textId="77777777" w:rsidR="00FB0F41" w:rsidRPr="00E450AC" w:rsidRDefault="00FB0F41" w:rsidP="00FB0F41">
      <w:pPr>
        <w:pStyle w:val="PL"/>
      </w:pPr>
      <w:r w:rsidRPr="00E450AC">
        <w:t xml:space="preserve">NeedForGapsIntraFreqL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54FE96BC" w14:textId="77777777" w:rsidR="00FB0F41" w:rsidRPr="00E450AC" w:rsidRDefault="00FB0F41" w:rsidP="00FB0F41">
      <w:pPr>
        <w:pStyle w:val="PL"/>
      </w:pPr>
    </w:p>
    <w:p w14:paraId="45E9851C" w14:textId="77777777" w:rsidR="00FB0F41" w:rsidRPr="00E450AC" w:rsidRDefault="00FB0F41" w:rsidP="00FB0F41">
      <w:pPr>
        <w:pStyle w:val="PL"/>
      </w:pPr>
      <w:r w:rsidRPr="00E450AC">
        <w:t xml:space="preserve">NeedForGapsBandL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2AA462B5" w14:textId="77777777" w:rsidR="00FB0F41" w:rsidRPr="00E450AC" w:rsidRDefault="00FB0F41" w:rsidP="00FB0F41">
      <w:pPr>
        <w:pStyle w:val="PL"/>
      </w:pPr>
    </w:p>
    <w:p w14:paraId="7F6B83EE" w14:textId="77777777" w:rsidR="00FB0F41" w:rsidRPr="00E450AC" w:rsidRDefault="00FB0F41" w:rsidP="00FB0F41">
      <w:pPr>
        <w:pStyle w:val="PL"/>
      </w:pPr>
      <w:r w:rsidRPr="00E450AC">
        <w:t xml:space="preserve">NeedForGapsIntraFreq-r16  ::=                 </w:t>
      </w:r>
      <w:r w:rsidRPr="00E450AC">
        <w:rPr>
          <w:color w:val="993366"/>
        </w:rPr>
        <w:t>SEQUENCE</w:t>
      </w:r>
      <w:r w:rsidRPr="00E450AC">
        <w:t xml:space="preserve"> {</w:t>
      </w:r>
    </w:p>
    <w:p w14:paraId="5AB13AEB" w14:textId="77777777" w:rsidR="00FB0F41" w:rsidRPr="00E450AC" w:rsidRDefault="00FB0F41" w:rsidP="00FB0F41">
      <w:pPr>
        <w:pStyle w:val="PL"/>
      </w:pPr>
      <w:r w:rsidRPr="00E450AC">
        <w:t xml:space="preserve">    servCellId-r16                               ServCellIndex,</w:t>
      </w:r>
    </w:p>
    <w:p w14:paraId="5C2E3424" w14:textId="77777777" w:rsidR="00FB0F41" w:rsidRPr="00E450AC" w:rsidRDefault="00FB0F41" w:rsidP="00FB0F41">
      <w:pPr>
        <w:pStyle w:val="PL"/>
      </w:pPr>
      <w:r w:rsidRPr="00E450AC">
        <w:t xml:space="preserve">    gapIndicationIntra-r16                       </w:t>
      </w:r>
      <w:r w:rsidRPr="00E450AC">
        <w:rPr>
          <w:color w:val="993366"/>
        </w:rPr>
        <w:t>ENUMERATED</w:t>
      </w:r>
      <w:r w:rsidRPr="00E450AC">
        <w:t xml:space="preserve"> {gap, no-gap}</w:t>
      </w:r>
    </w:p>
    <w:p w14:paraId="7393430F" w14:textId="77777777" w:rsidR="00FB0F41" w:rsidRPr="00E450AC" w:rsidRDefault="00FB0F41" w:rsidP="00FB0F41">
      <w:pPr>
        <w:pStyle w:val="PL"/>
      </w:pPr>
      <w:r w:rsidRPr="00E450AC">
        <w:t>}</w:t>
      </w:r>
    </w:p>
    <w:p w14:paraId="73808B8F" w14:textId="77777777" w:rsidR="00FB0F41" w:rsidRPr="00E450AC" w:rsidRDefault="00FB0F41" w:rsidP="00FB0F41">
      <w:pPr>
        <w:pStyle w:val="PL"/>
      </w:pPr>
    </w:p>
    <w:p w14:paraId="2576E98F" w14:textId="77777777" w:rsidR="00FB0F41" w:rsidRPr="00E450AC" w:rsidRDefault="00FB0F41" w:rsidP="00FB0F41">
      <w:pPr>
        <w:pStyle w:val="PL"/>
      </w:pPr>
      <w:r w:rsidRPr="00E450AC">
        <w:t xml:space="preserve">NeedForGapsNR-r16  ::=                        </w:t>
      </w:r>
      <w:r w:rsidRPr="00E450AC">
        <w:rPr>
          <w:color w:val="993366"/>
        </w:rPr>
        <w:t>SEQUENCE</w:t>
      </w:r>
      <w:r w:rsidRPr="00E450AC">
        <w:t xml:space="preserve"> {</w:t>
      </w:r>
    </w:p>
    <w:p w14:paraId="5DEAC91F" w14:textId="77777777" w:rsidR="00FB0F41" w:rsidRPr="00E450AC" w:rsidRDefault="00FB0F41" w:rsidP="00FB0F41">
      <w:pPr>
        <w:pStyle w:val="PL"/>
      </w:pPr>
      <w:r w:rsidRPr="00E450AC">
        <w:t xml:space="preserve">    bandNR-r16                                   FreqBandIndicatorNR,</w:t>
      </w:r>
    </w:p>
    <w:p w14:paraId="1332909E" w14:textId="77777777" w:rsidR="00FB0F41" w:rsidRPr="00E450AC" w:rsidRDefault="00FB0F41" w:rsidP="00FB0F41">
      <w:pPr>
        <w:pStyle w:val="PL"/>
      </w:pPr>
      <w:r w:rsidRPr="00E450AC">
        <w:t xml:space="preserve">    gapIndication-r16                            </w:t>
      </w:r>
      <w:r w:rsidRPr="00E450AC">
        <w:rPr>
          <w:color w:val="993366"/>
        </w:rPr>
        <w:t>ENUMERATED</w:t>
      </w:r>
      <w:r w:rsidRPr="00E450AC">
        <w:t xml:space="preserve"> {gap, no-gap}</w:t>
      </w:r>
    </w:p>
    <w:p w14:paraId="15E2B586" w14:textId="77777777" w:rsidR="00FB0F41" w:rsidRPr="00E450AC" w:rsidRDefault="00FB0F41" w:rsidP="00FB0F41">
      <w:pPr>
        <w:pStyle w:val="PL"/>
      </w:pPr>
      <w:r w:rsidRPr="00E450AC">
        <w:t>}</w:t>
      </w:r>
    </w:p>
    <w:p w14:paraId="355A8B08" w14:textId="77777777" w:rsidR="00FB0F41" w:rsidRPr="00E450AC" w:rsidRDefault="00FB0F41" w:rsidP="00FB0F41">
      <w:pPr>
        <w:pStyle w:val="PL"/>
      </w:pPr>
    </w:p>
    <w:p w14:paraId="6D9471F8" w14:textId="77777777" w:rsidR="00FB0F41" w:rsidRPr="00E450AC" w:rsidRDefault="00FB0F41" w:rsidP="00FB0F41">
      <w:pPr>
        <w:pStyle w:val="PL"/>
        <w:rPr>
          <w:color w:val="808080"/>
        </w:rPr>
      </w:pPr>
      <w:r w:rsidRPr="00E450AC">
        <w:rPr>
          <w:color w:val="808080"/>
        </w:rPr>
        <w:t>-- TAG-NeedForGapsInfoNR-STOP</w:t>
      </w:r>
    </w:p>
    <w:p w14:paraId="72E51C8B" w14:textId="77777777" w:rsidR="00FB0F41" w:rsidRPr="00E450AC" w:rsidRDefault="00FB0F41" w:rsidP="00FB0F41">
      <w:pPr>
        <w:pStyle w:val="PL"/>
        <w:rPr>
          <w:color w:val="808080"/>
        </w:rPr>
      </w:pPr>
      <w:r w:rsidRPr="00E450AC">
        <w:rPr>
          <w:color w:val="808080"/>
        </w:rPr>
        <w:t>-- ASN1STOP</w:t>
      </w:r>
    </w:p>
    <w:p w14:paraId="5A84FE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A2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282865" w14:textId="77777777" w:rsidR="00FB0F41" w:rsidRPr="002D3917" w:rsidRDefault="00FB0F41" w:rsidP="00B30F2E">
            <w:pPr>
              <w:pStyle w:val="TAH"/>
            </w:pPr>
            <w:r w:rsidRPr="002D3917">
              <w:rPr>
                <w:i/>
              </w:rPr>
              <w:t xml:space="preserve">NeedForGapsInfoNR </w:t>
            </w:r>
            <w:r w:rsidRPr="002D3917">
              <w:t>field descriptions</w:t>
            </w:r>
          </w:p>
        </w:tc>
      </w:tr>
      <w:tr w:rsidR="00FB0F41" w:rsidRPr="002D3917" w14:paraId="5F1C94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C8BB50" w14:textId="77777777" w:rsidR="00FB0F41" w:rsidRPr="002D3917" w:rsidRDefault="00FB0F41" w:rsidP="00B30F2E">
            <w:pPr>
              <w:pStyle w:val="TAL"/>
              <w:rPr>
                <w:b/>
                <w:bCs/>
                <w:i/>
                <w:iCs/>
              </w:rPr>
            </w:pPr>
            <w:r w:rsidRPr="002D3917">
              <w:rPr>
                <w:b/>
                <w:bCs/>
                <w:i/>
                <w:iCs/>
              </w:rPr>
              <w:t>intraFreq-needForGap</w:t>
            </w:r>
          </w:p>
          <w:p w14:paraId="0BC6A7B5" w14:textId="77777777" w:rsidR="00FB0F41" w:rsidRPr="002D3917" w:rsidRDefault="00FB0F41" w:rsidP="00B30F2E">
            <w:pPr>
              <w:pStyle w:val="TAL"/>
            </w:pPr>
            <w:r w:rsidRPr="002D3917">
              <w:t>Indicates the measurement gap requirement information for NR intra-frequency measurement.</w:t>
            </w:r>
          </w:p>
        </w:tc>
      </w:tr>
      <w:tr w:rsidR="00FB0F41" w:rsidRPr="002D3917" w14:paraId="2068C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C84E" w14:textId="77777777" w:rsidR="00FB0F41" w:rsidRPr="002D3917" w:rsidRDefault="00FB0F41" w:rsidP="00B30F2E">
            <w:pPr>
              <w:pStyle w:val="TAL"/>
              <w:rPr>
                <w:b/>
                <w:bCs/>
                <w:i/>
                <w:iCs/>
              </w:rPr>
            </w:pPr>
            <w:r w:rsidRPr="002D3917">
              <w:rPr>
                <w:b/>
                <w:bCs/>
                <w:i/>
                <w:iCs/>
              </w:rPr>
              <w:t>interFreq-needForGap</w:t>
            </w:r>
          </w:p>
          <w:p w14:paraId="1BEE4F66" w14:textId="77777777" w:rsidR="00FB0F41" w:rsidRPr="002D3917" w:rsidRDefault="00FB0F41" w:rsidP="00B30F2E">
            <w:pPr>
              <w:pStyle w:val="TAL"/>
            </w:pPr>
            <w:r w:rsidRPr="002D3917">
              <w:t>Indicates the measurement gap requirement information for NR inter-frequency measurement.</w:t>
            </w:r>
          </w:p>
        </w:tc>
      </w:tr>
    </w:tbl>
    <w:p w14:paraId="6EBD7C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37A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608D8E" w14:textId="77777777" w:rsidR="00FB0F41" w:rsidRPr="002D3917" w:rsidRDefault="00FB0F41" w:rsidP="00B30F2E">
            <w:pPr>
              <w:pStyle w:val="TAH"/>
              <w:rPr>
                <w:b w:val="0"/>
                <w:i/>
                <w:iCs/>
              </w:rPr>
            </w:pPr>
            <w:r w:rsidRPr="002D3917">
              <w:rPr>
                <w:i/>
                <w:iCs/>
              </w:rPr>
              <w:lastRenderedPageBreak/>
              <w:t>NeedForGapsIntraFreq field descriptions</w:t>
            </w:r>
          </w:p>
        </w:tc>
      </w:tr>
      <w:tr w:rsidR="00FB0F41" w:rsidRPr="002D3917" w14:paraId="4039885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91F21FD" w14:textId="77777777" w:rsidR="00FB0F41" w:rsidRPr="002D3917" w:rsidRDefault="00FB0F41" w:rsidP="00B30F2E">
            <w:pPr>
              <w:pStyle w:val="TAL"/>
              <w:rPr>
                <w:b/>
                <w:bCs/>
                <w:i/>
                <w:iCs/>
              </w:rPr>
            </w:pPr>
            <w:r w:rsidRPr="002D3917">
              <w:rPr>
                <w:b/>
                <w:bCs/>
                <w:i/>
                <w:iCs/>
              </w:rPr>
              <w:t>servCellId</w:t>
            </w:r>
          </w:p>
          <w:p w14:paraId="3A67EE9B" w14:textId="77777777" w:rsidR="00FB0F41" w:rsidRPr="002D3917" w:rsidRDefault="00FB0F41" w:rsidP="00B30F2E">
            <w:pPr>
              <w:pStyle w:val="TAL"/>
            </w:pPr>
            <w:r w:rsidRPr="002D3917">
              <w:t xml:space="preserve">Indicates the serving cell which contains the target SSB (associated with the initial DL BWP) to be measured. </w:t>
            </w:r>
          </w:p>
        </w:tc>
      </w:tr>
      <w:tr w:rsidR="00FB0F41" w:rsidRPr="002D3917" w14:paraId="6165198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A30A894" w14:textId="77777777" w:rsidR="00FB0F41" w:rsidRPr="002D3917" w:rsidRDefault="00FB0F41" w:rsidP="00B30F2E">
            <w:pPr>
              <w:pStyle w:val="TAL"/>
              <w:rPr>
                <w:b/>
                <w:bCs/>
                <w:i/>
                <w:iCs/>
              </w:rPr>
            </w:pPr>
            <w:r w:rsidRPr="002D3917">
              <w:rPr>
                <w:b/>
                <w:bCs/>
                <w:i/>
                <w:iCs/>
              </w:rPr>
              <w:t>gapIndicationIntra</w:t>
            </w:r>
          </w:p>
          <w:p w14:paraId="37C02556" w14:textId="77777777" w:rsidR="00FB0F41" w:rsidRPr="002D3917" w:rsidRDefault="00FB0F41" w:rsidP="00B30F2E">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xml:space="preserve">, no matter the SSB is within the configured BWP or not. This field shall be set to 'no-gap' for the serving cell(s) belonging to the corresponding band(s) where </w:t>
            </w:r>
            <w:r w:rsidRPr="002D3917">
              <w:rPr>
                <w:i/>
                <w:iCs/>
              </w:rPr>
              <w:t>bwpOperationMeasWithoutInterrupt</w:t>
            </w:r>
            <w:r w:rsidRPr="002D3917">
              <w:rPr>
                <w:i/>
              </w:rPr>
              <w:t>-r18</w:t>
            </w:r>
            <w:r w:rsidRPr="002D3917">
              <w:t xml:space="preserve"> is supported by the UE.</w:t>
            </w:r>
          </w:p>
        </w:tc>
      </w:tr>
    </w:tbl>
    <w:p w14:paraId="7E9210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8C8B28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498E652" w14:textId="77777777" w:rsidR="00FB0F41" w:rsidRPr="002D3917" w:rsidRDefault="00FB0F41" w:rsidP="00B30F2E">
            <w:pPr>
              <w:pStyle w:val="TAH"/>
            </w:pPr>
            <w:r w:rsidRPr="002D3917">
              <w:rPr>
                <w:i/>
              </w:rPr>
              <w:t xml:space="preserve">NeedForGapsNR </w:t>
            </w:r>
            <w:r w:rsidRPr="002D3917">
              <w:t>field descriptions</w:t>
            </w:r>
          </w:p>
        </w:tc>
      </w:tr>
      <w:tr w:rsidR="00FB0F41" w:rsidRPr="002D3917" w14:paraId="58253E2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675BD9D" w14:textId="77777777" w:rsidR="00FB0F41" w:rsidRPr="002D3917" w:rsidRDefault="00FB0F41" w:rsidP="00B30F2E">
            <w:pPr>
              <w:pStyle w:val="TAL"/>
              <w:rPr>
                <w:b/>
                <w:bCs/>
                <w:i/>
                <w:iCs/>
              </w:rPr>
            </w:pPr>
            <w:r w:rsidRPr="002D3917">
              <w:rPr>
                <w:b/>
                <w:bCs/>
                <w:i/>
                <w:iCs/>
              </w:rPr>
              <w:t>bandNR</w:t>
            </w:r>
          </w:p>
          <w:p w14:paraId="6DF7D7F8" w14:textId="77777777" w:rsidR="00FB0F41" w:rsidRPr="002D3917" w:rsidRDefault="00FB0F41" w:rsidP="00B30F2E">
            <w:pPr>
              <w:pStyle w:val="TAL"/>
            </w:pPr>
            <w:r w:rsidRPr="002D3917">
              <w:t>Indicates the NR target band to be measured.</w:t>
            </w:r>
          </w:p>
        </w:tc>
      </w:tr>
      <w:tr w:rsidR="00FB0F41" w:rsidRPr="002D3917" w14:paraId="215D32D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7CF3292" w14:textId="77777777" w:rsidR="00FB0F41" w:rsidRPr="002D3917" w:rsidRDefault="00FB0F41" w:rsidP="00B30F2E">
            <w:pPr>
              <w:pStyle w:val="TAL"/>
              <w:rPr>
                <w:b/>
                <w:bCs/>
                <w:i/>
                <w:iCs/>
              </w:rPr>
            </w:pPr>
            <w:r w:rsidRPr="002D3917">
              <w:rPr>
                <w:b/>
                <w:bCs/>
                <w:i/>
                <w:iCs/>
              </w:rPr>
              <w:t>gapIndication</w:t>
            </w:r>
          </w:p>
          <w:p w14:paraId="52D3C5EF" w14:textId="77777777" w:rsidR="00FB0F41" w:rsidRPr="002D3917" w:rsidRDefault="00FB0F41" w:rsidP="00B30F2E">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0F7389B2" w14:textId="77777777" w:rsidR="00FB0F41" w:rsidRPr="002D3917" w:rsidRDefault="00FB0F41" w:rsidP="00FB0F41"/>
    <w:p w14:paraId="5E761840" w14:textId="77777777" w:rsidR="00FB0F41" w:rsidRPr="002D3917" w:rsidRDefault="00FB0F41" w:rsidP="00FB0F41">
      <w:pPr>
        <w:pStyle w:val="Heading4"/>
        <w:rPr>
          <w:rFonts w:eastAsia="SimSun"/>
          <w:lang w:eastAsia="en-GB"/>
        </w:rPr>
      </w:pPr>
      <w:bookmarkStart w:id="1870" w:name="_Toc171467934"/>
      <w:r w:rsidRPr="002D3917">
        <w:rPr>
          <w:rFonts w:eastAsia="SimSun"/>
          <w:lang w:eastAsia="en-GB"/>
        </w:rPr>
        <w:t>–</w:t>
      </w:r>
      <w:r w:rsidRPr="002D3917">
        <w:rPr>
          <w:rFonts w:eastAsia="SimSun"/>
          <w:lang w:eastAsia="en-GB"/>
        </w:rPr>
        <w:tab/>
      </w:r>
      <w:r w:rsidRPr="002D3917">
        <w:rPr>
          <w:rFonts w:eastAsia="SimSun"/>
          <w:i/>
          <w:iCs/>
          <w:lang w:eastAsia="en-GB"/>
        </w:rPr>
        <w:t>NeedForGapNCSG-ConfigEUTRA</w:t>
      </w:r>
      <w:bookmarkEnd w:id="1870"/>
    </w:p>
    <w:p w14:paraId="738D3DFE"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0C9024F3" w14:textId="77777777" w:rsidR="00FB0F41" w:rsidRPr="002D3917" w:rsidRDefault="00FB0F41" w:rsidP="00FB0F41">
      <w:pPr>
        <w:pStyle w:val="TH"/>
        <w:rPr>
          <w:rFonts w:eastAsia="SimSun"/>
          <w:lang w:eastAsia="en-GB"/>
        </w:rPr>
      </w:pPr>
      <w:r w:rsidRPr="002D3917">
        <w:rPr>
          <w:rFonts w:eastAsia="SimSun"/>
          <w:i/>
          <w:lang w:eastAsia="en-GB"/>
        </w:rPr>
        <w:t>NeedForGapNCSG-ConfigEUTRA</w:t>
      </w:r>
      <w:r w:rsidRPr="002D3917">
        <w:rPr>
          <w:rFonts w:eastAsia="SimSun"/>
          <w:lang w:eastAsia="en-GB"/>
        </w:rPr>
        <w:t xml:space="preserve"> information element</w:t>
      </w:r>
    </w:p>
    <w:p w14:paraId="10E63281" w14:textId="77777777" w:rsidR="00FB0F41" w:rsidRPr="00E450AC" w:rsidRDefault="00FB0F41" w:rsidP="00FB0F41">
      <w:pPr>
        <w:pStyle w:val="PL"/>
        <w:rPr>
          <w:color w:val="808080"/>
        </w:rPr>
      </w:pPr>
      <w:r w:rsidRPr="00E450AC">
        <w:rPr>
          <w:color w:val="808080"/>
        </w:rPr>
        <w:t>-- ASN1START</w:t>
      </w:r>
    </w:p>
    <w:p w14:paraId="6A2C497D" w14:textId="77777777" w:rsidR="00FB0F41" w:rsidRPr="00E450AC" w:rsidRDefault="00FB0F41" w:rsidP="00FB0F41">
      <w:pPr>
        <w:pStyle w:val="PL"/>
        <w:rPr>
          <w:color w:val="808080"/>
        </w:rPr>
      </w:pPr>
      <w:r w:rsidRPr="00E450AC">
        <w:rPr>
          <w:color w:val="808080"/>
        </w:rPr>
        <w:t>-- TAG-NeedForGapNCSG-ConfigEUTRA-START</w:t>
      </w:r>
    </w:p>
    <w:p w14:paraId="400C3D51" w14:textId="77777777" w:rsidR="00FB0F41" w:rsidRPr="00E450AC" w:rsidRDefault="00FB0F41" w:rsidP="00FB0F41">
      <w:pPr>
        <w:pStyle w:val="PL"/>
      </w:pPr>
    </w:p>
    <w:p w14:paraId="30991E66" w14:textId="77777777" w:rsidR="00FB0F41" w:rsidRPr="00E450AC" w:rsidRDefault="00FB0F41" w:rsidP="00FB0F41">
      <w:pPr>
        <w:pStyle w:val="PL"/>
      </w:pPr>
      <w:r w:rsidRPr="00E450AC">
        <w:t xml:space="preserve">NeedForGapNCSG-ConfigEUTRA-r17 ::=        </w:t>
      </w:r>
      <w:r w:rsidRPr="00E450AC">
        <w:rPr>
          <w:color w:val="993366"/>
        </w:rPr>
        <w:t>SEQUENCE</w:t>
      </w:r>
      <w:r w:rsidRPr="00E450AC">
        <w:t xml:space="preserve"> {</w:t>
      </w:r>
    </w:p>
    <w:p w14:paraId="7D2FFDF3" w14:textId="77777777" w:rsidR="00FB0F41" w:rsidRPr="00E450AC" w:rsidRDefault="00FB0F41" w:rsidP="00FB0F41">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352E5DBF" w14:textId="77777777" w:rsidR="00FB0F41" w:rsidRPr="00E450AC" w:rsidRDefault="00FB0F41" w:rsidP="00FB0F41">
      <w:pPr>
        <w:pStyle w:val="PL"/>
      </w:pPr>
      <w:r w:rsidRPr="00E450AC">
        <w:t>}</w:t>
      </w:r>
    </w:p>
    <w:p w14:paraId="4ECF35A3" w14:textId="77777777" w:rsidR="00FB0F41" w:rsidRPr="00E450AC" w:rsidRDefault="00FB0F41" w:rsidP="00FB0F41">
      <w:pPr>
        <w:pStyle w:val="PL"/>
      </w:pPr>
    </w:p>
    <w:p w14:paraId="7E499277" w14:textId="77777777" w:rsidR="00FB0F41" w:rsidRPr="00E450AC" w:rsidRDefault="00FB0F41" w:rsidP="00FB0F41">
      <w:pPr>
        <w:pStyle w:val="PL"/>
        <w:rPr>
          <w:color w:val="808080"/>
        </w:rPr>
      </w:pPr>
      <w:r w:rsidRPr="00E450AC">
        <w:rPr>
          <w:color w:val="808080"/>
        </w:rPr>
        <w:t>-- TAG-NeedForGapNCSG-ConfigEUTRA-STOP</w:t>
      </w:r>
    </w:p>
    <w:p w14:paraId="6784E0C8" w14:textId="77777777" w:rsidR="00FB0F41" w:rsidRPr="00E450AC" w:rsidRDefault="00FB0F41" w:rsidP="00FB0F41">
      <w:pPr>
        <w:pStyle w:val="PL"/>
        <w:rPr>
          <w:color w:val="808080"/>
        </w:rPr>
      </w:pPr>
      <w:r w:rsidRPr="00E450AC">
        <w:rPr>
          <w:color w:val="808080"/>
        </w:rPr>
        <w:t>-- ASN1STOP</w:t>
      </w:r>
    </w:p>
    <w:p w14:paraId="6FB034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755E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43FEE" w14:textId="77777777" w:rsidR="00FB0F41" w:rsidRPr="002D3917" w:rsidRDefault="00FB0F41" w:rsidP="00B30F2E">
            <w:pPr>
              <w:pStyle w:val="TAH"/>
              <w:rPr>
                <w:b w:val="0"/>
                <w:i/>
                <w:iCs/>
              </w:rPr>
            </w:pPr>
            <w:r w:rsidRPr="002D3917">
              <w:rPr>
                <w:i/>
                <w:iCs/>
              </w:rPr>
              <w:t>NeedForGapNCSG-ConfigEUTRA</w:t>
            </w:r>
            <w:r w:rsidRPr="002D3917">
              <w:t xml:space="preserve"> field descriptions</w:t>
            </w:r>
          </w:p>
        </w:tc>
      </w:tr>
      <w:tr w:rsidR="00FB0F41" w:rsidRPr="002D3917" w14:paraId="35DDC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FD62A" w14:textId="77777777" w:rsidR="00FB0F41" w:rsidRPr="002D3917" w:rsidRDefault="00FB0F41" w:rsidP="00B30F2E">
            <w:pPr>
              <w:pStyle w:val="TAL"/>
              <w:rPr>
                <w:b/>
                <w:bCs/>
                <w:i/>
                <w:iCs/>
              </w:rPr>
            </w:pPr>
            <w:r w:rsidRPr="002D3917">
              <w:rPr>
                <w:b/>
                <w:bCs/>
                <w:i/>
                <w:iCs/>
              </w:rPr>
              <w:t>requestedTargetBandFilterNCSG-EUTRA</w:t>
            </w:r>
          </w:p>
          <w:p w14:paraId="71B7DE73" w14:textId="77777777" w:rsidR="00FB0F41" w:rsidRPr="002D3917" w:rsidRDefault="00FB0F41" w:rsidP="00B30F2E">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1978AB49" w14:textId="77777777" w:rsidR="00FB0F41" w:rsidRPr="002D3917" w:rsidRDefault="00FB0F41" w:rsidP="00FB0F41"/>
    <w:p w14:paraId="454FC684" w14:textId="77777777" w:rsidR="00FB0F41" w:rsidRPr="002D3917" w:rsidRDefault="00FB0F41" w:rsidP="00FB0F41">
      <w:pPr>
        <w:pStyle w:val="Heading4"/>
        <w:rPr>
          <w:rFonts w:eastAsia="SimSun"/>
          <w:lang w:eastAsia="en-GB"/>
        </w:rPr>
      </w:pPr>
      <w:bookmarkStart w:id="1871" w:name="_Toc171467935"/>
      <w:r w:rsidRPr="002D3917">
        <w:rPr>
          <w:rFonts w:eastAsia="SimSun"/>
          <w:lang w:eastAsia="en-GB"/>
        </w:rPr>
        <w:t>–</w:t>
      </w:r>
      <w:r w:rsidRPr="002D3917">
        <w:rPr>
          <w:rFonts w:eastAsia="SimSun"/>
          <w:lang w:eastAsia="en-GB"/>
        </w:rPr>
        <w:tab/>
      </w:r>
      <w:r w:rsidRPr="002D3917">
        <w:rPr>
          <w:rFonts w:eastAsia="SimSun"/>
          <w:i/>
          <w:iCs/>
          <w:lang w:eastAsia="en-GB"/>
        </w:rPr>
        <w:t>NeedForGapNCSG-ConfigNR</w:t>
      </w:r>
      <w:bookmarkEnd w:id="1871"/>
    </w:p>
    <w:p w14:paraId="207F9C3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5A995AF3" w14:textId="77777777" w:rsidR="00FB0F41" w:rsidRPr="002D3917" w:rsidRDefault="00FB0F41" w:rsidP="00FB0F41">
      <w:pPr>
        <w:pStyle w:val="TH"/>
        <w:rPr>
          <w:rFonts w:eastAsia="SimSun"/>
          <w:lang w:eastAsia="en-GB"/>
        </w:rPr>
      </w:pPr>
      <w:r w:rsidRPr="002D3917">
        <w:rPr>
          <w:rFonts w:eastAsia="SimSun"/>
          <w:i/>
          <w:lang w:eastAsia="en-GB"/>
        </w:rPr>
        <w:lastRenderedPageBreak/>
        <w:t>NeedForGapNCSG-ConfigNR</w:t>
      </w:r>
      <w:r w:rsidRPr="002D3917">
        <w:rPr>
          <w:rFonts w:eastAsia="SimSun"/>
          <w:lang w:eastAsia="en-GB"/>
        </w:rPr>
        <w:t xml:space="preserve"> information element</w:t>
      </w:r>
    </w:p>
    <w:p w14:paraId="4842FC1C" w14:textId="77777777" w:rsidR="00FB0F41" w:rsidRPr="00E450AC" w:rsidRDefault="00FB0F41" w:rsidP="00FB0F41">
      <w:pPr>
        <w:pStyle w:val="PL"/>
        <w:rPr>
          <w:color w:val="808080"/>
        </w:rPr>
      </w:pPr>
      <w:r w:rsidRPr="00E450AC">
        <w:rPr>
          <w:color w:val="808080"/>
        </w:rPr>
        <w:t>-- ASN1START</w:t>
      </w:r>
    </w:p>
    <w:p w14:paraId="4CCEA439" w14:textId="77777777" w:rsidR="00FB0F41" w:rsidRPr="00E450AC" w:rsidRDefault="00FB0F41" w:rsidP="00FB0F41">
      <w:pPr>
        <w:pStyle w:val="PL"/>
        <w:rPr>
          <w:color w:val="808080"/>
        </w:rPr>
      </w:pPr>
      <w:r w:rsidRPr="00E450AC">
        <w:rPr>
          <w:color w:val="808080"/>
        </w:rPr>
        <w:t>-- TAG-NEEDFORGAPNCSG-CONFIGNR-START</w:t>
      </w:r>
    </w:p>
    <w:p w14:paraId="2E7F07AF" w14:textId="77777777" w:rsidR="00FB0F41" w:rsidRPr="00E450AC" w:rsidRDefault="00FB0F41" w:rsidP="00FB0F41">
      <w:pPr>
        <w:pStyle w:val="PL"/>
      </w:pPr>
    </w:p>
    <w:p w14:paraId="5A568A68" w14:textId="77777777" w:rsidR="00FB0F41" w:rsidRPr="00E450AC" w:rsidRDefault="00FB0F41" w:rsidP="00FB0F41">
      <w:pPr>
        <w:pStyle w:val="PL"/>
      </w:pPr>
      <w:r w:rsidRPr="00E450AC">
        <w:t>NeedFor</w:t>
      </w:r>
      <w:r w:rsidRPr="00E450AC">
        <w:rPr>
          <w:rFonts w:eastAsia="SimSun"/>
        </w:rPr>
        <w:t>Gap</w:t>
      </w:r>
      <w:r w:rsidRPr="00E450AC">
        <w:t xml:space="preserve">NCSG-ConfigNR-r17 ::=        </w:t>
      </w:r>
      <w:r w:rsidRPr="00E450AC">
        <w:rPr>
          <w:color w:val="993366"/>
        </w:rPr>
        <w:t>SEQUENCE</w:t>
      </w:r>
      <w:r w:rsidRPr="00E450AC">
        <w:t xml:space="preserve"> {</w:t>
      </w:r>
    </w:p>
    <w:p w14:paraId="45089CB6" w14:textId="77777777" w:rsidR="00FB0F41" w:rsidRPr="00E450AC" w:rsidRDefault="00FB0F41" w:rsidP="00FB0F41">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7670BF4A" w14:textId="77777777" w:rsidR="00FB0F41" w:rsidRPr="00E450AC" w:rsidRDefault="00FB0F41" w:rsidP="00FB0F41">
      <w:pPr>
        <w:pStyle w:val="PL"/>
      </w:pPr>
      <w:r w:rsidRPr="00E450AC">
        <w:t>}</w:t>
      </w:r>
    </w:p>
    <w:p w14:paraId="5E677D88" w14:textId="77777777" w:rsidR="00FB0F41" w:rsidRPr="00E450AC" w:rsidRDefault="00FB0F41" w:rsidP="00FB0F41">
      <w:pPr>
        <w:pStyle w:val="PL"/>
      </w:pPr>
    </w:p>
    <w:p w14:paraId="4347A9CA" w14:textId="77777777" w:rsidR="00FB0F41" w:rsidRPr="00E450AC" w:rsidRDefault="00FB0F41" w:rsidP="00FB0F41">
      <w:pPr>
        <w:pStyle w:val="PL"/>
        <w:rPr>
          <w:color w:val="808080"/>
        </w:rPr>
      </w:pPr>
      <w:r w:rsidRPr="00E450AC">
        <w:rPr>
          <w:color w:val="808080"/>
        </w:rPr>
        <w:t>-- TAG-NEEDFORGAPNCSG-CONFIGNR-STOP</w:t>
      </w:r>
    </w:p>
    <w:p w14:paraId="2F498CFD" w14:textId="77777777" w:rsidR="00FB0F41" w:rsidRPr="00E450AC" w:rsidRDefault="00FB0F41" w:rsidP="00FB0F41">
      <w:pPr>
        <w:pStyle w:val="PL"/>
        <w:rPr>
          <w:color w:val="808080"/>
        </w:rPr>
      </w:pPr>
      <w:r w:rsidRPr="00E450AC">
        <w:rPr>
          <w:color w:val="808080"/>
        </w:rPr>
        <w:t>-- ASN1STOP</w:t>
      </w:r>
    </w:p>
    <w:p w14:paraId="33B2A14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C500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0D7D5" w14:textId="77777777" w:rsidR="00FB0F41" w:rsidRPr="002D3917" w:rsidRDefault="00FB0F41" w:rsidP="00B30F2E">
            <w:pPr>
              <w:pStyle w:val="TAH"/>
              <w:rPr>
                <w:b w:val="0"/>
                <w:i/>
                <w:iCs/>
              </w:rPr>
            </w:pPr>
            <w:r w:rsidRPr="002D3917">
              <w:rPr>
                <w:i/>
                <w:iCs/>
              </w:rPr>
              <w:t>NeedForGapNCSG-ConfigNR field descriptions</w:t>
            </w:r>
          </w:p>
        </w:tc>
      </w:tr>
      <w:tr w:rsidR="00FB0F41" w:rsidRPr="002D3917" w14:paraId="63881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E9E68" w14:textId="77777777" w:rsidR="00FB0F41" w:rsidRPr="002D3917" w:rsidRDefault="00FB0F41" w:rsidP="00B30F2E">
            <w:pPr>
              <w:pStyle w:val="TAL"/>
              <w:rPr>
                <w:b/>
                <w:bCs/>
                <w:i/>
                <w:iCs/>
              </w:rPr>
            </w:pPr>
            <w:r w:rsidRPr="002D3917">
              <w:rPr>
                <w:b/>
                <w:bCs/>
                <w:i/>
                <w:iCs/>
              </w:rPr>
              <w:t>requestedTargetBandFilterNCSG-NR</w:t>
            </w:r>
          </w:p>
          <w:p w14:paraId="0FFFCDD5" w14:textId="77777777" w:rsidR="00FB0F41" w:rsidRPr="002D3917" w:rsidRDefault="00FB0F41" w:rsidP="00B30F2E">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766FA515" w14:textId="77777777" w:rsidR="00FB0F41" w:rsidRPr="002D3917" w:rsidRDefault="00FB0F41" w:rsidP="00FB0F41"/>
    <w:p w14:paraId="341D0A9E" w14:textId="77777777" w:rsidR="00FB0F41" w:rsidRPr="002D3917" w:rsidRDefault="00FB0F41" w:rsidP="00FB0F41">
      <w:pPr>
        <w:pStyle w:val="Heading4"/>
        <w:rPr>
          <w:rFonts w:eastAsia="SimSun"/>
          <w:i/>
          <w:iCs/>
          <w:lang w:eastAsia="en-GB"/>
        </w:rPr>
      </w:pPr>
      <w:bookmarkStart w:id="1872"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Pr="002D3917">
        <w:rPr>
          <w:i/>
          <w:iCs/>
        </w:rPr>
        <w:t>Gap</w:t>
      </w:r>
      <w:r w:rsidRPr="002D3917">
        <w:rPr>
          <w:rFonts w:eastAsia="SimSun"/>
          <w:i/>
          <w:iCs/>
          <w:lang w:eastAsia="en-GB"/>
        </w:rPr>
        <w:t>NCSG-InfoEUTRA</w:t>
      </w:r>
      <w:bookmarkEnd w:id="1872"/>
    </w:p>
    <w:p w14:paraId="592D3021"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359C4EEF" w14:textId="77777777" w:rsidR="00FB0F41" w:rsidRPr="002D3917" w:rsidRDefault="00FB0F41" w:rsidP="00FB0F41">
      <w:pPr>
        <w:pStyle w:val="TH"/>
        <w:rPr>
          <w:rFonts w:eastAsia="SimSun"/>
          <w:lang w:eastAsia="en-GB"/>
        </w:rPr>
      </w:pPr>
      <w:r w:rsidRPr="002D3917">
        <w:rPr>
          <w:rFonts w:eastAsia="SimSun"/>
          <w:i/>
          <w:lang w:eastAsia="en-GB"/>
        </w:rPr>
        <w:t>NeedForGapNCSG-InfoEUTRA</w:t>
      </w:r>
      <w:r w:rsidRPr="002D3917">
        <w:rPr>
          <w:rFonts w:eastAsia="SimSun"/>
          <w:lang w:eastAsia="en-GB"/>
        </w:rPr>
        <w:t xml:space="preserve"> information element</w:t>
      </w:r>
    </w:p>
    <w:p w14:paraId="488D04B6" w14:textId="77777777" w:rsidR="00FB0F41" w:rsidRPr="00E450AC" w:rsidRDefault="00FB0F41" w:rsidP="00FB0F41">
      <w:pPr>
        <w:pStyle w:val="PL"/>
        <w:rPr>
          <w:color w:val="808080"/>
        </w:rPr>
      </w:pPr>
      <w:r w:rsidRPr="00E450AC">
        <w:rPr>
          <w:color w:val="808080"/>
        </w:rPr>
        <w:t>-- ASN1START</w:t>
      </w:r>
    </w:p>
    <w:p w14:paraId="64FA8472" w14:textId="77777777" w:rsidR="00FB0F41" w:rsidRPr="00E450AC" w:rsidRDefault="00FB0F41" w:rsidP="00FB0F41">
      <w:pPr>
        <w:pStyle w:val="PL"/>
        <w:rPr>
          <w:color w:val="808080"/>
        </w:rPr>
      </w:pPr>
      <w:r w:rsidRPr="00E450AC">
        <w:rPr>
          <w:color w:val="808080"/>
        </w:rPr>
        <w:t>-- TAG-NEEDFORGAPNCSG-INFOEUTRA-START</w:t>
      </w:r>
    </w:p>
    <w:p w14:paraId="79B7EA71" w14:textId="77777777" w:rsidR="00FB0F41" w:rsidRPr="00E450AC" w:rsidRDefault="00FB0F41" w:rsidP="00FB0F41">
      <w:pPr>
        <w:pStyle w:val="PL"/>
      </w:pPr>
    </w:p>
    <w:p w14:paraId="1FA9F9DF" w14:textId="77777777" w:rsidR="00FB0F41" w:rsidRPr="00E450AC" w:rsidRDefault="00FB0F41" w:rsidP="00FB0F41">
      <w:pPr>
        <w:pStyle w:val="PL"/>
      </w:pPr>
      <w:r w:rsidRPr="00E450AC">
        <w:t xml:space="preserve">NeedForGapNCSG-InfoEUTRA-r17 ::=   </w:t>
      </w:r>
      <w:r w:rsidRPr="00E450AC">
        <w:rPr>
          <w:color w:val="993366"/>
        </w:rPr>
        <w:t>SEQUENCE</w:t>
      </w:r>
      <w:r w:rsidRPr="00E450AC">
        <w:t xml:space="preserve"> {</w:t>
      </w:r>
    </w:p>
    <w:p w14:paraId="56E3AD90" w14:textId="77777777" w:rsidR="00FB0F41" w:rsidRPr="00E450AC" w:rsidRDefault="00FB0F41" w:rsidP="00FB0F41">
      <w:pPr>
        <w:pStyle w:val="PL"/>
      </w:pPr>
      <w:r w:rsidRPr="00E450AC">
        <w:t xml:space="preserve">    needFo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NeedForNCSG-EUTRA-r17</w:t>
      </w:r>
    </w:p>
    <w:p w14:paraId="77864713" w14:textId="77777777" w:rsidR="00FB0F41" w:rsidRPr="00E450AC" w:rsidRDefault="00FB0F41" w:rsidP="00FB0F41">
      <w:pPr>
        <w:pStyle w:val="PL"/>
      </w:pPr>
      <w:r w:rsidRPr="00E450AC">
        <w:t>}</w:t>
      </w:r>
    </w:p>
    <w:p w14:paraId="756194F7" w14:textId="77777777" w:rsidR="00FB0F41" w:rsidRPr="00E450AC" w:rsidRDefault="00FB0F41" w:rsidP="00FB0F41">
      <w:pPr>
        <w:pStyle w:val="PL"/>
      </w:pPr>
    </w:p>
    <w:p w14:paraId="3B9CCBAE" w14:textId="77777777" w:rsidR="00FB0F41" w:rsidRPr="00E450AC" w:rsidRDefault="00FB0F41" w:rsidP="00FB0F41">
      <w:pPr>
        <w:pStyle w:val="PL"/>
      </w:pPr>
      <w:r w:rsidRPr="00E450AC">
        <w:t xml:space="preserve">NeedForNCSG-EUTRA-r17  ::=         </w:t>
      </w:r>
      <w:r w:rsidRPr="00E450AC">
        <w:rPr>
          <w:color w:val="993366"/>
        </w:rPr>
        <w:t>SEQUENCE</w:t>
      </w:r>
      <w:r w:rsidRPr="00E450AC">
        <w:t xml:space="preserve"> {</w:t>
      </w:r>
    </w:p>
    <w:p w14:paraId="093EA71C" w14:textId="77777777" w:rsidR="00FB0F41" w:rsidRPr="00E450AC" w:rsidRDefault="00FB0F41" w:rsidP="00FB0F41">
      <w:pPr>
        <w:pStyle w:val="PL"/>
      </w:pPr>
      <w:r w:rsidRPr="00E450AC">
        <w:t xml:space="preserve">    bandEUTRA-r17                      FreqBandIndicatorEUTRA,</w:t>
      </w:r>
    </w:p>
    <w:p w14:paraId="439D88EE"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0D9AEF4D" w14:textId="77777777" w:rsidR="00FB0F41" w:rsidRPr="00E450AC" w:rsidRDefault="00FB0F41" w:rsidP="00FB0F41">
      <w:pPr>
        <w:pStyle w:val="PL"/>
      </w:pPr>
      <w:r w:rsidRPr="00E450AC">
        <w:t>}</w:t>
      </w:r>
    </w:p>
    <w:p w14:paraId="0BDB127A" w14:textId="77777777" w:rsidR="00FB0F41" w:rsidRPr="00E450AC" w:rsidRDefault="00FB0F41" w:rsidP="00FB0F41">
      <w:pPr>
        <w:pStyle w:val="PL"/>
      </w:pPr>
    </w:p>
    <w:p w14:paraId="6E6079F4" w14:textId="77777777" w:rsidR="00FB0F41" w:rsidRPr="00E450AC" w:rsidRDefault="00FB0F41" w:rsidP="00FB0F41">
      <w:pPr>
        <w:pStyle w:val="PL"/>
        <w:rPr>
          <w:color w:val="808080"/>
        </w:rPr>
      </w:pPr>
      <w:r w:rsidRPr="00E450AC">
        <w:rPr>
          <w:color w:val="808080"/>
        </w:rPr>
        <w:t>-- TAG-NEEDFORGAPNCSG-INFOEUTRA-STOP</w:t>
      </w:r>
    </w:p>
    <w:p w14:paraId="06338938" w14:textId="77777777" w:rsidR="00FB0F41" w:rsidRPr="00E450AC" w:rsidRDefault="00FB0F41" w:rsidP="00FB0F41">
      <w:pPr>
        <w:pStyle w:val="PL"/>
        <w:rPr>
          <w:color w:val="808080"/>
        </w:rPr>
      </w:pPr>
      <w:r w:rsidRPr="00E450AC">
        <w:rPr>
          <w:color w:val="808080"/>
        </w:rPr>
        <w:t>-- ASN1STOP</w:t>
      </w:r>
    </w:p>
    <w:p w14:paraId="0223D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31B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1B88C" w14:textId="77777777" w:rsidR="00FB0F41" w:rsidRPr="002D3917" w:rsidRDefault="00FB0F41" w:rsidP="00B30F2E">
            <w:pPr>
              <w:pStyle w:val="TAH"/>
            </w:pPr>
            <w:r w:rsidRPr="002D3917">
              <w:rPr>
                <w:i/>
              </w:rPr>
              <w:t xml:space="preserve">NeedForGapNCSG-InfoEUTRA </w:t>
            </w:r>
            <w:r w:rsidRPr="002D3917">
              <w:t>field descriptions</w:t>
            </w:r>
          </w:p>
        </w:tc>
      </w:tr>
      <w:tr w:rsidR="00FB0F41" w:rsidRPr="002D3917" w14:paraId="2DE95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846EA5" w14:textId="77777777" w:rsidR="00FB0F41" w:rsidRPr="002D3917" w:rsidRDefault="00FB0F41" w:rsidP="00B30F2E">
            <w:pPr>
              <w:pStyle w:val="TAL"/>
              <w:rPr>
                <w:b/>
                <w:bCs/>
                <w:i/>
                <w:iCs/>
              </w:rPr>
            </w:pPr>
            <w:r w:rsidRPr="002D3917">
              <w:rPr>
                <w:b/>
                <w:bCs/>
                <w:i/>
                <w:iCs/>
              </w:rPr>
              <w:t>needForNCSG-EUTRA</w:t>
            </w:r>
          </w:p>
          <w:p w14:paraId="7F95B90E" w14:textId="77777777" w:rsidR="00FB0F41" w:rsidRPr="002D3917" w:rsidRDefault="00FB0F41" w:rsidP="00B30F2E">
            <w:pPr>
              <w:pStyle w:val="TAL"/>
            </w:pPr>
            <w:r w:rsidRPr="002D3917">
              <w:t>Indicates the measurement gap and NCSG requirement information for E-UTRA measurement.</w:t>
            </w:r>
          </w:p>
        </w:tc>
      </w:tr>
    </w:tbl>
    <w:p w14:paraId="6CC323BA"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2B274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53E901B" w14:textId="77777777" w:rsidR="00FB0F41" w:rsidRPr="002D3917" w:rsidRDefault="00FB0F41" w:rsidP="00B30F2E">
            <w:pPr>
              <w:pStyle w:val="TAH"/>
            </w:pPr>
            <w:r w:rsidRPr="002D3917">
              <w:rPr>
                <w:i/>
              </w:rPr>
              <w:lastRenderedPageBreak/>
              <w:t xml:space="preserve">NeedForNCSG-EUTRA </w:t>
            </w:r>
            <w:r w:rsidRPr="002D3917">
              <w:t>field descriptions</w:t>
            </w:r>
          </w:p>
        </w:tc>
      </w:tr>
      <w:tr w:rsidR="00FB0F41" w:rsidRPr="002D3917" w14:paraId="2B84D0E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E8E0BCF" w14:textId="77777777" w:rsidR="00FB0F41" w:rsidRPr="002D3917" w:rsidRDefault="00FB0F41" w:rsidP="00B30F2E">
            <w:pPr>
              <w:pStyle w:val="TAL"/>
              <w:rPr>
                <w:b/>
                <w:bCs/>
                <w:i/>
                <w:iCs/>
              </w:rPr>
            </w:pPr>
            <w:r w:rsidRPr="002D3917">
              <w:rPr>
                <w:b/>
                <w:bCs/>
                <w:i/>
                <w:iCs/>
              </w:rPr>
              <w:t>bandEUTRA</w:t>
            </w:r>
          </w:p>
          <w:p w14:paraId="6A67CF33" w14:textId="77777777" w:rsidR="00FB0F41" w:rsidRPr="002D3917" w:rsidRDefault="00FB0F41" w:rsidP="00B30F2E">
            <w:pPr>
              <w:pStyle w:val="TAL"/>
            </w:pPr>
            <w:r w:rsidRPr="002D3917">
              <w:t>Indicates the E</w:t>
            </w:r>
            <w:r w:rsidRPr="002D3917">
              <w:noBreakHyphen/>
              <w:t>UTRA target band to be measured.</w:t>
            </w:r>
          </w:p>
        </w:tc>
      </w:tr>
      <w:tr w:rsidR="00FB0F41" w:rsidRPr="002D3917" w14:paraId="5F5007C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4F5E60" w14:textId="77777777" w:rsidR="00FB0F41" w:rsidRPr="002D3917" w:rsidRDefault="00FB0F41" w:rsidP="00B30F2E">
            <w:pPr>
              <w:pStyle w:val="TAL"/>
              <w:rPr>
                <w:b/>
                <w:bCs/>
                <w:i/>
                <w:iCs/>
              </w:rPr>
            </w:pPr>
            <w:r w:rsidRPr="002D3917">
              <w:rPr>
                <w:b/>
                <w:bCs/>
                <w:i/>
                <w:iCs/>
              </w:rPr>
              <w:t>gapIndication</w:t>
            </w:r>
          </w:p>
          <w:p w14:paraId="7CE459A5" w14:textId="77777777" w:rsidR="00FB0F41" w:rsidRPr="002D3917" w:rsidRDefault="00FB0F41" w:rsidP="00B30F2E">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1C481CDD" w14:textId="77777777" w:rsidR="00FB0F41" w:rsidRPr="002D3917" w:rsidRDefault="00FB0F41" w:rsidP="00FB0F41">
      <w:pPr>
        <w:rPr>
          <w:rFonts w:eastAsia="Yu Mincho"/>
        </w:rPr>
      </w:pPr>
    </w:p>
    <w:p w14:paraId="15881883" w14:textId="77777777" w:rsidR="00FB0F41" w:rsidRPr="002D3917" w:rsidRDefault="00FB0F41" w:rsidP="00FB0F41">
      <w:pPr>
        <w:pStyle w:val="Heading4"/>
        <w:rPr>
          <w:rFonts w:eastAsia="SimSun"/>
          <w:lang w:eastAsia="en-GB"/>
        </w:rPr>
      </w:pPr>
      <w:bookmarkStart w:id="1873" w:name="_Toc171467937"/>
      <w:r w:rsidRPr="002D3917">
        <w:rPr>
          <w:rFonts w:eastAsia="SimSun"/>
          <w:lang w:eastAsia="en-GB"/>
        </w:rPr>
        <w:t>–</w:t>
      </w:r>
      <w:r w:rsidRPr="002D3917">
        <w:rPr>
          <w:rFonts w:eastAsia="SimSun"/>
          <w:lang w:eastAsia="en-GB"/>
        </w:rPr>
        <w:tab/>
      </w:r>
      <w:r w:rsidRPr="002D3917">
        <w:rPr>
          <w:rFonts w:eastAsia="SimSun"/>
          <w:i/>
          <w:iCs/>
          <w:lang w:eastAsia="en-GB"/>
        </w:rPr>
        <w:t>NeedForGapNCSG-InfoNR</w:t>
      </w:r>
      <w:bookmarkEnd w:id="1873"/>
    </w:p>
    <w:p w14:paraId="21212558"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0FA26CF3" w14:textId="77777777" w:rsidR="00FB0F41" w:rsidRPr="002D3917" w:rsidRDefault="00FB0F41" w:rsidP="00FB0F41">
      <w:pPr>
        <w:pStyle w:val="TH"/>
        <w:rPr>
          <w:rFonts w:eastAsia="SimSun"/>
          <w:lang w:eastAsia="en-GB"/>
        </w:rPr>
      </w:pPr>
      <w:r w:rsidRPr="002D3917">
        <w:rPr>
          <w:rFonts w:eastAsia="SimSun"/>
          <w:i/>
          <w:lang w:eastAsia="en-GB"/>
        </w:rPr>
        <w:t>NeedForGapNCSG-InfoNR</w:t>
      </w:r>
      <w:r w:rsidRPr="002D3917">
        <w:rPr>
          <w:rFonts w:eastAsia="SimSun"/>
          <w:lang w:eastAsia="en-GB"/>
        </w:rPr>
        <w:t xml:space="preserve"> information element</w:t>
      </w:r>
    </w:p>
    <w:p w14:paraId="653A60CB" w14:textId="77777777" w:rsidR="00FB0F41" w:rsidRPr="00E450AC" w:rsidRDefault="00FB0F41" w:rsidP="00FB0F41">
      <w:pPr>
        <w:pStyle w:val="PL"/>
        <w:rPr>
          <w:color w:val="808080"/>
        </w:rPr>
      </w:pPr>
      <w:r w:rsidRPr="00E450AC">
        <w:rPr>
          <w:color w:val="808080"/>
        </w:rPr>
        <w:t>-- ASN1START</w:t>
      </w:r>
    </w:p>
    <w:p w14:paraId="0BA046A2" w14:textId="77777777" w:rsidR="00FB0F41" w:rsidRPr="00E450AC" w:rsidRDefault="00FB0F41" w:rsidP="00FB0F41">
      <w:pPr>
        <w:pStyle w:val="PL"/>
        <w:rPr>
          <w:color w:val="808080"/>
        </w:rPr>
      </w:pPr>
      <w:r w:rsidRPr="00E450AC">
        <w:rPr>
          <w:color w:val="808080"/>
        </w:rPr>
        <w:t>-- TAG-NEEDFORGAPNCSG-INFONR-START</w:t>
      </w:r>
    </w:p>
    <w:p w14:paraId="1EC26422" w14:textId="77777777" w:rsidR="00FB0F41" w:rsidRPr="00E450AC" w:rsidRDefault="00FB0F41" w:rsidP="00FB0F41">
      <w:pPr>
        <w:pStyle w:val="PL"/>
      </w:pPr>
    </w:p>
    <w:p w14:paraId="2288376F" w14:textId="77777777" w:rsidR="00FB0F41" w:rsidRPr="00E450AC" w:rsidRDefault="00FB0F41" w:rsidP="00FB0F41">
      <w:pPr>
        <w:pStyle w:val="PL"/>
      </w:pPr>
      <w:r w:rsidRPr="00E450AC">
        <w:t xml:space="preserve">NeedForGapNCSG-InfoNR-r17 ::=     </w:t>
      </w:r>
      <w:r w:rsidRPr="00E450AC">
        <w:rPr>
          <w:color w:val="993366"/>
        </w:rPr>
        <w:t>SEQUENCE</w:t>
      </w:r>
      <w:r w:rsidRPr="00E450AC">
        <w:t xml:space="preserve"> {</w:t>
      </w:r>
    </w:p>
    <w:p w14:paraId="5EC350F3" w14:textId="77777777" w:rsidR="00FB0F41" w:rsidRPr="00E450AC" w:rsidRDefault="00FB0F41" w:rsidP="00FB0F41">
      <w:pPr>
        <w:pStyle w:val="PL"/>
      </w:pPr>
      <w:r w:rsidRPr="00E450AC">
        <w:t xml:space="preserve">    intraFreq-needForNCSG-r17         NeedForNCSG-IntraFreqList-r17,</w:t>
      </w:r>
    </w:p>
    <w:p w14:paraId="060559E4" w14:textId="77777777" w:rsidR="00FB0F41" w:rsidRPr="00E450AC" w:rsidRDefault="00FB0F41" w:rsidP="00FB0F41">
      <w:pPr>
        <w:pStyle w:val="PL"/>
      </w:pPr>
      <w:r w:rsidRPr="00E450AC">
        <w:t xml:space="preserve">    interFreq-needForNCSG-r17         NeedForNCSG-BandListNR-r17</w:t>
      </w:r>
    </w:p>
    <w:p w14:paraId="16562A9D" w14:textId="77777777" w:rsidR="00FB0F41" w:rsidRPr="00E450AC" w:rsidRDefault="00FB0F41" w:rsidP="00FB0F41">
      <w:pPr>
        <w:pStyle w:val="PL"/>
      </w:pPr>
      <w:r w:rsidRPr="00E450AC">
        <w:t>}</w:t>
      </w:r>
    </w:p>
    <w:p w14:paraId="02AD9803" w14:textId="77777777" w:rsidR="00FB0F41" w:rsidRPr="00E450AC" w:rsidRDefault="00FB0F41" w:rsidP="00FB0F41">
      <w:pPr>
        <w:pStyle w:val="PL"/>
      </w:pPr>
    </w:p>
    <w:p w14:paraId="58AD6FCC" w14:textId="77777777" w:rsidR="00FB0F41" w:rsidRPr="00E450AC" w:rsidRDefault="00FB0F41" w:rsidP="00FB0F41">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10A6D49C" w14:textId="77777777" w:rsidR="00FB0F41" w:rsidRPr="00E450AC" w:rsidRDefault="00FB0F41" w:rsidP="00FB0F41">
      <w:pPr>
        <w:pStyle w:val="PL"/>
      </w:pPr>
    </w:p>
    <w:p w14:paraId="6B371393" w14:textId="77777777" w:rsidR="00FB0F41" w:rsidRPr="00E450AC" w:rsidRDefault="00FB0F41" w:rsidP="00FB0F41">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3AF6E35E" w14:textId="77777777" w:rsidR="00FB0F41" w:rsidRPr="00E450AC" w:rsidRDefault="00FB0F41" w:rsidP="00FB0F41">
      <w:pPr>
        <w:pStyle w:val="PL"/>
      </w:pPr>
    </w:p>
    <w:p w14:paraId="2C7D5575" w14:textId="77777777" w:rsidR="00FB0F41" w:rsidRPr="00E450AC" w:rsidRDefault="00FB0F41" w:rsidP="00FB0F41">
      <w:pPr>
        <w:pStyle w:val="PL"/>
      </w:pPr>
      <w:r w:rsidRPr="00E450AC">
        <w:t xml:space="preserve">NeedForNCSG-IntraFreq-r17  ::=    </w:t>
      </w:r>
      <w:r w:rsidRPr="00E450AC">
        <w:rPr>
          <w:color w:val="993366"/>
        </w:rPr>
        <w:t>SEQUENCE</w:t>
      </w:r>
      <w:r w:rsidRPr="00E450AC">
        <w:t xml:space="preserve"> {</w:t>
      </w:r>
    </w:p>
    <w:p w14:paraId="5F4427D8" w14:textId="77777777" w:rsidR="00FB0F41" w:rsidRPr="00E450AC" w:rsidRDefault="00FB0F41" w:rsidP="00FB0F41">
      <w:pPr>
        <w:pStyle w:val="PL"/>
      </w:pPr>
      <w:r w:rsidRPr="00E450AC">
        <w:t xml:space="preserve">    servCellId-r17                    ServCellIndex,</w:t>
      </w:r>
    </w:p>
    <w:p w14:paraId="54B9681A" w14:textId="77777777" w:rsidR="00FB0F41" w:rsidRPr="00E450AC" w:rsidRDefault="00FB0F41" w:rsidP="00FB0F41">
      <w:pPr>
        <w:pStyle w:val="PL"/>
      </w:pPr>
      <w:r w:rsidRPr="00E450AC">
        <w:t xml:space="preserve">    gapIndicationIntra-r17            </w:t>
      </w:r>
      <w:r w:rsidRPr="00E450AC">
        <w:rPr>
          <w:color w:val="993366"/>
        </w:rPr>
        <w:t>ENUMERATED</w:t>
      </w:r>
      <w:r w:rsidRPr="00E450AC">
        <w:t xml:space="preserve"> {gap, ncsg, nogap-noncsg}</w:t>
      </w:r>
    </w:p>
    <w:p w14:paraId="67DB9718" w14:textId="77777777" w:rsidR="00FB0F41" w:rsidRPr="00E450AC" w:rsidRDefault="00FB0F41" w:rsidP="00FB0F41">
      <w:pPr>
        <w:pStyle w:val="PL"/>
      </w:pPr>
      <w:r w:rsidRPr="00E450AC">
        <w:t>}</w:t>
      </w:r>
    </w:p>
    <w:p w14:paraId="6E4051E7" w14:textId="77777777" w:rsidR="00FB0F41" w:rsidRPr="00E450AC" w:rsidRDefault="00FB0F41" w:rsidP="00FB0F41">
      <w:pPr>
        <w:pStyle w:val="PL"/>
      </w:pPr>
    </w:p>
    <w:p w14:paraId="3492F11F" w14:textId="77777777" w:rsidR="00FB0F41" w:rsidRPr="00E450AC" w:rsidRDefault="00FB0F41" w:rsidP="00FB0F41">
      <w:pPr>
        <w:pStyle w:val="PL"/>
      </w:pPr>
      <w:r w:rsidRPr="00E450AC">
        <w:t xml:space="preserve">NeedForNCSG-NR-r17  ::=           </w:t>
      </w:r>
      <w:r w:rsidRPr="00E450AC">
        <w:rPr>
          <w:color w:val="993366"/>
        </w:rPr>
        <w:t>SEQUENCE</w:t>
      </w:r>
      <w:r w:rsidRPr="00E450AC">
        <w:t xml:space="preserve"> {</w:t>
      </w:r>
    </w:p>
    <w:p w14:paraId="043902D0" w14:textId="77777777" w:rsidR="00FB0F41" w:rsidRPr="00E450AC" w:rsidRDefault="00FB0F41" w:rsidP="00FB0F41">
      <w:pPr>
        <w:pStyle w:val="PL"/>
      </w:pPr>
      <w:r w:rsidRPr="00E450AC">
        <w:t xml:space="preserve">    bandNR-r17                        FreqBandIndicatorNR,</w:t>
      </w:r>
    </w:p>
    <w:p w14:paraId="1A2DA328"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63D8F4D8" w14:textId="77777777" w:rsidR="00FB0F41" w:rsidRPr="00E450AC" w:rsidRDefault="00FB0F41" w:rsidP="00FB0F41">
      <w:pPr>
        <w:pStyle w:val="PL"/>
      </w:pPr>
      <w:r w:rsidRPr="00E450AC">
        <w:t>}</w:t>
      </w:r>
    </w:p>
    <w:p w14:paraId="1535EEF8" w14:textId="77777777" w:rsidR="00FB0F41" w:rsidRPr="00E450AC" w:rsidRDefault="00FB0F41" w:rsidP="00FB0F41">
      <w:pPr>
        <w:pStyle w:val="PL"/>
      </w:pPr>
    </w:p>
    <w:p w14:paraId="511D542B" w14:textId="77777777" w:rsidR="00FB0F41" w:rsidRPr="00E450AC" w:rsidRDefault="00FB0F41" w:rsidP="00FB0F41">
      <w:pPr>
        <w:pStyle w:val="PL"/>
        <w:rPr>
          <w:color w:val="808080"/>
        </w:rPr>
      </w:pPr>
      <w:r w:rsidRPr="00E450AC">
        <w:rPr>
          <w:color w:val="808080"/>
        </w:rPr>
        <w:t>-- TAG-NEEDFORGAPNCSG-INFONR-STOP</w:t>
      </w:r>
    </w:p>
    <w:p w14:paraId="6D32D8AD" w14:textId="77777777" w:rsidR="00FB0F41" w:rsidRPr="00E450AC" w:rsidRDefault="00FB0F41" w:rsidP="00FB0F41">
      <w:pPr>
        <w:pStyle w:val="PL"/>
        <w:rPr>
          <w:color w:val="808080"/>
        </w:rPr>
      </w:pPr>
      <w:r w:rsidRPr="00E450AC">
        <w:rPr>
          <w:color w:val="808080"/>
        </w:rPr>
        <w:t>-- ASN1STOP</w:t>
      </w:r>
    </w:p>
    <w:p w14:paraId="52AF43A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2EE1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C26F27" w14:textId="77777777" w:rsidR="00FB0F41" w:rsidRPr="002D3917" w:rsidRDefault="00FB0F41" w:rsidP="00B30F2E">
            <w:pPr>
              <w:pStyle w:val="TAH"/>
            </w:pPr>
            <w:r w:rsidRPr="002D3917">
              <w:rPr>
                <w:i/>
              </w:rPr>
              <w:lastRenderedPageBreak/>
              <w:t xml:space="preserve">NeedForGapNCSG-InfoNR </w:t>
            </w:r>
            <w:r w:rsidRPr="002D3917">
              <w:t>field descriptions</w:t>
            </w:r>
          </w:p>
        </w:tc>
      </w:tr>
      <w:tr w:rsidR="00FB0F41" w:rsidRPr="002D3917" w14:paraId="184055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60C50" w14:textId="77777777" w:rsidR="00FB0F41" w:rsidRPr="002D3917" w:rsidRDefault="00FB0F41" w:rsidP="00B30F2E">
            <w:pPr>
              <w:pStyle w:val="TAL"/>
              <w:rPr>
                <w:b/>
                <w:bCs/>
                <w:i/>
                <w:iCs/>
              </w:rPr>
            </w:pPr>
            <w:r w:rsidRPr="002D3917">
              <w:rPr>
                <w:b/>
                <w:bCs/>
                <w:i/>
                <w:iCs/>
              </w:rPr>
              <w:t>intraFreq-needForNCSG</w:t>
            </w:r>
          </w:p>
          <w:p w14:paraId="0A6322F2" w14:textId="77777777" w:rsidR="00FB0F41" w:rsidRPr="002D3917" w:rsidRDefault="00FB0F41" w:rsidP="00B30F2E">
            <w:pPr>
              <w:pStyle w:val="TAL"/>
            </w:pPr>
            <w:r w:rsidRPr="002D3917">
              <w:t>Indicates the measurement gap and NCSG requirement information for NR intra-frequency measurement.</w:t>
            </w:r>
          </w:p>
        </w:tc>
      </w:tr>
      <w:tr w:rsidR="00FB0F41" w:rsidRPr="002D3917" w14:paraId="79589C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F488" w14:textId="77777777" w:rsidR="00FB0F41" w:rsidRPr="002D3917" w:rsidRDefault="00FB0F41" w:rsidP="00B30F2E">
            <w:pPr>
              <w:pStyle w:val="TAL"/>
              <w:rPr>
                <w:b/>
                <w:bCs/>
                <w:i/>
                <w:iCs/>
              </w:rPr>
            </w:pPr>
            <w:r w:rsidRPr="002D3917">
              <w:rPr>
                <w:b/>
                <w:bCs/>
                <w:i/>
                <w:iCs/>
              </w:rPr>
              <w:t>interFreq-needForNCSG</w:t>
            </w:r>
          </w:p>
          <w:p w14:paraId="13C7F6ED" w14:textId="77777777" w:rsidR="00FB0F41" w:rsidRPr="002D3917" w:rsidRDefault="00FB0F41" w:rsidP="00B30F2E">
            <w:pPr>
              <w:pStyle w:val="TAL"/>
            </w:pPr>
            <w:r w:rsidRPr="002D3917">
              <w:t>Indicates the measurement gap and NCSG requirement information for NR inter-frequency measurement.</w:t>
            </w:r>
          </w:p>
        </w:tc>
      </w:tr>
    </w:tbl>
    <w:p w14:paraId="5782ED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8FD2A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4E439F2" w14:textId="77777777" w:rsidR="00FB0F41" w:rsidRPr="002D3917" w:rsidRDefault="00FB0F41" w:rsidP="00B30F2E">
            <w:pPr>
              <w:pStyle w:val="TAH"/>
              <w:rPr>
                <w:b w:val="0"/>
                <w:i/>
                <w:iCs/>
              </w:rPr>
            </w:pPr>
            <w:r w:rsidRPr="002D3917">
              <w:rPr>
                <w:i/>
                <w:iCs/>
              </w:rPr>
              <w:t>NeedForNCSG-IntraFreq field descriptions</w:t>
            </w:r>
          </w:p>
        </w:tc>
      </w:tr>
      <w:tr w:rsidR="00FB0F41" w:rsidRPr="002D3917" w14:paraId="0D69D12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9227E9" w14:textId="77777777" w:rsidR="00FB0F41" w:rsidRPr="002D3917" w:rsidRDefault="00FB0F41" w:rsidP="00B30F2E">
            <w:pPr>
              <w:pStyle w:val="TAL"/>
              <w:rPr>
                <w:b/>
                <w:bCs/>
                <w:i/>
                <w:iCs/>
              </w:rPr>
            </w:pPr>
            <w:r w:rsidRPr="002D3917">
              <w:rPr>
                <w:b/>
                <w:bCs/>
                <w:i/>
                <w:iCs/>
              </w:rPr>
              <w:t>servCellId</w:t>
            </w:r>
          </w:p>
          <w:p w14:paraId="6C121984" w14:textId="77777777" w:rsidR="00FB0F41" w:rsidRPr="002D3917" w:rsidRDefault="00FB0F41" w:rsidP="00B30F2E">
            <w:pPr>
              <w:pStyle w:val="TAL"/>
            </w:pPr>
            <w:r w:rsidRPr="002D3917">
              <w:t>Indicates the serving cell which contains the target SSB (associated with the initial DL BWP) to be measured.</w:t>
            </w:r>
          </w:p>
        </w:tc>
      </w:tr>
      <w:tr w:rsidR="00FB0F41" w:rsidRPr="002D3917" w14:paraId="549216D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A2DF9" w14:textId="77777777" w:rsidR="00FB0F41" w:rsidRPr="002D3917" w:rsidRDefault="00FB0F41" w:rsidP="00B30F2E">
            <w:pPr>
              <w:pStyle w:val="TAL"/>
              <w:rPr>
                <w:b/>
                <w:bCs/>
                <w:i/>
                <w:iCs/>
              </w:rPr>
            </w:pPr>
            <w:r w:rsidRPr="002D3917">
              <w:rPr>
                <w:b/>
                <w:bCs/>
                <w:i/>
                <w:iCs/>
              </w:rPr>
              <w:t>gapIndicationIntra</w:t>
            </w:r>
          </w:p>
          <w:p w14:paraId="63126AA5" w14:textId="77777777" w:rsidR="00FB0F41" w:rsidRPr="002D3917" w:rsidRDefault="00FB0F41" w:rsidP="00B30F2E">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no matter the SSB is within the configured BWP or not. This field shall be set to '</w:t>
            </w:r>
            <w:r w:rsidRPr="002D3917">
              <w:rPr>
                <w:i/>
                <w:iCs/>
              </w:rPr>
              <w:t>nogap-noncsg</w:t>
            </w:r>
            <w:r w:rsidRPr="002D3917">
              <w:t xml:space="preserve">' for the serving cell cell(s) belonging to the corresponding band(s) where </w:t>
            </w:r>
            <w:r w:rsidRPr="002D3917">
              <w:rPr>
                <w:i/>
                <w:iCs/>
              </w:rPr>
              <w:t>bwpOperationMeasWithoutInterrupt</w:t>
            </w:r>
            <w:r w:rsidRPr="002D3917">
              <w:rPr>
                <w:i/>
              </w:rPr>
              <w:t>-r18</w:t>
            </w:r>
            <w:r w:rsidRPr="002D3917">
              <w:t xml:space="preserve"> is supported by the UE.</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0382A986"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104B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E1960" w14:textId="77777777" w:rsidR="00FB0F41" w:rsidRPr="002D3917" w:rsidRDefault="00FB0F41" w:rsidP="00B30F2E">
            <w:pPr>
              <w:pStyle w:val="TAH"/>
            </w:pPr>
            <w:r w:rsidRPr="002D3917">
              <w:rPr>
                <w:i/>
              </w:rPr>
              <w:t xml:space="preserve">NeedForNCSG-NR </w:t>
            </w:r>
            <w:r w:rsidRPr="002D3917">
              <w:t>field descriptions</w:t>
            </w:r>
          </w:p>
        </w:tc>
      </w:tr>
      <w:tr w:rsidR="00FB0F41" w:rsidRPr="002D3917" w14:paraId="0BD42A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275626" w14:textId="77777777" w:rsidR="00FB0F41" w:rsidRPr="002D3917" w:rsidRDefault="00FB0F41" w:rsidP="00B30F2E">
            <w:pPr>
              <w:pStyle w:val="TAL"/>
              <w:rPr>
                <w:b/>
                <w:bCs/>
                <w:i/>
                <w:iCs/>
              </w:rPr>
            </w:pPr>
            <w:r w:rsidRPr="002D3917">
              <w:rPr>
                <w:b/>
                <w:bCs/>
                <w:i/>
                <w:iCs/>
              </w:rPr>
              <w:t>bandNR</w:t>
            </w:r>
          </w:p>
          <w:p w14:paraId="7C20A7D9" w14:textId="77777777" w:rsidR="00FB0F41" w:rsidRPr="002D3917" w:rsidRDefault="00FB0F41" w:rsidP="00B30F2E">
            <w:pPr>
              <w:pStyle w:val="TAL"/>
            </w:pPr>
            <w:r w:rsidRPr="002D3917">
              <w:t>Indicates the NR target band to be measured.</w:t>
            </w:r>
          </w:p>
        </w:tc>
      </w:tr>
      <w:tr w:rsidR="00FB0F41" w:rsidRPr="002D3917" w14:paraId="68454F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8023CF" w14:textId="77777777" w:rsidR="00FB0F41" w:rsidRPr="002D3917" w:rsidRDefault="00FB0F41" w:rsidP="00B30F2E">
            <w:pPr>
              <w:pStyle w:val="TAL"/>
              <w:rPr>
                <w:b/>
                <w:bCs/>
                <w:i/>
                <w:iCs/>
              </w:rPr>
            </w:pPr>
            <w:r w:rsidRPr="002D3917">
              <w:rPr>
                <w:b/>
                <w:bCs/>
                <w:i/>
                <w:iCs/>
              </w:rPr>
              <w:t>gapIndication</w:t>
            </w:r>
          </w:p>
          <w:p w14:paraId="7FEAA83E" w14:textId="77777777" w:rsidR="00FB0F41" w:rsidRPr="002D3917" w:rsidRDefault="00FB0F41" w:rsidP="00B30F2E">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Pr="002D3917">
              <w:rPr>
                <w:rFonts w:eastAsia="SimSun"/>
                <w:lang w:eastAsia="zh-CN"/>
              </w:rPr>
              <w:t xml:space="preserve">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4616403B" w14:textId="77777777" w:rsidR="00FB0F41" w:rsidRPr="002D3917" w:rsidRDefault="00FB0F41" w:rsidP="00FB0F41">
      <w:pPr>
        <w:textAlignment w:val="auto"/>
      </w:pPr>
    </w:p>
    <w:p w14:paraId="5EAAFAF0" w14:textId="77777777" w:rsidR="00FB0F41" w:rsidRPr="002D3917" w:rsidRDefault="00FB0F41" w:rsidP="00FB0F41">
      <w:pPr>
        <w:pStyle w:val="Heading4"/>
        <w:rPr>
          <w:rFonts w:eastAsia="SimSun"/>
          <w:lang w:eastAsia="en-GB"/>
        </w:rPr>
      </w:pPr>
      <w:bookmarkStart w:id="1874"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74"/>
    </w:p>
    <w:p w14:paraId="6069AB6B" w14:textId="77777777" w:rsidR="00FB0F41" w:rsidRPr="002D3917" w:rsidRDefault="00FB0F41" w:rsidP="00FB0F41">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0E206BB" w14:textId="77777777" w:rsidR="00FB0F41" w:rsidRPr="002D3917" w:rsidRDefault="00FB0F41" w:rsidP="00FB0F41">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0A290C21" w14:textId="77777777" w:rsidR="00FB0F41" w:rsidRPr="00E450AC" w:rsidRDefault="00FB0F41" w:rsidP="00FB0F41">
      <w:pPr>
        <w:pStyle w:val="PL"/>
        <w:rPr>
          <w:color w:val="808080"/>
        </w:rPr>
      </w:pPr>
      <w:r w:rsidRPr="00E450AC">
        <w:rPr>
          <w:color w:val="808080"/>
        </w:rPr>
        <w:t>-- ASN1START</w:t>
      </w:r>
    </w:p>
    <w:p w14:paraId="63C2F972" w14:textId="77777777" w:rsidR="00FB0F41" w:rsidRPr="00E450AC" w:rsidRDefault="00FB0F41" w:rsidP="00FB0F41">
      <w:pPr>
        <w:pStyle w:val="PL"/>
        <w:rPr>
          <w:color w:val="808080"/>
        </w:rPr>
      </w:pPr>
      <w:r w:rsidRPr="00E450AC">
        <w:rPr>
          <w:color w:val="808080"/>
        </w:rPr>
        <w:t>-- TAG-NeedForInterruptionInfoNR-START</w:t>
      </w:r>
    </w:p>
    <w:p w14:paraId="49E871BD" w14:textId="77777777" w:rsidR="00FB0F41" w:rsidRPr="00E450AC" w:rsidRDefault="00FB0F41" w:rsidP="00FB0F41">
      <w:pPr>
        <w:pStyle w:val="PL"/>
      </w:pPr>
    </w:p>
    <w:p w14:paraId="75604C01" w14:textId="77777777" w:rsidR="00FB0F41" w:rsidRPr="00E450AC" w:rsidRDefault="00FB0F41" w:rsidP="00FB0F41">
      <w:pPr>
        <w:pStyle w:val="PL"/>
      </w:pPr>
      <w:r w:rsidRPr="00E450AC">
        <w:t xml:space="preserve">NeedForInterruptionInfoNR-r18 ::=    </w:t>
      </w:r>
      <w:r w:rsidRPr="00E450AC">
        <w:rPr>
          <w:color w:val="993366"/>
        </w:rPr>
        <w:t>SEQUENCE</w:t>
      </w:r>
      <w:r w:rsidRPr="00E450AC">
        <w:t xml:space="preserve"> {</w:t>
      </w:r>
    </w:p>
    <w:p w14:paraId="0A50B53B" w14:textId="77777777" w:rsidR="00FB0F41" w:rsidRPr="00E450AC" w:rsidRDefault="00FB0F41" w:rsidP="00FB0F41">
      <w:pPr>
        <w:pStyle w:val="PL"/>
      </w:pPr>
      <w:r w:rsidRPr="00E450AC">
        <w:t xml:space="preserve">    intraFreq-needForInterruption-r18    NeedForInterruptionIntraFreqList-r18,</w:t>
      </w:r>
    </w:p>
    <w:p w14:paraId="55455D71" w14:textId="77777777" w:rsidR="00FB0F41" w:rsidRPr="00E450AC" w:rsidRDefault="00FB0F41" w:rsidP="00FB0F41">
      <w:pPr>
        <w:pStyle w:val="PL"/>
      </w:pPr>
      <w:r w:rsidRPr="00E450AC">
        <w:t xml:space="preserve">    interFreq-needForInterruption-r18    NeedForInterruptionBandListNR-r18,</w:t>
      </w:r>
    </w:p>
    <w:p w14:paraId="611E9D0D" w14:textId="77777777" w:rsidR="00FB0F41" w:rsidRPr="00E450AC" w:rsidRDefault="00FB0F41" w:rsidP="00FB0F41">
      <w:pPr>
        <w:pStyle w:val="PL"/>
      </w:pPr>
      <w:r w:rsidRPr="00E450AC">
        <w:t xml:space="preserve">    ...</w:t>
      </w:r>
    </w:p>
    <w:p w14:paraId="6E7BF63A" w14:textId="77777777" w:rsidR="00FB0F41" w:rsidRPr="00E450AC" w:rsidRDefault="00FB0F41" w:rsidP="00FB0F41">
      <w:pPr>
        <w:pStyle w:val="PL"/>
      </w:pPr>
      <w:r w:rsidRPr="00E450AC">
        <w:t>}</w:t>
      </w:r>
    </w:p>
    <w:p w14:paraId="24A20E9A" w14:textId="77777777" w:rsidR="00FB0F41" w:rsidRPr="00E450AC" w:rsidRDefault="00FB0F41" w:rsidP="00FB0F41">
      <w:pPr>
        <w:pStyle w:val="PL"/>
      </w:pPr>
    </w:p>
    <w:p w14:paraId="7816E36A" w14:textId="77777777" w:rsidR="00FB0F41" w:rsidRPr="00E450AC" w:rsidRDefault="00FB0F41" w:rsidP="00FB0F41">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11F3F90" w14:textId="77777777" w:rsidR="00FB0F41" w:rsidRPr="00E450AC" w:rsidRDefault="00FB0F41" w:rsidP="00FB0F41">
      <w:pPr>
        <w:pStyle w:val="PL"/>
      </w:pPr>
    </w:p>
    <w:p w14:paraId="46D63A13" w14:textId="77777777" w:rsidR="00FB0F41" w:rsidRPr="00E450AC" w:rsidRDefault="00FB0F41" w:rsidP="00FB0F41">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237EBEAD" w14:textId="77777777" w:rsidR="00FB0F41" w:rsidRPr="00E450AC" w:rsidRDefault="00FB0F41" w:rsidP="00FB0F41">
      <w:pPr>
        <w:pStyle w:val="PL"/>
      </w:pPr>
    </w:p>
    <w:p w14:paraId="5065A92C" w14:textId="77777777" w:rsidR="00FB0F41" w:rsidRPr="00E450AC" w:rsidRDefault="00FB0F41" w:rsidP="00FB0F41">
      <w:pPr>
        <w:pStyle w:val="PL"/>
      </w:pPr>
      <w:r w:rsidRPr="00E450AC">
        <w:t xml:space="preserve">NeedForInterruptionNR-r18  ::=       </w:t>
      </w:r>
      <w:r w:rsidRPr="00E450AC">
        <w:rPr>
          <w:color w:val="993366"/>
        </w:rPr>
        <w:t>SEQUENCE</w:t>
      </w:r>
      <w:r w:rsidRPr="00E450AC">
        <w:t xml:space="preserve"> {</w:t>
      </w:r>
    </w:p>
    <w:p w14:paraId="6717CAE8" w14:textId="77777777" w:rsidR="00FB0F41" w:rsidRPr="00E450AC" w:rsidRDefault="00FB0F41" w:rsidP="00FB0F41">
      <w:pPr>
        <w:pStyle w:val="PL"/>
      </w:pPr>
      <w:r w:rsidRPr="00E450AC">
        <w:t xml:space="preserve">    </w:t>
      </w:r>
      <w:bookmarkStart w:id="1875" w:name="_Hlk134563761"/>
      <w:r w:rsidRPr="00E450AC">
        <w:t>interruptionIndication</w:t>
      </w:r>
      <w:bookmarkEnd w:id="1875"/>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16D022E4" w14:textId="77777777" w:rsidR="00FB0F41" w:rsidRPr="00E450AC" w:rsidRDefault="00FB0F41" w:rsidP="00FB0F41">
      <w:pPr>
        <w:pStyle w:val="PL"/>
      </w:pPr>
      <w:r w:rsidRPr="00E450AC">
        <w:t>}</w:t>
      </w:r>
    </w:p>
    <w:p w14:paraId="49D73AED" w14:textId="77777777" w:rsidR="00FB0F41" w:rsidRPr="00E450AC" w:rsidRDefault="00FB0F41" w:rsidP="00FB0F41">
      <w:pPr>
        <w:pStyle w:val="PL"/>
      </w:pPr>
    </w:p>
    <w:p w14:paraId="60FC757B" w14:textId="77777777" w:rsidR="00FB0F41" w:rsidRPr="00E450AC" w:rsidRDefault="00FB0F41" w:rsidP="00FB0F41">
      <w:pPr>
        <w:pStyle w:val="PL"/>
        <w:rPr>
          <w:color w:val="808080"/>
        </w:rPr>
      </w:pPr>
      <w:r w:rsidRPr="00E450AC">
        <w:rPr>
          <w:color w:val="808080"/>
        </w:rPr>
        <w:t>-- TAG-NeedForInterruptionInfoNR-STOP</w:t>
      </w:r>
    </w:p>
    <w:p w14:paraId="5033D24A" w14:textId="77777777" w:rsidR="00FB0F41" w:rsidRPr="00E450AC" w:rsidRDefault="00FB0F41" w:rsidP="00FB0F41">
      <w:pPr>
        <w:pStyle w:val="PL"/>
        <w:rPr>
          <w:color w:val="808080"/>
        </w:rPr>
      </w:pPr>
      <w:r w:rsidRPr="00E450AC">
        <w:rPr>
          <w:color w:val="808080"/>
        </w:rPr>
        <w:t>-- ASN1STOP</w:t>
      </w:r>
    </w:p>
    <w:p w14:paraId="6F173C38"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F38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E1A4A" w14:textId="77777777" w:rsidR="00FB0F41" w:rsidRPr="002D3917" w:rsidRDefault="00FB0F41" w:rsidP="00B30F2E">
            <w:pPr>
              <w:pStyle w:val="TAH"/>
              <w:rPr>
                <w:b w:val="0"/>
                <w:i/>
                <w:iCs/>
              </w:rPr>
            </w:pPr>
            <w:r w:rsidRPr="002D3917">
              <w:rPr>
                <w:i/>
                <w:iCs/>
              </w:rPr>
              <w:t>NeedForInterruptionInfoNR</w:t>
            </w:r>
            <w:r w:rsidRPr="002D3917">
              <w:t xml:space="preserve"> field descriptions</w:t>
            </w:r>
          </w:p>
        </w:tc>
      </w:tr>
      <w:tr w:rsidR="00FB0F41" w:rsidRPr="002D3917" w14:paraId="565108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8ED02" w14:textId="77777777" w:rsidR="00FB0F41" w:rsidRPr="002D3917" w:rsidRDefault="00FB0F41" w:rsidP="00B30F2E">
            <w:pPr>
              <w:pStyle w:val="TAL"/>
              <w:rPr>
                <w:b/>
                <w:bCs/>
                <w:i/>
                <w:iCs/>
              </w:rPr>
            </w:pPr>
            <w:r w:rsidRPr="002D3917">
              <w:rPr>
                <w:b/>
                <w:bCs/>
                <w:i/>
                <w:iCs/>
              </w:rPr>
              <w:t>intraFreq-needForInterruption</w:t>
            </w:r>
          </w:p>
          <w:p w14:paraId="17A955E6" w14:textId="77777777" w:rsidR="00FB0F41" w:rsidRPr="002D3917" w:rsidRDefault="00FB0F41" w:rsidP="00B30F2E">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the serving cell(s) belonging to the corresponding band(s) where </w:t>
            </w:r>
            <w:r w:rsidRPr="002D3917">
              <w:rPr>
                <w:i/>
                <w:iCs/>
              </w:rPr>
              <w:t>bwpOperationMeasWithoutInterrupt-r18</w:t>
            </w:r>
            <w:r w:rsidRPr="002D3917">
              <w:t xml:space="preserve"> is supported by the UE.</w:t>
            </w:r>
          </w:p>
        </w:tc>
      </w:tr>
      <w:tr w:rsidR="00FB0F41" w:rsidRPr="002D3917" w14:paraId="173B8F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CEA602" w14:textId="77777777" w:rsidR="00FB0F41" w:rsidRPr="002D3917" w:rsidRDefault="00FB0F41" w:rsidP="00B30F2E">
            <w:pPr>
              <w:pStyle w:val="TAL"/>
              <w:rPr>
                <w:b/>
                <w:bCs/>
                <w:i/>
                <w:iCs/>
              </w:rPr>
            </w:pPr>
            <w:r w:rsidRPr="002D3917">
              <w:rPr>
                <w:b/>
                <w:bCs/>
                <w:i/>
                <w:iCs/>
              </w:rPr>
              <w:t>interFreq-needForInterruption</w:t>
            </w:r>
          </w:p>
          <w:p w14:paraId="7BC387BE" w14:textId="77777777" w:rsidR="00FB0F41" w:rsidRPr="002D3917" w:rsidRDefault="00FB0F41" w:rsidP="00B30F2E">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62F5E3AD"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D6E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2C481B" w14:textId="77777777" w:rsidR="00FB0F41" w:rsidRPr="002D3917" w:rsidRDefault="00FB0F41" w:rsidP="00B30F2E">
            <w:pPr>
              <w:pStyle w:val="TAH"/>
              <w:rPr>
                <w:i/>
                <w:iCs/>
              </w:rPr>
            </w:pPr>
            <w:r w:rsidRPr="002D3917">
              <w:rPr>
                <w:i/>
                <w:iCs/>
              </w:rPr>
              <w:t>NeedForInterruptionNR</w:t>
            </w:r>
            <w:r w:rsidRPr="002D3917">
              <w:t xml:space="preserve"> field descriptions</w:t>
            </w:r>
          </w:p>
        </w:tc>
      </w:tr>
      <w:tr w:rsidR="00FB0F41" w:rsidRPr="002D3917" w14:paraId="26996B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A76ADC" w14:textId="77777777" w:rsidR="00FB0F41" w:rsidRPr="002D3917" w:rsidRDefault="00FB0F41" w:rsidP="00B30F2E">
            <w:pPr>
              <w:pStyle w:val="TAL"/>
              <w:rPr>
                <w:b/>
                <w:bCs/>
                <w:i/>
                <w:iCs/>
              </w:rPr>
            </w:pPr>
            <w:r w:rsidRPr="002D3917">
              <w:rPr>
                <w:b/>
                <w:bCs/>
                <w:i/>
                <w:iCs/>
              </w:rPr>
              <w:t>interruptionIndication</w:t>
            </w:r>
          </w:p>
          <w:p w14:paraId="0FBB7C3A" w14:textId="77777777" w:rsidR="00FB0F41" w:rsidRPr="002D3917" w:rsidRDefault="00FB0F41" w:rsidP="00B30F2E">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66C784CE" w14:textId="77777777" w:rsidR="00FB0F41" w:rsidRPr="002D3917" w:rsidRDefault="00FB0F41" w:rsidP="00FB0F41"/>
    <w:p w14:paraId="0F3ECDCC" w14:textId="77777777" w:rsidR="00FB0F41" w:rsidRPr="002D3917" w:rsidRDefault="00FB0F41" w:rsidP="00FB0F41">
      <w:pPr>
        <w:pStyle w:val="Heading4"/>
        <w:rPr>
          <w:lang w:eastAsia="ko-KR"/>
        </w:rPr>
      </w:pPr>
      <w:bookmarkStart w:id="1876" w:name="_Toc60777281"/>
      <w:bookmarkStart w:id="1877" w:name="_Toc171467939"/>
      <w:r w:rsidRPr="002D3917">
        <w:t>–</w:t>
      </w:r>
      <w:r w:rsidRPr="002D3917">
        <w:tab/>
      </w:r>
      <w:r w:rsidRPr="002D3917">
        <w:rPr>
          <w:i/>
          <w:noProof/>
          <w:lang w:eastAsia="ko-KR"/>
        </w:rPr>
        <w:t>NextHopChainingCount</w:t>
      </w:r>
      <w:bookmarkEnd w:id="1876"/>
      <w:bookmarkEnd w:id="1877"/>
    </w:p>
    <w:p w14:paraId="7769C15B" w14:textId="77777777" w:rsidR="00FB0F41" w:rsidRPr="002D3917" w:rsidRDefault="00FB0F41" w:rsidP="00FB0F4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2F2BAD61" w14:textId="77777777" w:rsidR="00FB0F41" w:rsidRPr="002D3917" w:rsidRDefault="00FB0F41" w:rsidP="00FB0F41">
      <w:pPr>
        <w:pStyle w:val="TH"/>
      </w:pPr>
      <w:r w:rsidRPr="002D3917">
        <w:rPr>
          <w:i/>
        </w:rPr>
        <w:t xml:space="preserve">NextHopChainingCount </w:t>
      </w:r>
      <w:r w:rsidRPr="002D3917">
        <w:t>information element</w:t>
      </w:r>
    </w:p>
    <w:p w14:paraId="39A73CAD" w14:textId="77777777" w:rsidR="00FB0F41" w:rsidRPr="00E450AC" w:rsidRDefault="00FB0F41" w:rsidP="00FB0F41">
      <w:pPr>
        <w:pStyle w:val="PL"/>
        <w:rPr>
          <w:color w:val="808080"/>
        </w:rPr>
      </w:pPr>
      <w:r w:rsidRPr="00E450AC">
        <w:rPr>
          <w:color w:val="808080"/>
        </w:rPr>
        <w:t>-- ASN1START</w:t>
      </w:r>
    </w:p>
    <w:p w14:paraId="5FCF9BE7" w14:textId="77777777" w:rsidR="00FB0F41" w:rsidRPr="00E450AC" w:rsidRDefault="00FB0F41" w:rsidP="00FB0F41">
      <w:pPr>
        <w:pStyle w:val="PL"/>
        <w:rPr>
          <w:color w:val="808080"/>
        </w:rPr>
      </w:pPr>
      <w:r w:rsidRPr="00E450AC">
        <w:rPr>
          <w:color w:val="808080"/>
        </w:rPr>
        <w:t>-- TAG-NEXTHOPCHAININGCOUNT-START</w:t>
      </w:r>
    </w:p>
    <w:p w14:paraId="3A9CCBB4" w14:textId="77777777" w:rsidR="00FB0F41" w:rsidRPr="00E450AC" w:rsidRDefault="00FB0F41" w:rsidP="00FB0F41">
      <w:pPr>
        <w:pStyle w:val="PL"/>
      </w:pPr>
    </w:p>
    <w:p w14:paraId="2C3F899D" w14:textId="77777777" w:rsidR="00FB0F41" w:rsidRPr="00E450AC" w:rsidRDefault="00FB0F41" w:rsidP="00FB0F41">
      <w:pPr>
        <w:pStyle w:val="PL"/>
      </w:pPr>
      <w:r w:rsidRPr="00E450AC">
        <w:t xml:space="preserve">NextHopChainingCount ::=                    </w:t>
      </w:r>
      <w:r w:rsidRPr="00E450AC">
        <w:rPr>
          <w:color w:val="993366"/>
        </w:rPr>
        <w:t>INTEGER</w:t>
      </w:r>
      <w:r w:rsidRPr="00E450AC">
        <w:t xml:space="preserve"> (0..7)</w:t>
      </w:r>
    </w:p>
    <w:p w14:paraId="1C8F21FB" w14:textId="77777777" w:rsidR="00FB0F41" w:rsidRPr="00E450AC" w:rsidRDefault="00FB0F41" w:rsidP="00FB0F41">
      <w:pPr>
        <w:pStyle w:val="PL"/>
      </w:pPr>
    </w:p>
    <w:p w14:paraId="3A175AC6" w14:textId="77777777" w:rsidR="00FB0F41" w:rsidRPr="00E450AC" w:rsidRDefault="00FB0F41" w:rsidP="00FB0F41">
      <w:pPr>
        <w:pStyle w:val="PL"/>
        <w:rPr>
          <w:color w:val="808080"/>
        </w:rPr>
      </w:pPr>
      <w:r w:rsidRPr="00E450AC">
        <w:rPr>
          <w:color w:val="808080"/>
        </w:rPr>
        <w:t>-- TAG-NEXTHOPCHAININGCOUNT-STOP</w:t>
      </w:r>
    </w:p>
    <w:p w14:paraId="2D022770" w14:textId="77777777" w:rsidR="00FB0F41" w:rsidRPr="00E450AC" w:rsidRDefault="00FB0F41" w:rsidP="00FB0F41">
      <w:pPr>
        <w:pStyle w:val="PL"/>
        <w:rPr>
          <w:color w:val="808080"/>
        </w:rPr>
      </w:pPr>
      <w:r w:rsidRPr="00E450AC">
        <w:rPr>
          <w:color w:val="808080"/>
        </w:rPr>
        <w:t>-- ASN1STOP</w:t>
      </w:r>
    </w:p>
    <w:p w14:paraId="46AFAE6E" w14:textId="77777777" w:rsidR="00FB0F41" w:rsidRPr="002D3917" w:rsidRDefault="00FB0F41" w:rsidP="00FB0F41"/>
    <w:p w14:paraId="5CC39B62" w14:textId="77777777" w:rsidR="00FB0F41" w:rsidRPr="002D3917" w:rsidRDefault="00FB0F41" w:rsidP="00FB0F41">
      <w:pPr>
        <w:pStyle w:val="Heading4"/>
      </w:pPr>
      <w:bookmarkStart w:id="1878" w:name="_Toc60777282"/>
      <w:bookmarkStart w:id="1879" w:name="_Toc171467940"/>
      <w:r w:rsidRPr="002D3917">
        <w:t>–</w:t>
      </w:r>
      <w:r w:rsidRPr="002D3917">
        <w:tab/>
      </w:r>
      <w:r w:rsidRPr="002D3917">
        <w:rPr>
          <w:i/>
        </w:rPr>
        <w:t>NG-5G-S-TMSI</w:t>
      </w:r>
      <w:bookmarkEnd w:id="1878"/>
      <w:bookmarkEnd w:id="1879"/>
    </w:p>
    <w:p w14:paraId="572CEE3E" w14:textId="77777777" w:rsidR="00FB0F41" w:rsidRPr="002D3917" w:rsidRDefault="00FB0F41" w:rsidP="00FB0F4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71BCB316" w14:textId="77777777" w:rsidR="00FB0F41" w:rsidRPr="002D3917" w:rsidRDefault="00FB0F41" w:rsidP="00FB0F41">
      <w:pPr>
        <w:pStyle w:val="TH"/>
      </w:pPr>
      <w:r w:rsidRPr="002D3917">
        <w:rPr>
          <w:i/>
        </w:rPr>
        <w:lastRenderedPageBreak/>
        <w:t>NG-5G-S-TMSI</w:t>
      </w:r>
      <w:r w:rsidRPr="002D3917">
        <w:t xml:space="preserve"> information element</w:t>
      </w:r>
    </w:p>
    <w:p w14:paraId="6F2F48C7" w14:textId="77777777" w:rsidR="00FB0F41" w:rsidRPr="00E450AC" w:rsidRDefault="00FB0F41" w:rsidP="00FB0F41">
      <w:pPr>
        <w:pStyle w:val="PL"/>
        <w:rPr>
          <w:color w:val="808080"/>
        </w:rPr>
      </w:pPr>
      <w:r w:rsidRPr="00E450AC">
        <w:rPr>
          <w:color w:val="808080"/>
        </w:rPr>
        <w:t>-- ASN1START</w:t>
      </w:r>
    </w:p>
    <w:p w14:paraId="0407E8D1" w14:textId="77777777" w:rsidR="00FB0F41" w:rsidRPr="00E450AC" w:rsidRDefault="00FB0F41" w:rsidP="00FB0F41">
      <w:pPr>
        <w:pStyle w:val="PL"/>
        <w:rPr>
          <w:color w:val="808080"/>
        </w:rPr>
      </w:pPr>
      <w:r w:rsidRPr="00E450AC">
        <w:rPr>
          <w:color w:val="808080"/>
        </w:rPr>
        <w:t>-- TAG-NG-5G-S-TMSI-START</w:t>
      </w:r>
    </w:p>
    <w:p w14:paraId="3E7B4A68" w14:textId="77777777" w:rsidR="00FB0F41" w:rsidRPr="00E450AC" w:rsidRDefault="00FB0F41" w:rsidP="00FB0F41">
      <w:pPr>
        <w:pStyle w:val="PL"/>
      </w:pPr>
    </w:p>
    <w:p w14:paraId="1AE23F44" w14:textId="77777777" w:rsidR="00FB0F41" w:rsidRPr="00E450AC" w:rsidRDefault="00FB0F41" w:rsidP="00FB0F41">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4A1D21E" w14:textId="77777777" w:rsidR="00FB0F41" w:rsidRPr="00E450AC" w:rsidRDefault="00FB0F41" w:rsidP="00FB0F41">
      <w:pPr>
        <w:pStyle w:val="PL"/>
      </w:pPr>
    </w:p>
    <w:p w14:paraId="7F06AE7F" w14:textId="77777777" w:rsidR="00FB0F41" w:rsidRPr="00E450AC" w:rsidRDefault="00FB0F41" w:rsidP="00FB0F41">
      <w:pPr>
        <w:pStyle w:val="PL"/>
        <w:rPr>
          <w:color w:val="808080"/>
        </w:rPr>
      </w:pPr>
      <w:r w:rsidRPr="00E450AC">
        <w:rPr>
          <w:color w:val="808080"/>
        </w:rPr>
        <w:t>-- TAG-NG-5G-S-TMSI-STOP</w:t>
      </w:r>
    </w:p>
    <w:p w14:paraId="3E614A07" w14:textId="77777777" w:rsidR="00FB0F41" w:rsidRPr="00E450AC" w:rsidRDefault="00FB0F41" w:rsidP="00FB0F41">
      <w:pPr>
        <w:pStyle w:val="PL"/>
        <w:rPr>
          <w:color w:val="808080"/>
        </w:rPr>
      </w:pPr>
      <w:r w:rsidRPr="00E450AC">
        <w:rPr>
          <w:color w:val="808080"/>
        </w:rPr>
        <w:t>-- ASN1STOP</w:t>
      </w:r>
    </w:p>
    <w:p w14:paraId="3561CD2E" w14:textId="77777777" w:rsidR="00FB0F41" w:rsidRPr="002D3917" w:rsidRDefault="00FB0F41" w:rsidP="00FB0F41"/>
    <w:p w14:paraId="04092100" w14:textId="77777777" w:rsidR="00FB0F41" w:rsidRPr="002D3917" w:rsidRDefault="00FB0F41" w:rsidP="00FB0F41">
      <w:pPr>
        <w:pStyle w:val="Heading4"/>
      </w:pPr>
      <w:bookmarkStart w:id="1880" w:name="_Toc171467941"/>
      <w:r w:rsidRPr="002D3917">
        <w:t>–</w:t>
      </w:r>
      <w:r w:rsidRPr="002D3917">
        <w:tab/>
      </w:r>
      <w:r w:rsidRPr="002D3917">
        <w:rPr>
          <w:i/>
        </w:rPr>
        <w:t>NonCellDefiningSSB</w:t>
      </w:r>
      <w:bookmarkEnd w:id="1880"/>
    </w:p>
    <w:p w14:paraId="6D43B4D2" w14:textId="77777777" w:rsidR="00FB0F41" w:rsidRPr="002D3917" w:rsidRDefault="00FB0F41" w:rsidP="00FB0F41">
      <w:r w:rsidRPr="002D3917">
        <w:t xml:space="preserve">The IE </w:t>
      </w:r>
      <w:r w:rsidRPr="002D3917">
        <w:rPr>
          <w:i/>
        </w:rPr>
        <w:t>NonCellDefiningSSB</w:t>
      </w:r>
      <w:r w:rsidRPr="002D3917">
        <w:t xml:space="preserve"> is used to configure a NCD-SSB to be used while the UE operates in an </w:t>
      </w:r>
      <w:r w:rsidRPr="002D3917">
        <w:rPr>
          <w:rFonts w:eastAsia="SimSun"/>
          <w:lang w:eastAsia="sv-SE"/>
        </w:rPr>
        <w:t>RedCap-specific initial BWP that does not contain the CD-SSB or</w:t>
      </w:r>
      <w:r w:rsidRPr="002D3917">
        <w:t xml:space="preserve"> a dedicated BWP that does not contain the CD-SSB.</w:t>
      </w:r>
    </w:p>
    <w:p w14:paraId="597CC27D" w14:textId="77777777" w:rsidR="00FB0F41" w:rsidRPr="002D3917" w:rsidRDefault="00FB0F41" w:rsidP="00FB0F41">
      <w:pPr>
        <w:pStyle w:val="TH"/>
      </w:pPr>
      <w:r w:rsidRPr="002D3917">
        <w:rPr>
          <w:i/>
        </w:rPr>
        <w:t>NonCellDefiningSSB</w:t>
      </w:r>
      <w:r w:rsidRPr="002D3917">
        <w:t xml:space="preserve"> information element</w:t>
      </w:r>
    </w:p>
    <w:p w14:paraId="223E2C53" w14:textId="77777777" w:rsidR="00FB0F41" w:rsidRPr="00E450AC" w:rsidRDefault="00FB0F41" w:rsidP="00FB0F41">
      <w:pPr>
        <w:pStyle w:val="PL"/>
        <w:rPr>
          <w:color w:val="808080"/>
        </w:rPr>
      </w:pPr>
      <w:r w:rsidRPr="00E450AC">
        <w:rPr>
          <w:color w:val="808080"/>
        </w:rPr>
        <w:t>-- ASN1START</w:t>
      </w:r>
    </w:p>
    <w:p w14:paraId="463729BE" w14:textId="77777777" w:rsidR="00FB0F41" w:rsidRPr="00E450AC" w:rsidRDefault="00FB0F41" w:rsidP="00FB0F41">
      <w:pPr>
        <w:pStyle w:val="PL"/>
        <w:rPr>
          <w:color w:val="808080"/>
        </w:rPr>
      </w:pPr>
      <w:r w:rsidRPr="00E450AC">
        <w:rPr>
          <w:color w:val="808080"/>
        </w:rPr>
        <w:t>-- TAG-NONCELLDEFININGSSB-START</w:t>
      </w:r>
    </w:p>
    <w:p w14:paraId="4D4943B3" w14:textId="77777777" w:rsidR="00FB0F41" w:rsidRPr="00E450AC" w:rsidRDefault="00FB0F41" w:rsidP="00FB0F41">
      <w:pPr>
        <w:pStyle w:val="PL"/>
      </w:pPr>
    </w:p>
    <w:p w14:paraId="0EB71687" w14:textId="77777777" w:rsidR="00FB0F41" w:rsidRPr="00E450AC" w:rsidRDefault="00FB0F41" w:rsidP="00FB0F41">
      <w:pPr>
        <w:pStyle w:val="PL"/>
      </w:pPr>
      <w:r w:rsidRPr="00E450AC">
        <w:t xml:space="preserve">NonCellDefiningSSB-r17 ::=      </w:t>
      </w:r>
      <w:r w:rsidRPr="00E450AC">
        <w:rPr>
          <w:color w:val="993366"/>
        </w:rPr>
        <w:t>SEQUENCE</w:t>
      </w:r>
      <w:r w:rsidRPr="00E450AC">
        <w:t xml:space="preserve"> {</w:t>
      </w:r>
    </w:p>
    <w:p w14:paraId="20E7ED1F" w14:textId="77777777" w:rsidR="00FB0F41" w:rsidRPr="00E450AC" w:rsidRDefault="00FB0F41" w:rsidP="00FB0F41">
      <w:pPr>
        <w:pStyle w:val="PL"/>
      </w:pPr>
      <w:r w:rsidRPr="00E450AC">
        <w:t xml:space="preserve">    absoluteFrequencySSB-r17        ARFCN-ValueNR,</w:t>
      </w:r>
    </w:p>
    <w:p w14:paraId="7C807AF3" w14:textId="77777777" w:rsidR="00FB0F41" w:rsidRPr="00E450AC" w:rsidRDefault="00FB0F41" w:rsidP="00FB0F41">
      <w:pPr>
        <w:pStyle w:val="PL"/>
        <w:rPr>
          <w:color w:val="808080"/>
        </w:rPr>
      </w:pPr>
      <w:r w:rsidRPr="00E450AC">
        <w:t xml:space="preserve">    ssb-Periodicity-r17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67F9C16C" w14:textId="77777777" w:rsidR="00FB0F41" w:rsidRPr="00E450AC" w:rsidRDefault="00FB0F41" w:rsidP="00FB0F41">
      <w:pPr>
        <w:pStyle w:val="PL"/>
        <w:rPr>
          <w:color w:val="808080"/>
        </w:rPr>
      </w:pPr>
      <w:r w:rsidRPr="00E450AC">
        <w:t xml:space="preserve">    ssb-TimeOffset-r17              </w:t>
      </w:r>
      <w:r w:rsidRPr="00E450AC">
        <w:rPr>
          <w:color w:val="993366"/>
        </w:rPr>
        <w:t>ENUMERATED</w:t>
      </w:r>
      <w:r w:rsidRPr="00E450AC">
        <w:t xml:space="preserve"> { ms5, ms10, ms15, ms20, ms40, ms80, spare2, spare1 }      </w:t>
      </w:r>
      <w:r w:rsidRPr="00E450AC">
        <w:rPr>
          <w:color w:val="993366"/>
        </w:rPr>
        <w:t>OPTIONAL</w:t>
      </w:r>
      <w:r w:rsidRPr="00E450AC">
        <w:t xml:space="preserve">,   </w:t>
      </w:r>
      <w:r w:rsidRPr="00E450AC">
        <w:rPr>
          <w:color w:val="808080"/>
        </w:rPr>
        <w:t>-- Need S</w:t>
      </w:r>
    </w:p>
    <w:p w14:paraId="737E43E4" w14:textId="77777777" w:rsidR="00FB0F41" w:rsidRPr="00E450AC" w:rsidRDefault="00FB0F41" w:rsidP="00FB0F41">
      <w:pPr>
        <w:pStyle w:val="PL"/>
      </w:pPr>
      <w:r w:rsidRPr="00E450AC">
        <w:t xml:space="preserve">    ...</w:t>
      </w:r>
    </w:p>
    <w:p w14:paraId="4DFF851A" w14:textId="77777777" w:rsidR="00FB0F41" w:rsidRPr="00E450AC" w:rsidRDefault="00FB0F41" w:rsidP="00FB0F41">
      <w:pPr>
        <w:pStyle w:val="PL"/>
      </w:pPr>
      <w:r w:rsidRPr="00E450AC">
        <w:t>}</w:t>
      </w:r>
    </w:p>
    <w:p w14:paraId="5EA21946" w14:textId="77777777" w:rsidR="00FB0F41" w:rsidRPr="00E450AC" w:rsidRDefault="00FB0F41" w:rsidP="00FB0F41">
      <w:pPr>
        <w:pStyle w:val="PL"/>
      </w:pPr>
    </w:p>
    <w:p w14:paraId="0BB082AD" w14:textId="77777777" w:rsidR="00FB0F41" w:rsidRPr="00E450AC" w:rsidRDefault="00FB0F41" w:rsidP="00FB0F41">
      <w:pPr>
        <w:pStyle w:val="PL"/>
        <w:rPr>
          <w:color w:val="808080"/>
        </w:rPr>
      </w:pPr>
      <w:r w:rsidRPr="00E450AC">
        <w:rPr>
          <w:color w:val="808080"/>
        </w:rPr>
        <w:t>-- TAG-NONCELLDEFININGSSB-STOP</w:t>
      </w:r>
    </w:p>
    <w:p w14:paraId="0D91DE13" w14:textId="77777777" w:rsidR="00FB0F41" w:rsidRPr="00E450AC" w:rsidRDefault="00FB0F41" w:rsidP="00FB0F41">
      <w:pPr>
        <w:pStyle w:val="PL"/>
        <w:rPr>
          <w:color w:val="808080"/>
        </w:rPr>
      </w:pPr>
      <w:r w:rsidRPr="00E450AC">
        <w:rPr>
          <w:color w:val="808080"/>
        </w:rPr>
        <w:t>-- ASN1STOP</w:t>
      </w:r>
    </w:p>
    <w:p w14:paraId="30012D5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07E8015D" w14:textId="77777777" w:rsidTr="00B30F2E">
        <w:tc>
          <w:tcPr>
            <w:tcW w:w="14281" w:type="dxa"/>
          </w:tcPr>
          <w:p w14:paraId="3835ED93" w14:textId="77777777" w:rsidR="00FB0F41" w:rsidRPr="002D3917" w:rsidRDefault="00FB0F41" w:rsidP="00B30F2E">
            <w:pPr>
              <w:pStyle w:val="TAH"/>
            </w:pPr>
            <w:r w:rsidRPr="002D3917">
              <w:rPr>
                <w:i/>
              </w:rPr>
              <w:t>NonCellDefiningSSB</w:t>
            </w:r>
            <w:r w:rsidRPr="002D3917">
              <w:rPr>
                <w:iCs/>
              </w:rPr>
              <w:t xml:space="preserve"> field descriptions</w:t>
            </w:r>
          </w:p>
        </w:tc>
      </w:tr>
      <w:tr w:rsidR="00FB0F41" w:rsidRPr="002D3917" w14:paraId="1BA15214" w14:textId="77777777" w:rsidTr="00B30F2E">
        <w:tc>
          <w:tcPr>
            <w:tcW w:w="14281" w:type="dxa"/>
          </w:tcPr>
          <w:p w14:paraId="6A8901E8" w14:textId="77777777" w:rsidR="00FB0F41" w:rsidRPr="002D3917" w:rsidRDefault="00FB0F41" w:rsidP="00B30F2E">
            <w:pPr>
              <w:pStyle w:val="TAL"/>
            </w:pPr>
            <w:r w:rsidRPr="002D3917">
              <w:rPr>
                <w:b/>
                <w:i/>
              </w:rPr>
              <w:t>absoluteFrequencySSB</w:t>
            </w:r>
          </w:p>
          <w:p w14:paraId="251B192B" w14:textId="77777777" w:rsidR="00FB0F41" w:rsidRPr="002D3917" w:rsidRDefault="00FB0F41" w:rsidP="00B30F2E">
            <w:pPr>
              <w:pStyle w:val="TAL"/>
            </w:pPr>
            <w:r w:rsidRPr="002D3917">
              <w:t xml:space="preserve">Frequency of the NCD-SSB. The network configures this field so that the SSB is within the bandwidth of the BWP configured in </w:t>
            </w:r>
            <w:r w:rsidRPr="002D3917">
              <w:rPr>
                <w:i/>
                <w:iCs/>
              </w:rPr>
              <w:t>BWP-DownlinkCommon</w:t>
            </w:r>
            <w:r w:rsidRPr="002D3917">
              <w:t>.</w:t>
            </w:r>
          </w:p>
        </w:tc>
      </w:tr>
      <w:tr w:rsidR="00FB0F41" w:rsidRPr="002D3917" w14:paraId="03B626FA" w14:textId="77777777" w:rsidTr="00B30F2E">
        <w:tc>
          <w:tcPr>
            <w:tcW w:w="14281" w:type="dxa"/>
          </w:tcPr>
          <w:p w14:paraId="16D6795F" w14:textId="77777777" w:rsidR="00FB0F41" w:rsidRPr="002D3917" w:rsidRDefault="00FB0F41" w:rsidP="00B30F2E">
            <w:pPr>
              <w:pStyle w:val="TAL"/>
            </w:pPr>
            <w:r w:rsidRPr="002D3917">
              <w:rPr>
                <w:b/>
                <w:i/>
              </w:rPr>
              <w:t>ssb-Periodicity</w:t>
            </w:r>
          </w:p>
          <w:p w14:paraId="3CFAFC84" w14:textId="77777777" w:rsidR="00FB0F41" w:rsidRPr="002D3917" w:rsidRDefault="00FB0F41" w:rsidP="00B30F2E">
            <w:pPr>
              <w:pStyle w:val="TAL"/>
            </w:pPr>
            <w:r w:rsidRPr="002D3917">
              <w:t>The periodicity of this NCD-SSB. The network configures only periodicities that are larger than the periodicity of serving cell's CD-SSB. If the field is absent, the UE applies the SSB periodicity of the CD-SSB (</w:t>
            </w:r>
            <w:r w:rsidRPr="002D3917">
              <w:rPr>
                <w:i/>
                <w:iCs/>
              </w:rPr>
              <w:t>ssb-periodicityServingCell</w:t>
            </w:r>
            <w:r w:rsidRPr="002D3917">
              <w:t xml:space="preserve"> configured in </w:t>
            </w:r>
            <w:r w:rsidRPr="002D3917">
              <w:rPr>
                <w:i/>
                <w:iCs/>
              </w:rPr>
              <w:t>ServingCellConfigCommon</w:t>
            </w:r>
            <w:r w:rsidRPr="002D3917">
              <w:rPr>
                <w:iCs/>
              </w:rPr>
              <w:t xml:space="preserve"> or </w:t>
            </w:r>
            <w:r w:rsidRPr="002D3917">
              <w:rPr>
                <w:i/>
                <w:iCs/>
              </w:rPr>
              <w:t>ServingCellConfigCommonSIB</w:t>
            </w:r>
            <w:r w:rsidRPr="002D3917">
              <w:t>).</w:t>
            </w:r>
          </w:p>
        </w:tc>
      </w:tr>
      <w:tr w:rsidR="00FB0F41" w:rsidRPr="002D3917" w14:paraId="52B33643" w14:textId="77777777" w:rsidTr="00B30F2E">
        <w:tc>
          <w:tcPr>
            <w:tcW w:w="14281" w:type="dxa"/>
          </w:tcPr>
          <w:p w14:paraId="7E02022F" w14:textId="77777777" w:rsidR="00FB0F41" w:rsidRPr="002D3917" w:rsidRDefault="00FB0F41" w:rsidP="00B30F2E">
            <w:pPr>
              <w:pStyle w:val="TAL"/>
              <w:rPr>
                <w:b/>
                <w:i/>
              </w:rPr>
            </w:pPr>
            <w:r w:rsidRPr="002D3917">
              <w:rPr>
                <w:b/>
                <w:i/>
              </w:rPr>
              <w:t>ssb-TimeOffset</w:t>
            </w:r>
          </w:p>
          <w:p w14:paraId="2E1ABC36" w14:textId="77777777" w:rsidR="00FB0F41" w:rsidRPr="002D3917" w:rsidRDefault="00FB0F41" w:rsidP="00B30F2E">
            <w:pPr>
              <w:pStyle w:val="TAL"/>
              <w:rPr>
                <w:b/>
                <w:i/>
              </w:rPr>
            </w:pPr>
            <w:r w:rsidRPr="002D3917">
              <w:rPr>
                <w:rFonts w:cs="Arial"/>
                <w:szCs w:val="18"/>
              </w:rPr>
              <w:t xml:space="preserve">The time offset between CD-SSB of the serving cell and this NCD-SSB. Value </w:t>
            </w:r>
            <w:r w:rsidRPr="002D3917">
              <w:rPr>
                <w:rFonts w:cs="Arial"/>
                <w:i/>
                <w:iCs/>
                <w:szCs w:val="18"/>
              </w:rPr>
              <w:t>ms5</w:t>
            </w:r>
            <w:r w:rsidRPr="002D3917">
              <w:rPr>
                <w:rFonts w:cs="Arial"/>
                <w:szCs w:val="18"/>
              </w:rPr>
              <w:t xml:space="preserve"> means the first burst of NCD-SSB is transmitted 5ms later than the first burst of CD-SSB transmitted after the first symbol of SFN=0 of the serving cell, value </w:t>
            </w:r>
            <w:r w:rsidRPr="002D3917">
              <w:rPr>
                <w:rFonts w:cs="Arial"/>
                <w:i/>
                <w:iCs/>
                <w:szCs w:val="18"/>
              </w:rPr>
              <w:t>ms10</w:t>
            </w:r>
            <w:r w:rsidRPr="002D3917">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0358F97" w14:textId="77777777" w:rsidR="00FB0F41" w:rsidRPr="002D3917" w:rsidRDefault="00FB0F41" w:rsidP="00FB0F41"/>
    <w:p w14:paraId="61D2793B" w14:textId="77777777" w:rsidR="00FB0F41" w:rsidRPr="002D3917" w:rsidRDefault="00FB0F41" w:rsidP="00FB0F41">
      <w:pPr>
        <w:pStyle w:val="Heading4"/>
      </w:pPr>
      <w:bookmarkStart w:id="1881" w:name="_Toc60777283"/>
      <w:bookmarkStart w:id="1882" w:name="_Toc171467942"/>
      <w:r w:rsidRPr="002D3917">
        <w:lastRenderedPageBreak/>
        <w:t>–</w:t>
      </w:r>
      <w:r w:rsidRPr="002D3917">
        <w:tab/>
      </w:r>
      <w:r w:rsidRPr="002D3917">
        <w:rPr>
          <w:i/>
        </w:rPr>
        <w:t>NPN-Identity</w:t>
      </w:r>
      <w:bookmarkEnd w:id="1881"/>
      <w:bookmarkEnd w:id="1882"/>
    </w:p>
    <w:p w14:paraId="6281C36B" w14:textId="77777777" w:rsidR="00FB0F41" w:rsidRPr="002D3917" w:rsidRDefault="00FB0F41" w:rsidP="00FB0F4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732CACC" w14:textId="77777777" w:rsidR="00FB0F41" w:rsidRPr="002D3917" w:rsidRDefault="00FB0F41" w:rsidP="00FB0F41">
      <w:pPr>
        <w:pStyle w:val="TH"/>
      </w:pPr>
      <w:r w:rsidRPr="002D3917">
        <w:rPr>
          <w:bCs/>
          <w:i/>
          <w:iCs/>
        </w:rPr>
        <w:t xml:space="preserve">NPN-Identity </w:t>
      </w:r>
      <w:r w:rsidRPr="002D3917">
        <w:rPr>
          <w:bCs/>
          <w:iCs/>
        </w:rPr>
        <w:t>infor</w:t>
      </w:r>
      <w:r w:rsidRPr="002D3917">
        <w:t>mation element</w:t>
      </w:r>
    </w:p>
    <w:p w14:paraId="629AAF4D" w14:textId="77777777" w:rsidR="00FB0F41" w:rsidRPr="00E450AC" w:rsidRDefault="00FB0F41" w:rsidP="00FB0F41">
      <w:pPr>
        <w:pStyle w:val="PL"/>
        <w:rPr>
          <w:color w:val="808080"/>
        </w:rPr>
      </w:pPr>
      <w:r w:rsidRPr="00E450AC">
        <w:rPr>
          <w:color w:val="808080"/>
        </w:rPr>
        <w:t>-- ASN1START</w:t>
      </w:r>
    </w:p>
    <w:p w14:paraId="634409D7" w14:textId="77777777" w:rsidR="00FB0F41" w:rsidRPr="00E450AC" w:rsidRDefault="00FB0F41" w:rsidP="00FB0F41">
      <w:pPr>
        <w:pStyle w:val="PL"/>
        <w:rPr>
          <w:color w:val="808080"/>
        </w:rPr>
      </w:pPr>
      <w:r w:rsidRPr="00E450AC">
        <w:rPr>
          <w:color w:val="808080"/>
        </w:rPr>
        <w:t>-- TAG-NPN-IDENTITY-START</w:t>
      </w:r>
    </w:p>
    <w:p w14:paraId="443A7A63" w14:textId="77777777" w:rsidR="00FB0F41" w:rsidRPr="00E450AC" w:rsidRDefault="00FB0F41" w:rsidP="00FB0F41">
      <w:pPr>
        <w:pStyle w:val="PL"/>
      </w:pPr>
    </w:p>
    <w:p w14:paraId="1275F66B" w14:textId="77777777" w:rsidR="00FB0F41" w:rsidRPr="00E450AC" w:rsidRDefault="00FB0F41" w:rsidP="00FB0F41">
      <w:pPr>
        <w:pStyle w:val="PL"/>
      </w:pPr>
      <w:r w:rsidRPr="00E450AC">
        <w:t xml:space="preserve">NPN-Identity-r16 ::=             </w:t>
      </w:r>
      <w:r w:rsidRPr="00E450AC">
        <w:rPr>
          <w:color w:val="993366"/>
        </w:rPr>
        <w:t>CHOICE</w:t>
      </w:r>
      <w:r w:rsidRPr="00E450AC">
        <w:t xml:space="preserve"> {</w:t>
      </w:r>
    </w:p>
    <w:p w14:paraId="527B212A" w14:textId="77777777" w:rsidR="00FB0F41" w:rsidRPr="00E450AC" w:rsidRDefault="00FB0F41" w:rsidP="00FB0F41">
      <w:pPr>
        <w:pStyle w:val="PL"/>
      </w:pPr>
      <w:r w:rsidRPr="00E450AC">
        <w:t xml:space="preserve">    pni-npn-r16                      </w:t>
      </w:r>
      <w:r w:rsidRPr="00E450AC">
        <w:rPr>
          <w:color w:val="993366"/>
        </w:rPr>
        <w:t>SEQUENCE</w:t>
      </w:r>
      <w:r w:rsidRPr="00E450AC">
        <w:t xml:space="preserve"> {</w:t>
      </w:r>
    </w:p>
    <w:p w14:paraId="58B42E3C" w14:textId="77777777" w:rsidR="00FB0F41" w:rsidRPr="00E450AC" w:rsidRDefault="00FB0F41" w:rsidP="00FB0F41">
      <w:pPr>
        <w:pStyle w:val="PL"/>
      </w:pPr>
      <w:r w:rsidRPr="00E450AC">
        <w:t xml:space="preserve">        plmn-Identity-r16                PLMN-Identity,</w:t>
      </w:r>
    </w:p>
    <w:p w14:paraId="135E95CE" w14:textId="77777777" w:rsidR="00FB0F41" w:rsidRPr="00E450AC" w:rsidRDefault="00FB0F41" w:rsidP="00FB0F41">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2EA5C9CB" w14:textId="77777777" w:rsidR="00FB0F41" w:rsidRPr="00E450AC" w:rsidRDefault="00FB0F41" w:rsidP="00FB0F41">
      <w:pPr>
        <w:pStyle w:val="PL"/>
      </w:pPr>
      <w:r w:rsidRPr="00E450AC">
        <w:t xml:space="preserve">    },</w:t>
      </w:r>
    </w:p>
    <w:p w14:paraId="293B2EF0" w14:textId="77777777" w:rsidR="00FB0F41" w:rsidRPr="00E450AC" w:rsidRDefault="00FB0F41" w:rsidP="00FB0F41">
      <w:pPr>
        <w:pStyle w:val="PL"/>
      </w:pPr>
      <w:r w:rsidRPr="00E450AC">
        <w:t xml:space="preserve">    snpn-r16                         </w:t>
      </w:r>
      <w:r w:rsidRPr="00E450AC">
        <w:rPr>
          <w:color w:val="993366"/>
        </w:rPr>
        <w:t>SEQUENCE</w:t>
      </w:r>
      <w:r w:rsidRPr="00E450AC">
        <w:t xml:space="preserve"> {</w:t>
      </w:r>
    </w:p>
    <w:p w14:paraId="5E847DE2" w14:textId="77777777" w:rsidR="00FB0F41" w:rsidRPr="00E450AC" w:rsidRDefault="00FB0F41" w:rsidP="00FB0F41">
      <w:pPr>
        <w:pStyle w:val="PL"/>
      </w:pPr>
      <w:r w:rsidRPr="00E450AC">
        <w:t xml:space="preserve">        plmn-Identity-r16                PLMN-Identity,</w:t>
      </w:r>
    </w:p>
    <w:p w14:paraId="1BDE38FF" w14:textId="77777777" w:rsidR="00FB0F41" w:rsidRPr="00E450AC" w:rsidRDefault="00FB0F41" w:rsidP="00FB0F41">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373D45B6" w14:textId="77777777" w:rsidR="00FB0F41" w:rsidRPr="00E450AC" w:rsidRDefault="00FB0F41" w:rsidP="00FB0F41">
      <w:pPr>
        <w:pStyle w:val="PL"/>
      </w:pPr>
      <w:r w:rsidRPr="00E450AC">
        <w:t xml:space="preserve">    }</w:t>
      </w:r>
    </w:p>
    <w:p w14:paraId="44A81E00" w14:textId="77777777" w:rsidR="00FB0F41" w:rsidRPr="00E450AC" w:rsidRDefault="00FB0F41" w:rsidP="00FB0F41">
      <w:pPr>
        <w:pStyle w:val="PL"/>
      </w:pPr>
      <w:r w:rsidRPr="00E450AC">
        <w:t>}</w:t>
      </w:r>
    </w:p>
    <w:p w14:paraId="0093B966" w14:textId="77777777" w:rsidR="00FB0F41" w:rsidRPr="00E450AC" w:rsidRDefault="00FB0F41" w:rsidP="00FB0F41">
      <w:pPr>
        <w:pStyle w:val="PL"/>
      </w:pPr>
    </w:p>
    <w:p w14:paraId="3E3C37E6" w14:textId="77777777" w:rsidR="00FB0F41" w:rsidRPr="00E450AC" w:rsidRDefault="00FB0F41" w:rsidP="00FB0F41">
      <w:pPr>
        <w:pStyle w:val="PL"/>
      </w:pPr>
      <w:r w:rsidRPr="00E450AC">
        <w:t xml:space="preserve">CAG-IdentityInfo-r16 ::=         </w:t>
      </w:r>
      <w:r w:rsidRPr="00E450AC">
        <w:rPr>
          <w:color w:val="993366"/>
        </w:rPr>
        <w:t>SEQUENCE</w:t>
      </w:r>
      <w:r w:rsidRPr="00E450AC">
        <w:t xml:space="preserve"> {</w:t>
      </w:r>
    </w:p>
    <w:p w14:paraId="27395517" w14:textId="77777777" w:rsidR="00FB0F41" w:rsidRPr="00E450AC" w:rsidRDefault="00FB0F41" w:rsidP="00FB0F41">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D820CD3" w14:textId="77777777" w:rsidR="00FB0F41" w:rsidRPr="00E450AC" w:rsidRDefault="00FB0F41" w:rsidP="00FB0F41">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32E0B4" w14:textId="77777777" w:rsidR="00FB0F41" w:rsidRPr="00E450AC" w:rsidRDefault="00FB0F41" w:rsidP="00FB0F41">
      <w:pPr>
        <w:pStyle w:val="PL"/>
      </w:pPr>
      <w:r w:rsidRPr="00E450AC">
        <w:t>}</w:t>
      </w:r>
    </w:p>
    <w:p w14:paraId="77E3425D" w14:textId="77777777" w:rsidR="00FB0F41" w:rsidRPr="00E450AC" w:rsidRDefault="00FB0F41" w:rsidP="00FB0F41">
      <w:pPr>
        <w:pStyle w:val="PL"/>
      </w:pPr>
    </w:p>
    <w:p w14:paraId="6475D5FB" w14:textId="77777777" w:rsidR="00FB0F41" w:rsidRPr="00E450AC" w:rsidRDefault="00FB0F41" w:rsidP="00FB0F41">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179EE31D" w14:textId="77777777" w:rsidR="00FB0F41" w:rsidRPr="00E450AC" w:rsidRDefault="00FB0F41" w:rsidP="00FB0F41">
      <w:pPr>
        <w:pStyle w:val="PL"/>
      </w:pPr>
    </w:p>
    <w:p w14:paraId="457B9CB6" w14:textId="77777777" w:rsidR="00FB0F41" w:rsidRPr="00E450AC" w:rsidRDefault="00FB0F41" w:rsidP="00FB0F41">
      <w:pPr>
        <w:pStyle w:val="PL"/>
        <w:rPr>
          <w:color w:val="808080"/>
        </w:rPr>
      </w:pPr>
      <w:r w:rsidRPr="00E450AC">
        <w:rPr>
          <w:color w:val="808080"/>
        </w:rPr>
        <w:t>-- TAG-NPN-IDENTITY-STOP</w:t>
      </w:r>
    </w:p>
    <w:p w14:paraId="3237CF67" w14:textId="77777777" w:rsidR="00FB0F41" w:rsidRPr="00E450AC" w:rsidRDefault="00FB0F41" w:rsidP="00FB0F41">
      <w:pPr>
        <w:pStyle w:val="PL"/>
        <w:rPr>
          <w:color w:val="808080"/>
        </w:rPr>
      </w:pPr>
      <w:r w:rsidRPr="00E450AC">
        <w:rPr>
          <w:color w:val="808080"/>
        </w:rPr>
        <w:t>-- ASN1STOP</w:t>
      </w:r>
    </w:p>
    <w:p w14:paraId="221C81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410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A99835" w14:textId="77777777" w:rsidR="00FB0F41" w:rsidRPr="002D3917" w:rsidRDefault="00FB0F41" w:rsidP="00B30F2E">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FB0F41" w:rsidRPr="002D3917" w14:paraId="39008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F817B1" w14:textId="77777777" w:rsidR="00FB0F41" w:rsidRPr="002D3917" w:rsidRDefault="00FB0F41" w:rsidP="00B30F2E">
            <w:pPr>
              <w:pStyle w:val="TAL"/>
              <w:rPr>
                <w:b/>
                <w:bCs/>
                <w:i/>
                <w:lang w:eastAsia="en-GB"/>
              </w:rPr>
            </w:pPr>
            <w:r w:rsidRPr="002D3917">
              <w:rPr>
                <w:b/>
                <w:i/>
                <w:szCs w:val="22"/>
                <w:lang w:eastAsia="sv-SE"/>
              </w:rPr>
              <w:t>cag-Identity</w:t>
            </w:r>
          </w:p>
          <w:p w14:paraId="2CB1B885" w14:textId="77777777" w:rsidR="00FB0F41" w:rsidRPr="002D3917" w:rsidRDefault="00FB0F41" w:rsidP="00B30F2E">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FB0F41" w:rsidRPr="002D3917" w14:paraId="0E3C21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595F7" w14:textId="77777777" w:rsidR="00FB0F41" w:rsidRPr="002D3917" w:rsidRDefault="00FB0F41" w:rsidP="00B30F2E">
            <w:pPr>
              <w:pStyle w:val="TAL"/>
              <w:rPr>
                <w:b/>
                <w:i/>
                <w:szCs w:val="22"/>
                <w:lang w:eastAsia="sv-SE"/>
              </w:rPr>
            </w:pPr>
            <w:r w:rsidRPr="002D3917">
              <w:rPr>
                <w:b/>
                <w:i/>
                <w:szCs w:val="22"/>
                <w:lang w:eastAsia="sv-SE"/>
              </w:rPr>
              <w:t>cag-IdentityList</w:t>
            </w:r>
          </w:p>
          <w:p w14:paraId="0B170C36" w14:textId="77777777" w:rsidR="00FB0F41" w:rsidRPr="002D3917" w:rsidRDefault="00FB0F41" w:rsidP="00B30F2E">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FB0F41" w:rsidRPr="002D3917" w14:paraId="701FFF0C" w14:textId="77777777" w:rsidTr="00B30F2E">
        <w:tc>
          <w:tcPr>
            <w:tcW w:w="14173" w:type="dxa"/>
            <w:tcBorders>
              <w:top w:val="single" w:sz="4" w:space="0" w:color="auto"/>
              <w:left w:val="single" w:sz="4" w:space="0" w:color="auto"/>
              <w:bottom w:val="single" w:sz="4" w:space="0" w:color="auto"/>
              <w:right w:val="single" w:sz="4" w:space="0" w:color="auto"/>
            </w:tcBorders>
          </w:tcPr>
          <w:p w14:paraId="33D17F9C" w14:textId="77777777" w:rsidR="00FB0F41" w:rsidRPr="002D3917" w:rsidRDefault="00FB0F41" w:rsidP="00B30F2E">
            <w:pPr>
              <w:pStyle w:val="TAL"/>
              <w:rPr>
                <w:b/>
                <w:i/>
                <w:szCs w:val="22"/>
                <w:lang w:eastAsia="sv-SE"/>
              </w:rPr>
            </w:pPr>
            <w:r w:rsidRPr="002D3917">
              <w:rPr>
                <w:b/>
                <w:i/>
                <w:szCs w:val="22"/>
                <w:lang w:eastAsia="sv-SE"/>
              </w:rPr>
              <w:t>manualCAGselectionAllowed</w:t>
            </w:r>
          </w:p>
          <w:p w14:paraId="0719495C"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FB0F41" w:rsidRPr="002D3917" w14:paraId="63870D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86B25" w14:textId="77777777" w:rsidR="00FB0F41" w:rsidRPr="002D3917" w:rsidRDefault="00FB0F41" w:rsidP="00B30F2E">
            <w:pPr>
              <w:pStyle w:val="TAL"/>
              <w:rPr>
                <w:b/>
                <w:bCs/>
                <w:i/>
                <w:lang w:eastAsia="en-GB"/>
              </w:rPr>
            </w:pPr>
            <w:r w:rsidRPr="002D3917">
              <w:rPr>
                <w:b/>
                <w:i/>
                <w:szCs w:val="22"/>
                <w:lang w:eastAsia="sv-SE"/>
              </w:rPr>
              <w:t>NID</w:t>
            </w:r>
          </w:p>
          <w:p w14:paraId="0A83209E" w14:textId="77777777" w:rsidR="00FB0F41" w:rsidRPr="002D3917" w:rsidRDefault="00FB0F41" w:rsidP="00B30F2E">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FB0F41" w:rsidRPr="002D3917" w14:paraId="1FE791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96D73" w14:textId="77777777" w:rsidR="00FB0F41" w:rsidRPr="002D3917" w:rsidRDefault="00FB0F41" w:rsidP="00B30F2E">
            <w:pPr>
              <w:pStyle w:val="TAL"/>
              <w:rPr>
                <w:b/>
                <w:i/>
                <w:szCs w:val="22"/>
                <w:lang w:eastAsia="sv-SE"/>
              </w:rPr>
            </w:pPr>
            <w:r w:rsidRPr="002D3917">
              <w:rPr>
                <w:b/>
                <w:i/>
                <w:szCs w:val="22"/>
                <w:lang w:eastAsia="sv-SE"/>
              </w:rPr>
              <w:t>nid-List</w:t>
            </w:r>
          </w:p>
          <w:p w14:paraId="1D88B07E" w14:textId="77777777" w:rsidR="00FB0F41" w:rsidRPr="002D3917" w:rsidRDefault="00FB0F41" w:rsidP="00B30F2E">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11D2A433" w14:textId="77777777" w:rsidR="00FB0F41" w:rsidRPr="002D3917" w:rsidRDefault="00FB0F41" w:rsidP="00FB0F41"/>
    <w:p w14:paraId="58F1E9C1" w14:textId="77777777" w:rsidR="00FB0F41" w:rsidRPr="002D3917" w:rsidRDefault="00FB0F41" w:rsidP="00FB0F41">
      <w:pPr>
        <w:pStyle w:val="Heading4"/>
      </w:pPr>
      <w:bookmarkStart w:id="1883" w:name="_Toc60777284"/>
      <w:bookmarkStart w:id="1884" w:name="_Toc171467943"/>
      <w:r w:rsidRPr="002D3917">
        <w:t>–</w:t>
      </w:r>
      <w:r w:rsidRPr="002D3917">
        <w:tab/>
      </w:r>
      <w:r w:rsidRPr="002D3917">
        <w:rPr>
          <w:i/>
        </w:rPr>
        <w:t>NPN-IdentityInfoList</w:t>
      </w:r>
      <w:bookmarkEnd w:id="1883"/>
      <w:bookmarkEnd w:id="1884"/>
    </w:p>
    <w:p w14:paraId="53A177EA" w14:textId="77777777" w:rsidR="00FB0F41" w:rsidRPr="002D3917" w:rsidRDefault="00FB0F41" w:rsidP="00FB0F41">
      <w:r w:rsidRPr="002D3917">
        <w:t xml:space="preserve">The IE </w:t>
      </w:r>
      <w:r w:rsidRPr="002D3917">
        <w:rPr>
          <w:i/>
        </w:rPr>
        <w:t xml:space="preserve">NPN-IdentityInfoList </w:t>
      </w:r>
      <w:r w:rsidRPr="002D3917">
        <w:t>includes a list of NPN identity information.</w:t>
      </w:r>
    </w:p>
    <w:p w14:paraId="74822DF0" w14:textId="77777777" w:rsidR="00FB0F41" w:rsidRPr="002D3917" w:rsidRDefault="00FB0F41" w:rsidP="00FB0F41">
      <w:pPr>
        <w:pStyle w:val="TH"/>
      </w:pPr>
      <w:r w:rsidRPr="002D3917">
        <w:rPr>
          <w:bCs/>
          <w:i/>
          <w:iCs/>
        </w:rPr>
        <w:lastRenderedPageBreak/>
        <w:t>NPN-IdentityInfoList</w:t>
      </w:r>
      <w:r w:rsidRPr="002D3917">
        <w:t xml:space="preserve"> information element</w:t>
      </w:r>
    </w:p>
    <w:p w14:paraId="41293989" w14:textId="77777777" w:rsidR="00FB0F41" w:rsidRPr="00E450AC" w:rsidRDefault="00FB0F41" w:rsidP="00FB0F41">
      <w:pPr>
        <w:pStyle w:val="PL"/>
        <w:rPr>
          <w:color w:val="808080"/>
        </w:rPr>
      </w:pPr>
      <w:r w:rsidRPr="00E450AC">
        <w:rPr>
          <w:color w:val="808080"/>
        </w:rPr>
        <w:t>-- ASN1START</w:t>
      </w:r>
    </w:p>
    <w:p w14:paraId="65912598" w14:textId="77777777" w:rsidR="00FB0F41" w:rsidRPr="00E450AC" w:rsidRDefault="00FB0F41" w:rsidP="00FB0F41">
      <w:pPr>
        <w:pStyle w:val="PL"/>
        <w:rPr>
          <w:color w:val="808080"/>
        </w:rPr>
      </w:pPr>
      <w:r w:rsidRPr="00E450AC">
        <w:rPr>
          <w:color w:val="808080"/>
        </w:rPr>
        <w:t>-- TAG-NPN-IDENTITYINFOLIST-START</w:t>
      </w:r>
    </w:p>
    <w:p w14:paraId="0C5C167B" w14:textId="77777777" w:rsidR="00FB0F41" w:rsidRPr="00E450AC" w:rsidRDefault="00FB0F41" w:rsidP="00FB0F41">
      <w:pPr>
        <w:pStyle w:val="PL"/>
      </w:pPr>
    </w:p>
    <w:p w14:paraId="43D7337E" w14:textId="77777777" w:rsidR="00FB0F41" w:rsidRPr="00E450AC" w:rsidRDefault="00FB0F41" w:rsidP="00FB0F41">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31DF3534" w14:textId="77777777" w:rsidR="00FB0F41" w:rsidRPr="00E450AC" w:rsidRDefault="00FB0F41" w:rsidP="00FB0F41">
      <w:pPr>
        <w:pStyle w:val="PL"/>
      </w:pPr>
    </w:p>
    <w:p w14:paraId="5B08C9DB" w14:textId="77777777" w:rsidR="00FB0F41" w:rsidRPr="00E450AC" w:rsidRDefault="00FB0F41" w:rsidP="00FB0F41">
      <w:pPr>
        <w:pStyle w:val="PL"/>
      </w:pPr>
    </w:p>
    <w:p w14:paraId="7B34B8B6" w14:textId="77777777" w:rsidR="00FB0F41" w:rsidRPr="00E450AC" w:rsidRDefault="00FB0F41" w:rsidP="00FB0F41">
      <w:pPr>
        <w:pStyle w:val="PL"/>
      </w:pPr>
      <w:r w:rsidRPr="00E450AC">
        <w:t xml:space="preserve">NPN-IdentityInfo-r16 ::=         </w:t>
      </w:r>
      <w:r w:rsidRPr="00E450AC">
        <w:rPr>
          <w:color w:val="993366"/>
        </w:rPr>
        <w:t>SEQUENCE</w:t>
      </w:r>
      <w:r w:rsidRPr="00E450AC">
        <w:t xml:space="preserve"> {</w:t>
      </w:r>
    </w:p>
    <w:p w14:paraId="309F1C5F" w14:textId="77777777" w:rsidR="00FB0F41" w:rsidRPr="00E450AC" w:rsidRDefault="00FB0F41" w:rsidP="00FB0F41">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631044E6" w14:textId="77777777" w:rsidR="00FB0F41" w:rsidRPr="00E450AC" w:rsidRDefault="00FB0F41" w:rsidP="00FB0F41">
      <w:pPr>
        <w:pStyle w:val="PL"/>
      </w:pPr>
      <w:r w:rsidRPr="00E450AC">
        <w:t xml:space="preserve">    trackingAreaCode-r16             TrackingAreaCode,</w:t>
      </w:r>
    </w:p>
    <w:p w14:paraId="023003F9" w14:textId="77777777" w:rsidR="00FB0F41" w:rsidRPr="00E450AC" w:rsidRDefault="00FB0F41" w:rsidP="00FB0F41">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071527D3" w14:textId="77777777" w:rsidR="00FB0F41" w:rsidRPr="00E450AC" w:rsidRDefault="00FB0F41" w:rsidP="00FB0F41">
      <w:pPr>
        <w:pStyle w:val="PL"/>
      </w:pPr>
      <w:r w:rsidRPr="00E450AC">
        <w:t xml:space="preserve">    cellIdentity-r16                 CellIdentity,</w:t>
      </w:r>
    </w:p>
    <w:p w14:paraId="51A57E41" w14:textId="77777777" w:rsidR="00FB0F41" w:rsidRPr="00E450AC" w:rsidRDefault="00FB0F41" w:rsidP="00FB0F41">
      <w:pPr>
        <w:pStyle w:val="PL"/>
      </w:pPr>
      <w:r w:rsidRPr="00E450AC">
        <w:t xml:space="preserve">    cellReservedForOperatorUse-r16   </w:t>
      </w:r>
      <w:r w:rsidRPr="00E450AC">
        <w:rPr>
          <w:color w:val="993366"/>
        </w:rPr>
        <w:t>ENUMERATED</w:t>
      </w:r>
      <w:r w:rsidRPr="00E450AC">
        <w:t xml:space="preserve"> {reserved, notReserved},</w:t>
      </w:r>
    </w:p>
    <w:p w14:paraId="54E961B7"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856796F" w14:textId="77777777" w:rsidR="00FB0F41" w:rsidRPr="00E450AC" w:rsidRDefault="00FB0F41" w:rsidP="00FB0F41">
      <w:pPr>
        <w:pStyle w:val="PL"/>
      </w:pPr>
      <w:r w:rsidRPr="00E450AC">
        <w:t xml:space="preserve">    ...,</w:t>
      </w:r>
    </w:p>
    <w:p w14:paraId="487D4388" w14:textId="77777777" w:rsidR="00FB0F41" w:rsidRPr="00E450AC" w:rsidRDefault="00FB0F41" w:rsidP="00FB0F41">
      <w:pPr>
        <w:pStyle w:val="PL"/>
      </w:pPr>
      <w:r w:rsidRPr="00E450AC">
        <w:t xml:space="preserve">    [[</w:t>
      </w:r>
    </w:p>
    <w:p w14:paraId="089498B1"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47B28170" w14:textId="77777777" w:rsidR="00FB0F41" w:rsidRPr="00E450AC" w:rsidRDefault="00FB0F41" w:rsidP="00FB0F41">
      <w:pPr>
        <w:pStyle w:val="PL"/>
      </w:pPr>
      <w:r w:rsidRPr="00E450AC">
        <w:t xml:space="preserve">    ]],</w:t>
      </w:r>
    </w:p>
    <w:p w14:paraId="261C75F0" w14:textId="77777777" w:rsidR="00FB0F41" w:rsidRPr="00E450AC" w:rsidRDefault="00FB0F41" w:rsidP="00FB0F41">
      <w:pPr>
        <w:pStyle w:val="PL"/>
      </w:pPr>
      <w:r w:rsidRPr="00E450AC">
        <w:t xml:space="preserve">    [[</w:t>
      </w:r>
    </w:p>
    <w:p w14:paraId="2CE54045"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DF66DD" w14:textId="77777777" w:rsidR="00FB0F41" w:rsidRPr="00E450AC" w:rsidRDefault="00FB0F41" w:rsidP="00FB0F41">
      <w:pPr>
        <w:pStyle w:val="PL"/>
      </w:pPr>
      <w:r w:rsidRPr="00E450AC">
        <w:t xml:space="preserve">    ]]</w:t>
      </w:r>
    </w:p>
    <w:p w14:paraId="227A1749" w14:textId="77777777" w:rsidR="00FB0F41" w:rsidRPr="00E450AC" w:rsidRDefault="00FB0F41" w:rsidP="00FB0F41">
      <w:pPr>
        <w:pStyle w:val="PL"/>
      </w:pPr>
      <w:r w:rsidRPr="00E450AC">
        <w:t>}</w:t>
      </w:r>
    </w:p>
    <w:p w14:paraId="40DC0DAE" w14:textId="77777777" w:rsidR="00FB0F41" w:rsidRPr="00E450AC" w:rsidRDefault="00FB0F41" w:rsidP="00FB0F41">
      <w:pPr>
        <w:pStyle w:val="PL"/>
      </w:pPr>
    </w:p>
    <w:p w14:paraId="5505B4F6" w14:textId="77777777" w:rsidR="00FB0F41" w:rsidRPr="00E450AC" w:rsidRDefault="00FB0F41" w:rsidP="00FB0F41">
      <w:pPr>
        <w:pStyle w:val="PL"/>
        <w:rPr>
          <w:color w:val="808080"/>
        </w:rPr>
      </w:pPr>
      <w:r w:rsidRPr="00E450AC">
        <w:rPr>
          <w:color w:val="808080"/>
        </w:rPr>
        <w:t>-- TAG-NPN-IDENTITYINFOLIST-STOP</w:t>
      </w:r>
    </w:p>
    <w:p w14:paraId="56FC18A8" w14:textId="77777777" w:rsidR="00FB0F41" w:rsidRPr="00E450AC" w:rsidRDefault="00FB0F41" w:rsidP="00FB0F41">
      <w:pPr>
        <w:pStyle w:val="PL"/>
        <w:rPr>
          <w:color w:val="808080"/>
        </w:rPr>
      </w:pPr>
      <w:r w:rsidRPr="00E450AC">
        <w:rPr>
          <w:color w:val="808080"/>
        </w:rPr>
        <w:t>-- ASN1STOP</w:t>
      </w:r>
    </w:p>
    <w:p w14:paraId="204AD6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78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0CFA34" w14:textId="77777777" w:rsidR="00FB0F41" w:rsidRPr="002D3917" w:rsidRDefault="00FB0F41" w:rsidP="00B30F2E">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FB0F41" w:rsidRPr="002D3917" w14:paraId="62E3EED2" w14:textId="77777777" w:rsidTr="00B30F2E">
        <w:tc>
          <w:tcPr>
            <w:tcW w:w="14173" w:type="dxa"/>
            <w:tcBorders>
              <w:top w:val="single" w:sz="4" w:space="0" w:color="auto"/>
              <w:left w:val="single" w:sz="4" w:space="0" w:color="auto"/>
              <w:bottom w:val="single" w:sz="4" w:space="0" w:color="auto"/>
              <w:right w:val="single" w:sz="4" w:space="0" w:color="auto"/>
            </w:tcBorders>
          </w:tcPr>
          <w:p w14:paraId="2ADC3D93" w14:textId="77777777" w:rsidR="00FB0F41" w:rsidRPr="002D3917" w:rsidRDefault="00FB0F41" w:rsidP="00B30F2E">
            <w:pPr>
              <w:pStyle w:val="TAL"/>
              <w:rPr>
                <w:b/>
                <w:bCs/>
                <w:i/>
                <w:iCs/>
                <w:lang w:eastAsia="x-none"/>
              </w:rPr>
            </w:pPr>
            <w:r w:rsidRPr="002D3917">
              <w:rPr>
                <w:b/>
                <w:bCs/>
                <w:i/>
                <w:iCs/>
                <w:lang w:eastAsia="x-none"/>
              </w:rPr>
              <w:t>iab-Support</w:t>
            </w:r>
          </w:p>
          <w:p w14:paraId="5E32EE11" w14:textId="77777777" w:rsidR="00FB0F41" w:rsidRPr="002D3917" w:rsidRDefault="00FB0F41" w:rsidP="00B30F2E">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0BA24A93" w14:textId="77777777" w:rsidTr="00B30F2E">
        <w:tc>
          <w:tcPr>
            <w:tcW w:w="14173" w:type="dxa"/>
            <w:tcBorders>
              <w:top w:val="single" w:sz="4" w:space="0" w:color="auto"/>
              <w:left w:val="single" w:sz="4" w:space="0" w:color="auto"/>
              <w:bottom w:val="single" w:sz="4" w:space="0" w:color="auto"/>
              <w:right w:val="single" w:sz="4" w:space="0" w:color="auto"/>
            </w:tcBorders>
          </w:tcPr>
          <w:p w14:paraId="5D4DD6AA"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0E311293" w14:textId="77777777" w:rsidR="00FB0F41" w:rsidRPr="002D3917" w:rsidRDefault="00FB0F41" w:rsidP="00B30F2E">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22432B7B" w14:textId="77777777" w:rsidTr="00B30F2E">
        <w:tc>
          <w:tcPr>
            <w:tcW w:w="14173" w:type="dxa"/>
            <w:tcBorders>
              <w:top w:val="single" w:sz="4" w:space="0" w:color="auto"/>
              <w:left w:val="single" w:sz="4" w:space="0" w:color="auto"/>
              <w:bottom w:val="single" w:sz="4" w:space="0" w:color="auto"/>
              <w:right w:val="single" w:sz="4" w:space="0" w:color="auto"/>
            </w:tcBorders>
          </w:tcPr>
          <w:p w14:paraId="6C13B394" w14:textId="77777777" w:rsidR="00FB0F41" w:rsidRPr="002D3917" w:rsidRDefault="00FB0F41" w:rsidP="00B30F2E">
            <w:pPr>
              <w:pStyle w:val="TAL"/>
              <w:rPr>
                <w:b/>
                <w:bCs/>
                <w:i/>
                <w:iCs/>
              </w:rPr>
            </w:pPr>
            <w:r w:rsidRPr="002D3917">
              <w:rPr>
                <w:b/>
                <w:bCs/>
                <w:i/>
                <w:iCs/>
              </w:rPr>
              <w:t>mobileIAB-Support</w:t>
            </w:r>
          </w:p>
          <w:p w14:paraId="4ADD2E39" w14:textId="77777777" w:rsidR="00FB0F41" w:rsidRPr="002D3917" w:rsidRDefault="00FB0F41" w:rsidP="00B30F2E">
            <w:pPr>
              <w:pStyle w:val="TAL"/>
              <w:rPr>
                <w:szCs w:val="22"/>
                <w:lang w:eastAsia="sv-S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8FCEE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E7E14F" w14:textId="77777777" w:rsidR="00FB0F41" w:rsidRPr="002D3917" w:rsidRDefault="00FB0F41" w:rsidP="00B30F2E">
            <w:pPr>
              <w:pStyle w:val="TAL"/>
              <w:rPr>
                <w:szCs w:val="22"/>
                <w:lang w:eastAsia="sv-SE"/>
              </w:rPr>
            </w:pPr>
            <w:r w:rsidRPr="002D3917">
              <w:rPr>
                <w:b/>
                <w:i/>
                <w:szCs w:val="22"/>
                <w:lang w:eastAsia="sv-SE"/>
              </w:rPr>
              <w:t>NPN-IdentityInfo</w:t>
            </w:r>
          </w:p>
          <w:p w14:paraId="2BBB3C16" w14:textId="77777777" w:rsidR="00FB0F41" w:rsidRPr="002D3917" w:rsidRDefault="00FB0F41" w:rsidP="00B30F2E">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FB0F41" w:rsidRPr="002D3917" w14:paraId="0D0002D4" w14:textId="77777777" w:rsidTr="00B30F2E">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A497064" w14:textId="77777777" w:rsidR="00FB0F41" w:rsidRPr="002D3917" w:rsidRDefault="00FB0F41" w:rsidP="00B30F2E">
            <w:pPr>
              <w:pStyle w:val="TAL"/>
              <w:rPr>
                <w:b/>
                <w:bCs/>
                <w:i/>
                <w:iCs/>
                <w:lang w:eastAsia="sv-SE"/>
              </w:rPr>
            </w:pPr>
            <w:r w:rsidRPr="002D3917">
              <w:rPr>
                <w:b/>
                <w:bCs/>
                <w:i/>
                <w:iCs/>
                <w:lang w:eastAsia="sv-SE"/>
              </w:rPr>
              <w:t>npn-IdentityList</w:t>
            </w:r>
          </w:p>
          <w:p w14:paraId="5E696978" w14:textId="77777777" w:rsidR="00FB0F41" w:rsidRPr="002D3917" w:rsidRDefault="00FB0F41" w:rsidP="00B30F2E">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FB0F41" w:rsidRPr="002D3917" w14:paraId="21B3EE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793783" w14:textId="77777777" w:rsidR="00FB0F41" w:rsidRPr="002D3917" w:rsidRDefault="00FB0F41" w:rsidP="00B30F2E">
            <w:pPr>
              <w:pStyle w:val="TAL"/>
              <w:rPr>
                <w:b/>
                <w:bCs/>
                <w:i/>
                <w:iCs/>
                <w:lang w:eastAsia="sv-SE"/>
              </w:rPr>
            </w:pPr>
            <w:r w:rsidRPr="002D3917">
              <w:rPr>
                <w:b/>
                <w:bCs/>
                <w:i/>
                <w:iCs/>
                <w:lang w:eastAsia="sv-SE"/>
              </w:rPr>
              <w:t>trackingAreaCode</w:t>
            </w:r>
          </w:p>
          <w:p w14:paraId="495374C8" w14:textId="77777777" w:rsidR="00FB0F41" w:rsidRPr="002D3917" w:rsidRDefault="00FB0F41" w:rsidP="00B30F2E">
            <w:pPr>
              <w:pStyle w:val="TAL"/>
              <w:rPr>
                <w:b/>
                <w:i/>
                <w:szCs w:val="22"/>
                <w:lang w:eastAsia="sv-SE"/>
              </w:rPr>
            </w:pPr>
            <w:r w:rsidRPr="002D3917">
              <w:rPr>
                <w:szCs w:val="22"/>
                <w:lang w:eastAsia="sv-SE"/>
              </w:rPr>
              <w:t xml:space="preserve">Indicates the Tracking Area Code to which the cell indicated by cellIdentity field belongs. </w:t>
            </w:r>
          </w:p>
        </w:tc>
      </w:tr>
      <w:tr w:rsidR="00FB0F41" w:rsidRPr="002D3917" w14:paraId="550BBE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0A5A6" w14:textId="77777777" w:rsidR="00FB0F41" w:rsidRPr="002D3917" w:rsidRDefault="00FB0F41" w:rsidP="00B30F2E">
            <w:pPr>
              <w:pStyle w:val="TAL"/>
              <w:rPr>
                <w:b/>
                <w:bCs/>
                <w:i/>
                <w:iCs/>
                <w:lang w:eastAsia="sv-SE"/>
              </w:rPr>
            </w:pPr>
            <w:r w:rsidRPr="002D3917">
              <w:rPr>
                <w:b/>
                <w:bCs/>
                <w:i/>
                <w:iCs/>
                <w:lang w:eastAsia="sv-SE"/>
              </w:rPr>
              <w:t>ranac</w:t>
            </w:r>
          </w:p>
          <w:p w14:paraId="756F9749" w14:textId="77777777" w:rsidR="00FB0F41" w:rsidRPr="002D3917" w:rsidRDefault="00FB0F41" w:rsidP="00B30F2E">
            <w:pPr>
              <w:pStyle w:val="TAL"/>
              <w:rPr>
                <w:b/>
                <w:i/>
                <w:szCs w:val="22"/>
                <w:lang w:eastAsia="sv-SE"/>
              </w:rPr>
            </w:pPr>
            <w:r w:rsidRPr="002D3917">
              <w:rPr>
                <w:szCs w:val="22"/>
                <w:lang w:eastAsia="sv-SE"/>
              </w:rPr>
              <w:t xml:space="preserve">Indicates the RAN Area Code to which the cell indicated by cellIdentity field belongs. </w:t>
            </w:r>
          </w:p>
        </w:tc>
      </w:tr>
      <w:tr w:rsidR="00FB0F41" w:rsidRPr="002D3917" w14:paraId="6F4264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3A0F9" w14:textId="77777777" w:rsidR="00FB0F41" w:rsidRPr="002D3917" w:rsidRDefault="00FB0F41" w:rsidP="00B30F2E">
            <w:pPr>
              <w:pStyle w:val="TAL"/>
              <w:rPr>
                <w:szCs w:val="22"/>
                <w:lang w:eastAsia="sv-SE"/>
              </w:rPr>
            </w:pPr>
            <w:r w:rsidRPr="002D3917">
              <w:rPr>
                <w:b/>
                <w:i/>
                <w:szCs w:val="22"/>
                <w:lang w:eastAsia="sv-SE"/>
              </w:rPr>
              <w:t>cellReservedForOperatorUse</w:t>
            </w:r>
          </w:p>
          <w:p w14:paraId="40935576" w14:textId="77777777" w:rsidR="00FB0F41" w:rsidRPr="002D3917" w:rsidRDefault="00FB0F41" w:rsidP="00B30F2E">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6103A041" w14:textId="77777777" w:rsidR="00FB0F41" w:rsidRPr="002D3917" w:rsidRDefault="00FB0F41" w:rsidP="00FB0F41"/>
    <w:p w14:paraId="6327BD72" w14:textId="77777777" w:rsidR="00FB0F41" w:rsidRPr="002D3917" w:rsidRDefault="00FB0F41" w:rsidP="00FB0F41">
      <w:pPr>
        <w:pStyle w:val="Heading4"/>
      </w:pPr>
      <w:bookmarkStart w:id="1885" w:name="_Toc171467944"/>
      <w:r w:rsidRPr="002D3917">
        <w:t>–</w:t>
      </w:r>
      <w:r w:rsidRPr="002D3917">
        <w:tab/>
      </w:r>
      <w:r w:rsidRPr="002D3917">
        <w:rPr>
          <w:i/>
        </w:rPr>
        <w:t>NR-DL-PRS-PDC-Info</w:t>
      </w:r>
      <w:bookmarkEnd w:id="1885"/>
    </w:p>
    <w:p w14:paraId="069BA478" w14:textId="77777777" w:rsidR="00FB0F41" w:rsidRPr="002D3917" w:rsidRDefault="00FB0F41" w:rsidP="00FB0F41">
      <w:r w:rsidRPr="002D3917">
        <w:t xml:space="preserve">The IE </w:t>
      </w:r>
      <w:r w:rsidRPr="002D3917">
        <w:rPr>
          <w:i/>
          <w:iCs/>
        </w:rPr>
        <w:t xml:space="preserve">NR-DL-PRS-PDC-Info </w:t>
      </w:r>
      <w:r w:rsidRPr="002D3917">
        <w:t>defines downlink PRS configuration for PDC.</w:t>
      </w:r>
    </w:p>
    <w:p w14:paraId="1C015235" w14:textId="77777777" w:rsidR="00FB0F41" w:rsidRPr="002D3917" w:rsidRDefault="00FB0F41" w:rsidP="00FB0F41">
      <w:pPr>
        <w:pStyle w:val="TH"/>
      </w:pPr>
      <w:r w:rsidRPr="002D3917">
        <w:rPr>
          <w:i/>
        </w:rPr>
        <w:t>NR-DL-PRS-PDC-Info</w:t>
      </w:r>
      <w:r w:rsidRPr="002D3917">
        <w:t xml:space="preserve"> information element</w:t>
      </w:r>
    </w:p>
    <w:p w14:paraId="79BB8115" w14:textId="77777777" w:rsidR="00FB0F41" w:rsidRPr="00E450AC" w:rsidRDefault="00FB0F41" w:rsidP="00FB0F41">
      <w:pPr>
        <w:pStyle w:val="PL"/>
        <w:rPr>
          <w:color w:val="808080"/>
        </w:rPr>
      </w:pPr>
      <w:r w:rsidRPr="00E450AC">
        <w:rPr>
          <w:color w:val="808080"/>
        </w:rPr>
        <w:t>-- ASN1START</w:t>
      </w:r>
    </w:p>
    <w:p w14:paraId="29540DEC" w14:textId="77777777" w:rsidR="00FB0F41" w:rsidRPr="00E450AC" w:rsidRDefault="00FB0F41" w:rsidP="00FB0F41">
      <w:pPr>
        <w:pStyle w:val="PL"/>
        <w:rPr>
          <w:color w:val="808080"/>
        </w:rPr>
      </w:pPr>
      <w:r w:rsidRPr="00E450AC">
        <w:rPr>
          <w:color w:val="808080"/>
        </w:rPr>
        <w:t>-- TAG-NR-DL-PRS-PDC-INFO-START</w:t>
      </w:r>
    </w:p>
    <w:p w14:paraId="18A6E3FD" w14:textId="77777777" w:rsidR="00FB0F41" w:rsidRPr="00E450AC" w:rsidRDefault="00FB0F41" w:rsidP="00FB0F41">
      <w:pPr>
        <w:pStyle w:val="PL"/>
      </w:pPr>
    </w:p>
    <w:p w14:paraId="55851ECD" w14:textId="77777777" w:rsidR="00FB0F41" w:rsidRPr="00E450AC" w:rsidRDefault="00FB0F41" w:rsidP="00FB0F41">
      <w:pPr>
        <w:pStyle w:val="PL"/>
      </w:pPr>
      <w:r w:rsidRPr="00E450AC">
        <w:t xml:space="preserve">NR-DL-PRS-PDC-Info-r17 ::=    </w:t>
      </w:r>
      <w:r w:rsidRPr="00E450AC">
        <w:rPr>
          <w:color w:val="993366"/>
        </w:rPr>
        <w:t>SEQUENCE</w:t>
      </w:r>
      <w:r w:rsidRPr="00E450AC">
        <w:t xml:space="preserve"> {</w:t>
      </w:r>
    </w:p>
    <w:p w14:paraId="6EFB79A8" w14:textId="77777777" w:rsidR="00FB0F41" w:rsidRPr="00E450AC" w:rsidRDefault="00FB0F41" w:rsidP="00FB0F41">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772468" w14:textId="77777777" w:rsidR="00FB0F41" w:rsidRPr="00E450AC" w:rsidRDefault="00FB0F41" w:rsidP="00FB0F41">
      <w:pPr>
        <w:pStyle w:val="PL"/>
      </w:pPr>
      <w:r w:rsidRPr="00E450AC">
        <w:t xml:space="preserve">    ...</w:t>
      </w:r>
    </w:p>
    <w:p w14:paraId="35BC85B8" w14:textId="77777777" w:rsidR="00FB0F41" w:rsidRPr="00E450AC" w:rsidRDefault="00FB0F41" w:rsidP="00FB0F41">
      <w:pPr>
        <w:pStyle w:val="PL"/>
      </w:pPr>
      <w:r w:rsidRPr="00E450AC">
        <w:t>}</w:t>
      </w:r>
    </w:p>
    <w:p w14:paraId="1C62B8D1" w14:textId="77777777" w:rsidR="00FB0F41" w:rsidRPr="00E450AC" w:rsidRDefault="00FB0F41" w:rsidP="00FB0F41">
      <w:pPr>
        <w:pStyle w:val="PL"/>
      </w:pPr>
    </w:p>
    <w:p w14:paraId="1258DCA8" w14:textId="77777777" w:rsidR="00FB0F41" w:rsidRPr="00E450AC" w:rsidRDefault="00FB0F41" w:rsidP="00FB0F41">
      <w:pPr>
        <w:pStyle w:val="PL"/>
      </w:pPr>
      <w:r w:rsidRPr="00E450AC">
        <w:t xml:space="preserve">NR-DL-PRS-PDC-ResourceSet-r17 ::=    </w:t>
      </w:r>
      <w:r w:rsidRPr="00E450AC">
        <w:rPr>
          <w:color w:val="993366"/>
        </w:rPr>
        <w:t>SEQUENCE</w:t>
      </w:r>
      <w:r w:rsidRPr="00E450AC">
        <w:t xml:space="preserve"> {</w:t>
      </w:r>
    </w:p>
    <w:p w14:paraId="7615CB61" w14:textId="77777777" w:rsidR="00FB0F41" w:rsidRPr="00E450AC" w:rsidRDefault="00FB0F41" w:rsidP="00FB0F41">
      <w:pPr>
        <w:pStyle w:val="PL"/>
      </w:pPr>
      <w:r w:rsidRPr="00E450AC">
        <w:t xml:space="preserve">    periodicityAndOffset-r17     NR-DL-PRS-Periodicity-and-ResourceSetSlotOffset-r17,</w:t>
      </w:r>
    </w:p>
    <w:p w14:paraId="3D284AD7" w14:textId="77777777" w:rsidR="00FB0F41" w:rsidRPr="00E450AC" w:rsidRDefault="00FB0F41" w:rsidP="00FB0F41">
      <w:pPr>
        <w:pStyle w:val="PL"/>
      </w:pPr>
      <w:r w:rsidRPr="00E450AC">
        <w:t xml:space="preserve">    numSymbols-r17               </w:t>
      </w:r>
      <w:r w:rsidRPr="00E450AC">
        <w:rPr>
          <w:color w:val="993366"/>
        </w:rPr>
        <w:t>ENUMERATED</w:t>
      </w:r>
      <w:r w:rsidRPr="00E450AC">
        <w:t xml:space="preserve"> {n2, n4, n6, n12, n1-v1800, spare3, spare2, spare1},</w:t>
      </w:r>
    </w:p>
    <w:p w14:paraId="4DCBE4A9" w14:textId="77777777" w:rsidR="00FB0F41" w:rsidRPr="00E450AC" w:rsidRDefault="00FB0F41" w:rsidP="00FB0F41">
      <w:pPr>
        <w:pStyle w:val="PL"/>
      </w:pPr>
      <w:r w:rsidRPr="00E450AC">
        <w:t xml:space="preserve">    dl-PRS-ResourceBandwidth-r17        </w:t>
      </w:r>
      <w:r w:rsidRPr="00E450AC">
        <w:rPr>
          <w:color w:val="993366"/>
        </w:rPr>
        <w:t>INTEGER</w:t>
      </w:r>
      <w:r w:rsidRPr="00E450AC">
        <w:t xml:space="preserve"> (1..63),</w:t>
      </w:r>
    </w:p>
    <w:p w14:paraId="220FF6F8" w14:textId="77777777" w:rsidR="00FB0F41" w:rsidRPr="00E450AC" w:rsidRDefault="00FB0F41" w:rsidP="00FB0F41">
      <w:pPr>
        <w:pStyle w:val="PL"/>
      </w:pPr>
      <w:r w:rsidRPr="00E450AC">
        <w:t xml:space="preserve">    dl-PRS-StartPRB-r17                 </w:t>
      </w:r>
      <w:r w:rsidRPr="00E450AC">
        <w:rPr>
          <w:color w:val="993366"/>
        </w:rPr>
        <w:t>INTEGER</w:t>
      </w:r>
      <w:r w:rsidRPr="00E450AC">
        <w:t xml:space="preserve"> (0..2176),</w:t>
      </w:r>
    </w:p>
    <w:p w14:paraId="59825E2F" w14:textId="77777777" w:rsidR="00FB0F41" w:rsidRPr="00E450AC" w:rsidRDefault="00FB0F41" w:rsidP="00FB0F41">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796425F6" w14:textId="77777777" w:rsidR="00FB0F41" w:rsidRPr="00E450AC" w:rsidRDefault="00FB0F41" w:rsidP="00FB0F41">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121135FF" w14:textId="77777777" w:rsidR="00FB0F41" w:rsidRPr="00E450AC" w:rsidRDefault="00FB0F41" w:rsidP="00FB0F41">
      <w:pPr>
        <w:pStyle w:val="PL"/>
      </w:pPr>
      <w:r w:rsidRPr="00E450AC">
        <w:t xml:space="preserve">    ...</w:t>
      </w:r>
    </w:p>
    <w:p w14:paraId="39513335" w14:textId="77777777" w:rsidR="00FB0F41" w:rsidRPr="00E450AC" w:rsidRDefault="00FB0F41" w:rsidP="00FB0F41">
      <w:pPr>
        <w:pStyle w:val="PL"/>
      </w:pPr>
      <w:r w:rsidRPr="00E450AC">
        <w:t>}</w:t>
      </w:r>
    </w:p>
    <w:p w14:paraId="7B263B3D" w14:textId="77777777" w:rsidR="00FB0F41" w:rsidRPr="00E450AC" w:rsidRDefault="00FB0F41" w:rsidP="00FB0F41">
      <w:pPr>
        <w:pStyle w:val="PL"/>
      </w:pPr>
    </w:p>
    <w:p w14:paraId="04BB7BD7" w14:textId="77777777" w:rsidR="00FB0F41" w:rsidRPr="00E450AC" w:rsidRDefault="00FB0F41" w:rsidP="00FB0F41">
      <w:pPr>
        <w:pStyle w:val="PL"/>
      </w:pPr>
      <w:r w:rsidRPr="00E450AC">
        <w:t xml:space="preserve">NR-DL-PRS-Periodicity-and-ResourceSetSlotOffset-r17 ::= </w:t>
      </w:r>
      <w:r w:rsidRPr="00E450AC">
        <w:rPr>
          <w:color w:val="993366"/>
        </w:rPr>
        <w:t>CHOICE</w:t>
      </w:r>
      <w:r w:rsidRPr="00E450AC">
        <w:t xml:space="preserve"> {</w:t>
      </w:r>
    </w:p>
    <w:p w14:paraId="278A9124" w14:textId="77777777" w:rsidR="00FB0F41" w:rsidRPr="00E450AC" w:rsidRDefault="00FB0F41" w:rsidP="00FB0F41">
      <w:pPr>
        <w:pStyle w:val="PL"/>
      </w:pPr>
      <w:r w:rsidRPr="00E450AC">
        <w:t xml:space="preserve">    scs15-r17       </w:t>
      </w:r>
      <w:r w:rsidRPr="00E450AC">
        <w:rPr>
          <w:color w:val="993366"/>
        </w:rPr>
        <w:t>CHOICE</w:t>
      </w:r>
      <w:r w:rsidRPr="00E450AC">
        <w:t xml:space="preserve"> {</w:t>
      </w:r>
    </w:p>
    <w:p w14:paraId="09EEE819"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2D4ACEA4" w14:textId="77777777" w:rsidR="00FB0F41" w:rsidRPr="00E450AC" w:rsidRDefault="00FB0F41" w:rsidP="00FB0F41">
      <w:pPr>
        <w:pStyle w:val="PL"/>
      </w:pPr>
      <w:r w:rsidRPr="00E450AC">
        <w:t xml:space="preserve">                        n5-r17                  </w:t>
      </w:r>
      <w:r w:rsidRPr="00E450AC">
        <w:rPr>
          <w:color w:val="993366"/>
        </w:rPr>
        <w:t>INTEGER</w:t>
      </w:r>
      <w:r w:rsidRPr="00E450AC">
        <w:t xml:space="preserve"> (0..4),</w:t>
      </w:r>
    </w:p>
    <w:p w14:paraId="29E62EF7"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7EA474D8"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06238EBD"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1D279D56"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3CBBA52"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09B7999C"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638CA387"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256A522E"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ADF63E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708BA22"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54D9981F"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ADBB13"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5EE8B4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B616E7F"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3D8B9DC"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C5ED77C" w14:textId="77777777" w:rsidR="00FB0F41" w:rsidRPr="00E450AC" w:rsidRDefault="00FB0F41" w:rsidP="00FB0F41">
      <w:pPr>
        <w:pStyle w:val="PL"/>
      </w:pPr>
      <w:r w:rsidRPr="00E450AC">
        <w:t xml:space="preserve">                        ...</w:t>
      </w:r>
    </w:p>
    <w:p w14:paraId="4D7D6A1E" w14:textId="77777777" w:rsidR="00FB0F41" w:rsidRPr="00E450AC" w:rsidRDefault="00FB0F41" w:rsidP="00FB0F41">
      <w:pPr>
        <w:pStyle w:val="PL"/>
      </w:pPr>
      <w:r w:rsidRPr="00E450AC">
        <w:t xml:space="preserve">    },</w:t>
      </w:r>
    </w:p>
    <w:p w14:paraId="5F5CD1F8" w14:textId="77777777" w:rsidR="00FB0F41" w:rsidRPr="00E450AC" w:rsidRDefault="00FB0F41" w:rsidP="00FB0F41">
      <w:pPr>
        <w:pStyle w:val="PL"/>
      </w:pPr>
      <w:r w:rsidRPr="00E450AC">
        <w:t xml:space="preserve">    scs30-r17       </w:t>
      </w:r>
      <w:r w:rsidRPr="00E450AC">
        <w:rPr>
          <w:color w:val="993366"/>
        </w:rPr>
        <w:t>CHOICE</w:t>
      </w:r>
      <w:r w:rsidRPr="00E450AC">
        <w:t xml:space="preserve"> {</w:t>
      </w:r>
    </w:p>
    <w:p w14:paraId="06F00578"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410E6F10"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61C78191"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3DC27FD4"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69AEADEC"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6D5322A1"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296469E9"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C3FC705"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05C2C736"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C61258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55E98DC0"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7BEFD33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85F3D7"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FE84E7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4E169FB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54F92430"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74EE2BF0"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7018829B" w14:textId="77777777" w:rsidR="00FB0F41" w:rsidRPr="00E450AC" w:rsidRDefault="00FB0F41" w:rsidP="00FB0F41">
      <w:pPr>
        <w:pStyle w:val="PL"/>
      </w:pPr>
      <w:r w:rsidRPr="00E450AC">
        <w:t xml:space="preserve">                        ...</w:t>
      </w:r>
    </w:p>
    <w:p w14:paraId="77576E37" w14:textId="77777777" w:rsidR="00FB0F41" w:rsidRPr="00E450AC" w:rsidRDefault="00FB0F41" w:rsidP="00FB0F41">
      <w:pPr>
        <w:pStyle w:val="PL"/>
      </w:pPr>
      <w:r w:rsidRPr="00E450AC">
        <w:t xml:space="preserve">    },</w:t>
      </w:r>
    </w:p>
    <w:p w14:paraId="702C2233" w14:textId="77777777" w:rsidR="00FB0F41" w:rsidRPr="00E450AC" w:rsidRDefault="00FB0F41" w:rsidP="00FB0F41">
      <w:pPr>
        <w:pStyle w:val="PL"/>
      </w:pPr>
      <w:r w:rsidRPr="00E450AC">
        <w:t xml:space="preserve">    scs60-r17       </w:t>
      </w:r>
      <w:r w:rsidRPr="00E450AC">
        <w:rPr>
          <w:color w:val="993366"/>
        </w:rPr>
        <w:t>CHOICE</w:t>
      </w:r>
      <w:r w:rsidRPr="00E450AC">
        <w:t xml:space="preserve"> {</w:t>
      </w:r>
    </w:p>
    <w:p w14:paraId="6828DFDB"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0320D2F7"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D4A119E"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3D92A39B"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3D9B4D8C"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9FABE57"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364D835"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7EC769D4"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4333DE87"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7ECCC44" w14:textId="77777777" w:rsidR="00FB0F41" w:rsidRPr="00E450AC" w:rsidRDefault="00FB0F41" w:rsidP="00FB0F41">
      <w:pPr>
        <w:pStyle w:val="PL"/>
      </w:pPr>
      <w:r w:rsidRPr="00E450AC">
        <w:lastRenderedPageBreak/>
        <w:t xml:space="preserve">                        n320-r17                </w:t>
      </w:r>
      <w:r w:rsidRPr="00E450AC">
        <w:rPr>
          <w:color w:val="993366"/>
        </w:rPr>
        <w:t>INTEGER</w:t>
      </w:r>
      <w:r w:rsidRPr="00E450AC">
        <w:t xml:space="preserve"> (0..319),</w:t>
      </w:r>
    </w:p>
    <w:p w14:paraId="126523C6"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4D1A18F4"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7D3C210D"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06CCFCD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10B929B"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3403EC06"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5826000"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45A9995C" w14:textId="77777777" w:rsidR="00FB0F41" w:rsidRPr="00E450AC" w:rsidRDefault="00FB0F41" w:rsidP="00FB0F41">
      <w:pPr>
        <w:pStyle w:val="PL"/>
      </w:pPr>
      <w:r w:rsidRPr="00E450AC">
        <w:t xml:space="preserve">                        ...</w:t>
      </w:r>
    </w:p>
    <w:p w14:paraId="166D26D8" w14:textId="77777777" w:rsidR="00FB0F41" w:rsidRPr="00E450AC" w:rsidRDefault="00FB0F41" w:rsidP="00FB0F41">
      <w:pPr>
        <w:pStyle w:val="PL"/>
      </w:pPr>
      <w:r w:rsidRPr="00E450AC">
        <w:t xml:space="preserve">    },</w:t>
      </w:r>
    </w:p>
    <w:p w14:paraId="7477E21D" w14:textId="77777777" w:rsidR="00FB0F41" w:rsidRPr="00E450AC" w:rsidRDefault="00FB0F41" w:rsidP="00FB0F41">
      <w:pPr>
        <w:pStyle w:val="PL"/>
      </w:pPr>
      <w:r w:rsidRPr="00E450AC">
        <w:t xml:space="preserve">    scs120-r17      </w:t>
      </w:r>
      <w:r w:rsidRPr="00E450AC">
        <w:rPr>
          <w:color w:val="993366"/>
        </w:rPr>
        <w:t>CHOICE</w:t>
      </w:r>
      <w:r w:rsidRPr="00E450AC">
        <w:t xml:space="preserve"> {</w:t>
      </w:r>
    </w:p>
    <w:p w14:paraId="362A74D6"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15D10ACA"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0F97A115"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470B50DC"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1829E489"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A3122BB"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A0E13EE"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91F93E9"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0B7A348E" w14:textId="77777777" w:rsidR="00FB0F41" w:rsidRPr="00E450AC" w:rsidRDefault="00FB0F41" w:rsidP="00FB0F41">
      <w:pPr>
        <w:pStyle w:val="PL"/>
      </w:pPr>
      <w:r w:rsidRPr="00E450AC">
        <w:t xml:space="preserve">                        n512-r17                </w:t>
      </w:r>
      <w:r w:rsidRPr="00E450AC">
        <w:rPr>
          <w:color w:val="993366"/>
        </w:rPr>
        <w:t>INTEGER</w:t>
      </w:r>
      <w:r w:rsidRPr="00E450AC">
        <w:t xml:space="preserve"> (0..511),</w:t>
      </w:r>
    </w:p>
    <w:p w14:paraId="6A3ED61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07A74A02"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7CEDD8F"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6167E95"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7802E67A"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250DA0C"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2C9BE6D"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609B1AB0" w14:textId="77777777" w:rsidR="00FB0F41" w:rsidRPr="00E450AC" w:rsidRDefault="00FB0F41" w:rsidP="00FB0F41">
      <w:pPr>
        <w:pStyle w:val="PL"/>
      </w:pPr>
      <w:r w:rsidRPr="00E450AC">
        <w:t xml:space="preserve">                        n81920-r17              </w:t>
      </w:r>
      <w:r w:rsidRPr="00E450AC">
        <w:rPr>
          <w:color w:val="993366"/>
        </w:rPr>
        <w:t>INTEGER</w:t>
      </w:r>
      <w:r w:rsidRPr="00E450AC">
        <w:t xml:space="preserve"> (0..81919),</w:t>
      </w:r>
    </w:p>
    <w:p w14:paraId="395BA988" w14:textId="77777777" w:rsidR="00FB0F41" w:rsidRPr="00E450AC" w:rsidRDefault="00FB0F41" w:rsidP="00FB0F41">
      <w:pPr>
        <w:pStyle w:val="PL"/>
      </w:pPr>
      <w:r w:rsidRPr="00E450AC">
        <w:t xml:space="preserve">                        ...</w:t>
      </w:r>
    </w:p>
    <w:p w14:paraId="0C8386D9" w14:textId="77777777" w:rsidR="00FB0F41" w:rsidRPr="00E450AC" w:rsidRDefault="00FB0F41" w:rsidP="00FB0F41">
      <w:pPr>
        <w:pStyle w:val="PL"/>
      </w:pPr>
      <w:r w:rsidRPr="00E450AC">
        <w:t xml:space="preserve">    },</w:t>
      </w:r>
    </w:p>
    <w:p w14:paraId="2CD8EE67" w14:textId="77777777" w:rsidR="00FB0F41" w:rsidRPr="00E450AC" w:rsidRDefault="00FB0F41" w:rsidP="00FB0F41">
      <w:pPr>
        <w:pStyle w:val="PL"/>
      </w:pPr>
      <w:r w:rsidRPr="00E450AC">
        <w:t xml:space="preserve">    ...</w:t>
      </w:r>
    </w:p>
    <w:p w14:paraId="193EA868" w14:textId="77777777" w:rsidR="00FB0F41" w:rsidRPr="00E450AC" w:rsidRDefault="00FB0F41" w:rsidP="00FB0F41">
      <w:pPr>
        <w:pStyle w:val="PL"/>
      </w:pPr>
      <w:r w:rsidRPr="00E450AC">
        <w:t>}</w:t>
      </w:r>
    </w:p>
    <w:p w14:paraId="13CF6019" w14:textId="77777777" w:rsidR="00FB0F41" w:rsidRPr="00E450AC" w:rsidRDefault="00FB0F41" w:rsidP="00FB0F41">
      <w:pPr>
        <w:pStyle w:val="PL"/>
      </w:pPr>
    </w:p>
    <w:p w14:paraId="15A6490B" w14:textId="77777777" w:rsidR="00FB0F41" w:rsidRPr="00E450AC" w:rsidRDefault="00FB0F41" w:rsidP="00FB0F41">
      <w:pPr>
        <w:pStyle w:val="PL"/>
      </w:pPr>
      <w:r w:rsidRPr="00E450AC">
        <w:t xml:space="preserve">NR-DL-PRS-Resource-r17 ::= </w:t>
      </w:r>
      <w:r w:rsidRPr="00E450AC">
        <w:rPr>
          <w:color w:val="993366"/>
        </w:rPr>
        <w:t>SEQUENCE</w:t>
      </w:r>
      <w:r w:rsidRPr="00E450AC">
        <w:t xml:space="preserve"> {</w:t>
      </w:r>
    </w:p>
    <w:p w14:paraId="274CFA0C" w14:textId="77777777" w:rsidR="00FB0F41" w:rsidRPr="00E450AC" w:rsidRDefault="00FB0F41" w:rsidP="00FB0F41">
      <w:pPr>
        <w:pStyle w:val="PL"/>
      </w:pPr>
      <w:r w:rsidRPr="00E450AC">
        <w:t xml:space="preserve">    nr-DL-PRS-ResourceID-r17            NR-DL-PRS-ResourceID-r17,</w:t>
      </w:r>
    </w:p>
    <w:p w14:paraId="4F216A09" w14:textId="77777777" w:rsidR="00FB0F41" w:rsidRPr="00E450AC" w:rsidRDefault="00FB0F41" w:rsidP="00FB0F41">
      <w:pPr>
        <w:pStyle w:val="PL"/>
      </w:pPr>
      <w:r w:rsidRPr="00E450AC">
        <w:t xml:space="preserve">    dl-PRS-SequenceID-r17               </w:t>
      </w:r>
      <w:r w:rsidRPr="00E450AC">
        <w:rPr>
          <w:color w:val="993366"/>
        </w:rPr>
        <w:t>INTEGER</w:t>
      </w:r>
      <w:r w:rsidRPr="00E450AC">
        <w:t xml:space="preserve"> (0..4095),</w:t>
      </w:r>
    </w:p>
    <w:p w14:paraId="4FEDC6A4" w14:textId="77777777" w:rsidR="00FB0F41" w:rsidRPr="00E450AC" w:rsidRDefault="00FB0F41" w:rsidP="00FB0F41">
      <w:pPr>
        <w:pStyle w:val="PL"/>
      </w:pPr>
      <w:r w:rsidRPr="00E450AC">
        <w:t xml:space="preserve">    dl-PRS-CombSizeN-AndReOffset-r17    </w:t>
      </w:r>
      <w:r w:rsidRPr="00E450AC">
        <w:rPr>
          <w:color w:val="993366"/>
        </w:rPr>
        <w:t>CHOICE</w:t>
      </w:r>
      <w:r w:rsidRPr="00E450AC">
        <w:t xml:space="preserve"> {</w:t>
      </w:r>
    </w:p>
    <w:p w14:paraId="6FEA6694" w14:textId="77777777" w:rsidR="00FB0F41" w:rsidRPr="00E450AC" w:rsidRDefault="00FB0F41" w:rsidP="00FB0F41">
      <w:pPr>
        <w:pStyle w:val="PL"/>
      </w:pPr>
      <w:r w:rsidRPr="00E450AC">
        <w:t xml:space="preserve">            n2-r17                          </w:t>
      </w:r>
      <w:r w:rsidRPr="00E450AC">
        <w:rPr>
          <w:color w:val="993366"/>
        </w:rPr>
        <w:t>INTEGER</w:t>
      </w:r>
      <w:r w:rsidRPr="00E450AC">
        <w:t xml:space="preserve"> (0..1),</w:t>
      </w:r>
    </w:p>
    <w:p w14:paraId="0E6E3647"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3524F4AC" w14:textId="77777777" w:rsidR="00FB0F41" w:rsidRPr="00E450AC" w:rsidRDefault="00FB0F41" w:rsidP="00FB0F41">
      <w:pPr>
        <w:pStyle w:val="PL"/>
      </w:pPr>
      <w:r w:rsidRPr="00E450AC">
        <w:t xml:space="preserve">            n6-r17                          </w:t>
      </w:r>
      <w:r w:rsidRPr="00E450AC">
        <w:rPr>
          <w:color w:val="993366"/>
        </w:rPr>
        <w:t>INTEGER</w:t>
      </w:r>
      <w:r w:rsidRPr="00E450AC">
        <w:t xml:space="preserve"> (0..5),</w:t>
      </w:r>
    </w:p>
    <w:p w14:paraId="65CB2AC5" w14:textId="77777777" w:rsidR="00FB0F41" w:rsidRPr="00E450AC" w:rsidRDefault="00FB0F41" w:rsidP="00FB0F41">
      <w:pPr>
        <w:pStyle w:val="PL"/>
      </w:pPr>
      <w:r w:rsidRPr="00E450AC">
        <w:t xml:space="preserve">            n12-r17                         </w:t>
      </w:r>
      <w:r w:rsidRPr="00E450AC">
        <w:rPr>
          <w:color w:val="993366"/>
        </w:rPr>
        <w:t>INTEGER</w:t>
      </w:r>
      <w:r w:rsidRPr="00E450AC">
        <w:t xml:space="preserve"> (0..11),</w:t>
      </w:r>
    </w:p>
    <w:p w14:paraId="3E34C1ED" w14:textId="77777777" w:rsidR="00FB0F41" w:rsidRPr="00E450AC" w:rsidRDefault="00FB0F41" w:rsidP="00FB0F41">
      <w:pPr>
        <w:pStyle w:val="PL"/>
      </w:pPr>
      <w:r w:rsidRPr="00E450AC">
        <w:t xml:space="preserve">            ...</w:t>
      </w:r>
    </w:p>
    <w:p w14:paraId="09006C54" w14:textId="77777777" w:rsidR="00FB0F41" w:rsidRPr="00E450AC" w:rsidRDefault="00FB0F41" w:rsidP="00FB0F41">
      <w:pPr>
        <w:pStyle w:val="PL"/>
      </w:pPr>
      <w:r w:rsidRPr="00E450AC">
        <w:t xml:space="preserve">    },</w:t>
      </w:r>
    </w:p>
    <w:p w14:paraId="70489413" w14:textId="77777777" w:rsidR="00FB0F41" w:rsidRPr="00E450AC" w:rsidRDefault="00FB0F41" w:rsidP="00FB0F41">
      <w:pPr>
        <w:pStyle w:val="PL"/>
      </w:pPr>
      <w:r w:rsidRPr="00E450AC">
        <w:t xml:space="preserve">    dl-PRS-ResourceSlotOffset-r17       </w:t>
      </w:r>
      <w:r w:rsidRPr="00E450AC">
        <w:rPr>
          <w:color w:val="993366"/>
        </w:rPr>
        <w:t>INTEGER</w:t>
      </w:r>
      <w:r w:rsidRPr="00E450AC">
        <w:t xml:space="preserve"> (0..maxNrofPRS-ResourceOffsetValue-1-r17),</w:t>
      </w:r>
    </w:p>
    <w:p w14:paraId="2B659AA2" w14:textId="77777777" w:rsidR="00FB0F41" w:rsidRPr="00E450AC" w:rsidRDefault="00FB0F41" w:rsidP="00FB0F41">
      <w:pPr>
        <w:pStyle w:val="PL"/>
      </w:pPr>
      <w:r w:rsidRPr="00E450AC">
        <w:t xml:space="preserve">    dl-PRS-ResourceSymbolOffset-r17     </w:t>
      </w:r>
      <w:r w:rsidRPr="00E450AC">
        <w:rPr>
          <w:color w:val="993366"/>
        </w:rPr>
        <w:t>INTEGER</w:t>
      </w:r>
      <w:r w:rsidRPr="00E450AC">
        <w:t xml:space="preserve"> (0..12),</w:t>
      </w:r>
    </w:p>
    <w:p w14:paraId="73EA0AE5" w14:textId="77777777" w:rsidR="00FB0F41" w:rsidRPr="00E450AC" w:rsidRDefault="00FB0F41" w:rsidP="00FB0F41">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4B0EF6B" w14:textId="77777777" w:rsidR="00FB0F41" w:rsidRPr="00E450AC" w:rsidRDefault="00FB0F41" w:rsidP="00FB0F41">
      <w:pPr>
        <w:pStyle w:val="PL"/>
      </w:pPr>
      <w:r w:rsidRPr="00E450AC">
        <w:t xml:space="preserve">    ...,</w:t>
      </w:r>
    </w:p>
    <w:p w14:paraId="42DDE25E" w14:textId="77777777" w:rsidR="00FB0F41" w:rsidRPr="00E450AC" w:rsidRDefault="00FB0F41" w:rsidP="00FB0F41">
      <w:pPr>
        <w:pStyle w:val="PL"/>
      </w:pPr>
      <w:r w:rsidRPr="00E450AC">
        <w:t xml:space="preserve">    [[</w:t>
      </w:r>
    </w:p>
    <w:p w14:paraId="55420BC9" w14:textId="77777777" w:rsidR="00FB0F41" w:rsidRPr="00E450AC" w:rsidRDefault="00FB0F41" w:rsidP="00FB0F41">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61CAFD7A" w14:textId="77777777" w:rsidR="00FB0F41" w:rsidRPr="00E450AC" w:rsidRDefault="00FB0F41" w:rsidP="00FB0F41">
      <w:pPr>
        <w:pStyle w:val="PL"/>
      </w:pPr>
      <w:r w:rsidRPr="00E450AC">
        <w:t xml:space="preserve">    ]]</w:t>
      </w:r>
    </w:p>
    <w:p w14:paraId="436B1AE5" w14:textId="77777777" w:rsidR="00FB0F41" w:rsidRPr="00E450AC" w:rsidRDefault="00FB0F41" w:rsidP="00FB0F41">
      <w:pPr>
        <w:pStyle w:val="PL"/>
      </w:pPr>
      <w:r w:rsidRPr="00E450AC">
        <w:t>}</w:t>
      </w:r>
    </w:p>
    <w:p w14:paraId="7EF39A68" w14:textId="77777777" w:rsidR="00FB0F41" w:rsidRPr="00E450AC" w:rsidRDefault="00FB0F41" w:rsidP="00FB0F41">
      <w:pPr>
        <w:pStyle w:val="PL"/>
      </w:pPr>
    </w:p>
    <w:p w14:paraId="6277721A" w14:textId="77777777" w:rsidR="00FB0F41" w:rsidRPr="00E450AC" w:rsidRDefault="00FB0F41" w:rsidP="00FB0F41">
      <w:pPr>
        <w:pStyle w:val="PL"/>
      </w:pPr>
      <w:r w:rsidRPr="00E450AC">
        <w:lastRenderedPageBreak/>
        <w:t xml:space="preserve">DL-PRS-QCL-Info-r17 ::= </w:t>
      </w:r>
      <w:r w:rsidRPr="00E450AC">
        <w:rPr>
          <w:color w:val="993366"/>
        </w:rPr>
        <w:t>CHOICE</w:t>
      </w:r>
      <w:r w:rsidRPr="00E450AC">
        <w:t xml:space="preserve"> {</w:t>
      </w:r>
    </w:p>
    <w:p w14:paraId="1B61460F" w14:textId="77777777" w:rsidR="00FB0F41" w:rsidRPr="00E450AC" w:rsidRDefault="00FB0F41" w:rsidP="00FB0F41">
      <w:pPr>
        <w:pStyle w:val="PL"/>
      </w:pPr>
      <w:r w:rsidRPr="00E450AC">
        <w:t xml:space="preserve">    ssb-r17                     </w:t>
      </w:r>
      <w:r w:rsidRPr="00E450AC">
        <w:rPr>
          <w:color w:val="993366"/>
        </w:rPr>
        <w:t>SEQUENCE</w:t>
      </w:r>
      <w:r w:rsidRPr="00E450AC">
        <w:t xml:space="preserve"> {</w:t>
      </w:r>
    </w:p>
    <w:p w14:paraId="7DC97587" w14:textId="77777777" w:rsidR="00FB0F41" w:rsidRPr="00E450AC" w:rsidRDefault="00FB0F41" w:rsidP="00FB0F41">
      <w:pPr>
        <w:pStyle w:val="PL"/>
      </w:pPr>
      <w:r w:rsidRPr="00E450AC">
        <w:t xml:space="preserve">        ssb-Index-r17                   </w:t>
      </w:r>
      <w:r w:rsidRPr="00E450AC">
        <w:rPr>
          <w:color w:val="993366"/>
        </w:rPr>
        <w:t>INTEGER</w:t>
      </w:r>
      <w:r w:rsidRPr="00E450AC">
        <w:t xml:space="preserve"> (0..63),</w:t>
      </w:r>
    </w:p>
    <w:p w14:paraId="34AEB235" w14:textId="77777777" w:rsidR="00FB0F41" w:rsidRPr="00E450AC" w:rsidRDefault="00FB0F41" w:rsidP="00FB0F41">
      <w:pPr>
        <w:pStyle w:val="PL"/>
      </w:pPr>
      <w:r w:rsidRPr="00E450AC">
        <w:t xml:space="preserve">        rs-Type-r17                     </w:t>
      </w:r>
      <w:r w:rsidRPr="00E450AC">
        <w:rPr>
          <w:color w:val="993366"/>
        </w:rPr>
        <w:t>ENUMERATED</w:t>
      </w:r>
      <w:r w:rsidRPr="00E450AC">
        <w:t xml:space="preserve"> {typeC, typeD, typeC-plus-typeD},</w:t>
      </w:r>
    </w:p>
    <w:p w14:paraId="2CF75FF7" w14:textId="77777777" w:rsidR="00FB0F41" w:rsidRPr="00E450AC" w:rsidRDefault="00FB0F41" w:rsidP="00FB0F41">
      <w:pPr>
        <w:pStyle w:val="PL"/>
      </w:pPr>
      <w:r w:rsidRPr="00E450AC">
        <w:t xml:space="preserve">        ...</w:t>
      </w:r>
    </w:p>
    <w:p w14:paraId="29294FDD" w14:textId="77777777" w:rsidR="00FB0F41" w:rsidRPr="00E450AC" w:rsidRDefault="00FB0F41" w:rsidP="00FB0F41">
      <w:pPr>
        <w:pStyle w:val="PL"/>
      </w:pPr>
      <w:r w:rsidRPr="00E450AC">
        <w:t xml:space="preserve">    },</w:t>
      </w:r>
    </w:p>
    <w:p w14:paraId="30E98F8D" w14:textId="77777777" w:rsidR="00FB0F41" w:rsidRPr="00E450AC" w:rsidRDefault="00FB0F41" w:rsidP="00FB0F41">
      <w:pPr>
        <w:pStyle w:val="PL"/>
      </w:pPr>
      <w:r w:rsidRPr="00E450AC">
        <w:t xml:space="preserve">    dl-PRS-r17                  </w:t>
      </w:r>
      <w:r w:rsidRPr="00E450AC">
        <w:rPr>
          <w:color w:val="993366"/>
        </w:rPr>
        <w:t>SEQUENCE</w:t>
      </w:r>
      <w:r w:rsidRPr="00E450AC">
        <w:t xml:space="preserve"> {</w:t>
      </w:r>
    </w:p>
    <w:p w14:paraId="0B34EBE4" w14:textId="77777777" w:rsidR="00FB0F41" w:rsidRPr="00E450AC" w:rsidRDefault="00FB0F41" w:rsidP="00FB0F41">
      <w:pPr>
        <w:pStyle w:val="PL"/>
      </w:pPr>
      <w:r w:rsidRPr="00E450AC">
        <w:t xml:space="preserve">        qcl-DL-PRS-ResourceID-r17       NR-DL-PRS-ResourceID-r17,</w:t>
      </w:r>
    </w:p>
    <w:p w14:paraId="084A513D" w14:textId="77777777" w:rsidR="00FB0F41" w:rsidRPr="00E450AC" w:rsidRDefault="00FB0F41" w:rsidP="00FB0F41">
      <w:pPr>
        <w:pStyle w:val="PL"/>
      </w:pPr>
      <w:r w:rsidRPr="00E450AC">
        <w:t xml:space="preserve">        ...</w:t>
      </w:r>
    </w:p>
    <w:p w14:paraId="261B489C" w14:textId="77777777" w:rsidR="00FB0F41" w:rsidRPr="00E450AC" w:rsidRDefault="00FB0F41" w:rsidP="00FB0F41">
      <w:pPr>
        <w:pStyle w:val="PL"/>
      </w:pPr>
      <w:r w:rsidRPr="00E450AC">
        <w:t xml:space="preserve">    },</w:t>
      </w:r>
    </w:p>
    <w:p w14:paraId="7FBD4C07" w14:textId="77777777" w:rsidR="00FB0F41" w:rsidRPr="00E450AC" w:rsidRDefault="00FB0F41" w:rsidP="00FB0F41">
      <w:pPr>
        <w:pStyle w:val="PL"/>
      </w:pPr>
      <w:r w:rsidRPr="00E450AC">
        <w:t xml:space="preserve">    ...</w:t>
      </w:r>
    </w:p>
    <w:p w14:paraId="1C1AB410" w14:textId="77777777" w:rsidR="00FB0F41" w:rsidRPr="00E450AC" w:rsidRDefault="00FB0F41" w:rsidP="00FB0F41">
      <w:pPr>
        <w:pStyle w:val="PL"/>
      </w:pPr>
      <w:r w:rsidRPr="00E450AC">
        <w:t>}</w:t>
      </w:r>
    </w:p>
    <w:p w14:paraId="477A85AE" w14:textId="77777777" w:rsidR="00FB0F41" w:rsidRPr="00E450AC" w:rsidRDefault="00FB0F41" w:rsidP="00FB0F41">
      <w:pPr>
        <w:pStyle w:val="PL"/>
      </w:pPr>
    </w:p>
    <w:p w14:paraId="42674312" w14:textId="77777777" w:rsidR="00FB0F41" w:rsidRPr="00E450AC" w:rsidRDefault="00FB0F41" w:rsidP="00FB0F41">
      <w:pPr>
        <w:pStyle w:val="PL"/>
      </w:pPr>
      <w:r w:rsidRPr="00E450AC">
        <w:t xml:space="preserve">NR-DL-PRS-ResourceID-r17 ::= </w:t>
      </w:r>
      <w:r w:rsidRPr="00E450AC">
        <w:rPr>
          <w:color w:val="993366"/>
        </w:rPr>
        <w:t>INTEGER</w:t>
      </w:r>
      <w:r w:rsidRPr="00E450AC">
        <w:t xml:space="preserve"> (0..maxNrofPRS-ResourcesPerSet-1-r17)</w:t>
      </w:r>
    </w:p>
    <w:p w14:paraId="0E84E1BC" w14:textId="77777777" w:rsidR="00FB0F41" w:rsidRPr="00E450AC" w:rsidRDefault="00FB0F41" w:rsidP="00FB0F41">
      <w:pPr>
        <w:pStyle w:val="PL"/>
      </w:pPr>
    </w:p>
    <w:p w14:paraId="1AD494C2" w14:textId="77777777" w:rsidR="00FB0F41" w:rsidRPr="00E450AC" w:rsidRDefault="00FB0F41" w:rsidP="00FB0F41">
      <w:pPr>
        <w:pStyle w:val="PL"/>
      </w:pPr>
      <w:r w:rsidRPr="00E450AC">
        <w:t xml:space="preserve">RepFactorAndTimeGap-r17 ::=  </w:t>
      </w:r>
      <w:r w:rsidRPr="00E450AC">
        <w:rPr>
          <w:color w:val="993366"/>
        </w:rPr>
        <w:t>SEQUENCE</w:t>
      </w:r>
      <w:r w:rsidRPr="00E450AC">
        <w:t xml:space="preserve"> {</w:t>
      </w:r>
    </w:p>
    <w:p w14:paraId="685B9770"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2, n4, n6, n8, n16, n32, spare2, spare1},</w:t>
      </w:r>
    </w:p>
    <w:p w14:paraId="1CCD9009" w14:textId="77777777" w:rsidR="00FB0F41" w:rsidRPr="00E450AC" w:rsidRDefault="00FB0F41" w:rsidP="00FB0F41">
      <w:pPr>
        <w:pStyle w:val="PL"/>
      </w:pPr>
      <w:r w:rsidRPr="00E450AC">
        <w:t xml:space="preserve">    timeGap-r17                  </w:t>
      </w:r>
      <w:r w:rsidRPr="00E450AC">
        <w:rPr>
          <w:color w:val="993366"/>
        </w:rPr>
        <w:t>ENUMERATED</w:t>
      </w:r>
      <w:r w:rsidRPr="00E450AC">
        <w:t xml:space="preserve"> {s1, s2, s4, s8, s16, s32, spare2, spare1}</w:t>
      </w:r>
    </w:p>
    <w:p w14:paraId="151B75C6" w14:textId="77777777" w:rsidR="00FB0F41" w:rsidRPr="00E450AC" w:rsidRDefault="00FB0F41" w:rsidP="00FB0F41">
      <w:pPr>
        <w:pStyle w:val="PL"/>
      </w:pPr>
      <w:r w:rsidRPr="00E450AC">
        <w:t>}</w:t>
      </w:r>
    </w:p>
    <w:p w14:paraId="5981F1DD" w14:textId="77777777" w:rsidR="00FB0F41" w:rsidRPr="00E450AC" w:rsidRDefault="00FB0F41" w:rsidP="00FB0F41">
      <w:pPr>
        <w:pStyle w:val="PL"/>
      </w:pPr>
    </w:p>
    <w:p w14:paraId="69288951" w14:textId="77777777" w:rsidR="00FB0F41" w:rsidRPr="00E450AC" w:rsidRDefault="00FB0F41" w:rsidP="00FB0F41">
      <w:pPr>
        <w:pStyle w:val="PL"/>
        <w:rPr>
          <w:color w:val="808080"/>
        </w:rPr>
      </w:pPr>
      <w:r w:rsidRPr="00E450AC">
        <w:rPr>
          <w:color w:val="808080"/>
        </w:rPr>
        <w:t>-- TAG-NR-DL-PRS-PDC-INFO-STOP</w:t>
      </w:r>
    </w:p>
    <w:p w14:paraId="5328E70E" w14:textId="77777777" w:rsidR="00FB0F41" w:rsidRPr="00E450AC" w:rsidRDefault="00FB0F41" w:rsidP="00FB0F41">
      <w:pPr>
        <w:pStyle w:val="PL"/>
        <w:rPr>
          <w:color w:val="808080"/>
        </w:rPr>
      </w:pPr>
      <w:r w:rsidRPr="00E450AC">
        <w:rPr>
          <w:color w:val="808080"/>
        </w:rPr>
        <w:t>-- ASN1STOP</w:t>
      </w:r>
    </w:p>
    <w:p w14:paraId="6334DCE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27FA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A6094" w14:textId="77777777" w:rsidR="00FB0F41" w:rsidRPr="002D3917" w:rsidRDefault="00FB0F41" w:rsidP="00B30F2E">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FB0F41" w:rsidRPr="002D3917" w14:paraId="050F1691" w14:textId="77777777" w:rsidTr="00B30F2E">
        <w:tc>
          <w:tcPr>
            <w:tcW w:w="14173" w:type="dxa"/>
            <w:tcBorders>
              <w:top w:val="single" w:sz="4" w:space="0" w:color="auto"/>
              <w:left w:val="single" w:sz="4" w:space="0" w:color="auto"/>
              <w:bottom w:val="single" w:sz="4" w:space="0" w:color="auto"/>
              <w:right w:val="single" w:sz="4" w:space="0" w:color="auto"/>
            </w:tcBorders>
          </w:tcPr>
          <w:p w14:paraId="6BC15677" w14:textId="77777777" w:rsidR="00FB0F41" w:rsidRPr="002D3917" w:rsidRDefault="00FB0F41" w:rsidP="00B30F2E">
            <w:pPr>
              <w:pStyle w:val="TAL"/>
              <w:rPr>
                <w:b/>
                <w:i/>
                <w:szCs w:val="22"/>
                <w:lang w:eastAsia="sv-SE"/>
              </w:rPr>
            </w:pPr>
            <w:r w:rsidRPr="002D3917">
              <w:rPr>
                <w:b/>
                <w:i/>
                <w:szCs w:val="22"/>
                <w:lang w:eastAsia="sv-SE"/>
              </w:rPr>
              <w:t>dl-PRS-ResourceBandwidth</w:t>
            </w:r>
          </w:p>
          <w:p w14:paraId="731EF0F7" w14:textId="77777777" w:rsidR="00FB0F41" w:rsidRPr="002D3917" w:rsidRDefault="00FB0F41" w:rsidP="00B30F2E">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B0F41" w:rsidRPr="002D3917" w14:paraId="337491AD" w14:textId="77777777" w:rsidTr="00B30F2E">
        <w:tc>
          <w:tcPr>
            <w:tcW w:w="14173" w:type="dxa"/>
            <w:tcBorders>
              <w:top w:val="single" w:sz="4" w:space="0" w:color="auto"/>
              <w:left w:val="single" w:sz="4" w:space="0" w:color="auto"/>
              <w:bottom w:val="single" w:sz="4" w:space="0" w:color="auto"/>
              <w:right w:val="single" w:sz="4" w:space="0" w:color="auto"/>
            </w:tcBorders>
          </w:tcPr>
          <w:p w14:paraId="2EE15C45" w14:textId="77777777" w:rsidR="00FB0F41" w:rsidRPr="002D3917" w:rsidRDefault="00FB0F41" w:rsidP="00B30F2E">
            <w:pPr>
              <w:pStyle w:val="TAL"/>
              <w:tabs>
                <w:tab w:val="left" w:pos="4090"/>
              </w:tabs>
              <w:rPr>
                <w:b/>
                <w:i/>
              </w:rPr>
            </w:pPr>
            <w:r w:rsidRPr="002D3917">
              <w:rPr>
                <w:b/>
                <w:i/>
              </w:rPr>
              <w:t>dl-PRS-StartPRB</w:t>
            </w:r>
          </w:p>
          <w:p w14:paraId="169D8142" w14:textId="77777777" w:rsidR="00FB0F41" w:rsidRPr="002D3917" w:rsidRDefault="00FB0F41" w:rsidP="00B30F2E">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FB0F41" w:rsidRPr="002D3917" w14:paraId="444C50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56561" w14:textId="77777777" w:rsidR="00FB0F41" w:rsidRPr="002D3917" w:rsidRDefault="00FB0F41" w:rsidP="00B30F2E">
            <w:pPr>
              <w:pStyle w:val="TAL"/>
              <w:rPr>
                <w:szCs w:val="22"/>
                <w:lang w:eastAsia="sv-SE"/>
              </w:rPr>
            </w:pPr>
            <w:r w:rsidRPr="002D3917">
              <w:rPr>
                <w:b/>
                <w:i/>
                <w:szCs w:val="22"/>
                <w:lang w:eastAsia="sv-SE"/>
              </w:rPr>
              <w:t>numSymbols</w:t>
            </w:r>
          </w:p>
          <w:p w14:paraId="5C0EF14F" w14:textId="77777777" w:rsidR="00FB0F41" w:rsidRPr="002D3917" w:rsidRDefault="00FB0F41" w:rsidP="00B30F2E">
            <w:pPr>
              <w:pStyle w:val="TAL"/>
              <w:rPr>
                <w:szCs w:val="22"/>
                <w:lang w:eastAsia="sv-SE"/>
              </w:rPr>
            </w:pPr>
            <w:r w:rsidRPr="002D3917">
              <w:rPr>
                <w:szCs w:val="22"/>
                <w:lang w:eastAsia="sv-SE"/>
              </w:rPr>
              <w:t>This field specifies the number of symbols per DL-PRS Resource within a slot.</w:t>
            </w:r>
            <w:r w:rsidRPr="002D3917">
              <w:rPr>
                <w:szCs w:val="18"/>
                <w:lang w:eastAsia="zh-CN"/>
              </w:rPr>
              <w:t xml:space="preserve"> The UE does not expect to be configured for PDC with a PRS with </w:t>
            </w:r>
            <w:r w:rsidRPr="002D3917">
              <w:rPr>
                <w:i/>
                <w:iCs/>
                <w:szCs w:val="18"/>
                <w:lang w:eastAsia="zh-CN"/>
              </w:rPr>
              <w:t>numSymbols</w:t>
            </w:r>
            <w:r w:rsidRPr="002D3917">
              <w:rPr>
                <w:szCs w:val="18"/>
                <w:lang w:eastAsia="zh-CN"/>
              </w:rPr>
              <w:t xml:space="preserve"> equals to n1 unless an SSB index is provided as a </w:t>
            </w:r>
            <w:r w:rsidRPr="002D3917">
              <w:rPr>
                <w:i/>
                <w:szCs w:val="18"/>
                <w:lang w:eastAsia="zh-CN"/>
              </w:rPr>
              <w:t>typeC</w:t>
            </w:r>
            <w:r w:rsidRPr="002D3917">
              <w:rPr>
                <w:szCs w:val="18"/>
                <w:lang w:eastAsia="zh-CN"/>
              </w:rPr>
              <w:t xml:space="preserve"> or </w:t>
            </w:r>
            <w:r w:rsidRPr="002D3917">
              <w:rPr>
                <w:i/>
                <w:szCs w:val="18"/>
                <w:lang w:eastAsia="zh-CN"/>
              </w:rPr>
              <w:t>typeC-plus-typeD</w:t>
            </w:r>
            <w:r w:rsidRPr="002D3917">
              <w:rPr>
                <w:szCs w:val="18"/>
                <w:lang w:eastAsia="zh-CN"/>
              </w:rPr>
              <w:t xml:space="preserve"> QCL source, or another PRS resource with </w:t>
            </w:r>
            <w:r w:rsidRPr="002D3917">
              <w:rPr>
                <w:i/>
                <w:iCs/>
                <w:szCs w:val="18"/>
                <w:lang w:eastAsia="zh-CN"/>
              </w:rPr>
              <w:t>numSymbols</w:t>
            </w:r>
            <w:r w:rsidRPr="002D3917">
              <w:rPr>
                <w:szCs w:val="18"/>
                <w:lang w:eastAsia="zh-CN"/>
              </w:rPr>
              <w:t xml:space="preserve"> more than n1 is provided as QCL source.</w:t>
            </w:r>
          </w:p>
        </w:tc>
      </w:tr>
      <w:tr w:rsidR="00FB0F41" w:rsidRPr="002D3917" w14:paraId="42B163D0" w14:textId="77777777" w:rsidTr="00B30F2E">
        <w:tc>
          <w:tcPr>
            <w:tcW w:w="14173" w:type="dxa"/>
            <w:tcBorders>
              <w:top w:val="single" w:sz="4" w:space="0" w:color="auto"/>
              <w:left w:val="single" w:sz="4" w:space="0" w:color="auto"/>
              <w:bottom w:val="single" w:sz="4" w:space="0" w:color="auto"/>
              <w:right w:val="single" w:sz="4" w:space="0" w:color="auto"/>
            </w:tcBorders>
          </w:tcPr>
          <w:p w14:paraId="3ECA274F" w14:textId="77777777" w:rsidR="00FB0F41" w:rsidRPr="002D3917" w:rsidRDefault="00FB0F41" w:rsidP="00B30F2E">
            <w:pPr>
              <w:pStyle w:val="TAL"/>
              <w:rPr>
                <w:szCs w:val="22"/>
                <w:lang w:eastAsia="sv-SE"/>
              </w:rPr>
            </w:pPr>
            <w:r w:rsidRPr="002D3917">
              <w:rPr>
                <w:b/>
                <w:i/>
                <w:szCs w:val="22"/>
                <w:lang w:eastAsia="sv-SE"/>
              </w:rPr>
              <w:t>periodicityAndOffset</w:t>
            </w:r>
          </w:p>
          <w:p w14:paraId="6C52E1E8" w14:textId="77777777" w:rsidR="00FB0F41" w:rsidRPr="002D3917" w:rsidRDefault="00FB0F41" w:rsidP="00B30F2E">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B0F41" w:rsidRPr="002D3917" w14:paraId="2E3BFC9E" w14:textId="77777777" w:rsidTr="00B30F2E">
        <w:tc>
          <w:tcPr>
            <w:tcW w:w="14173" w:type="dxa"/>
            <w:tcBorders>
              <w:top w:val="single" w:sz="4" w:space="0" w:color="auto"/>
              <w:left w:val="single" w:sz="4" w:space="0" w:color="auto"/>
              <w:bottom w:val="single" w:sz="4" w:space="0" w:color="auto"/>
              <w:right w:val="single" w:sz="4" w:space="0" w:color="auto"/>
            </w:tcBorders>
          </w:tcPr>
          <w:p w14:paraId="2A4EF702" w14:textId="77777777" w:rsidR="00FB0F41" w:rsidRPr="002D3917" w:rsidRDefault="00FB0F41" w:rsidP="00B30F2E">
            <w:pPr>
              <w:pStyle w:val="TAL"/>
              <w:rPr>
                <w:b/>
                <w:i/>
                <w:szCs w:val="22"/>
                <w:lang w:eastAsia="sv-SE"/>
              </w:rPr>
            </w:pPr>
            <w:r w:rsidRPr="002D3917">
              <w:rPr>
                <w:b/>
                <w:i/>
                <w:szCs w:val="22"/>
                <w:lang w:eastAsia="sv-SE"/>
              </w:rPr>
              <w:t>repFactorAndTimeGap</w:t>
            </w:r>
          </w:p>
          <w:p w14:paraId="3266D667" w14:textId="77777777" w:rsidR="00FB0F41" w:rsidRPr="002D3917" w:rsidRDefault="00FB0F41" w:rsidP="00B30F2E">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4E571303"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62167318" w14:textId="77777777" w:rsidTr="00B30F2E">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D813D37" w14:textId="77777777" w:rsidR="00FB0F41" w:rsidRPr="002D3917" w:rsidRDefault="00FB0F41" w:rsidP="00B30F2E">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FB0F41" w:rsidRPr="002D3917" w14:paraId="69E99B89" w14:textId="77777777" w:rsidTr="00B30F2E">
        <w:trPr>
          <w:trHeight w:val="754"/>
        </w:trPr>
        <w:tc>
          <w:tcPr>
            <w:tcW w:w="14170" w:type="dxa"/>
            <w:tcBorders>
              <w:top w:val="single" w:sz="4" w:space="0" w:color="auto"/>
              <w:left w:val="single" w:sz="4" w:space="0" w:color="auto"/>
              <w:bottom w:val="single" w:sz="4" w:space="0" w:color="auto"/>
              <w:right w:val="single" w:sz="4" w:space="0" w:color="auto"/>
            </w:tcBorders>
          </w:tcPr>
          <w:p w14:paraId="124A5356" w14:textId="77777777" w:rsidR="00FB0F41" w:rsidRPr="002D3917" w:rsidRDefault="00FB0F41" w:rsidP="00B30F2E">
            <w:pPr>
              <w:pStyle w:val="TAL"/>
              <w:rPr>
                <w:b/>
                <w:i/>
                <w:szCs w:val="22"/>
                <w:lang w:eastAsia="sv-SE"/>
              </w:rPr>
            </w:pPr>
            <w:r w:rsidRPr="002D3917">
              <w:rPr>
                <w:b/>
                <w:i/>
                <w:szCs w:val="22"/>
                <w:lang w:eastAsia="sv-SE"/>
              </w:rPr>
              <w:t>repetitionFactor</w:t>
            </w:r>
          </w:p>
          <w:p w14:paraId="486BC822" w14:textId="77777777" w:rsidR="00FB0F41" w:rsidRPr="002D3917" w:rsidRDefault="00FB0F41" w:rsidP="00B30F2E">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B0F41" w:rsidRPr="002D3917" w14:paraId="05F42A36" w14:textId="77777777" w:rsidTr="00B30F2E">
        <w:trPr>
          <w:trHeight w:val="741"/>
        </w:trPr>
        <w:tc>
          <w:tcPr>
            <w:tcW w:w="14170" w:type="dxa"/>
            <w:tcBorders>
              <w:top w:val="single" w:sz="4" w:space="0" w:color="auto"/>
              <w:left w:val="single" w:sz="4" w:space="0" w:color="auto"/>
              <w:bottom w:val="single" w:sz="4" w:space="0" w:color="auto"/>
              <w:right w:val="single" w:sz="4" w:space="0" w:color="auto"/>
            </w:tcBorders>
          </w:tcPr>
          <w:p w14:paraId="4200D925" w14:textId="77777777" w:rsidR="00FB0F41" w:rsidRPr="002D3917" w:rsidRDefault="00FB0F41" w:rsidP="00B30F2E">
            <w:pPr>
              <w:pStyle w:val="TAL"/>
              <w:rPr>
                <w:b/>
                <w:i/>
                <w:szCs w:val="22"/>
                <w:lang w:eastAsia="sv-SE"/>
              </w:rPr>
            </w:pPr>
            <w:r w:rsidRPr="002D3917">
              <w:rPr>
                <w:b/>
                <w:i/>
                <w:szCs w:val="22"/>
                <w:lang w:eastAsia="sv-SE"/>
              </w:rPr>
              <w:t>timeGap</w:t>
            </w:r>
          </w:p>
          <w:p w14:paraId="35973C61" w14:textId="77777777" w:rsidR="00FB0F41" w:rsidRPr="002D3917" w:rsidRDefault="00FB0F41" w:rsidP="00B30F2E">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03040C59" w14:textId="77777777" w:rsidR="00FB0F41" w:rsidRPr="002D3917" w:rsidRDefault="00FB0F41" w:rsidP="00FB0F41"/>
    <w:tbl>
      <w:tblPr>
        <w:tblStyle w:val="TableGrid"/>
        <w:tblW w:w="0" w:type="auto"/>
        <w:tblInd w:w="0" w:type="dxa"/>
        <w:tblLook w:val="04A0" w:firstRow="1" w:lastRow="0" w:firstColumn="1" w:lastColumn="0" w:noHBand="0" w:noVBand="1"/>
      </w:tblPr>
      <w:tblGrid>
        <w:gridCol w:w="14278"/>
      </w:tblGrid>
      <w:tr w:rsidR="00FB0F41" w:rsidRPr="002D3917" w14:paraId="1FD569D1" w14:textId="77777777" w:rsidTr="00B30F2E">
        <w:tc>
          <w:tcPr>
            <w:tcW w:w="14278" w:type="dxa"/>
          </w:tcPr>
          <w:p w14:paraId="4D5A64AF" w14:textId="77777777" w:rsidR="00FB0F41" w:rsidRPr="002D3917" w:rsidRDefault="00FB0F41" w:rsidP="00B30F2E">
            <w:pPr>
              <w:pStyle w:val="TAH"/>
              <w:rPr>
                <w:sz w:val="24"/>
                <w:szCs w:val="24"/>
                <w:lang w:eastAsia="zh-CN"/>
              </w:rPr>
            </w:pPr>
            <w:r w:rsidRPr="002D3917">
              <w:rPr>
                <w:i/>
                <w:iCs/>
                <w:lang w:eastAsia="zh-CN"/>
              </w:rPr>
              <w:t>NR-DL-PRS-Resource</w:t>
            </w:r>
            <w:r w:rsidRPr="002D3917">
              <w:rPr>
                <w:lang w:eastAsia="zh-CN"/>
              </w:rPr>
              <w:t xml:space="preserve"> field description</w:t>
            </w:r>
          </w:p>
        </w:tc>
      </w:tr>
      <w:tr w:rsidR="00FB0F41" w:rsidRPr="002D3917" w14:paraId="0A7C1399" w14:textId="77777777" w:rsidTr="00B30F2E">
        <w:tc>
          <w:tcPr>
            <w:tcW w:w="14278" w:type="dxa"/>
          </w:tcPr>
          <w:p w14:paraId="5949320B" w14:textId="77777777" w:rsidR="00FB0F41" w:rsidRPr="002D3917" w:rsidRDefault="00FB0F41" w:rsidP="00B30F2E">
            <w:pPr>
              <w:pStyle w:val="TAL"/>
              <w:rPr>
                <w:b/>
                <w:bCs/>
                <w:i/>
                <w:iCs/>
                <w:lang w:eastAsia="sv-SE"/>
              </w:rPr>
            </w:pPr>
            <w:r w:rsidRPr="002D3917">
              <w:rPr>
                <w:b/>
                <w:bCs/>
                <w:i/>
                <w:iCs/>
                <w:lang w:eastAsia="sv-SE"/>
              </w:rPr>
              <w:t>dl-PRS-ResourceSymbolOffset</w:t>
            </w:r>
          </w:p>
          <w:p w14:paraId="6811B5E5" w14:textId="77777777" w:rsidR="00FB0F41" w:rsidRPr="002D3917" w:rsidRDefault="00FB0F41" w:rsidP="00B30F2E">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5087C4B" w14:textId="77777777" w:rsidR="00FB0F41" w:rsidRPr="002D3917" w:rsidRDefault="00FB0F41" w:rsidP="00FB0F41"/>
    <w:p w14:paraId="41952D6D" w14:textId="77777777" w:rsidR="00FB0F41" w:rsidRPr="002D3917" w:rsidRDefault="00FB0F41" w:rsidP="00FB0F41">
      <w:pPr>
        <w:pStyle w:val="Heading4"/>
      </w:pPr>
      <w:bookmarkStart w:id="1886" w:name="_Toc60777285"/>
      <w:bookmarkStart w:id="1887" w:name="_Toc171467945"/>
      <w:r w:rsidRPr="002D3917">
        <w:t>–</w:t>
      </w:r>
      <w:r w:rsidRPr="002D3917">
        <w:tab/>
      </w:r>
      <w:r w:rsidRPr="002D3917">
        <w:rPr>
          <w:i/>
        </w:rPr>
        <w:t>NR-NS-PmaxList</w:t>
      </w:r>
      <w:bookmarkEnd w:id="1886"/>
      <w:bookmarkEnd w:id="1887"/>
    </w:p>
    <w:p w14:paraId="12FC82D2" w14:textId="77777777" w:rsidR="00FB0F41" w:rsidRPr="002D3917" w:rsidRDefault="00FB0F41" w:rsidP="00FB0F4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Pr="002D3917">
        <w:rPr>
          <w:szCs w:val="22"/>
          <w:lang w:eastAsia="sv-SE"/>
        </w:rPr>
        <w:t>and TS 38.101-5 [75], table 6.2.3.1-1A</w:t>
      </w:r>
      <w:r w:rsidRPr="002D3917">
        <w:t xml:space="preserve"> for a given frequency band.</w:t>
      </w:r>
    </w:p>
    <w:p w14:paraId="7C336C0E" w14:textId="77777777" w:rsidR="00FB0F41" w:rsidRPr="002D3917" w:rsidRDefault="00FB0F41" w:rsidP="00FB0F41">
      <w:pPr>
        <w:pStyle w:val="TH"/>
      </w:pPr>
      <w:r w:rsidRPr="002D3917">
        <w:rPr>
          <w:i/>
        </w:rPr>
        <w:t>NR-NS-PmaxList</w:t>
      </w:r>
      <w:r w:rsidRPr="002D3917">
        <w:t xml:space="preserve"> information element</w:t>
      </w:r>
    </w:p>
    <w:p w14:paraId="5BC55703" w14:textId="77777777" w:rsidR="00FB0F41" w:rsidRPr="00E450AC" w:rsidRDefault="00FB0F41" w:rsidP="00FB0F41">
      <w:pPr>
        <w:pStyle w:val="PL"/>
        <w:rPr>
          <w:color w:val="808080"/>
        </w:rPr>
      </w:pPr>
      <w:r w:rsidRPr="00E450AC">
        <w:rPr>
          <w:color w:val="808080"/>
        </w:rPr>
        <w:t>-- ASN1START</w:t>
      </w:r>
    </w:p>
    <w:p w14:paraId="3CA7E6BB" w14:textId="77777777" w:rsidR="00FB0F41" w:rsidRPr="00E450AC" w:rsidRDefault="00FB0F41" w:rsidP="00FB0F41">
      <w:pPr>
        <w:pStyle w:val="PL"/>
        <w:rPr>
          <w:color w:val="808080"/>
        </w:rPr>
      </w:pPr>
      <w:r w:rsidRPr="00E450AC">
        <w:rPr>
          <w:color w:val="808080"/>
        </w:rPr>
        <w:t>-- TAG-NR-NS-PMAXLIST-START</w:t>
      </w:r>
    </w:p>
    <w:p w14:paraId="104B6935" w14:textId="77777777" w:rsidR="00FB0F41" w:rsidRPr="00E450AC" w:rsidRDefault="00FB0F41" w:rsidP="00FB0F41">
      <w:pPr>
        <w:pStyle w:val="PL"/>
      </w:pPr>
    </w:p>
    <w:p w14:paraId="380FBE7E" w14:textId="77777777" w:rsidR="00FB0F41" w:rsidRPr="00E450AC" w:rsidRDefault="00FB0F41" w:rsidP="00FB0F41">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4F0BB001" w14:textId="77777777" w:rsidR="00FB0F41" w:rsidRPr="00E450AC" w:rsidRDefault="00FB0F41" w:rsidP="00FB0F41">
      <w:pPr>
        <w:pStyle w:val="PL"/>
      </w:pPr>
    </w:p>
    <w:p w14:paraId="0E6BF41A" w14:textId="77777777" w:rsidR="00FB0F41" w:rsidRPr="00E450AC" w:rsidRDefault="00FB0F41" w:rsidP="00FB0F41">
      <w:pPr>
        <w:pStyle w:val="PL"/>
      </w:pPr>
      <w:r w:rsidRPr="00E450AC">
        <w:t xml:space="preserve">NR-NS-PmaxValue ::=                     </w:t>
      </w:r>
      <w:r w:rsidRPr="00E450AC">
        <w:rPr>
          <w:color w:val="993366"/>
        </w:rPr>
        <w:t>SEQUENCE</w:t>
      </w:r>
      <w:r w:rsidRPr="00E450AC">
        <w:t xml:space="preserve"> {</w:t>
      </w:r>
    </w:p>
    <w:p w14:paraId="5E8045D6" w14:textId="77777777" w:rsidR="00FB0F41" w:rsidRPr="00E450AC" w:rsidRDefault="00FB0F41" w:rsidP="00FB0F41">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7A040C03" w14:textId="77777777" w:rsidR="00FB0F41" w:rsidRPr="00E450AC" w:rsidRDefault="00FB0F41" w:rsidP="00FB0F41">
      <w:pPr>
        <w:pStyle w:val="PL"/>
      </w:pPr>
      <w:r w:rsidRPr="00E450AC">
        <w:t xml:space="preserve">    additionalSpectrumEmission              AdditionalSpectrumEmission</w:t>
      </w:r>
    </w:p>
    <w:p w14:paraId="084DD72A" w14:textId="77777777" w:rsidR="00FB0F41" w:rsidRPr="00E450AC" w:rsidRDefault="00FB0F41" w:rsidP="00FB0F41">
      <w:pPr>
        <w:pStyle w:val="PL"/>
      </w:pPr>
      <w:r w:rsidRPr="00E450AC">
        <w:t>}</w:t>
      </w:r>
    </w:p>
    <w:p w14:paraId="2D441457" w14:textId="77777777" w:rsidR="00FB0F41" w:rsidRPr="00E450AC" w:rsidRDefault="00FB0F41" w:rsidP="00FB0F41">
      <w:pPr>
        <w:pStyle w:val="PL"/>
      </w:pPr>
    </w:p>
    <w:p w14:paraId="27CD1C48" w14:textId="77777777" w:rsidR="00FB0F41" w:rsidRPr="00E450AC" w:rsidRDefault="00FB0F41" w:rsidP="00FB0F41">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02C2C55C" w14:textId="77777777" w:rsidR="00FB0F41" w:rsidRPr="00E450AC" w:rsidRDefault="00FB0F41" w:rsidP="00FB0F41">
      <w:pPr>
        <w:pStyle w:val="PL"/>
      </w:pPr>
    </w:p>
    <w:p w14:paraId="051A0DAD" w14:textId="77777777" w:rsidR="00FB0F41" w:rsidRPr="00E450AC" w:rsidRDefault="00FB0F41" w:rsidP="00FB0F41">
      <w:pPr>
        <w:pStyle w:val="PL"/>
      </w:pPr>
      <w:r w:rsidRPr="00E450AC">
        <w:t xml:space="preserve">NR-NS-PmaxValue-v1760 ::=               </w:t>
      </w:r>
      <w:r w:rsidRPr="00E450AC">
        <w:rPr>
          <w:color w:val="993366"/>
        </w:rPr>
        <w:t>SEQUENCE</w:t>
      </w:r>
      <w:r w:rsidRPr="00E450AC">
        <w:t xml:space="preserve"> {</w:t>
      </w:r>
    </w:p>
    <w:p w14:paraId="538B629E"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25531DC9" w14:textId="77777777" w:rsidR="00FB0F41" w:rsidRPr="00E450AC" w:rsidRDefault="00FB0F41" w:rsidP="00FB0F41">
      <w:pPr>
        <w:pStyle w:val="PL"/>
      </w:pPr>
      <w:r w:rsidRPr="00E450AC">
        <w:t>}</w:t>
      </w:r>
    </w:p>
    <w:p w14:paraId="00AA5CC6" w14:textId="77777777" w:rsidR="00FB0F41" w:rsidRPr="00E450AC" w:rsidRDefault="00FB0F41" w:rsidP="00FB0F41">
      <w:pPr>
        <w:pStyle w:val="PL"/>
      </w:pPr>
    </w:p>
    <w:p w14:paraId="22B5C69D" w14:textId="77777777" w:rsidR="00FB0F41" w:rsidRPr="00E450AC" w:rsidRDefault="00FB0F41" w:rsidP="00FB0F41">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32912EBB" w14:textId="77777777" w:rsidR="00FB0F41" w:rsidRPr="00E450AC" w:rsidRDefault="00FB0F41" w:rsidP="00FB0F41">
      <w:pPr>
        <w:pStyle w:val="PL"/>
      </w:pPr>
    </w:p>
    <w:p w14:paraId="06BA9C08" w14:textId="77777777" w:rsidR="00FB0F41" w:rsidRPr="00E450AC" w:rsidRDefault="00FB0F41" w:rsidP="00FB0F41">
      <w:pPr>
        <w:pStyle w:val="PL"/>
      </w:pPr>
      <w:r w:rsidRPr="00E450AC">
        <w:t xml:space="preserve">NR-NS-PmaxValueAerial-r18 ::=           </w:t>
      </w:r>
      <w:r w:rsidRPr="00E450AC">
        <w:rPr>
          <w:color w:val="993366"/>
        </w:rPr>
        <w:t>SEQUENCE</w:t>
      </w:r>
      <w:r w:rsidRPr="00E450AC">
        <w:t xml:space="preserve"> {</w:t>
      </w:r>
    </w:p>
    <w:p w14:paraId="4000A3CE" w14:textId="77777777" w:rsidR="00FB0F41" w:rsidRPr="00E450AC" w:rsidRDefault="00FB0F41" w:rsidP="00FB0F41">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398DD34" w14:textId="77777777" w:rsidR="00FB0F41" w:rsidRPr="00E450AC" w:rsidRDefault="00FB0F41" w:rsidP="00FB0F41">
      <w:pPr>
        <w:pStyle w:val="PL"/>
      </w:pPr>
      <w:r w:rsidRPr="00E450AC">
        <w:t xml:space="preserve">    additionalSpectrumEmission-r18          AdditionalSpectrumEmission-r18</w:t>
      </w:r>
    </w:p>
    <w:p w14:paraId="4A6B016F" w14:textId="77777777" w:rsidR="00FB0F41" w:rsidRPr="00E450AC" w:rsidRDefault="00FB0F41" w:rsidP="00FB0F41">
      <w:pPr>
        <w:pStyle w:val="PL"/>
      </w:pPr>
      <w:r w:rsidRPr="00E450AC">
        <w:t>}</w:t>
      </w:r>
    </w:p>
    <w:p w14:paraId="0622EEBF" w14:textId="77777777" w:rsidR="00FB0F41" w:rsidRPr="00E450AC" w:rsidRDefault="00FB0F41" w:rsidP="00FB0F41">
      <w:pPr>
        <w:pStyle w:val="PL"/>
      </w:pPr>
    </w:p>
    <w:p w14:paraId="052DCCB0" w14:textId="77777777" w:rsidR="00FB0F41" w:rsidRPr="00E450AC" w:rsidRDefault="00FB0F41" w:rsidP="00FB0F41">
      <w:pPr>
        <w:pStyle w:val="PL"/>
        <w:rPr>
          <w:color w:val="808080"/>
        </w:rPr>
      </w:pPr>
      <w:r w:rsidRPr="00E450AC">
        <w:rPr>
          <w:color w:val="808080"/>
        </w:rPr>
        <w:t>-- TAG-NR-NS-PMAXLIST-STOP</w:t>
      </w:r>
    </w:p>
    <w:p w14:paraId="4912315C" w14:textId="77777777" w:rsidR="00FB0F41" w:rsidRPr="00E450AC" w:rsidRDefault="00FB0F41" w:rsidP="00FB0F41">
      <w:pPr>
        <w:pStyle w:val="PL"/>
        <w:rPr>
          <w:color w:val="808080"/>
        </w:rPr>
      </w:pPr>
      <w:r w:rsidRPr="00E450AC">
        <w:rPr>
          <w:color w:val="808080"/>
        </w:rPr>
        <w:lastRenderedPageBreak/>
        <w:t>-- ASN1STOP</w:t>
      </w:r>
    </w:p>
    <w:p w14:paraId="59FC83D1" w14:textId="77777777" w:rsidR="00FB0F41" w:rsidRPr="002D3917" w:rsidRDefault="00FB0F41" w:rsidP="00FB0F41"/>
    <w:p w14:paraId="4759CA42" w14:textId="77777777" w:rsidR="00FB0F41" w:rsidRPr="002D3917" w:rsidRDefault="00FB0F41" w:rsidP="00FB0F41">
      <w:pPr>
        <w:pStyle w:val="Heading4"/>
      </w:pPr>
      <w:bookmarkStart w:id="1888" w:name="_Toc171467946"/>
      <w:r w:rsidRPr="002D3917">
        <w:t>–</w:t>
      </w:r>
      <w:r w:rsidRPr="002D3917">
        <w:tab/>
      </w:r>
      <w:r w:rsidRPr="002D3917">
        <w:rPr>
          <w:i/>
        </w:rPr>
        <w:t>NSAG-ID</w:t>
      </w:r>
      <w:bookmarkEnd w:id="1888"/>
    </w:p>
    <w:p w14:paraId="5AB11DF1" w14:textId="77777777" w:rsidR="00FB0F41" w:rsidRPr="002D3917" w:rsidRDefault="00FB0F41" w:rsidP="00FB0F41">
      <w:r w:rsidRPr="002D3917">
        <w:t xml:space="preserve">The IE </w:t>
      </w:r>
      <w:r w:rsidRPr="002D3917">
        <w:rPr>
          <w:i/>
        </w:rPr>
        <w:t>NSAG-ID</w:t>
      </w:r>
      <w:r w:rsidRPr="002D3917">
        <w:t xml:space="preserve"> is used to identify an NSAG (TS 23.501 [32]) for slice-based cell reselection or slice-based random access.</w:t>
      </w:r>
    </w:p>
    <w:p w14:paraId="57D689D4" w14:textId="77777777" w:rsidR="00FB0F41" w:rsidRPr="002D3917" w:rsidRDefault="00FB0F41" w:rsidP="00FB0F41">
      <w:pPr>
        <w:pStyle w:val="TH"/>
      </w:pPr>
      <w:r w:rsidRPr="002D3917">
        <w:rPr>
          <w:i/>
        </w:rPr>
        <w:t>NSAG-ID</w:t>
      </w:r>
      <w:r w:rsidRPr="002D3917">
        <w:t xml:space="preserve"> information element</w:t>
      </w:r>
    </w:p>
    <w:p w14:paraId="5C727DB4" w14:textId="77777777" w:rsidR="00FB0F41" w:rsidRPr="00E450AC" w:rsidRDefault="00FB0F41" w:rsidP="00FB0F41">
      <w:pPr>
        <w:pStyle w:val="PL"/>
        <w:rPr>
          <w:color w:val="808080"/>
        </w:rPr>
      </w:pPr>
      <w:r w:rsidRPr="00E450AC">
        <w:rPr>
          <w:color w:val="808080"/>
        </w:rPr>
        <w:t>-- ASN1START</w:t>
      </w:r>
    </w:p>
    <w:p w14:paraId="2F4D4D9D" w14:textId="77777777" w:rsidR="00FB0F41" w:rsidRPr="00E450AC" w:rsidRDefault="00FB0F41" w:rsidP="00FB0F41">
      <w:pPr>
        <w:pStyle w:val="PL"/>
        <w:rPr>
          <w:color w:val="808080"/>
        </w:rPr>
      </w:pPr>
      <w:r w:rsidRPr="00E450AC">
        <w:rPr>
          <w:color w:val="808080"/>
        </w:rPr>
        <w:t>-- TAG-NSAG-ID-START</w:t>
      </w:r>
    </w:p>
    <w:p w14:paraId="43A7571A" w14:textId="77777777" w:rsidR="00FB0F41" w:rsidRPr="00E450AC" w:rsidRDefault="00FB0F41" w:rsidP="00FB0F41">
      <w:pPr>
        <w:pStyle w:val="PL"/>
      </w:pPr>
    </w:p>
    <w:p w14:paraId="05C55CD6" w14:textId="77777777" w:rsidR="00FB0F41" w:rsidRPr="00E450AC" w:rsidRDefault="00FB0F41" w:rsidP="00FB0F41">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F872FCA" w14:textId="77777777" w:rsidR="00FB0F41" w:rsidRPr="00E450AC" w:rsidRDefault="00FB0F41" w:rsidP="00FB0F41">
      <w:pPr>
        <w:pStyle w:val="PL"/>
      </w:pPr>
    </w:p>
    <w:p w14:paraId="0041657A" w14:textId="77777777" w:rsidR="00FB0F41" w:rsidRPr="00E450AC" w:rsidRDefault="00FB0F41" w:rsidP="00FB0F41">
      <w:pPr>
        <w:pStyle w:val="PL"/>
        <w:rPr>
          <w:color w:val="808080"/>
        </w:rPr>
      </w:pPr>
      <w:r w:rsidRPr="00E450AC">
        <w:rPr>
          <w:color w:val="808080"/>
        </w:rPr>
        <w:t>-- TAG-NSAG-ID-STOP</w:t>
      </w:r>
    </w:p>
    <w:p w14:paraId="67DEADFE" w14:textId="77777777" w:rsidR="00FB0F41" w:rsidRPr="00E450AC" w:rsidRDefault="00FB0F41" w:rsidP="00FB0F41">
      <w:pPr>
        <w:pStyle w:val="PL"/>
        <w:rPr>
          <w:color w:val="808080"/>
        </w:rPr>
      </w:pPr>
      <w:r w:rsidRPr="00E450AC">
        <w:rPr>
          <w:color w:val="808080"/>
        </w:rPr>
        <w:t>-- ASN1STOP</w:t>
      </w:r>
    </w:p>
    <w:p w14:paraId="64C5DDB6" w14:textId="77777777" w:rsidR="00FB0F41" w:rsidRPr="002D3917" w:rsidRDefault="00FB0F41" w:rsidP="00FB0F41"/>
    <w:p w14:paraId="15D781AF" w14:textId="77777777" w:rsidR="00FB0F41" w:rsidRPr="002D3917" w:rsidRDefault="00FB0F41" w:rsidP="00FB0F41">
      <w:pPr>
        <w:pStyle w:val="Heading4"/>
      </w:pPr>
      <w:bookmarkStart w:id="1889" w:name="_Toc171467947"/>
      <w:r w:rsidRPr="002D3917">
        <w:t>–</w:t>
      </w:r>
      <w:r w:rsidRPr="002D3917">
        <w:tab/>
      </w:r>
      <w:r w:rsidRPr="002D3917">
        <w:rPr>
          <w:i/>
        </w:rPr>
        <w:t>NSAG-IdentityInfo</w:t>
      </w:r>
      <w:bookmarkEnd w:id="1889"/>
    </w:p>
    <w:p w14:paraId="0796E601" w14:textId="77777777" w:rsidR="00FB0F41" w:rsidRPr="002D3917" w:rsidRDefault="00FB0F41" w:rsidP="00FB0F41">
      <w:r w:rsidRPr="002D3917">
        <w:t xml:space="preserve">The IE </w:t>
      </w:r>
      <w:r w:rsidRPr="002D3917">
        <w:rPr>
          <w:i/>
        </w:rPr>
        <w:t>NSAG-IdentityInfo</w:t>
      </w:r>
      <w:r w:rsidRPr="002D3917">
        <w:t xml:space="preserve"> is used to identify an NSAG (TS 23.501 [32]) for slice-based cell reselection.</w:t>
      </w:r>
    </w:p>
    <w:p w14:paraId="43025628" w14:textId="77777777" w:rsidR="00FB0F41" w:rsidRPr="002D3917" w:rsidRDefault="00FB0F41" w:rsidP="00FB0F41">
      <w:pPr>
        <w:pStyle w:val="TH"/>
      </w:pPr>
      <w:r w:rsidRPr="002D3917">
        <w:rPr>
          <w:i/>
        </w:rPr>
        <w:t>NSAG-IdentityInfo</w:t>
      </w:r>
      <w:r w:rsidRPr="002D3917">
        <w:t xml:space="preserve"> information element</w:t>
      </w:r>
    </w:p>
    <w:p w14:paraId="4BB0134C" w14:textId="77777777" w:rsidR="00FB0F41" w:rsidRPr="00E450AC" w:rsidRDefault="00FB0F41" w:rsidP="00FB0F41">
      <w:pPr>
        <w:pStyle w:val="PL"/>
        <w:rPr>
          <w:color w:val="808080"/>
        </w:rPr>
      </w:pPr>
      <w:r w:rsidRPr="00E450AC">
        <w:rPr>
          <w:color w:val="808080"/>
        </w:rPr>
        <w:t>-- ASN1START</w:t>
      </w:r>
    </w:p>
    <w:p w14:paraId="3CE1317D" w14:textId="77777777" w:rsidR="00FB0F41" w:rsidRPr="00E450AC" w:rsidRDefault="00FB0F41" w:rsidP="00FB0F41">
      <w:pPr>
        <w:pStyle w:val="PL"/>
        <w:rPr>
          <w:color w:val="808080"/>
        </w:rPr>
      </w:pPr>
      <w:r w:rsidRPr="00E450AC">
        <w:rPr>
          <w:color w:val="808080"/>
        </w:rPr>
        <w:t>-- TAG-NSAG-IDENTITYINFO-START</w:t>
      </w:r>
    </w:p>
    <w:p w14:paraId="26344AF3" w14:textId="77777777" w:rsidR="00FB0F41" w:rsidRPr="00E450AC" w:rsidRDefault="00FB0F41" w:rsidP="00FB0F41">
      <w:pPr>
        <w:pStyle w:val="PL"/>
      </w:pPr>
    </w:p>
    <w:p w14:paraId="3F2C0B24" w14:textId="77777777" w:rsidR="00FB0F41" w:rsidRPr="00E450AC" w:rsidRDefault="00FB0F41" w:rsidP="00FB0F41">
      <w:pPr>
        <w:pStyle w:val="PL"/>
      </w:pPr>
      <w:r w:rsidRPr="00E450AC">
        <w:t xml:space="preserve">NSAG-IdentityInfo-r17 ::=            </w:t>
      </w:r>
      <w:r w:rsidRPr="00E450AC">
        <w:rPr>
          <w:color w:val="993366"/>
        </w:rPr>
        <w:t>SEQUENCE</w:t>
      </w:r>
      <w:r w:rsidRPr="00E450AC">
        <w:t xml:space="preserve"> {</w:t>
      </w:r>
    </w:p>
    <w:p w14:paraId="17B44D21" w14:textId="77777777" w:rsidR="00FB0F41" w:rsidRPr="00E450AC" w:rsidRDefault="00FB0F41" w:rsidP="00FB0F41">
      <w:pPr>
        <w:pStyle w:val="PL"/>
      </w:pPr>
      <w:r w:rsidRPr="00E450AC">
        <w:t xml:space="preserve">    nsag-ID-r17                          NSAG-ID-r17,</w:t>
      </w:r>
    </w:p>
    <w:p w14:paraId="7AFFB7C9" w14:textId="77777777" w:rsidR="00FB0F41" w:rsidRPr="00E450AC" w:rsidRDefault="00FB0F41" w:rsidP="00FB0F41">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3F3AA131" w14:textId="77777777" w:rsidR="00FB0F41" w:rsidRPr="00E450AC" w:rsidRDefault="00FB0F41" w:rsidP="00FB0F41">
      <w:pPr>
        <w:pStyle w:val="PL"/>
      </w:pPr>
      <w:r w:rsidRPr="00E450AC">
        <w:t>}</w:t>
      </w:r>
    </w:p>
    <w:p w14:paraId="4746A25A" w14:textId="77777777" w:rsidR="00FB0F41" w:rsidRPr="00E450AC" w:rsidRDefault="00FB0F41" w:rsidP="00FB0F41">
      <w:pPr>
        <w:pStyle w:val="PL"/>
      </w:pPr>
    </w:p>
    <w:p w14:paraId="7BCF3075" w14:textId="77777777" w:rsidR="00FB0F41" w:rsidRPr="00E450AC" w:rsidRDefault="00FB0F41" w:rsidP="00FB0F41">
      <w:pPr>
        <w:pStyle w:val="PL"/>
        <w:rPr>
          <w:color w:val="808080"/>
        </w:rPr>
      </w:pPr>
      <w:r w:rsidRPr="00E450AC">
        <w:rPr>
          <w:color w:val="808080"/>
        </w:rPr>
        <w:t>-- TAG-NSAG-IDENTITYINFO-STOP</w:t>
      </w:r>
    </w:p>
    <w:p w14:paraId="5682E992" w14:textId="77777777" w:rsidR="00FB0F41" w:rsidRPr="00E450AC" w:rsidRDefault="00FB0F41" w:rsidP="00FB0F41">
      <w:pPr>
        <w:pStyle w:val="PL"/>
        <w:rPr>
          <w:color w:val="808080"/>
        </w:rPr>
      </w:pPr>
      <w:r w:rsidRPr="00E450AC">
        <w:rPr>
          <w:color w:val="808080"/>
        </w:rPr>
        <w:t>-- ASN1STOP</w:t>
      </w:r>
    </w:p>
    <w:p w14:paraId="7747639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647A01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5C5F3" w14:textId="77777777" w:rsidR="00FB0F41" w:rsidRPr="002D3917" w:rsidRDefault="00FB0F41" w:rsidP="00B30F2E">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B0F41" w:rsidRPr="002D3917" w14:paraId="24C005A1"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D48D23" w14:textId="77777777" w:rsidR="00FB0F41" w:rsidRPr="002D3917" w:rsidRDefault="00FB0F41" w:rsidP="00B30F2E">
            <w:pPr>
              <w:pStyle w:val="TAL"/>
              <w:rPr>
                <w:b/>
                <w:i/>
                <w:kern w:val="2"/>
              </w:rPr>
            </w:pPr>
            <w:r w:rsidRPr="002D3917">
              <w:rPr>
                <w:b/>
                <w:i/>
                <w:kern w:val="2"/>
              </w:rPr>
              <w:t>trackingAreaCode</w:t>
            </w:r>
          </w:p>
          <w:p w14:paraId="09372CD8" w14:textId="77777777" w:rsidR="00FB0F41" w:rsidRPr="002D3917" w:rsidRDefault="00FB0F41" w:rsidP="00B30F2E">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75A4BCF0" w14:textId="77777777" w:rsidR="00FB0F41" w:rsidRPr="002D3917" w:rsidRDefault="00FB0F41" w:rsidP="00FB0F41"/>
    <w:p w14:paraId="4BF14005" w14:textId="77777777" w:rsidR="00FB0F41" w:rsidRPr="002D3917" w:rsidRDefault="00FB0F41" w:rsidP="00FB0F41">
      <w:pPr>
        <w:pStyle w:val="Heading4"/>
      </w:pPr>
      <w:bookmarkStart w:id="1890" w:name="_Toc171467948"/>
      <w:r w:rsidRPr="002D3917">
        <w:t>–</w:t>
      </w:r>
      <w:r w:rsidRPr="002D3917">
        <w:tab/>
      </w:r>
      <w:r w:rsidRPr="002D3917">
        <w:rPr>
          <w:i/>
        </w:rPr>
        <w:t>NTN-Config</w:t>
      </w:r>
      <w:bookmarkEnd w:id="1890"/>
    </w:p>
    <w:p w14:paraId="0131CAF9" w14:textId="77777777" w:rsidR="00FB0F41" w:rsidRPr="002D3917" w:rsidRDefault="00FB0F41" w:rsidP="00FB0F41">
      <w:r w:rsidRPr="002D3917">
        <w:t xml:space="preserve">The IE </w:t>
      </w:r>
      <w:r w:rsidRPr="002D3917">
        <w:rPr>
          <w:i/>
        </w:rPr>
        <w:t>NTN-Config</w:t>
      </w:r>
      <w:r w:rsidRPr="002D3917">
        <w:t xml:space="preserve"> provides parameters needed for the UE to access NR via NTN access.</w:t>
      </w:r>
    </w:p>
    <w:p w14:paraId="6E446D0C" w14:textId="77777777" w:rsidR="00FB0F41" w:rsidRPr="002D3917" w:rsidRDefault="00FB0F41" w:rsidP="00FB0F41">
      <w:pPr>
        <w:pStyle w:val="TH"/>
      </w:pPr>
      <w:r w:rsidRPr="002D3917">
        <w:rPr>
          <w:i/>
        </w:rPr>
        <w:lastRenderedPageBreak/>
        <w:t>NTN-Config</w:t>
      </w:r>
      <w:r w:rsidRPr="002D3917">
        <w:t xml:space="preserve"> information element</w:t>
      </w:r>
    </w:p>
    <w:p w14:paraId="52186736" w14:textId="77777777" w:rsidR="00FB0F41" w:rsidRPr="00E450AC" w:rsidRDefault="00FB0F41" w:rsidP="00FB0F41">
      <w:pPr>
        <w:pStyle w:val="PL"/>
        <w:rPr>
          <w:color w:val="808080"/>
        </w:rPr>
      </w:pPr>
      <w:r w:rsidRPr="00E450AC">
        <w:rPr>
          <w:color w:val="808080"/>
        </w:rPr>
        <w:t>-- ASN1START</w:t>
      </w:r>
    </w:p>
    <w:p w14:paraId="0D3C5FC2" w14:textId="77777777" w:rsidR="00FB0F41" w:rsidRPr="00E450AC" w:rsidRDefault="00FB0F41" w:rsidP="00FB0F41">
      <w:pPr>
        <w:pStyle w:val="PL"/>
        <w:rPr>
          <w:color w:val="808080"/>
        </w:rPr>
      </w:pPr>
      <w:r w:rsidRPr="00E450AC">
        <w:rPr>
          <w:color w:val="808080"/>
        </w:rPr>
        <w:t>-- TAG-NTN-CONFIG-START</w:t>
      </w:r>
    </w:p>
    <w:p w14:paraId="6032407C" w14:textId="77777777" w:rsidR="00FB0F41" w:rsidRPr="00E450AC" w:rsidRDefault="00FB0F41" w:rsidP="00FB0F41">
      <w:pPr>
        <w:pStyle w:val="PL"/>
      </w:pPr>
    </w:p>
    <w:p w14:paraId="02E0B8EE" w14:textId="77777777" w:rsidR="00FB0F41" w:rsidRPr="00E450AC" w:rsidRDefault="00FB0F41" w:rsidP="00FB0F41">
      <w:pPr>
        <w:pStyle w:val="PL"/>
      </w:pPr>
      <w:r w:rsidRPr="00E450AC">
        <w:t xml:space="preserve">NTN-Config-r17 ::=             </w:t>
      </w:r>
      <w:r w:rsidRPr="00E450AC">
        <w:rPr>
          <w:color w:val="993366"/>
        </w:rPr>
        <w:t>SEQUENCE</w:t>
      </w:r>
      <w:r w:rsidRPr="00E450AC">
        <w:t xml:space="preserve"> {</w:t>
      </w:r>
    </w:p>
    <w:p w14:paraId="02233AD0" w14:textId="77777777" w:rsidR="00FB0F41" w:rsidRPr="00E450AC" w:rsidRDefault="00FB0F41" w:rsidP="00FB0F41">
      <w:pPr>
        <w:pStyle w:val="PL"/>
        <w:rPr>
          <w:color w:val="808080"/>
        </w:rPr>
      </w:pPr>
      <w:r w:rsidRPr="00E450AC">
        <w:t xml:space="preserve">    </w:t>
      </w:r>
      <w:bookmarkStart w:id="1891" w:name="OLE_LINK153"/>
      <w:bookmarkStart w:id="1892" w:name="OLE_LINK154"/>
      <w:bookmarkStart w:id="1893" w:name="OLE_LINK167"/>
      <w:bookmarkStart w:id="1894" w:name="OLE_LINK168"/>
      <w:r w:rsidRPr="00E450AC">
        <w:t>epochTime</w:t>
      </w:r>
      <w:bookmarkEnd w:id="1891"/>
      <w:bookmarkEnd w:id="1892"/>
      <w:bookmarkEnd w:id="1893"/>
      <w:bookmarkEnd w:id="1894"/>
      <w:r w:rsidRPr="00E450AC">
        <w:t xml:space="preserve">-r17                  EpochTime-r17                                                            </w:t>
      </w:r>
      <w:r w:rsidRPr="00E450AC">
        <w:rPr>
          <w:color w:val="993366"/>
        </w:rPr>
        <w:t>OPTIONAL</w:t>
      </w:r>
      <w:r w:rsidRPr="00E450AC">
        <w:t xml:space="preserve">,  </w:t>
      </w:r>
      <w:r w:rsidRPr="00E450AC">
        <w:rPr>
          <w:color w:val="808080"/>
        </w:rPr>
        <w:t>-- Need R</w:t>
      </w:r>
    </w:p>
    <w:p w14:paraId="1C93E175" w14:textId="77777777" w:rsidR="00FB0F41" w:rsidRPr="00E450AC" w:rsidRDefault="00FB0F41" w:rsidP="00FB0F41">
      <w:pPr>
        <w:pStyle w:val="PL"/>
      </w:pPr>
      <w:r w:rsidRPr="00E450AC">
        <w:t xml:space="preserve">    ntn-UlSyncValidityDuration-r17 </w:t>
      </w:r>
      <w:r w:rsidRPr="00E450AC">
        <w:rPr>
          <w:color w:val="993366"/>
        </w:rPr>
        <w:t>ENUMERATED</w:t>
      </w:r>
      <w:r w:rsidRPr="00E450AC">
        <w:t>{ s5, s10, s15, s20, s25, s30, s35,</w:t>
      </w:r>
    </w:p>
    <w:p w14:paraId="703D1033" w14:textId="77777777" w:rsidR="00FB0F41" w:rsidRPr="00E450AC" w:rsidRDefault="00FB0F41" w:rsidP="00FB0F41">
      <w:pPr>
        <w:pStyle w:val="PL"/>
        <w:rPr>
          <w:color w:val="808080"/>
        </w:rPr>
      </w:pPr>
      <w:r w:rsidRPr="00E450AC">
        <w:t xml:space="preserve">                                              s40, s45, s50, s55, s60, s120, s180, s240, s900}              </w:t>
      </w:r>
      <w:r w:rsidRPr="00E450AC">
        <w:rPr>
          <w:color w:val="993366"/>
        </w:rPr>
        <w:t>OPTIONAL</w:t>
      </w:r>
      <w:r w:rsidRPr="00E450AC">
        <w:t xml:space="preserve">,  </w:t>
      </w:r>
      <w:r w:rsidRPr="00E450AC">
        <w:rPr>
          <w:color w:val="808080"/>
        </w:rPr>
        <w:t>-- Cond SIB19</w:t>
      </w:r>
    </w:p>
    <w:p w14:paraId="71A370C1" w14:textId="77777777" w:rsidR="00FB0F41" w:rsidRPr="00E450AC" w:rsidRDefault="00FB0F41" w:rsidP="00FB0F41">
      <w:pPr>
        <w:pStyle w:val="PL"/>
        <w:rPr>
          <w:color w:val="808080"/>
        </w:rPr>
      </w:pPr>
      <w:r w:rsidRPr="00E450AC">
        <w:t xml:space="preserve">    cellSpecificKoffset-r17        </w:t>
      </w:r>
      <w:r w:rsidRPr="00E450AC">
        <w:rPr>
          <w:color w:val="993366"/>
        </w:rPr>
        <w:t>INTEGER</w:t>
      </w:r>
      <w:r w:rsidRPr="00E450AC">
        <w:t xml:space="preserve">(1..1023)                                                         </w:t>
      </w:r>
      <w:r w:rsidRPr="00E450AC">
        <w:rPr>
          <w:color w:val="993366"/>
        </w:rPr>
        <w:t>OPTIONAL</w:t>
      </w:r>
      <w:r w:rsidRPr="00E450AC">
        <w:t xml:space="preserve">,  </w:t>
      </w:r>
      <w:r w:rsidRPr="00E450AC">
        <w:rPr>
          <w:color w:val="808080"/>
        </w:rPr>
        <w:t>-- Need R</w:t>
      </w:r>
    </w:p>
    <w:p w14:paraId="2629A29D" w14:textId="77777777" w:rsidR="00FB0F41" w:rsidRPr="00E450AC" w:rsidRDefault="00FB0F41" w:rsidP="00FB0F41">
      <w:pPr>
        <w:pStyle w:val="PL"/>
        <w:rPr>
          <w:color w:val="808080"/>
        </w:rPr>
      </w:pPr>
      <w:r w:rsidRPr="00E450AC">
        <w:t xml:space="preserve">    kmac-r17                       </w:t>
      </w:r>
      <w:r w:rsidRPr="00E450AC">
        <w:rPr>
          <w:color w:val="993366"/>
        </w:rPr>
        <w:t>INTEGER</w:t>
      </w:r>
      <w:r w:rsidRPr="00E450AC">
        <w:t xml:space="preserve">(1..512)                                                          </w:t>
      </w:r>
      <w:r w:rsidRPr="00E450AC">
        <w:rPr>
          <w:color w:val="993366"/>
        </w:rPr>
        <w:t>OPTIONAL</w:t>
      </w:r>
      <w:r w:rsidRPr="00E450AC">
        <w:t xml:space="preserve">,  </w:t>
      </w:r>
      <w:r w:rsidRPr="00E450AC">
        <w:rPr>
          <w:color w:val="808080"/>
        </w:rPr>
        <w:t>-- Need R</w:t>
      </w:r>
    </w:p>
    <w:p w14:paraId="26501650" w14:textId="77777777" w:rsidR="00FB0F41" w:rsidRPr="00E450AC" w:rsidRDefault="00FB0F41" w:rsidP="00FB0F41">
      <w:pPr>
        <w:pStyle w:val="PL"/>
        <w:rPr>
          <w:color w:val="808080"/>
        </w:rPr>
      </w:pPr>
      <w:r w:rsidRPr="00E450AC">
        <w:t xml:space="preserve">    ta-Info-r17                    TA-Info-r17                                                              </w:t>
      </w:r>
      <w:r w:rsidRPr="00E450AC">
        <w:rPr>
          <w:color w:val="993366"/>
        </w:rPr>
        <w:t>OPTIONAL</w:t>
      </w:r>
      <w:r w:rsidRPr="00E450AC">
        <w:t xml:space="preserve">,  </w:t>
      </w:r>
      <w:r w:rsidRPr="00E450AC">
        <w:rPr>
          <w:color w:val="808080"/>
        </w:rPr>
        <w:t>-- Need R</w:t>
      </w:r>
    </w:p>
    <w:p w14:paraId="6974B428"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D304C1B"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00E47F08" w14:textId="77777777" w:rsidR="00FB0F41" w:rsidRPr="00E450AC" w:rsidRDefault="00FB0F41" w:rsidP="00FB0F41">
      <w:pPr>
        <w:pStyle w:val="PL"/>
        <w:rPr>
          <w:color w:val="808080"/>
        </w:rPr>
      </w:pPr>
      <w:r w:rsidRPr="00E450AC">
        <w:t xml:space="preserve">    ephemerisInfo-r17              EphemerisInfo-r17                                                        </w:t>
      </w:r>
      <w:r w:rsidRPr="00E450AC">
        <w:rPr>
          <w:color w:val="993366"/>
        </w:rPr>
        <w:t>OPTIONAL</w:t>
      </w:r>
      <w:r w:rsidRPr="00E450AC">
        <w:t xml:space="preserve">,  </w:t>
      </w:r>
      <w:r w:rsidRPr="00E450AC">
        <w:rPr>
          <w:color w:val="808080"/>
        </w:rPr>
        <w:t>-- Need R</w:t>
      </w:r>
    </w:p>
    <w:p w14:paraId="58E9F380" w14:textId="77777777" w:rsidR="00FB0F41" w:rsidRPr="00E450AC" w:rsidRDefault="00FB0F41" w:rsidP="00FB0F41">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2F6C0A" w14:textId="77777777" w:rsidR="00FB0F41" w:rsidRPr="00E450AC" w:rsidRDefault="00FB0F41" w:rsidP="00FB0F41">
      <w:pPr>
        <w:pStyle w:val="PL"/>
      </w:pPr>
      <w:r w:rsidRPr="00E450AC">
        <w:t xml:space="preserve">    ...</w:t>
      </w:r>
    </w:p>
    <w:p w14:paraId="10508836" w14:textId="77777777" w:rsidR="00FB0F41" w:rsidRPr="00E450AC" w:rsidRDefault="00FB0F41" w:rsidP="00FB0F41">
      <w:pPr>
        <w:pStyle w:val="PL"/>
      </w:pPr>
      <w:r w:rsidRPr="00E450AC">
        <w:t>}</w:t>
      </w:r>
    </w:p>
    <w:p w14:paraId="7C864B84" w14:textId="77777777" w:rsidR="00FB0F41" w:rsidRPr="00E450AC" w:rsidRDefault="00FB0F41" w:rsidP="00FB0F41">
      <w:pPr>
        <w:pStyle w:val="PL"/>
      </w:pPr>
    </w:p>
    <w:p w14:paraId="470C073B" w14:textId="77777777" w:rsidR="00FB0F41" w:rsidRPr="00E450AC" w:rsidRDefault="00FB0F41" w:rsidP="00FB0F41">
      <w:pPr>
        <w:pStyle w:val="PL"/>
      </w:pPr>
      <w:r w:rsidRPr="00E450AC">
        <w:t xml:space="preserve">TA-Info-r17 ::=                 </w:t>
      </w:r>
      <w:r w:rsidRPr="00E450AC">
        <w:rPr>
          <w:color w:val="993366"/>
        </w:rPr>
        <w:t>SEQUENCE</w:t>
      </w:r>
      <w:r w:rsidRPr="00E450AC">
        <w:t xml:space="preserve">  {</w:t>
      </w:r>
    </w:p>
    <w:p w14:paraId="337E3B13" w14:textId="77777777" w:rsidR="00FB0F41" w:rsidRPr="00E450AC" w:rsidRDefault="00FB0F41" w:rsidP="00FB0F41">
      <w:pPr>
        <w:pStyle w:val="PL"/>
      </w:pPr>
      <w:r w:rsidRPr="00E450AC">
        <w:t xml:space="preserve">    ta-Common-r17                  </w:t>
      </w:r>
      <w:r w:rsidRPr="00E450AC">
        <w:rPr>
          <w:color w:val="993366"/>
        </w:rPr>
        <w:t>INTEGER</w:t>
      </w:r>
      <w:r w:rsidRPr="00E450AC">
        <w:t>(0..66485757),</w:t>
      </w:r>
    </w:p>
    <w:p w14:paraId="0CAD1D2D" w14:textId="77777777" w:rsidR="00FB0F41" w:rsidRPr="00E450AC" w:rsidRDefault="00FB0F41" w:rsidP="00FB0F41">
      <w:pPr>
        <w:pStyle w:val="PL"/>
        <w:rPr>
          <w:color w:val="808080"/>
        </w:rPr>
      </w:pPr>
      <w:r w:rsidRPr="00E450AC">
        <w:t xml:space="preserve">    ta-CommonDrift-r17             </w:t>
      </w:r>
      <w:r w:rsidRPr="00E450AC">
        <w:rPr>
          <w:color w:val="993366"/>
        </w:rPr>
        <w:t>INTEGER</w:t>
      </w:r>
      <w:r w:rsidRPr="00E450AC">
        <w:t>(-</w:t>
      </w:r>
      <w:r w:rsidRPr="00E450AC">
        <w:rPr>
          <w:rFonts w:eastAsia="DengXian"/>
        </w:rPr>
        <w:t>257303</w:t>
      </w:r>
      <w:r w:rsidRPr="00E450AC">
        <w:t>..</w:t>
      </w:r>
      <w:r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6844EF95" w14:textId="77777777" w:rsidR="00FB0F41" w:rsidRPr="00E450AC" w:rsidRDefault="00FB0F41" w:rsidP="00FB0F41">
      <w:pPr>
        <w:pStyle w:val="PL"/>
        <w:rPr>
          <w:color w:val="808080"/>
        </w:rPr>
      </w:pPr>
      <w:r w:rsidRPr="00E450AC">
        <w:t xml:space="preserve">    ta-CommonDriftVariant-r17      </w:t>
      </w:r>
      <w:r w:rsidRPr="00E450AC">
        <w:rPr>
          <w:color w:val="993366"/>
        </w:rPr>
        <w:t>INTEGER</w:t>
      </w:r>
      <w:r w:rsidRPr="00E450AC">
        <w:t>(0..</w:t>
      </w:r>
      <w:r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37A815B9" w14:textId="77777777" w:rsidR="00FB0F41" w:rsidRPr="00E450AC" w:rsidRDefault="00FB0F41" w:rsidP="00FB0F41">
      <w:pPr>
        <w:pStyle w:val="PL"/>
      </w:pPr>
      <w:r w:rsidRPr="00E450AC">
        <w:t>}</w:t>
      </w:r>
    </w:p>
    <w:p w14:paraId="465637F1" w14:textId="77777777" w:rsidR="00FB0F41" w:rsidRPr="00E450AC" w:rsidRDefault="00FB0F41" w:rsidP="00FB0F41">
      <w:pPr>
        <w:pStyle w:val="PL"/>
      </w:pPr>
    </w:p>
    <w:p w14:paraId="74ACFB4E" w14:textId="77777777" w:rsidR="00FB0F41" w:rsidRPr="00E450AC" w:rsidRDefault="00FB0F41" w:rsidP="00FB0F41">
      <w:pPr>
        <w:pStyle w:val="PL"/>
        <w:rPr>
          <w:color w:val="808080"/>
        </w:rPr>
      </w:pPr>
      <w:r w:rsidRPr="00E450AC">
        <w:rPr>
          <w:color w:val="808080"/>
        </w:rPr>
        <w:t>-- TAG-NTN-CONFIG-STOP</w:t>
      </w:r>
    </w:p>
    <w:p w14:paraId="2B31C89D" w14:textId="77777777" w:rsidR="00FB0F41" w:rsidRPr="00E450AC" w:rsidRDefault="00FB0F41" w:rsidP="00FB0F41">
      <w:pPr>
        <w:pStyle w:val="PL"/>
        <w:rPr>
          <w:color w:val="808080"/>
        </w:rPr>
      </w:pPr>
      <w:r w:rsidRPr="00E450AC">
        <w:rPr>
          <w:color w:val="808080"/>
        </w:rPr>
        <w:t>-- ASN1STOP</w:t>
      </w:r>
    </w:p>
    <w:p w14:paraId="2FE9EA7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896F523" w14:textId="77777777" w:rsidTr="00B30F2E">
        <w:tc>
          <w:tcPr>
            <w:tcW w:w="14173" w:type="dxa"/>
            <w:tcBorders>
              <w:top w:val="single" w:sz="4" w:space="0" w:color="auto"/>
              <w:left w:val="single" w:sz="4" w:space="0" w:color="auto"/>
              <w:bottom w:val="single" w:sz="4" w:space="0" w:color="auto"/>
              <w:right w:val="single" w:sz="4" w:space="0" w:color="auto"/>
            </w:tcBorders>
          </w:tcPr>
          <w:p w14:paraId="3BD43F8E" w14:textId="77777777" w:rsidR="00FB0F41" w:rsidRPr="002D3917" w:rsidRDefault="00FB0F41" w:rsidP="00B30F2E">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FB0F41" w:rsidRPr="002D3917" w14:paraId="2D9C905E" w14:textId="77777777" w:rsidTr="00B30F2E">
        <w:tc>
          <w:tcPr>
            <w:tcW w:w="14173" w:type="dxa"/>
            <w:tcBorders>
              <w:top w:val="single" w:sz="4" w:space="0" w:color="auto"/>
              <w:left w:val="single" w:sz="4" w:space="0" w:color="auto"/>
              <w:bottom w:val="single" w:sz="4" w:space="0" w:color="auto"/>
              <w:right w:val="single" w:sz="4" w:space="0" w:color="auto"/>
            </w:tcBorders>
          </w:tcPr>
          <w:p w14:paraId="324735A7" w14:textId="77777777" w:rsidR="00FB0F41" w:rsidRPr="002D3917" w:rsidRDefault="00FB0F41" w:rsidP="00B30F2E">
            <w:pPr>
              <w:pStyle w:val="TAL"/>
              <w:rPr>
                <w:b/>
                <w:bCs/>
              </w:rPr>
            </w:pPr>
            <w:r w:rsidRPr="002D3917">
              <w:rPr>
                <w:b/>
                <w:bCs/>
                <w:i/>
              </w:rPr>
              <w:t>EphemerisInfo</w:t>
            </w:r>
          </w:p>
          <w:p w14:paraId="70E21DC2" w14:textId="77777777" w:rsidR="00FB0F41" w:rsidRPr="002D3917" w:rsidRDefault="00FB0F41" w:rsidP="00B30F2E">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FB0F41" w:rsidRPr="002D3917" w14:paraId="1A42E762" w14:textId="77777777" w:rsidTr="00B30F2E">
        <w:tc>
          <w:tcPr>
            <w:tcW w:w="14173" w:type="dxa"/>
            <w:tcBorders>
              <w:top w:val="single" w:sz="4" w:space="0" w:color="auto"/>
              <w:left w:val="single" w:sz="4" w:space="0" w:color="auto"/>
              <w:bottom w:val="single" w:sz="4" w:space="0" w:color="auto"/>
              <w:right w:val="single" w:sz="4" w:space="0" w:color="auto"/>
            </w:tcBorders>
          </w:tcPr>
          <w:p w14:paraId="6A5B2769" w14:textId="77777777" w:rsidR="00FB0F41" w:rsidRPr="002D3917" w:rsidRDefault="00FB0F41" w:rsidP="00B30F2E">
            <w:pPr>
              <w:pStyle w:val="TAL"/>
              <w:rPr>
                <w:b/>
                <w:i/>
                <w:szCs w:val="22"/>
                <w:lang w:eastAsia="sv-SE"/>
              </w:rPr>
            </w:pPr>
            <w:r w:rsidRPr="002D3917">
              <w:rPr>
                <w:b/>
                <w:i/>
                <w:szCs w:val="22"/>
                <w:lang w:eastAsia="sv-SE"/>
              </w:rPr>
              <w:t>epochTime</w:t>
            </w:r>
          </w:p>
          <w:p w14:paraId="4603C900" w14:textId="77777777" w:rsidR="00FB0F41" w:rsidRPr="002D3917" w:rsidRDefault="00FB0F41" w:rsidP="00B30F2E">
            <w:pPr>
              <w:pStyle w:val="TAL"/>
              <w:rPr>
                <w:bCs/>
                <w:iCs/>
                <w:szCs w:val="22"/>
                <w:lang w:eastAsia="sv-SE"/>
              </w:rPr>
            </w:pPr>
            <w:r w:rsidRPr="002D3917">
              <w:t>If this field is absent</w:t>
            </w:r>
            <w:r w:rsidRPr="002D3917">
              <w:rPr>
                <w:rFonts w:cs="Arial"/>
              </w:rPr>
              <w:t xml:space="preserve"> for the NTN serving cell</w:t>
            </w:r>
            <w:r w:rsidRPr="002D3917">
              <w:t xml:space="preserve">, the epoch time is the end of SI window where this </w:t>
            </w:r>
            <w:r w:rsidRPr="002D3917">
              <w:rPr>
                <w:i/>
                <w:iCs/>
              </w:rPr>
              <w:t>SIB19</w:t>
            </w:r>
            <w:r w:rsidRPr="002D3917">
              <w:t xml:space="preserve"> is scheduled. This field is mandatory present when </w:t>
            </w:r>
            <w:r w:rsidRPr="002D3917">
              <w:rPr>
                <w:i/>
                <w:iCs/>
              </w:rPr>
              <w:t>ntn-Config</w:t>
            </w:r>
            <w:r w:rsidRPr="002D3917">
              <w:t xml:space="preserve"> is provided in dedicated configuration.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sidRPr="002D3917">
              <w:rPr>
                <w:i/>
                <w:iCs/>
              </w:rPr>
              <w:t>ntn-Config</w:t>
            </w:r>
            <w:r w:rsidRPr="002D3917">
              <w:t xml:space="preserve"> provided via </w:t>
            </w:r>
            <w:r w:rsidRPr="002D3917">
              <w:rPr>
                <w:i/>
                <w:iCs/>
              </w:rPr>
              <w:t>NTN-NeighCellConfig</w:t>
            </w:r>
            <w:r w:rsidRPr="002D3917">
              <w:t xml:space="preserve"> in a TN cell, the epoch time is the end of SI window where this </w:t>
            </w:r>
            <w:r w:rsidRPr="002D3917">
              <w:rPr>
                <w:i/>
                <w:iCs/>
              </w:rPr>
              <w:t>SIB19</w:t>
            </w:r>
            <w:r w:rsidRPr="002D3917">
              <w:t xml:space="preserve"> is scheduled. In case of satellite switch with resynchronization, this field is based on the timing of the cell served by the source satellite.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2D3917">
              <w:rPr>
                <w:rFonts w:eastAsia="SimSun"/>
                <w:lang w:eastAsia="zh-CN"/>
              </w:rPr>
              <w:t xml:space="preserve">This field is excluded when determining changes in system information, i.e. </w:t>
            </w:r>
            <w:r w:rsidRPr="002D3917">
              <w:rPr>
                <w:lang w:eastAsia="sv-SE"/>
              </w:rPr>
              <w:t xml:space="preserve">changes to </w:t>
            </w:r>
            <w:r w:rsidRPr="002D3917">
              <w:rPr>
                <w:i/>
                <w:lang w:eastAsia="sv-SE"/>
              </w:rPr>
              <w:t>epochTime</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w:t>
            </w:r>
          </w:p>
        </w:tc>
      </w:tr>
      <w:tr w:rsidR="00FB0F41" w:rsidRPr="002D3917" w14:paraId="4EC444EA" w14:textId="77777777" w:rsidTr="00B30F2E">
        <w:tc>
          <w:tcPr>
            <w:tcW w:w="14173" w:type="dxa"/>
            <w:tcBorders>
              <w:top w:val="single" w:sz="4" w:space="0" w:color="auto"/>
              <w:left w:val="single" w:sz="4" w:space="0" w:color="auto"/>
              <w:bottom w:val="single" w:sz="4" w:space="0" w:color="auto"/>
              <w:right w:val="single" w:sz="4" w:space="0" w:color="auto"/>
            </w:tcBorders>
          </w:tcPr>
          <w:p w14:paraId="13B3610A" w14:textId="77777777" w:rsidR="00FB0F41" w:rsidRPr="002D3917" w:rsidRDefault="00FB0F41" w:rsidP="00B30F2E">
            <w:pPr>
              <w:pStyle w:val="TAL"/>
              <w:rPr>
                <w:szCs w:val="22"/>
                <w:lang w:eastAsia="sv-SE"/>
              </w:rPr>
            </w:pPr>
            <w:r w:rsidRPr="002D3917">
              <w:rPr>
                <w:b/>
                <w:i/>
                <w:szCs w:val="22"/>
                <w:lang w:eastAsia="sv-SE"/>
              </w:rPr>
              <w:t>cellSpecificKoffset</w:t>
            </w:r>
          </w:p>
          <w:p w14:paraId="639E6637" w14:textId="77777777" w:rsidR="00FB0F41" w:rsidRPr="002D3917" w:rsidRDefault="00FB0F41" w:rsidP="00B30F2E">
            <w:pPr>
              <w:pStyle w:val="TAL"/>
              <w:rPr>
                <w:szCs w:val="22"/>
                <w:lang w:eastAsia="sv-SE"/>
              </w:rPr>
            </w:pPr>
            <w:r w:rsidRPr="002D3917">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2D3917">
              <w:rPr>
                <w:rFonts w:eastAsia="DengXian"/>
                <w:lang w:eastAsia="zh-CN"/>
              </w:rPr>
              <w:t>UE assumes value 0.</w:t>
            </w:r>
          </w:p>
        </w:tc>
      </w:tr>
      <w:tr w:rsidR="00FB0F41" w:rsidRPr="002D3917" w14:paraId="7A5A0CD9" w14:textId="77777777" w:rsidTr="00B30F2E">
        <w:tc>
          <w:tcPr>
            <w:tcW w:w="14173" w:type="dxa"/>
            <w:tcBorders>
              <w:top w:val="single" w:sz="4" w:space="0" w:color="auto"/>
              <w:left w:val="single" w:sz="4" w:space="0" w:color="auto"/>
              <w:bottom w:val="single" w:sz="4" w:space="0" w:color="auto"/>
              <w:right w:val="single" w:sz="4" w:space="0" w:color="auto"/>
            </w:tcBorders>
          </w:tcPr>
          <w:p w14:paraId="5A94A54A" w14:textId="77777777" w:rsidR="00FB0F41" w:rsidRPr="002D3917" w:rsidRDefault="00FB0F41" w:rsidP="00B30F2E">
            <w:pPr>
              <w:pStyle w:val="TAL"/>
              <w:rPr>
                <w:b/>
                <w:bCs/>
                <w:i/>
                <w:iCs/>
              </w:rPr>
            </w:pPr>
            <w:r w:rsidRPr="002D3917">
              <w:rPr>
                <w:b/>
                <w:bCs/>
                <w:i/>
                <w:iCs/>
              </w:rPr>
              <w:t>kmac</w:t>
            </w:r>
          </w:p>
          <w:p w14:paraId="1395F163" w14:textId="77777777" w:rsidR="00FB0F41" w:rsidRPr="002D3917" w:rsidRDefault="00FB0F41" w:rsidP="00B30F2E">
            <w:pPr>
              <w:pStyle w:val="TAL"/>
              <w:rPr>
                <w:b/>
                <w:bCs/>
                <w:i/>
                <w:iCs/>
                <w:szCs w:val="22"/>
                <w:lang w:eastAsia="sv-SE"/>
              </w:rPr>
            </w:pPr>
            <w:r w:rsidRPr="002D3917">
              <w:rPr>
                <w:szCs w:val="22"/>
                <w:lang w:eastAsia="sv-SE"/>
              </w:rPr>
              <w:t xml:space="preserve">Scheduling offset provided by network if downlink and uplink frame timing are not aligned at gNB. If the field is absent </w:t>
            </w:r>
            <w:r w:rsidRPr="002D3917">
              <w:rPr>
                <w:rFonts w:eastAsia="DengXian"/>
                <w:lang w:eastAsia="zh-CN"/>
              </w:rPr>
              <w:t>UE assumes value 0.</w:t>
            </w:r>
            <w:r w:rsidRPr="002D3917">
              <w:rPr>
                <w:szCs w:val="22"/>
                <w:lang w:eastAsia="sv-SE"/>
              </w:rPr>
              <w:t xml:space="preserve"> The unit of </w:t>
            </w:r>
            <w:r w:rsidRPr="002D3917">
              <w:rPr>
                <w:i/>
                <w:szCs w:val="22"/>
                <w:lang w:eastAsia="sv-SE"/>
              </w:rPr>
              <w:t>kmac</w:t>
            </w:r>
            <w:r w:rsidRPr="002D3917">
              <w:rPr>
                <w:szCs w:val="22"/>
                <w:lang w:eastAsia="sv-SE"/>
              </w:rPr>
              <w:t xml:space="preserve"> is number of slots for a given subcarrier spacing of 15 kHz.</w:t>
            </w:r>
          </w:p>
        </w:tc>
      </w:tr>
      <w:tr w:rsidR="00FB0F41" w:rsidRPr="002D3917" w14:paraId="407899AB" w14:textId="77777777" w:rsidTr="00B30F2E">
        <w:tc>
          <w:tcPr>
            <w:tcW w:w="14173" w:type="dxa"/>
            <w:tcBorders>
              <w:top w:val="single" w:sz="4" w:space="0" w:color="auto"/>
              <w:left w:val="single" w:sz="4" w:space="0" w:color="auto"/>
              <w:bottom w:val="single" w:sz="4" w:space="0" w:color="auto"/>
              <w:right w:val="single" w:sz="4" w:space="0" w:color="auto"/>
            </w:tcBorders>
          </w:tcPr>
          <w:p w14:paraId="6BABCF46" w14:textId="77777777" w:rsidR="00FB0F41" w:rsidRPr="002D3917" w:rsidRDefault="00FB0F41" w:rsidP="00B30F2E">
            <w:pPr>
              <w:pStyle w:val="TAL"/>
              <w:rPr>
                <w:b/>
                <w:bCs/>
                <w:i/>
                <w:iCs/>
              </w:rPr>
            </w:pPr>
            <w:r w:rsidRPr="002D3917">
              <w:rPr>
                <w:b/>
                <w:bCs/>
                <w:i/>
                <w:iCs/>
              </w:rPr>
              <w:t>ntn-PolarizationDL</w:t>
            </w:r>
          </w:p>
          <w:p w14:paraId="393BA6BE" w14:textId="77777777" w:rsidR="00FB0F41" w:rsidRPr="002D3917" w:rsidRDefault="00FB0F41" w:rsidP="00B30F2E">
            <w:pPr>
              <w:pStyle w:val="TAL"/>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115AAAA6" w14:textId="77777777" w:rsidTr="00B30F2E">
        <w:tc>
          <w:tcPr>
            <w:tcW w:w="14173" w:type="dxa"/>
            <w:tcBorders>
              <w:top w:val="single" w:sz="4" w:space="0" w:color="auto"/>
              <w:left w:val="single" w:sz="4" w:space="0" w:color="auto"/>
              <w:bottom w:val="single" w:sz="4" w:space="0" w:color="auto"/>
              <w:right w:val="single" w:sz="4" w:space="0" w:color="auto"/>
            </w:tcBorders>
          </w:tcPr>
          <w:p w14:paraId="6DAC1C5F" w14:textId="77777777" w:rsidR="00FB0F41" w:rsidRPr="002D3917" w:rsidRDefault="00FB0F41" w:rsidP="00B30F2E">
            <w:pPr>
              <w:pStyle w:val="TAL"/>
              <w:rPr>
                <w:b/>
                <w:bCs/>
                <w:i/>
                <w:iCs/>
              </w:rPr>
            </w:pPr>
            <w:r w:rsidRPr="002D3917">
              <w:rPr>
                <w:b/>
                <w:bCs/>
                <w:i/>
                <w:iCs/>
              </w:rPr>
              <w:t>ntn-PolarizationUL</w:t>
            </w:r>
          </w:p>
          <w:p w14:paraId="7EC94DE3" w14:textId="77777777" w:rsidR="00FB0F41" w:rsidRPr="002D3917" w:rsidRDefault="00FB0F41" w:rsidP="00B30F2E">
            <w:pPr>
              <w:pStyle w:val="TAL"/>
            </w:pPr>
            <w:r w:rsidRPr="002D3917">
              <w:t>If present, this parameter indicates Polarization information for uplink service link.</w:t>
            </w:r>
          </w:p>
          <w:p w14:paraId="0BBDF488" w14:textId="77777777" w:rsidR="00FB0F41" w:rsidRPr="002D3917" w:rsidRDefault="00FB0F41" w:rsidP="00B30F2E">
            <w:pPr>
              <w:pStyle w:val="TAL"/>
            </w:pPr>
            <w:r w:rsidRPr="002D3917">
              <w:t>If not present and ntn-PolarizationDL is present, UE assumes the same polarization for UL and DL.</w:t>
            </w:r>
          </w:p>
        </w:tc>
      </w:tr>
      <w:tr w:rsidR="00FB0F41" w:rsidRPr="002D3917" w14:paraId="1DA85540" w14:textId="77777777" w:rsidTr="00B30F2E">
        <w:tc>
          <w:tcPr>
            <w:tcW w:w="14173" w:type="dxa"/>
            <w:tcBorders>
              <w:top w:val="single" w:sz="4" w:space="0" w:color="auto"/>
              <w:left w:val="single" w:sz="4" w:space="0" w:color="auto"/>
              <w:bottom w:val="single" w:sz="4" w:space="0" w:color="auto"/>
              <w:right w:val="single" w:sz="4" w:space="0" w:color="auto"/>
            </w:tcBorders>
          </w:tcPr>
          <w:p w14:paraId="5E516058" w14:textId="77777777" w:rsidR="00FB0F41" w:rsidRPr="002D3917" w:rsidRDefault="00FB0F41" w:rsidP="00B30F2E">
            <w:pPr>
              <w:pStyle w:val="TAL"/>
              <w:rPr>
                <w:b/>
                <w:bCs/>
                <w:i/>
                <w:iCs/>
              </w:rPr>
            </w:pPr>
            <w:r w:rsidRPr="002D3917">
              <w:rPr>
                <w:b/>
                <w:bCs/>
                <w:i/>
                <w:iCs/>
              </w:rPr>
              <w:t>ntn-UlSyncValidityDuration</w:t>
            </w:r>
          </w:p>
          <w:p w14:paraId="72E9F917" w14:textId="77777777" w:rsidR="00FB0F41" w:rsidRPr="002D3917" w:rsidRDefault="00FB0F41" w:rsidP="00B30F2E">
            <w:pPr>
              <w:pStyle w:val="TAL"/>
            </w:pPr>
            <w:r w:rsidRPr="002D3917">
              <w:t xml:space="preserve">A validity duration configured by the network for assistance information (i.e. Serving and/or neighbour satellite ephemeris and Common TA parameters) which indicates the maximum time duration (from </w:t>
            </w:r>
            <w:r w:rsidRPr="002D3917">
              <w:rPr>
                <w:i/>
                <w:iCs/>
              </w:rPr>
              <w:t>epochTime</w:t>
            </w:r>
            <w:r w:rsidRPr="002D3917">
              <w:t>) during which the UE can apply assistance information without having acquired new assistance information.</w:t>
            </w:r>
          </w:p>
          <w:p w14:paraId="1505E17E" w14:textId="77777777" w:rsidR="00FB0F41" w:rsidRPr="002D3917" w:rsidRDefault="00FB0F41" w:rsidP="00B30F2E">
            <w:pPr>
              <w:pStyle w:val="TAL"/>
              <w:rPr>
                <w:b/>
                <w:bCs/>
                <w:i/>
                <w:iCs/>
              </w:rPr>
            </w:pPr>
            <w:r w:rsidRPr="002D3917">
              <w:t xml:space="preserve">The unit of </w:t>
            </w:r>
            <w:r w:rsidRPr="002D3917">
              <w:rPr>
                <w:i/>
                <w:iCs/>
              </w:rPr>
              <w:t>ntn-UlSyncValidityDuration</w:t>
            </w:r>
            <w:r w:rsidRPr="002D3917">
              <w:t xml:space="preserve"> is second. Value </w:t>
            </w:r>
            <w:r w:rsidRPr="002D3917">
              <w:rPr>
                <w:i/>
                <w:iCs/>
              </w:rPr>
              <w:t>s5</w:t>
            </w:r>
            <w:r w:rsidRPr="002D3917">
              <w:t xml:space="preserve"> corresponds to 5 s, value </w:t>
            </w:r>
            <w:r w:rsidRPr="002D3917">
              <w:rPr>
                <w:i/>
                <w:iCs/>
              </w:rPr>
              <w:t>s10</w:t>
            </w:r>
            <w:r w:rsidRPr="002D3917">
              <w:t xml:space="preserve"> indicate 10 s and so on. This parameter applies to both connected and idle mode UEs.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the UE uses validity duration from the serving cell assistance information. </w:t>
            </w:r>
            <w:r w:rsidRPr="002D3917">
              <w:rPr>
                <w:rFonts w:eastAsia="SimSun"/>
                <w:lang w:eastAsia="zh-CN"/>
              </w:rPr>
              <w:t xml:space="preserve">This field is excluded when determining changes in system information, i.e. </w:t>
            </w:r>
            <w:r w:rsidRPr="002D3917">
              <w:rPr>
                <w:lang w:eastAsia="sv-SE"/>
              </w:rPr>
              <w:t xml:space="preserve">changes of </w:t>
            </w:r>
            <w:r w:rsidRPr="002D3917">
              <w:rPr>
                <w:i/>
                <w:lang w:eastAsia="sv-SE"/>
              </w:rPr>
              <w:t>ntn-UlSyncValidityDurati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 xml:space="preserve">. </w:t>
            </w:r>
            <w:r w:rsidRPr="002D3917">
              <w:rPr>
                <w:i/>
                <w:lang w:eastAsia="sv-SE"/>
              </w:rPr>
              <w:t>ntn-UlSyncValidityDuration</w:t>
            </w:r>
            <w:r w:rsidRPr="002D3917">
              <w:rPr>
                <w:rFonts w:eastAsia="SimSun"/>
                <w:lang w:eastAsia="zh-CN"/>
              </w:rPr>
              <w:t xml:space="preserve"> is only updated when at least one of </w:t>
            </w:r>
            <w:r w:rsidRPr="002D3917">
              <w:rPr>
                <w:i/>
              </w:rPr>
              <w:t>epochTime</w:t>
            </w:r>
            <w:r w:rsidRPr="002D3917">
              <w:rPr>
                <w:rFonts w:eastAsia="SimSun"/>
                <w:lang w:eastAsia="zh-CN"/>
              </w:rPr>
              <w:t xml:space="preserve">, </w:t>
            </w:r>
            <w:r w:rsidRPr="002D3917">
              <w:rPr>
                <w:i/>
              </w:rPr>
              <w:t>ta-Info</w:t>
            </w:r>
            <w:r w:rsidRPr="002D3917">
              <w:rPr>
                <w:rFonts w:eastAsia="SimSun"/>
                <w:lang w:eastAsia="zh-CN"/>
              </w:rPr>
              <w:t xml:space="preserve">, </w:t>
            </w:r>
            <w:r w:rsidRPr="002D3917">
              <w:rPr>
                <w:i/>
              </w:rPr>
              <w:t>ephemerisInfo</w:t>
            </w:r>
            <w:r w:rsidRPr="002D3917">
              <w:rPr>
                <w:rFonts w:eastAsia="SimSun"/>
                <w:lang w:eastAsia="zh-CN"/>
              </w:rPr>
              <w:t xml:space="preserve"> is updated.</w:t>
            </w:r>
          </w:p>
        </w:tc>
      </w:tr>
      <w:tr w:rsidR="00FB0F41" w:rsidRPr="002D3917" w14:paraId="39655EF6" w14:textId="77777777" w:rsidTr="00B30F2E">
        <w:tc>
          <w:tcPr>
            <w:tcW w:w="14173" w:type="dxa"/>
            <w:tcBorders>
              <w:top w:val="single" w:sz="4" w:space="0" w:color="auto"/>
              <w:left w:val="single" w:sz="4" w:space="0" w:color="auto"/>
              <w:bottom w:val="single" w:sz="4" w:space="0" w:color="auto"/>
              <w:right w:val="single" w:sz="4" w:space="0" w:color="auto"/>
            </w:tcBorders>
          </w:tcPr>
          <w:p w14:paraId="5DDB2DBF" w14:textId="77777777" w:rsidR="00FB0F41" w:rsidRPr="002D3917" w:rsidRDefault="00FB0F41" w:rsidP="00B30F2E">
            <w:pPr>
              <w:pStyle w:val="TAL"/>
              <w:rPr>
                <w:b/>
                <w:bCs/>
                <w:i/>
                <w:iCs/>
                <w:szCs w:val="22"/>
                <w:lang w:eastAsia="sv-SE"/>
              </w:rPr>
            </w:pPr>
            <w:r w:rsidRPr="002D3917">
              <w:rPr>
                <w:b/>
                <w:bCs/>
                <w:i/>
                <w:iCs/>
                <w:szCs w:val="22"/>
                <w:lang w:eastAsia="sv-SE"/>
              </w:rPr>
              <w:t>ta-Common</w:t>
            </w:r>
          </w:p>
          <w:p w14:paraId="3C76ECC0" w14:textId="77777777" w:rsidR="00FB0F41" w:rsidRPr="002D3917" w:rsidRDefault="00FB0F41" w:rsidP="00B30F2E">
            <w:pPr>
              <w:pStyle w:val="TAL"/>
              <w:rPr>
                <w:szCs w:val="22"/>
                <w:lang w:eastAsia="sv-SE"/>
              </w:rPr>
            </w:pPr>
            <w:r w:rsidRPr="002D3917">
              <w:rPr>
                <w:szCs w:val="22"/>
                <w:lang w:eastAsia="sv-SE"/>
              </w:rPr>
              <w:t xml:space="preserve">Network-controlled common timing advanced value and it may include any timing offset considered necessary by the network. </w:t>
            </w:r>
            <w:r w:rsidRPr="002D3917">
              <w:rPr>
                <w:i/>
                <w:iCs/>
                <w:szCs w:val="22"/>
                <w:lang w:eastAsia="sv-SE"/>
              </w:rPr>
              <w:t>ta-Common</w:t>
            </w:r>
            <w:r w:rsidRPr="002D3917">
              <w:rPr>
                <w:szCs w:val="22"/>
                <w:lang w:eastAsia="sv-SE"/>
              </w:rPr>
              <w:t xml:space="preserve"> with value of 0 is supported. The granularity of </w:t>
            </w:r>
            <w:r w:rsidRPr="002D3917">
              <w:rPr>
                <w:i/>
                <w:iCs/>
                <w:szCs w:val="22"/>
                <w:lang w:eastAsia="sv-SE"/>
              </w:rPr>
              <w:t>ta-Common</w:t>
            </w:r>
            <w:r w:rsidRPr="002D3917">
              <w:rPr>
                <w:szCs w:val="22"/>
                <w:lang w:eastAsia="sv-SE"/>
              </w:rPr>
              <w:t xml:space="preserve"> is 4.072 × 10^(-3) μs. Values are given in unit of corresponding granularity. This field is excluded when determining changes in system information, i.e. </w:t>
            </w:r>
            <w:r w:rsidRPr="002D3917">
              <w:rPr>
                <w:lang w:eastAsia="sv-SE"/>
              </w:rPr>
              <w:t xml:space="preserve">changes of </w:t>
            </w:r>
            <w:r w:rsidRPr="002D3917">
              <w:rPr>
                <w:i/>
                <w:lang w:eastAsia="sv-SE"/>
              </w:rPr>
              <w:t>ta-Comm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4A9516AD" w14:textId="77777777" w:rsidTr="00B30F2E">
        <w:tc>
          <w:tcPr>
            <w:tcW w:w="14173" w:type="dxa"/>
            <w:tcBorders>
              <w:top w:val="single" w:sz="4" w:space="0" w:color="auto"/>
              <w:left w:val="single" w:sz="4" w:space="0" w:color="auto"/>
              <w:bottom w:val="single" w:sz="4" w:space="0" w:color="auto"/>
              <w:right w:val="single" w:sz="4" w:space="0" w:color="auto"/>
            </w:tcBorders>
          </w:tcPr>
          <w:p w14:paraId="00F8DBB6" w14:textId="77777777" w:rsidR="00FB0F41" w:rsidRPr="002D3917" w:rsidRDefault="00FB0F41" w:rsidP="00B30F2E">
            <w:pPr>
              <w:pStyle w:val="TAL"/>
              <w:rPr>
                <w:b/>
                <w:bCs/>
                <w:i/>
                <w:iCs/>
              </w:rPr>
            </w:pPr>
            <w:r w:rsidRPr="002D3917">
              <w:rPr>
                <w:b/>
                <w:bCs/>
                <w:i/>
                <w:iCs/>
              </w:rPr>
              <w:t>ta-CommonDrift</w:t>
            </w:r>
          </w:p>
          <w:p w14:paraId="66118E83" w14:textId="77777777" w:rsidR="00FB0F41" w:rsidRPr="002D3917" w:rsidRDefault="00FB0F41" w:rsidP="00B30F2E">
            <w:pPr>
              <w:pStyle w:val="TAL"/>
              <w:rPr>
                <w:szCs w:val="22"/>
                <w:lang w:eastAsia="sv-SE"/>
              </w:rPr>
            </w:pPr>
            <w:r w:rsidRPr="002D3917">
              <w:rPr>
                <w:szCs w:val="22"/>
                <w:lang w:eastAsia="sv-SE"/>
              </w:rPr>
              <w:t>Indicate drift rate of the common TA. The granularity of ta-CommonDrift is 0.2 × 10^(-3) μs⁄s.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Pr="002D3917">
              <w:rPr>
                <w:lang w:eastAsia="sv-SE"/>
              </w:rPr>
              <w:t xml:space="preserve">changes of </w:t>
            </w:r>
            <w:r w:rsidRPr="002D3917">
              <w:rPr>
                <w:i/>
                <w:lang w:eastAsia="sv-SE"/>
              </w:rPr>
              <w:t>ta-CommonDrif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1551BA37" w14:textId="77777777" w:rsidTr="00B30F2E">
        <w:tc>
          <w:tcPr>
            <w:tcW w:w="14173" w:type="dxa"/>
            <w:tcBorders>
              <w:top w:val="single" w:sz="4" w:space="0" w:color="auto"/>
              <w:left w:val="single" w:sz="4" w:space="0" w:color="auto"/>
              <w:bottom w:val="single" w:sz="4" w:space="0" w:color="auto"/>
              <w:right w:val="single" w:sz="4" w:space="0" w:color="auto"/>
            </w:tcBorders>
          </w:tcPr>
          <w:p w14:paraId="5493BD0B" w14:textId="77777777" w:rsidR="00FB0F41" w:rsidRPr="002D3917" w:rsidRDefault="00FB0F41" w:rsidP="00B30F2E">
            <w:pPr>
              <w:pStyle w:val="TAL"/>
              <w:rPr>
                <w:b/>
                <w:bCs/>
                <w:i/>
                <w:iCs/>
              </w:rPr>
            </w:pPr>
            <w:r w:rsidRPr="002D3917">
              <w:rPr>
                <w:b/>
                <w:bCs/>
                <w:i/>
                <w:iCs/>
              </w:rPr>
              <w:t>ta-CommonDriftVariant</w:t>
            </w:r>
          </w:p>
          <w:p w14:paraId="42C832CD" w14:textId="77777777" w:rsidR="00FB0F41" w:rsidRPr="002D3917" w:rsidRDefault="00FB0F41" w:rsidP="00B30F2E">
            <w:pPr>
              <w:pStyle w:val="TAL"/>
              <w:rPr>
                <w:szCs w:val="22"/>
                <w:lang w:eastAsia="sv-SE"/>
              </w:rPr>
            </w:pPr>
            <w:r w:rsidRPr="002D3917">
              <w:rPr>
                <w:szCs w:val="22"/>
                <w:lang w:eastAsia="sv-SE"/>
              </w:rPr>
              <w:t xml:space="preserve">Indicate drift rate variation of the common TA. The granularity of </w:t>
            </w:r>
            <w:r w:rsidRPr="002D3917">
              <w:rPr>
                <w:i/>
                <w:iCs/>
                <w:szCs w:val="22"/>
                <w:lang w:eastAsia="sv-SE"/>
              </w:rPr>
              <w:t>ta-CommonDriftVarian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Pr="002D3917">
              <w:rPr>
                <w:lang w:eastAsia="sv-SE"/>
              </w:rPr>
              <w:t xml:space="preserve">changes of </w:t>
            </w:r>
            <w:r w:rsidRPr="002D3917">
              <w:rPr>
                <w:i/>
                <w:lang w:eastAsia="sv-SE"/>
              </w:rPr>
              <w:t>ta-CommonDriftVarian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357BA390" w14:textId="77777777" w:rsidTr="00B30F2E">
        <w:tc>
          <w:tcPr>
            <w:tcW w:w="14173" w:type="dxa"/>
            <w:tcBorders>
              <w:top w:val="single" w:sz="4" w:space="0" w:color="auto"/>
              <w:left w:val="single" w:sz="4" w:space="0" w:color="auto"/>
              <w:bottom w:val="single" w:sz="4" w:space="0" w:color="auto"/>
              <w:right w:val="single" w:sz="4" w:space="0" w:color="auto"/>
            </w:tcBorders>
          </w:tcPr>
          <w:p w14:paraId="7B619E5A" w14:textId="77777777" w:rsidR="00FB0F41" w:rsidRPr="002D3917" w:rsidRDefault="00FB0F41" w:rsidP="00B30F2E">
            <w:pPr>
              <w:pStyle w:val="TAL"/>
              <w:rPr>
                <w:b/>
                <w:bCs/>
                <w:i/>
                <w:iCs/>
              </w:rPr>
            </w:pPr>
            <w:r w:rsidRPr="002D3917">
              <w:rPr>
                <w:b/>
                <w:bCs/>
                <w:i/>
                <w:iCs/>
              </w:rPr>
              <w:lastRenderedPageBreak/>
              <w:t>ta-Report</w:t>
            </w:r>
          </w:p>
          <w:p w14:paraId="6B04E2BF" w14:textId="77777777" w:rsidR="00FB0F41" w:rsidRPr="002D3917" w:rsidRDefault="00FB0F41" w:rsidP="00B30F2E">
            <w:pPr>
              <w:pStyle w:val="TAL"/>
              <w:rPr>
                <w:b/>
                <w:bCs/>
                <w:i/>
                <w:iCs/>
              </w:rPr>
            </w:pPr>
            <w:r w:rsidRPr="002D3917">
              <w:t xml:space="preserve">When this field is included in </w:t>
            </w:r>
            <w:r w:rsidRPr="002D3917">
              <w:rPr>
                <w:i/>
                <w:iCs/>
              </w:rPr>
              <w:t>SIB19</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5.4.8).</w:t>
            </w:r>
          </w:p>
        </w:tc>
      </w:tr>
    </w:tbl>
    <w:p w14:paraId="633E8D9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EF78DC5" w14:textId="77777777" w:rsidTr="00B30F2E">
        <w:tc>
          <w:tcPr>
            <w:tcW w:w="4027" w:type="dxa"/>
            <w:tcBorders>
              <w:top w:val="single" w:sz="4" w:space="0" w:color="auto"/>
              <w:left w:val="single" w:sz="4" w:space="0" w:color="auto"/>
              <w:bottom w:val="single" w:sz="4" w:space="0" w:color="auto"/>
              <w:right w:val="single" w:sz="4" w:space="0" w:color="auto"/>
            </w:tcBorders>
          </w:tcPr>
          <w:p w14:paraId="71CC0372"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D21D4"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303C78C2" w14:textId="77777777" w:rsidTr="00B30F2E">
        <w:tc>
          <w:tcPr>
            <w:tcW w:w="4027" w:type="dxa"/>
            <w:tcBorders>
              <w:top w:val="single" w:sz="4" w:space="0" w:color="auto"/>
              <w:left w:val="single" w:sz="4" w:space="0" w:color="auto"/>
              <w:bottom w:val="single" w:sz="4" w:space="0" w:color="auto"/>
              <w:right w:val="single" w:sz="4" w:space="0" w:color="auto"/>
            </w:tcBorders>
          </w:tcPr>
          <w:p w14:paraId="1A068A8C" w14:textId="77777777" w:rsidR="00FB0F41" w:rsidRPr="002D3917" w:rsidRDefault="00FB0F41" w:rsidP="00B30F2E">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7FDD762" w14:textId="77777777" w:rsidR="00FB0F41" w:rsidRPr="002D3917" w:rsidRDefault="00FB0F41" w:rsidP="00B30F2E">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1AF1801F" w14:textId="77777777" w:rsidR="00FB0F41" w:rsidRPr="002D3917" w:rsidRDefault="00FB0F41" w:rsidP="00FB0F41"/>
    <w:p w14:paraId="3DCCF057" w14:textId="77777777" w:rsidR="00FB0F41" w:rsidRPr="002D3917" w:rsidRDefault="00FB0F41" w:rsidP="00FB0F41">
      <w:pPr>
        <w:pStyle w:val="Heading4"/>
      </w:pPr>
      <w:bookmarkStart w:id="1895" w:name="_Toc60777286"/>
      <w:bookmarkStart w:id="1896" w:name="_Toc171467949"/>
      <w:r w:rsidRPr="002D3917">
        <w:t>–</w:t>
      </w:r>
      <w:r w:rsidRPr="002D3917">
        <w:tab/>
      </w:r>
      <w:r w:rsidRPr="002D3917">
        <w:rPr>
          <w:i/>
        </w:rPr>
        <w:t>NZP-CSI-RS-Resource</w:t>
      </w:r>
      <w:bookmarkEnd w:id="1895"/>
      <w:bookmarkEnd w:id="1896"/>
    </w:p>
    <w:p w14:paraId="7A2D1397" w14:textId="77777777" w:rsidR="00FB0F41" w:rsidRPr="002D3917" w:rsidRDefault="00FB0F41" w:rsidP="00FB0F4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2E558DD4" w14:textId="77777777" w:rsidR="00FB0F41" w:rsidRPr="002D3917" w:rsidRDefault="00FB0F41" w:rsidP="00FB0F41">
      <w:pPr>
        <w:pStyle w:val="TH"/>
      </w:pPr>
      <w:r w:rsidRPr="002D3917">
        <w:rPr>
          <w:i/>
        </w:rPr>
        <w:t>NZP-CSI-RS-Resource</w:t>
      </w:r>
      <w:r w:rsidRPr="002D3917">
        <w:t xml:space="preserve"> information element</w:t>
      </w:r>
    </w:p>
    <w:p w14:paraId="232ECF2A" w14:textId="77777777" w:rsidR="00FB0F41" w:rsidRPr="00E450AC" w:rsidRDefault="00FB0F41" w:rsidP="00FB0F41">
      <w:pPr>
        <w:pStyle w:val="PL"/>
        <w:rPr>
          <w:color w:val="808080"/>
        </w:rPr>
      </w:pPr>
      <w:r w:rsidRPr="00E450AC">
        <w:rPr>
          <w:color w:val="808080"/>
        </w:rPr>
        <w:t>-- ASN1START</w:t>
      </w:r>
    </w:p>
    <w:p w14:paraId="55CE4D3B" w14:textId="77777777" w:rsidR="00FB0F41" w:rsidRPr="00E450AC" w:rsidRDefault="00FB0F41" w:rsidP="00FB0F41">
      <w:pPr>
        <w:pStyle w:val="PL"/>
        <w:rPr>
          <w:color w:val="808080"/>
        </w:rPr>
      </w:pPr>
      <w:r w:rsidRPr="00E450AC">
        <w:rPr>
          <w:color w:val="808080"/>
        </w:rPr>
        <w:t>-- TAG-NZP-CSI-RS-RESOURCE-START</w:t>
      </w:r>
    </w:p>
    <w:p w14:paraId="6675BB81" w14:textId="77777777" w:rsidR="00FB0F41" w:rsidRPr="00E450AC" w:rsidRDefault="00FB0F41" w:rsidP="00FB0F41">
      <w:pPr>
        <w:pStyle w:val="PL"/>
      </w:pPr>
    </w:p>
    <w:p w14:paraId="4DA7335B" w14:textId="77777777" w:rsidR="00FB0F41" w:rsidRPr="00E450AC" w:rsidRDefault="00FB0F41" w:rsidP="00FB0F41">
      <w:pPr>
        <w:pStyle w:val="PL"/>
      </w:pPr>
      <w:r w:rsidRPr="00E450AC">
        <w:t xml:space="preserve">NZP-CSI-RS-Resource ::=             </w:t>
      </w:r>
      <w:r w:rsidRPr="00E450AC">
        <w:rPr>
          <w:color w:val="993366"/>
        </w:rPr>
        <w:t>SEQUENCE</w:t>
      </w:r>
      <w:r w:rsidRPr="00E450AC">
        <w:t xml:space="preserve"> {</w:t>
      </w:r>
    </w:p>
    <w:p w14:paraId="226A0EB0" w14:textId="77777777" w:rsidR="00FB0F41" w:rsidRPr="00E450AC" w:rsidRDefault="00FB0F41" w:rsidP="00FB0F41">
      <w:pPr>
        <w:pStyle w:val="PL"/>
      </w:pPr>
      <w:r w:rsidRPr="00E450AC">
        <w:t xml:space="preserve">    nzp-CSI-RS-ResourceId               NZP-CSI-RS-ResourceId,</w:t>
      </w:r>
    </w:p>
    <w:p w14:paraId="59C24D9A" w14:textId="77777777" w:rsidR="00FB0F41" w:rsidRPr="00E450AC" w:rsidRDefault="00FB0F41" w:rsidP="00FB0F41">
      <w:pPr>
        <w:pStyle w:val="PL"/>
      </w:pPr>
      <w:r w:rsidRPr="00E450AC">
        <w:t xml:space="preserve">    resourceMapping                     CSI-RS-ResourceMapping,</w:t>
      </w:r>
    </w:p>
    <w:p w14:paraId="0E27FAB8" w14:textId="77777777" w:rsidR="00FB0F41" w:rsidRPr="00E450AC" w:rsidRDefault="00FB0F41" w:rsidP="00FB0F41">
      <w:pPr>
        <w:pStyle w:val="PL"/>
      </w:pPr>
      <w:r w:rsidRPr="00E450AC">
        <w:t xml:space="preserve">    powerControlOffset                  </w:t>
      </w:r>
      <w:r w:rsidRPr="00E450AC">
        <w:rPr>
          <w:color w:val="993366"/>
        </w:rPr>
        <w:t>INTEGER</w:t>
      </w:r>
      <w:r w:rsidRPr="00E450AC">
        <w:t xml:space="preserve"> (-8..15),</w:t>
      </w:r>
    </w:p>
    <w:p w14:paraId="2ECA1C4B" w14:textId="77777777" w:rsidR="00FB0F41" w:rsidRPr="00E450AC" w:rsidRDefault="00FB0F41" w:rsidP="00FB0F41">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1AAC2C9C" w14:textId="77777777" w:rsidR="00FB0F41" w:rsidRPr="00E450AC" w:rsidRDefault="00FB0F41" w:rsidP="00FB0F41">
      <w:pPr>
        <w:pStyle w:val="PL"/>
      </w:pPr>
      <w:r w:rsidRPr="00E450AC">
        <w:t xml:space="preserve">    scramblingID                        ScramblingId,</w:t>
      </w:r>
    </w:p>
    <w:p w14:paraId="5A381B7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35825FF3" w14:textId="77777777" w:rsidR="00FB0F41" w:rsidRPr="00E450AC" w:rsidRDefault="00FB0F41" w:rsidP="00FB0F41">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5A7BE33" w14:textId="77777777" w:rsidR="00FB0F41" w:rsidRPr="00E450AC" w:rsidRDefault="00FB0F41" w:rsidP="00FB0F41">
      <w:pPr>
        <w:pStyle w:val="PL"/>
      </w:pPr>
      <w:r w:rsidRPr="00E450AC">
        <w:t xml:space="preserve">    ...,</w:t>
      </w:r>
    </w:p>
    <w:p w14:paraId="6F388AF5" w14:textId="77777777" w:rsidR="00FB0F41" w:rsidRPr="00E450AC" w:rsidRDefault="00FB0F41" w:rsidP="00FB0F41">
      <w:pPr>
        <w:pStyle w:val="PL"/>
      </w:pPr>
      <w:r w:rsidRPr="00E450AC">
        <w:t xml:space="preserve">    [[</w:t>
      </w:r>
    </w:p>
    <w:p w14:paraId="6737D070" w14:textId="77777777" w:rsidR="00FB0F41" w:rsidRPr="00E450AC" w:rsidRDefault="00FB0F41" w:rsidP="00FB0F41">
      <w:pPr>
        <w:pStyle w:val="PL"/>
        <w:rPr>
          <w:color w:val="808080"/>
        </w:rPr>
      </w:pPr>
      <w:r w:rsidRPr="00E450AC">
        <w:t xml:space="preserve">    subcarrierSpacing-r18               SubcarrierSpacing                               </w:t>
      </w:r>
      <w:r w:rsidRPr="00E450AC">
        <w:rPr>
          <w:color w:val="993366"/>
        </w:rPr>
        <w:t>OPTIONAL</w:t>
      </w:r>
      <w:r w:rsidRPr="00E450AC">
        <w:t xml:space="preserve">,   </w:t>
      </w:r>
      <w:r w:rsidRPr="00E450AC">
        <w:rPr>
          <w:color w:val="808080"/>
        </w:rPr>
        <w:t>-- Cond LTM</w:t>
      </w:r>
    </w:p>
    <w:p w14:paraId="63444734" w14:textId="77777777" w:rsidR="00FB0F41" w:rsidRPr="00E450AC" w:rsidRDefault="00FB0F41" w:rsidP="00FB0F41">
      <w:pPr>
        <w:pStyle w:val="PL"/>
        <w:rPr>
          <w:color w:val="808080"/>
        </w:rPr>
      </w:pPr>
      <w:r w:rsidRPr="00E450AC">
        <w:t xml:space="preserve">    absoluteFrequencyPointA-r18         ARFCN-ValueNR                                   </w:t>
      </w:r>
      <w:r w:rsidRPr="00E450AC">
        <w:rPr>
          <w:color w:val="993366"/>
        </w:rPr>
        <w:t>OPTIONAL</w:t>
      </w:r>
      <w:r w:rsidRPr="00E450AC">
        <w:t xml:space="preserve">,   </w:t>
      </w:r>
      <w:r w:rsidRPr="00E450AC">
        <w:rPr>
          <w:color w:val="808080"/>
        </w:rPr>
        <w:t>-- Cond LTM</w:t>
      </w:r>
    </w:p>
    <w:p w14:paraId="4D6C9305" w14:textId="77777777" w:rsidR="00FB0F41" w:rsidRPr="00E450AC" w:rsidRDefault="00FB0F41" w:rsidP="00FB0F41">
      <w:pPr>
        <w:pStyle w:val="PL"/>
        <w:rPr>
          <w:color w:val="808080"/>
        </w:rPr>
      </w:pPr>
      <w:r w:rsidRPr="00E450AC">
        <w:t xml:space="preserve">    cyclicPrefix-r18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59510DB1" w14:textId="77777777" w:rsidR="00FB0F41" w:rsidRPr="00E450AC" w:rsidRDefault="00FB0F41" w:rsidP="00FB0F41">
      <w:pPr>
        <w:pStyle w:val="PL"/>
      </w:pPr>
      <w:r w:rsidRPr="00E450AC">
        <w:t xml:space="preserve">    ]]</w:t>
      </w:r>
    </w:p>
    <w:p w14:paraId="15872834" w14:textId="77777777" w:rsidR="00FB0F41" w:rsidRPr="00E450AC" w:rsidRDefault="00FB0F41" w:rsidP="00FB0F41">
      <w:pPr>
        <w:pStyle w:val="PL"/>
      </w:pPr>
      <w:r w:rsidRPr="00E450AC">
        <w:t>}</w:t>
      </w:r>
    </w:p>
    <w:p w14:paraId="7D1E11C1" w14:textId="77777777" w:rsidR="00FB0F41" w:rsidRPr="00E450AC" w:rsidRDefault="00FB0F41" w:rsidP="00FB0F41">
      <w:pPr>
        <w:pStyle w:val="PL"/>
      </w:pPr>
    </w:p>
    <w:p w14:paraId="059C022B" w14:textId="77777777" w:rsidR="00FB0F41" w:rsidRPr="00E450AC" w:rsidRDefault="00FB0F41" w:rsidP="00FB0F41">
      <w:pPr>
        <w:pStyle w:val="PL"/>
        <w:rPr>
          <w:color w:val="808080"/>
        </w:rPr>
      </w:pPr>
      <w:r w:rsidRPr="00E450AC">
        <w:rPr>
          <w:color w:val="808080"/>
        </w:rPr>
        <w:t>-- TAG-NZP-CSI-RS-RESOURCE-STOP</w:t>
      </w:r>
    </w:p>
    <w:p w14:paraId="4D0BD235" w14:textId="77777777" w:rsidR="00FB0F41" w:rsidRPr="00E450AC" w:rsidRDefault="00FB0F41" w:rsidP="00FB0F41">
      <w:pPr>
        <w:pStyle w:val="PL"/>
        <w:rPr>
          <w:color w:val="808080"/>
        </w:rPr>
      </w:pPr>
      <w:r w:rsidRPr="00E450AC">
        <w:rPr>
          <w:color w:val="808080"/>
        </w:rPr>
        <w:t>-- ASN1STOP</w:t>
      </w:r>
    </w:p>
    <w:p w14:paraId="598C29F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093C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34074E"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FB0F41" w:rsidRPr="002D3917" w14:paraId="794EE6F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57CDA5" w14:textId="77777777" w:rsidR="00FB0F41" w:rsidRPr="002D3917" w:rsidRDefault="00FB0F41" w:rsidP="00B30F2E">
            <w:pPr>
              <w:pStyle w:val="TAL"/>
              <w:rPr>
                <w:szCs w:val="22"/>
                <w:lang w:eastAsia="sv-SE"/>
              </w:rPr>
            </w:pPr>
            <w:r w:rsidRPr="002D3917">
              <w:rPr>
                <w:b/>
                <w:i/>
                <w:szCs w:val="22"/>
                <w:lang w:eastAsia="sv-SE"/>
              </w:rPr>
              <w:t>periodicityAndOffset</w:t>
            </w:r>
          </w:p>
          <w:p w14:paraId="4078E751" w14:textId="77777777" w:rsidR="00FB0F41" w:rsidRPr="002D3917" w:rsidRDefault="00FB0F41" w:rsidP="00B30F2E">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FB0F41" w:rsidRPr="002D3917" w14:paraId="422A715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3006C92" w14:textId="77777777" w:rsidR="00FB0F41" w:rsidRPr="002D3917" w:rsidRDefault="00FB0F41" w:rsidP="00B30F2E">
            <w:pPr>
              <w:pStyle w:val="TAL"/>
              <w:rPr>
                <w:szCs w:val="22"/>
                <w:lang w:eastAsia="sv-SE"/>
              </w:rPr>
            </w:pPr>
            <w:r w:rsidRPr="002D3917">
              <w:rPr>
                <w:b/>
                <w:i/>
                <w:szCs w:val="22"/>
                <w:lang w:eastAsia="sv-SE"/>
              </w:rPr>
              <w:t>powerControlOffset</w:t>
            </w:r>
          </w:p>
          <w:p w14:paraId="22521633" w14:textId="77777777" w:rsidR="00FB0F41" w:rsidRPr="002D3917" w:rsidRDefault="00FB0F41" w:rsidP="00B30F2E">
            <w:pPr>
              <w:pStyle w:val="TAL"/>
              <w:rPr>
                <w:szCs w:val="22"/>
                <w:lang w:eastAsia="sv-SE"/>
              </w:rPr>
            </w:pPr>
            <w:r w:rsidRPr="002D3917">
              <w:rPr>
                <w:szCs w:val="22"/>
                <w:lang w:eastAsia="sv-SE"/>
              </w:rPr>
              <w:t xml:space="preserve">Power offset of PDSCH RE to NZP CSI-RS RE. Value in dB (see TS 38.214 [19], clauses 5.2.2.3.1 and 4.1). The UE shall ignore this field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56D30BC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4B66D4" w14:textId="77777777" w:rsidR="00FB0F41" w:rsidRPr="002D3917" w:rsidRDefault="00FB0F41" w:rsidP="00B30F2E">
            <w:pPr>
              <w:pStyle w:val="TAL"/>
              <w:rPr>
                <w:szCs w:val="22"/>
                <w:lang w:eastAsia="sv-SE"/>
              </w:rPr>
            </w:pPr>
            <w:r w:rsidRPr="002D3917">
              <w:rPr>
                <w:b/>
                <w:i/>
                <w:szCs w:val="22"/>
                <w:lang w:eastAsia="sv-SE"/>
              </w:rPr>
              <w:t>powerControlOffsetSS</w:t>
            </w:r>
          </w:p>
          <w:p w14:paraId="74B4CAC0" w14:textId="77777777" w:rsidR="00FB0F41" w:rsidRPr="002D3917" w:rsidRDefault="00FB0F41" w:rsidP="00B30F2E">
            <w:pPr>
              <w:pStyle w:val="TAL"/>
              <w:rPr>
                <w:szCs w:val="22"/>
                <w:lang w:eastAsia="sv-SE"/>
              </w:rPr>
            </w:pPr>
            <w:r w:rsidRPr="002D3917">
              <w:rPr>
                <w:szCs w:val="22"/>
                <w:lang w:eastAsia="sv-SE"/>
              </w:rPr>
              <w:t>Power offset of NZP CSI-RS RE to SSS RE. Value in dB (see TS 38.214 [19], clause 5.2.2.3.1).</w:t>
            </w:r>
          </w:p>
        </w:tc>
      </w:tr>
      <w:tr w:rsidR="00FB0F41" w:rsidRPr="002D3917" w14:paraId="73D0412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77BE03" w14:textId="77777777" w:rsidR="00FB0F41" w:rsidRPr="002D3917" w:rsidRDefault="00FB0F41" w:rsidP="00B30F2E">
            <w:pPr>
              <w:pStyle w:val="TAL"/>
              <w:rPr>
                <w:szCs w:val="22"/>
                <w:lang w:eastAsia="sv-SE"/>
              </w:rPr>
            </w:pPr>
            <w:r w:rsidRPr="002D3917">
              <w:rPr>
                <w:b/>
                <w:i/>
                <w:szCs w:val="22"/>
                <w:lang w:eastAsia="sv-SE"/>
              </w:rPr>
              <w:t>qcl-InfoPeriodicCSI-RS</w:t>
            </w:r>
          </w:p>
          <w:p w14:paraId="01C16870" w14:textId="77777777" w:rsidR="00FB0F41" w:rsidRPr="002D3917" w:rsidRDefault="00FB0F41" w:rsidP="00B30F2E">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 xml:space="preserve">TCI-State </w:t>
            </w:r>
            <w:r w:rsidRPr="002D3917">
              <w:rPr>
                <w:iCs/>
                <w:szCs w:val="22"/>
                <w:lang w:eastAsia="sv-SE"/>
              </w:rPr>
              <w:t xml:space="preserve">or </w:t>
            </w:r>
            <w:r w:rsidRPr="002D3917">
              <w:rPr>
                <w:i/>
                <w:szCs w:val="22"/>
                <w:lang w:eastAsia="sv-SE"/>
              </w:rPr>
              <w:t xml:space="preserve">dl-OrJoint-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or in </w:t>
            </w:r>
            <w:r w:rsidRPr="002D3917">
              <w:rPr>
                <w:i/>
                <w:iCs/>
                <w:szCs w:val="22"/>
                <w:lang w:eastAsia="sv-SE"/>
              </w:rPr>
              <w:t>dl-OrJointTCI-StateList</w:t>
            </w:r>
            <w:r w:rsidRPr="002D3917">
              <w:rPr>
                <w:szCs w:val="22"/>
                <w:lang w:eastAsia="sv-SE"/>
              </w:rPr>
              <w:t xml:space="preserve"> 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 it refers to the TCI state identifier in </w:t>
            </w:r>
            <w:r w:rsidRPr="002D3917">
              <w:rPr>
                <w:i/>
                <w:iCs/>
              </w:rPr>
              <w:t>CandidateTCI-State</w:t>
            </w:r>
            <w:r w:rsidRPr="002D3917">
              <w:t xml:space="preserve"> and is defined in </w:t>
            </w:r>
            <w:r w:rsidRPr="002D3917">
              <w:rPr>
                <w:i/>
                <w:iCs/>
              </w:rPr>
              <w:t>ltm-DL-OrJointTCI-StateToAddModList</w:t>
            </w:r>
            <w:r w:rsidRPr="002D3917">
              <w:t xml:space="preserve"> within the </w:t>
            </w:r>
            <w:r w:rsidRPr="002D3917">
              <w:rPr>
                <w:i/>
                <w:iCs/>
              </w:rPr>
              <w:t>LTM-Candidate</w:t>
            </w:r>
            <w:r w:rsidRPr="002D3917">
              <w:t xml:space="preserve"> IE.</w:t>
            </w:r>
          </w:p>
        </w:tc>
      </w:tr>
      <w:tr w:rsidR="00FB0F41" w:rsidRPr="002D3917" w14:paraId="74A630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760D61C" w14:textId="77777777" w:rsidR="00FB0F41" w:rsidRPr="002D3917" w:rsidRDefault="00FB0F41" w:rsidP="00B30F2E">
            <w:pPr>
              <w:pStyle w:val="TAL"/>
              <w:rPr>
                <w:szCs w:val="22"/>
                <w:lang w:eastAsia="sv-SE"/>
              </w:rPr>
            </w:pPr>
            <w:r w:rsidRPr="002D3917">
              <w:rPr>
                <w:b/>
                <w:i/>
                <w:szCs w:val="22"/>
                <w:lang w:eastAsia="sv-SE"/>
              </w:rPr>
              <w:t>resourceMapping</w:t>
            </w:r>
          </w:p>
          <w:p w14:paraId="79029F4C" w14:textId="77777777" w:rsidR="00FB0F41" w:rsidRPr="002D3917" w:rsidRDefault="00FB0F41" w:rsidP="00B30F2E">
            <w:pPr>
              <w:pStyle w:val="TAL"/>
              <w:rPr>
                <w:szCs w:val="22"/>
                <w:lang w:eastAsia="sv-SE"/>
              </w:rPr>
            </w:pPr>
            <w:r w:rsidRPr="002D3917">
              <w:rPr>
                <w:szCs w:val="22"/>
                <w:lang w:eastAsia="sv-SE"/>
              </w:rPr>
              <w:t>OFDM symbol location(s) in a slot and subcarrier occupancy in a PRB of the CSI-RS resource.</w:t>
            </w:r>
          </w:p>
        </w:tc>
      </w:tr>
      <w:tr w:rsidR="00FB0F41" w:rsidRPr="002D3917" w14:paraId="52A5C7B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69E9A8E" w14:textId="77777777" w:rsidR="00FB0F41" w:rsidRPr="002D3917" w:rsidRDefault="00FB0F41" w:rsidP="00B30F2E">
            <w:pPr>
              <w:pStyle w:val="TAL"/>
              <w:rPr>
                <w:szCs w:val="22"/>
                <w:lang w:eastAsia="sv-SE"/>
              </w:rPr>
            </w:pPr>
            <w:r w:rsidRPr="002D3917">
              <w:rPr>
                <w:b/>
                <w:i/>
                <w:szCs w:val="22"/>
                <w:lang w:eastAsia="sv-SE"/>
              </w:rPr>
              <w:t>scramblingID</w:t>
            </w:r>
          </w:p>
          <w:p w14:paraId="2D9BF229" w14:textId="77777777" w:rsidR="00FB0F41" w:rsidRPr="002D3917" w:rsidRDefault="00FB0F41" w:rsidP="00B30F2E">
            <w:pPr>
              <w:pStyle w:val="TAL"/>
              <w:rPr>
                <w:szCs w:val="22"/>
                <w:lang w:eastAsia="sv-SE"/>
              </w:rPr>
            </w:pPr>
            <w:r w:rsidRPr="002D3917">
              <w:rPr>
                <w:szCs w:val="22"/>
                <w:lang w:eastAsia="sv-SE"/>
              </w:rPr>
              <w:t>Scrambling ID (see TS 38.214 [19], clause 5.2.2.3.1).</w:t>
            </w:r>
          </w:p>
        </w:tc>
      </w:tr>
    </w:tbl>
    <w:p w14:paraId="3CEA9F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D7F27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E2AAB4" w14:textId="77777777" w:rsidR="00FB0F41" w:rsidRPr="002D3917" w:rsidRDefault="00FB0F41" w:rsidP="00B30F2E">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7DDB" w14:textId="77777777" w:rsidR="00FB0F41" w:rsidRPr="002D3917" w:rsidRDefault="00FB0F41" w:rsidP="00B30F2E">
            <w:pPr>
              <w:pStyle w:val="TAH"/>
              <w:rPr>
                <w:noProof/>
                <w:szCs w:val="22"/>
                <w:lang w:eastAsia="sv-SE"/>
              </w:rPr>
            </w:pPr>
            <w:r w:rsidRPr="002D3917">
              <w:rPr>
                <w:noProof/>
                <w:szCs w:val="22"/>
                <w:lang w:eastAsia="sv-SE"/>
              </w:rPr>
              <w:t>Explanation</w:t>
            </w:r>
          </w:p>
        </w:tc>
      </w:tr>
      <w:tr w:rsidR="00FB0F41" w:rsidRPr="002D3917" w14:paraId="005D65BE" w14:textId="77777777" w:rsidTr="00B30F2E">
        <w:tc>
          <w:tcPr>
            <w:tcW w:w="4027" w:type="dxa"/>
            <w:tcBorders>
              <w:top w:val="single" w:sz="4" w:space="0" w:color="auto"/>
              <w:left w:val="single" w:sz="4" w:space="0" w:color="auto"/>
              <w:bottom w:val="single" w:sz="4" w:space="0" w:color="auto"/>
              <w:right w:val="single" w:sz="4" w:space="0" w:color="auto"/>
            </w:tcBorders>
          </w:tcPr>
          <w:p w14:paraId="6B7D394F" w14:textId="77777777" w:rsidR="00FB0F41" w:rsidRPr="002D3917" w:rsidRDefault="00FB0F41" w:rsidP="00B30F2E">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0C7E7D" w14:textId="77777777" w:rsidR="00FB0F41" w:rsidRPr="002D3917" w:rsidRDefault="00FB0F41" w:rsidP="00B30F2E">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FB0F41" w:rsidRPr="002D3917" w14:paraId="4AC5EE9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14E5D2" w14:textId="77777777" w:rsidR="00FB0F41" w:rsidRPr="002D3917" w:rsidRDefault="00FB0F41" w:rsidP="00B30F2E">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EC15AD2"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FB0F41" w:rsidRPr="002D3917" w14:paraId="3AA8B47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5F84D4" w14:textId="77777777" w:rsidR="00FB0F41" w:rsidRPr="002D3917" w:rsidRDefault="00FB0F41" w:rsidP="00B30F2E">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9778EA9"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75205FF1" w14:textId="77777777" w:rsidR="00FB0F41" w:rsidRPr="002D3917" w:rsidRDefault="00FB0F41" w:rsidP="00FB0F41"/>
    <w:p w14:paraId="760DA685" w14:textId="77777777" w:rsidR="00FB0F41" w:rsidRPr="002D3917" w:rsidRDefault="00FB0F41" w:rsidP="00FB0F41">
      <w:pPr>
        <w:pStyle w:val="Heading4"/>
      </w:pPr>
      <w:bookmarkStart w:id="1897" w:name="_Toc60777287"/>
      <w:bookmarkStart w:id="1898" w:name="_Toc171467950"/>
      <w:r w:rsidRPr="002D3917">
        <w:t>–</w:t>
      </w:r>
      <w:r w:rsidRPr="002D3917">
        <w:tab/>
      </w:r>
      <w:r w:rsidRPr="002D3917">
        <w:rPr>
          <w:i/>
        </w:rPr>
        <w:t>NZP-CSI-RS-ResourceId</w:t>
      </w:r>
      <w:bookmarkEnd w:id="1897"/>
      <w:bookmarkEnd w:id="1898"/>
    </w:p>
    <w:p w14:paraId="04BA33D5" w14:textId="77777777" w:rsidR="00FB0F41" w:rsidRPr="002D3917" w:rsidRDefault="00FB0F41" w:rsidP="00FB0F41">
      <w:r w:rsidRPr="002D3917">
        <w:t xml:space="preserve">The IE </w:t>
      </w:r>
      <w:r w:rsidRPr="002D3917">
        <w:rPr>
          <w:i/>
        </w:rPr>
        <w:t>NZP-CSI-RS-ResourceId</w:t>
      </w:r>
      <w:r w:rsidRPr="002D3917">
        <w:t xml:space="preserve"> is used to identify one NZP-CSI-RS-Resource.</w:t>
      </w:r>
    </w:p>
    <w:p w14:paraId="76631B10" w14:textId="77777777" w:rsidR="00FB0F41" w:rsidRPr="002D3917" w:rsidRDefault="00FB0F41" w:rsidP="00FB0F41">
      <w:pPr>
        <w:pStyle w:val="TH"/>
      </w:pPr>
      <w:r w:rsidRPr="002D3917">
        <w:rPr>
          <w:i/>
        </w:rPr>
        <w:t>NZP-CSI-RS-ResourceId</w:t>
      </w:r>
      <w:r w:rsidRPr="002D3917">
        <w:t xml:space="preserve"> information element</w:t>
      </w:r>
    </w:p>
    <w:p w14:paraId="531226DA" w14:textId="77777777" w:rsidR="00FB0F41" w:rsidRPr="00E450AC" w:rsidRDefault="00FB0F41" w:rsidP="00FB0F41">
      <w:pPr>
        <w:pStyle w:val="PL"/>
        <w:rPr>
          <w:color w:val="808080"/>
        </w:rPr>
      </w:pPr>
      <w:r w:rsidRPr="00E450AC">
        <w:rPr>
          <w:color w:val="808080"/>
        </w:rPr>
        <w:t>-- ASN1START</w:t>
      </w:r>
    </w:p>
    <w:p w14:paraId="7A6964B7" w14:textId="77777777" w:rsidR="00FB0F41" w:rsidRPr="00E450AC" w:rsidRDefault="00FB0F41" w:rsidP="00FB0F41">
      <w:pPr>
        <w:pStyle w:val="PL"/>
        <w:rPr>
          <w:color w:val="808080"/>
        </w:rPr>
      </w:pPr>
      <w:r w:rsidRPr="00E450AC">
        <w:rPr>
          <w:color w:val="808080"/>
        </w:rPr>
        <w:t>-- TAG-NZP-CSI-RS-RESOURCEID-START</w:t>
      </w:r>
    </w:p>
    <w:p w14:paraId="3849B36C" w14:textId="77777777" w:rsidR="00FB0F41" w:rsidRPr="00E450AC" w:rsidRDefault="00FB0F41" w:rsidP="00FB0F41">
      <w:pPr>
        <w:pStyle w:val="PL"/>
      </w:pPr>
    </w:p>
    <w:p w14:paraId="7E750248" w14:textId="77777777" w:rsidR="00FB0F41" w:rsidRPr="00E450AC" w:rsidRDefault="00FB0F41" w:rsidP="00FB0F41">
      <w:pPr>
        <w:pStyle w:val="PL"/>
      </w:pPr>
      <w:r w:rsidRPr="00E450AC">
        <w:t xml:space="preserve">NZP-CSI-RS-ResourceId ::=           </w:t>
      </w:r>
      <w:r w:rsidRPr="00E450AC">
        <w:rPr>
          <w:color w:val="993366"/>
        </w:rPr>
        <w:t>INTEGER</w:t>
      </w:r>
      <w:r w:rsidRPr="00E450AC">
        <w:t xml:space="preserve"> (0..maxNrofNZP-CSI-RS-Resources-1)</w:t>
      </w:r>
    </w:p>
    <w:p w14:paraId="69E5925E" w14:textId="77777777" w:rsidR="00FB0F41" w:rsidRPr="00E450AC" w:rsidRDefault="00FB0F41" w:rsidP="00FB0F41">
      <w:pPr>
        <w:pStyle w:val="PL"/>
      </w:pPr>
    </w:p>
    <w:p w14:paraId="272D1710" w14:textId="77777777" w:rsidR="00FB0F41" w:rsidRPr="00E450AC" w:rsidRDefault="00FB0F41" w:rsidP="00FB0F41">
      <w:pPr>
        <w:pStyle w:val="PL"/>
        <w:rPr>
          <w:color w:val="808080"/>
        </w:rPr>
      </w:pPr>
      <w:r w:rsidRPr="00E450AC">
        <w:rPr>
          <w:color w:val="808080"/>
        </w:rPr>
        <w:t>-- TAG-NZP-CSI-RS-RESOURCEID-STOP</w:t>
      </w:r>
    </w:p>
    <w:p w14:paraId="07DA7E68" w14:textId="77777777" w:rsidR="00FB0F41" w:rsidRPr="00E450AC" w:rsidRDefault="00FB0F41" w:rsidP="00FB0F41">
      <w:pPr>
        <w:pStyle w:val="PL"/>
        <w:rPr>
          <w:color w:val="808080"/>
        </w:rPr>
      </w:pPr>
      <w:r w:rsidRPr="00E450AC">
        <w:rPr>
          <w:color w:val="808080"/>
        </w:rPr>
        <w:t>-- ASN1STOP</w:t>
      </w:r>
    </w:p>
    <w:p w14:paraId="64301B18" w14:textId="77777777" w:rsidR="00FB0F41" w:rsidRPr="002D3917" w:rsidRDefault="00FB0F41" w:rsidP="00FB0F41"/>
    <w:p w14:paraId="248C5438" w14:textId="77777777" w:rsidR="00FB0F41" w:rsidRPr="002D3917" w:rsidRDefault="00FB0F41" w:rsidP="00FB0F41">
      <w:pPr>
        <w:pStyle w:val="Heading4"/>
      </w:pPr>
      <w:bookmarkStart w:id="1899" w:name="_Toc60777288"/>
      <w:bookmarkStart w:id="1900" w:name="_Toc171467951"/>
      <w:r w:rsidRPr="002D3917">
        <w:lastRenderedPageBreak/>
        <w:t>–</w:t>
      </w:r>
      <w:r w:rsidRPr="002D3917">
        <w:tab/>
      </w:r>
      <w:r w:rsidRPr="002D3917">
        <w:rPr>
          <w:i/>
        </w:rPr>
        <w:t>NZP-CSI-RS-ResourceSet</w:t>
      </w:r>
      <w:bookmarkEnd w:id="1899"/>
      <w:bookmarkEnd w:id="1900"/>
    </w:p>
    <w:p w14:paraId="36879C6B" w14:textId="77777777" w:rsidR="00FB0F41" w:rsidRPr="002D3917" w:rsidRDefault="00FB0F41" w:rsidP="00FB0F41">
      <w:r w:rsidRPr="002D3917">
        <w:t xml:space="preserve">The IE </w:t>
      </w:r>
      <w:r w:rsidRPr="002D3917">
        <w:rPr>
          <w:i/>
        </w:rPr>
        <w:t>NZP-CSI-RS-ResourceSet</w:t>
      </w:r>
      <w:r w:rsidRPr="002D3917">
        <w:t xml:space="preserve"> is a set of Non-Zero-Power (NZP) CSI-RS resources (their IDs) and set-specific parameters.</w:t>
      </w:r>
    </w:p>
    <w:p w14:paraId="0B8897EE" w14:textId="77777777" w:rsidR="00FB0F41" w:rsidRPr="002D3917" w:rsidRDefault="00FB0F41" w:rsidP="00FB0F41">
      <w:pPr>
        <w:pStyle w:val="TH"/>
      </w:pPr>
      <w:r w:rsidRPr="002D3917">
        <w:rPr>
          <w:i/>
        </w:rPr>
        <w:t>NZP-CSI-RS-ResourceSet</w:t>
      </w:r>
      <w:r w:rsidRPr="002D3917">
        <w:t xml:space="preserve"> information element</w:t>
      </w:r>
    </w:p>
    <w:p w14:paraId="12393DE3" w14:textId="77777777" w:rsidR="00FB0F41" w:rsidRPr="00E450AC" w:rsidRDefault="00FB0F41" w:rsidP="00FB0F41">
      <w:pPr>
        <w:pStyle w:val="PL"/>
        <w:rPr>
          <w:color w:val="808080"/>
        </w:rPr>
      </w:pPr>
      <w:r w:rsidRPr="00E450AC">
        <w:rPr>
          <w:color w:val="808080"/>
        </w:rPr>
        <w:t>-- ASN1START</w:t>
      </w:r>
    </w:p>
    <w:p w14:paraId="3907D853" w14:textId="77777777" w:rsidR="00FB0F41" w:rsidRPr="00E450AC" w:rsidRDefault="00FB0F41" w:rsidP="00FB0F41">
      <w:pPr>
        <w:pStyle w:val="PL"/>
        <w:rPr>
          <w:color w:val="808080"/>
        </w:rPr>
      </w:pPr>
      <w:r w:rsidRPr="00E450AC">
        <w:rPr>
          <w:color w:val="808080"/>
        </w:rPr>
        <w:t>-- TAG-NZP-CSI-RS-RESOURCESET-START</w:t>
      </w:r>
    </w:p>
    <w:p w14:paraId="7D02BE17" w14:textId="77777777" w:rsidR="00FB0F41" w:rsidRPr="00E450AC" w:rsidRDefault="00FB0F41" w:rsidP="00FB0F41">
      <w:pPr>
        <w:pStyle w:val="PL"/>
      </w:pPr>
    </w:p>
    <w:p w14:paraId="6D4385AB" w14:textId="77777777" w:rsidR="00FB0F41" w:rsidRPr="00E450AC" w:rsidRDefault="00FB0F41" w:rsidP="00FB0F41">
      <w:pPr>
        <w:pStyle w:val="PL"/>
      </w:pPr>
      <w:r w:rsidRPr="00E450AC">
        <w:t xml:space="preserve">NZP-CSI-RS-ResourceSet ::=          </w:t>
      </w:r>
      <w:r w:rsidRPr="00E450AC">
        <w:rPr>
          <w:color w:val="993366"/>
        </w:rPr>
        <w:t>SEQUENCE</w:t>
      </w:r>
      <w:r w:rsidRPr="00E450AC">
        <w:t xml:space="preserve"> {</w:t>
      </w:r>
    </w:p>
    <w:p w14:paraId="526BE123" w14:textId="77777777" w:rsidR="00FB0F41" w:rsidRPr="00E450AC" w:rsidRDefault="00FB0F41" w:rsidP="00FB0F41">
      <w:pPr>
        <w:pStyle w:val="PL"/>
      </w:pPr>
      <w:r w:rsidRPr="00E450AC">
        <w:t xml:space="preserve">    nzp-CSI-ResourceSetId               NZP-CSI-RS-ResourceSetId,</w:t>
      </w:r>
    </w:p>
    <w:p w14:paraId="0FA8EAD6" w14:textId="77777777" w:rsidR="00FB0F41" w:rsidRPr="00E450AC" w:rsidRDefault="00FB0F41" w:rsidP="00FB0F41">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E45D587" w14:textId="77777777" w:rsidR="00FB0F41" w:rsidRPr="00E450AC" w:rsidRDefault="00FB0F41" w:rsidP="00FB0F41">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381D8851" w14:textId="77777777" w:rsidR="00FB0F41" w:rsidRPr="00E450AC" w:rsidRDefault="00FB0F41" w:rsidP="00FB0F41">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600350F5" w14:textId="77777777" w:rsidR="00FB0F41" w:rsidRPr="00E450AC" w:rsidRDefault="00FB0F41" w:rsidP="00FB0F41">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45B66B" w14:textId="77777777" w:rsidR="00FB0F41" w:rsidRPr="00E450AC" w:rsidRDefault="00FB0F41" w:rsidP="00FB0F41">
      <w:pPr>
        <w:pStyle w:val="PL"/>
      </w:pPr>
      <w:r w:rsidRPr="00E450AC">
        <w:t xml:space="preserve">    ...,</w:t>
      </w:r>
    </w:p>
    <w:p w14:paraId="5F742AE5" w14:textId="77777777" w:rsidR="00FB0F41" w:rsidRPr="00E450AC" w:rsidRDefault="00FB0F41" w:rsidP="00FB0F41">
      <w:pPr>
        <w:pStyle w:val="PL"/>
      </w:pPr>
      <w:r w:rsidRPr="00E450AC">
        <w:t xml:space="preserve">    [[</w:t>
      </w:r>
    </w:p>
    <w:p w14:paraId="069E6F22" w14:textId="77777777" w:rsidR="00FB0F41" w:rsidRPr="00E450AC" w:rsidRDefault="00FB0F41" w:rsidP="00FB0F41">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71A19F6" w14:textId="77777777" w:rsidR="00FB0F41" w:rsidRPr="00E450AC" w:rsidRDefault="00FB0F41" w:rsidP="00FB0F41">
      <w:pPr>
        <w:pStyle w:val="PL"/>
      </w:pPr>
      <w:r w:rsidRPr="00E450AC">
        <w:t xml:space="preserve">    ]],</w:t>
      </w:r>
    </w:p>
    <w:p w14:paraId="0F62A519" w14:textId="77777777" w:rsidR="00FB0F41" w:rsidRPr="00E450AC" w:rsidRDefault="00FB0F41" w:rsidP="00FB0F41">
      <w:pPr>
        <w:pStyle w:val="PL"/>
      </w:pPr>
      <w:r w:rsidRPr="00E450AC">
        <w:t xml:space="preserve">    [[</w:t>
      </w:r>
    </w:p>
    <w:p w14:paraId="5664626F" w14:textId="77777777" w:rsidR="00FB0F41" w:rsidRPr="00E450AC" w:rsidRDefault="00FB0F41" w:rsidP="00FB0F41">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21188F" w14:textId="77777777" w:rsidR="00FB0F41" w:rsidRPr="00E450AC" w:rsidRDefault="00FB0F41" w:rsidP="00FB0F41">
      <w:pPr>
        <w:pStyle w:val="PL"/>
        <w:rPr>
          <w:color w:val="808080"/>
        </w:rPr>
      </w:pPr>
      <w:r w:rsidRPr="00E450AC">
        <w:t xml:space="preserve">    cmrGroupingAndPairing-r17           CMRGroupingAndPairing-r17                                               </w:t>
      </w:r>
      <w:r w:rsidRPr="00E450AC">
        <w:rPr>
          <w:color w:val="993366"/>
        </w:rPr>
        <w:t>OPTIONAL</w:t>
      </w:r>
      <w:r w:rsidRPr="00E450AC">
        <w:t xml:space="preserve">,  </w:t>
      </w:r>
      <w:r w:rsidRPr="00E450AC">
        <w:rPr>
          <w:color w:val="808080"/>
        </w:rPr>
        <w:t>-- Need R</w:t>
      </w:r>
    </w:p>
    <w:p w14:paraId="64B816CA" w14:textId="77777777" w:rsidR="00FB0F41" w:rsidRPr="00E450AC" w:rsidRDefault="00FB0F41" w:rsidP="00FB0F41">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Pr="00E450AC">
        <w:t xml:space="preserve">,  </w:t>
      </w:r>
      <w:r w:rsidRPr="00E450AC">
        <w:rPr>
          <w:color w:val="808080"/>
        </w:rPr>
        <w:t>-- Need S</w:t>
      </w:r>
    </w:p>
    <w:p w14:paraId="054F325B" w14:textId="77777777" w:rsidR="00FB0F41" w:rsidRPr="00E450AC" w:rsidRDefault="00FB0F41" w:rsidP="00FB0F41">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4A4B80E9" w14:textId="77777777" w:rsidR="00FB0F41" w:rsidRPr="00E450AC" w:rsidRDefault="00FB0F41" w:rsidP="00FB0F41">
      <w:pPr>
        <w:pStyle w:val="PL"/>
      </w:pPr>
      <w:r w:rsidRPr="00E450AC">
        <w:t xml:space="preserve">    ]],</w:t>
      </w:r>
    </w:p>
    <w:p w14:paraId="4D9D38CB" w14:textId="77777777" w:rsidR="00FB0F41" w:rsidRPr="00E450AC" w:rsidRDefault="00FB0F41" w:rsidP="00FB0F41">
      <w:pPr>
        <w:pStyle w:val="PL"/>
      </w:pPr>
      <w:r w:rsidRPr="00E450AC">
        <w:t xml:space="preserve">    [[</w:t>
      </w:r>
    </w:p>
    <w:p w14:paraId="2398AEE5" w14:textId="77777777" w:rsidR="00FB0F41" w:rsidRPr="00E450AC" w:rsidRDefault="00FB0F41" w:rsidP="00FB0F41">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37A574A" w14:textId="77777777" w:rsidR="00FB0F41" w:rsidRPr="00E450AC" w:rsidRDefault="00FB0F41" w:rsidP="00FB0F41">
      <w:pPr>
        <w:pStyle w:val="PL"/>
      </w:pPr>
      <w:r w:rsidRPr="00E450AC">
        <w:t xml:space="preserve">    ]]</w:t>
      </w:r>
    </w:p>
    <w:p w14:paraId="77739263" w14:textId="77777777" w:rsidR="00FB0F41" w:rsidRPr="00E450AC" w:rsidRDefault="00FB0F41" w:rsidP="00FB0F41">
      <w:pPr>
        <w:pStyle w:val="PL"/>
      </w:pPr>
      <w:r w:rsidRPr="00E450AC">
        <w:t>}</w:t>
      </w:r>
    </w:p>
    <w:p w14:paraId="27C3DE5F" w14:textId="77777777" w:rsidR="00FB0F41" w:rsidRPr="00E450AC" w:rsidRDefault="00FB0F41" w:rsidP="00FB0F41">
      <w:pPr>
        <w:pStyle w:val="PL"/>
      </w:pPr>
    </w:p>
    <w:p w14:paraId="2036A679" w14:textId="77777777" w:rsidR="00FB0F41" w:rsidRPr="00E450AC" w:rsidRDefault="00FB0F41" w:rsidP="00FB0F41">
      <w:pPr>
        <w:pStyle w:val="PL"/>
      </w:pPr>
      <w:r w:rsidRPr="00E450AC">
        <w:t xml:space="preserve">CMRGroupingAndPairing-r17 ::=        </w:t>
      </w:r>
      <w:r w:rsidRPr="00E450AC">
        <w:rPr>
          <w:color w:val="993366"/>
        </w:rPr>
        <w:t>SEQUENCE</w:t>
      </w:r>
      <w:r w:rsidRPr="00E450AC">
        <w:t xml:space="preserve"> {</w:t>
      </w:r>
    </w:p>
    <w:p w14:paraId="6B9D4021" w14:textId="77777777" w:rsidR="00FB0F41" w:rsidRPr="00E450AC" w:rsidRDefault="00FB0F41" w:rsidP="00FB0F41">
      <w:pPr>
        <w:pStyle w:val="PL"/>
      </w:pPr>
      <w:r w:rsidRPr="00E450AC">
        <w:t xml:space="preserve">    nrofResourcesGroup1-r17              </w:t>
      </w:r>
      <w:r w:rsidRPr="00E450AC">
        <w:rPr>
          <w:color w:val="993366"/>
        </w:rPr>
        <w:t>INTEGER</w:t>
      </w:r>
      <w:r w:rsidRPr="00E450AC">
        <w:t xml:space="preserve"> (1..7),</w:t>
      </w:r>
    </w:p>
    <w:p w14:paraId="0AB21978" w14:textId="77777777" w:rsidR="00FB0F41" w:rsidRPr="00E450AC" w:rsidRDefault="00FB0F41" w:rsidP="00FB0F41">
      <w:pPr>
        <w:pStyle w:val="PL"/>
        <w:rPr>
          <w:color w:val="808080"/>
        </w:rPr>
      </w:pPr>
      <w:r w:rsidRPr="00E450AC">
        <w:t xml:space="preserve">    pair1OfNZP-CSI-RS-r17                NZP-CSI-RS-Pairing-r17                                                 </w:t>
      </w:r>
      <w:r w:rsidRPr="00E450AC">
        <w:rPr>
          <w:color w:val="993366"/>
        </w:rPr>
        <w:t>OPTIONAL</w:t>
      </w:r>
      <w:r w:rsidRPr="00E450AC">
        <w:t xml:space="preserve">,  </w:t>
      </w:r>
      <w:r w:rsidRPr="00E450AC">
        <w:rPr>
          <w:color w:val="808080"/>
        </w:rPr>
        <w:t>-- Need R</w:t>
      </w:r>
    </w:p>
    <w:p w14:paraId="6D87BE39" w14:textId="77777777" w:rsidR="00FB0F41" w:rsidRPr="00E450AC" w:rsidRDefault="00FB0F41" w:rsidP="00FB0F41">
      <w:pPr>
        <w:pStyle w:val="PL"/>
        <w:rPr>
          <w:color w:val="808080"/>
        </w:rPr>
      </w:pPr>
      <w:r w:rsidRPr="00E450AC">
        <w:t xml:space="preserve">    pair2OfNZP-CSI-RS-r17                NZP-CSI-RS-Pairing-r17                                                 </w:t>
      </w:r>
      <w:r w:rsidRPr="00E450AC">
        <w:rPr>
          <w:color w:val="993366"/>
        </w:rPr>
        <w:t>OPTIONAL</w:t>
      </w:r>
      <w:r w:rsidRPr="00E450AC">
        <w:t xml:space="preserve">   </w:t>
      </w:r>
      <w:r w:rsidRPr="00E450AC">
        <w:rPr>
          <w:color w:val="808080"/>
        </w:rPr>
        <w:t>-- Need R</w:t>
      </w:r>
    </w:p>
    <w:p w14:paraId="0B99824D" w14:textId="77777777" w:rsidR="00FB0F41" w:rsidRPr="00E450AC" w:rsidRDefault="00FB0F41" w:rsidP="00FB0F41">
      <w:pPr>
        <w:pStyle w:val="PL"/>
      </w:pPr>
      <w:r w:rsidRPr="00E450AC">
        <w:t>}</w:t>
      </w:r>
    </w:p>
    <w:p w14:paraId="1B28858A" w14:textId="77777777" w:rsidR="00FB0F41" w:rsidRPr="00E450AC" w:rsidRDefault="00FB0F41" w:rsidP="00FB0F41">
      <w:pPr>
        <w:pStyle w:val="PL"/>
      </w:pPr>
    </w:p>
    <w:p w14:paraId="7C97B022" w14:textId="77777777" w:rsidR="00FB0F41" w:rsidRPr="00E450AC" w:rsidRDefault="00FB0F41" w:rsidP="00FB0F41">
      <w:pPr>
        <w:pStyle w:val="PL"/>
      </w:pPr>
      <w:r w:rsidRPr="00E450AC">
        <w:t xml:space="preserve">NZP-CSI-RS-Pairing-r17  ::=          </w:t>
      </w:r>
      <w:r w:rsidRPr="00E450AC">
        <w:rPr>
          <w:color w:val="993366"/>
        </w:rPr>
        <w:t>SEQUENCE</w:t>
      </w:r>
      <w:r w:rsidRPr="00E450AC">
        <w:t xml:space="preserve"> {</w:t>
      </w:r>
    </w:p>
    <w:p w14:paraId="624D009C" w14:textId="77777777" w:rsidR="00FB0F41" w:rsidRPr="00E450AC" w:rsidRDefault="00FB0F41" w:rsidP="00FB0F41">
      <w:pPr>
        <w:pStyle w:val="PL"/>
      </w:pPr>
      <w:r w:rsidRPr="00E450AC">
        <w:t xml:space="preserve">    nzp-CSI-RS-ResourceId1-r17           </w:t>
      </w:r>
      <w:r w:rsidRPr="00E450AC">
        <w:rPr>
          <w:color w:val="993366"/>
        </w:rPr>
        <w:t>INTEGER</w:t>
      </w:r>
      <w:r w:rsidRPr="00E450AC">
        <w:t xml:space="preserve"> (1..7),</w:t>
      </w:r>
    </w:p>
    <w:p w14:paraId="3F1D4F0B" w14:textId="77777777" w:rsidR="00FB0F41" w:rsidRPr="00E450AC" w:rsidRDefault="00FB0F41" w:rsidP="00FB0F41">
      <w:pPr>
        <w:pStyle w:val="PL"/>
      </w:pPr>
      <w:r w:rsidRPr="00E450AC">
        <w:t xml:space="preserve">    nzp-CSI-RS-ResourceId2-r17           </w:t>
      </w:r>
      <w:r w:rsidRPr="00E450AC">
        <w:rPr>
          <w:color w:val="993366"/>
        </w:rPr>
        <w:t>INTEGER</w:t>
      </w:r>
      <w:r w:rsidRPr="00E450AC">
        <w:t xml:space="preserve"> (1..7)</w:t>
      </w:r>
    </w:p>
    <w:p w14:paraId="626E21D3" w14:textId="77777777" w:rsidR="00FB0F41" w:rsidRPr="00E450AC" w:rsidRDefault="00FB0F41" w:rsidP="00FB0F41">
      <w:pPr>
        <w:pStyle w:val="PL"/>
      </w:pPr>
      <w:r w:rsidRPr="00E450AC">
        <w:t>}</w:t>
      </w:r>
    </w:p>
    <w:p w14:paraId="36148AC6" w14:textId="77777777" w:rsidR="00FB0F41" w:rsidRPr="00E450AC" w:rsidRDefault="00FB0F41" w:rsidP="00FB0F41">
      <w:pPr>
        <w:pStyle w:val="PL"/>
      </w:pPr>
    </w:p>
    <w:p w14:paraId="4D1C8FB7" w14:textId="77777777" w:rsidR="00FB0F41" w:rsidRPr="00E450AC" w:rsidRDefault="00FB0F41" w:rsidP="00FB0F41">
      <w:pPr>
        <w:pStyle w:val="PL"/>
        <w:rPr>
          <w:color w:val="808080"/>
        </w:rPr>
      </w:pPr>
      <w:r w:rsidRPr="00E450AC">
        <w:rPr>
          <w:color w:val="808080"/>
        </w:rPr>
        <w:t>-- TAG-NZP-CSI-RS-RESOURCESET-STOP</w:t>
      </w:r>
    </w:p>
    <w:p w14:paraId="5BC24BC0" w14:textId="77777777" w:rsidR="00FB0F41" w:rsidRPr="00E450AC" w:rsidRDefault="00FB0F41" w:rsidP="00FB0F41">
      <w:pPr>
        <w:pStyle w:val="PL"/>
        <w:rPr>
          <w:color w:val="808080"/>
        </w:rPr>
      </w:pPr>
      <w:r w:rsidRPr="00E450AC">
        <w:rPr>
          <w:color w:val="808080"/>
        </w:rPr>
        <w:t>-- ASN1STOP</w:t>
      </w:r>
    </w:p>
    <w:p w14:paraId="47E0F0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AB7C1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B7CD95D"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FB0F41" w:rsidRPr="002D3917" w14:paraId="55E7E7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C40D6B" w14:textId="77777777" w:rsidR="00FB0F41" w:rsidRPr="002D3917" w:rsidRDefault="00FB0F41" w:rsidP="00B30F2E">
            <w:pPr>
              <w:pStyle w:val="TAL"/>
              <w:rPr>
                <w:szCs w:val="22"/>
                <w:lang w:eastAsia="sv-SE"/>
              </w:rPr>
            </w:pPr>
            <w:r w:rsidRPr="002D3917">
              <w:rPr>
                <w:b/>
                <w:i/>
                <w:szCs w:val="22"/>
                <w:lang w:eastAsia="sv-SE"/>
              </w:rPr>
              <w:t>aperiodicTriggeringOffset, aperiodicTriggeringOffset</w:t>
            </w:r>
            <w:r w:rsidRPr="002D3917">
              <w:rPr>
                <w:b/>
                <w:i/>
                <w:szCs w:val="22"/>
              </w:rPr>
              <w:t xml:space="preserve">-r16, </w:t>
            </w:r>
            <w:r w:rsidRPr="002D3917">
              <w:rPr>
                <w:b/>
                <w:bCs/>
                <w:i/>
                <w:iCs/>
              </w:rPr>
              <w:t>aperiodicTriggeringOffset-r17</w:t>
            </w:r>
          </w:p>
          <w:p w14:paraId="4C4388E7" w14:textId="77777777" w:rsidR="00FB0F41" w:rsidRPr="002D3917" w:rsidRDefault="00FB0F41" w:rsidP="00B30F2E">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Pr="002D3917">
              <w:rPr>
                <w:szCs w:val="22"/>
                <w:lang w:eastAsia="sv-SE"/>
              </w:rPr>
              <w:t xml:space="preserve"> and </w:t>
            </w:r>
            <w:r w:rsidRPr="002D3917">
              <w:rPr>
                <w:i/>
                <w:iCs/>
              </w:rPr>
              <w:t>aperiodicTriggeringOffset-r17</w:t>
            </w:r>
            <w:r w:rsidRPr="002D3917">
              <w:rPr>
                <w:szCs w:val="22"/>
                <w:lang w:eastAsia="sv-SE"/>
              </w:rPr>
              <w:t xml:space="preserve">, the value indicates the number of slots. </w:t>
            </w:r>
            <w:r w:rsidRPr="002D3917">
              <w:rPr>
                <w:i/>
                <w:iCs/>
              </w:rPr>
              <w:t>aperiodicTriggeringOffset-r17</w:t>
            </w:r>
            <w:r w:rsidRPr="002D3917">
              <w:t xml:space="preserve"> is applicable to SCS 480 kHz and 960 kHz, and</w:t>
            </w:r>
            <w:r w:rsidRPr="002D3917">
              <w:rPr>
                <w:szCs w:val="22"/>
              </w:rPr>
              <w:t xml:space="preserve"> </w:t>
            </w:r>
            <w:r w:rsidRPr="002D3917">
              <w:t xml:space="preserve">only the values of integer multiples of 4 are valid, i.e. 0, 4, 8, and so on. </w:t>
            </w:r>
            <w:r w:rsidRPr="002D3917">
              <w:rPr>
                <w:szCs w:val="22"/>
                <w:lang w:eastAsia="sv-SE"/>
              </w:rPr>
              <w:t xml:space="preserve">The network configures only one of the fields. When neither field is included, the UE applies the value 0.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9397EAA" w14:textId="77777777" w:rsidTr="00B30F2E">
        <w:tc>
          <w:tcPr>
            <w:tcW w:w="0" w:type="auto"/>
            <w:tcBorders>
              <w:top w:val="single" w:sz="4" w:space="0" w:color="auto"/>
              <w:left w:val="single" w:sz="4" w:space="0" w:color="auto"/>
              <w:bottom w:val="single" w:sz="4" w:space="0" w:color="auto"/>
              <w:right w:val="single" w:sz="4" w:space="0" w:color="auto"/>
            </w:tcBorders>
          </w:tcPr>
          <w:p w14:paraId="3C9F5A37"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854D343" w14:textId="77777777" w:rsidR="00FB0F41" w:rsidRPr="002D3917" w:rsidRDefault="00FB0F41" w:rsidP="00B30F2E">
            <w:pPr>
              <w:pStyle w:val="TAL"/>
              <w:rPr>
                <w:b/>
                <w:i/>
                <w:szCs w:val="22"/>
                <w:lang w:eastAsia="sv-SE"/>
              </w:rPr>
            </w:pPr>
            <w:r w:rsidRPr="002D3917">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612D7181" w14:textId="77777777" w:rsidTr="00B30F2E">
        <w:tc>
          <w:tcPr>
            <w:tcW w:w="0" w:type="auto"/>
            <w:tcBorders>
              <w:top w:val="single" w:sz="4" w:space="0" w:color="auto"/>
              <w:left w:val="single" w:sz="4" w:space="0" w:color="auto"/>
              <w:bottom w:val="single" w:sz="4" w:space="0" w:color="auto"/>
              <w:right w:val="single" w:sz="4" w:space="0" w:color="auto"/>
            </w:tcBorders>
          </w:tcPr>
          <w:p w14:paraId="2DBD2AFB" w14:textId="77777777" w:rsidR="00FB0F41" w:rsidRPr="002D3917" w:rsidRDefault="00FB0F41" w:rsidP="00B30F2E">
            <w:pPr>
              <w:pStyle w:val="TAL"/>
              <w:rPr>
                <w:b/>
                <w:i/>
                <w:szCs w:val="22"/>
                <w:lang w:eastAsia="sv-SE"/>
              </w:rPr>
            </w:pPr>
            <w:r w:rsidRPr="002D3917">
              <w:rPr>
                <w:b/>
                <w:i/>
                <w:szCs w:val="22"/>
                <w:lang w:eastAsia="sv-SE"/>
              </w:rPr>
              <w:t>cmrGroupingAndPairing</w:t>
            </w:r>
          </w:p>
          <w:p w14:paraId="4D26B653" w14:textId="77777777" w:rsidR="00FB0F41" w:rsidRPr="002D3917" w:rsidRDefault="00FB0F41" w:rsidP="00B30F2E">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 xml:space="preserve">).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6847D4F" w14:textId="77777777" w:rsidTr="00B30F2E">
        <w:tc>
          <w:tcPr>
            <w:tcW w:w="0" w:type="auto"/>
            <w:tcBorders>
              <w:top w:val="single" w:sz="4" w:space="0" w:color="auto"/>
              <w:left w:val="single" w:sz="4" w:space="0" w:color="auto"/>
              <w:bottom w:val="single" w:sz="4" w:space="0" w:color="auto"/>
              <w:right w:val="single" w:sz="4" w:space="0" w:color="auto"/>
            </w:tcBorders>
          </w:tcPr>
          <w:p w14:paraId="27685C86" w14:textId="77777777" w:rsidR="00FB0F41" w:rsidRPr="002D3917" w:rsidRDefault="00FB0F41" w:rsidP="00B30F2E">
            <w:pPr>
              <w:pStyle w:val="TAL"/>
              <w:rPr>
                <w:b/>
                <w:bCs/>
                <w:i/>
                <w:iCs/>
                <w:lang w:eastAsia="sv-SE"/>
              </w:rPr>
            </w:pPr>
            <w:r w:rsidRPr="002D3917">
              <w:rPr>
                <w:b/>
                <w:bCs/>
                <w:i/>
                <w:iCs/>
                <w:lang w:eastAsia="sv-SE"/>
              </w:rPr>
              <w:t>pair1OfNZP-CSI-RS, pair2OfNZP-CSI-RS</w:t>
            </w:r>
          </w:p>
          <w:p w14:paraId="69B2416A" w14:textId="77777777" w:rsidR="00FB0F41" w:rsidRPr="002D3917" w:rsidRDefault="00FB0F41" w:rsidP="00B30F2E">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Pr="002D3917">
              <w:rPr>
                <w:lang w:eastAsia="zh-CN"/>
              </w:rPr>
              <w:t>5.2.1.4.1</w:t>
            </w:r>
            <w:r w:rsidRPr="002D3917">
              <w:rPr>
                <w:bCs/>
                <w:iCs/>
                <w:szCs w:val="22"/>
                <w:lang w:eastAsia="sv-SE"/>
              </w:rPr>
              <w:t>).</w:t>
            </w:r>
          </w:p>
        </w:tc>
      </w:tr>
      <w:tr w:rsidR="00FB0F41" w:rsidRPr="002D3917" w14:paraId="0C07A3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C83EED" w14:textId="77777777" w:rsidR="00FB0F41" w:rsidRPr="002D3917" w:rsidRDefault="00FB0F41" w:rsidP="00B30F2E">
            <w:pPr>
              <w:pStyle w:val="TAL"/>
              <w:rPr>
                <w:szCs w:val="22"/>
                <w:lang w:eastAsia="sv-SE"/>
              </w:rPr>
            </w:pPr>
            <w:r w:rsidRPr="002D3917">
              <w:rPr>
                <w:b/>
                <w:i/>
                <w:szCs w:val="22"/>
                <w:lang w:eastAsia="sv-SE"/>
              </w:rPr>
              <w:t>nzp-CSI-RS-Resources</w:t>
            </w:r>
          </w:p>
          <w:p w14:paraId="4422F46C" w14:textId="77777777" w:rsidR="00FB0F41" w:rsidRPr="002D3917" w:rsidRDefault="00FB0F41" w:rsidP="00B30F2E">
            <w:pPr>
              <w:pStyle w:val="TAL"/>
              <w:rPr>
                <w:szCs w:val="22"/>
                <w:lang w:eastAsia="sv-SE"/>
              </w:rPr>
            </w:pPr>
            <w:r w:rsidRPr="002D3917">
              <w:rPr>
                <w:szCs w:val="22"/>
                <w:lang w:eastAsia="sv-SE"/>
              </w:rPr>
              <w:t xml:space="preserve">NZP-CSI-RS-Resources associated with this NZP-CSI-RS resource set (see TS 38.214 [19], clause 5.2). For CSI, there are at most 8 NZP CSI RS resources per resource set. If the </w:t>
            </w:r>
            <w:r w:rsidRPr="002D3917">
              <w:rPr>
                <w:i/>
                <w:iCs/>
                <w:szCs w:val="22"/>
                <w:lang w:eastAsia="sv-SE"/>
              </w:rPr>
              <w:t>NZP-CSI-RS-ResourceSet</w:t>
            </w:r>
            <w:r w:rsidRPr="002D3917">
              <w:rPr>
                <w:szCs w:val="22"/>
                <w:lang w:eastAsia="sv-SE"/>
              </w:rPr>
              <w:t xml:space="preserve"> is indicated in a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a </w:t>
            </w:r>
            <w:r w:rsidRPr="002D3917">
              <w:rPr>
                <w:i/>
                <w:iCs/>
                <w:szCs w:val="22"/>
                <w:lang w:eastAsia="sv-SE"/>
              </w:rPr>
              <w:t>CSI-ReportConfig</w:t>
            </w:r>
            <w:r w:rsidRPr="002D3917">
              <w:rPr>
                <w:szCs w:val="22"/>
                <w:lang w:eastAsia="sv-SE"/>
              </w:rPr>
              <w:t xml:space="preserve">, if the </w:t>
            </w:r>
            <w:r w:rsidRPr="002D3917">
              <w:rPr>
                <w:i/>
                <w:iCs/>
                <w:szCs w:val="22"/>
                <w:lang w:eastAsia="sv-SE"/>
              </w:rPr>
              <w:t>codebookType</w:t>
            </w:r>
            <w:r w:rsidRPr="002D3917">
              <w:rPr>
                <w:szCs w:val="22"/>
                <w:lang w:eastAsia="sv-SE"/>
              </w:rPr>
              <w:t xml:space="preserve"> in the </w:t>
            </w:r>
            <w:r w:rsidRPr="002D3917">
              <w:rPr>
                <w:i/>
                <w:iCs/>
                <w:szCs w:val="22"/>
                <w:lang w:eastAsia="sv-SE"/>
              </w:rPr>
              <w:t>codebookConfig</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s </w:t>
            </w:r>
            <w:r w:rsidRPr="002D3917">
              <w:rPr>
                <w:i/>
                <w:iCs/>
                <w:szCs w:val="22"/>
                <w:lang w:eastAsia="sv-SE"/>
              </w:rPr>
              <w:t>typeII-Doppler-r18</w:t>
            </w:r>
            <w:r w:rsidRPr="002D3917">
              <w:rPr>
                <w:szCs w:val="22"/>
                <w:lang w:eastAsia="sv-SE"/>
              </w:rPr>
              <w:t xml:space="preserve"> or </w:t>
            </w:r>
            <w:r w:rsidRPr="002D3917">
              <w:rPr>
                <w:i/>
                <w:iCs/>
                <w:szCs w:val="22"/>
                <w:lang w:eastAsia="sv-SE"/>
              </w:rPr>
              <w:t>typeII-DopplerPortSelection-r18</w:t>
            </w:r>
            <w:r w:rsidRPr="002D3917">
              <w:rPr>
                <w:szCs w:val="22"/>
                <w:lang w:eastAsia="sv-SE"/>
              </w:rPr>
              <w:t xml:space="preserve">, there are at most 1 periodic or semi-persistent NZP CSI-RS resource and 4, 8 or 12 aperiodic NZP CSI-RS resources and if the </w:t>
            </w:r>
            <w:r w:rsidRPr="002D3917">
              <w:rPr>
                <w:i/>
                <w:iCs/>
                <w:szCs w:val="22"/>
                <w:lang w:eastAsia="sv-SE"/>
              </w:rPr>
              <w:t>codebookType</w:t>
            </w:r>
            <w:r w:rsidRPr="002D3917">
              <w:rPr>
                <w:szCs w:val="22"/>
                <w:lang w:eastAsia="sv-SE"/>
              </w:rPr>
              <w:t xml:space="preserve"> is </w:t>
            </w:r>
            <w:r w:rsidRPr="002D3917">
              <w:rPr>
                <w:i/>
                <w:iCs/>
                <w:szCs w:val="22"/>
                <w:lang w:eastAsia="sv-SE"/>
              </w:rPr>
              <w:t>typeII-CJT-r18</w:t>
            </w:r>
            <w:r w:rsidRPr="002D3917">
              <w:rPr>
                <w:szCs w:val="22"/>
                <w:lang w:eastAsia="sv-SE"/>
              </w:rPr>
              <w:t xml:space="preserve"> or </w:t>
            </w:r>
            <w:r w:rsidRPr="002D3917">
              <w:rPr>
                <w:i/>
                <w:iCs/>
                <w:szCs w:val="22"/>
                <w:lang w:eastAsia="sv-SE"/>
              </w:rPr>
              <w:t>typeII-CJT-PortSelection-r18</w:t>
            </w:r>
            <w:r w:rsidRPr="002D3917">
              <w:rPr>
                <w:szCs w:val="22"/>
                <w:lang w:eastAsia="sv-SE"/>
              </w:rPr>
              <w:t xml:space="preserve">, there are 1, 2, 3, or 4 aperiodic, periodic or semi-persistent NZP-CSI-RS resources, see TS </w:t>
            </w:r>
            <w:r w:rsidRPr="002D3917">
              <w:rPr>
                <w:bCs/>
                <w:iCs/>
                <w:szCs w:val="22"/>
                <w:lang w:eastAsia="sv-SE"/>
              </w:rPr>
              <w:t>38.214 5.2.1.4.</w:t>
            </w:r>
          </w:p>
        </w:tc>
      </w:tr>
      <w:tr w:rsidR="00FB0F41" w:rsidRPr="002D3917" w14:paraId="72BF0AD0" w14:textId="77777777" w:rsidTr="00B30F2E">
        <w:tc>
          <w:tcPr>
            <w:tcW w:w="0" w:type="auto"/>
            <w:tcBorders>
              <w:top w:val="single" w:sz="4" w:space="0" w:color="auto"/>
              <w:left w:val="single" w:sz="4" w:space="0" w:color="auto"/>
              <w:bottom w:val="single" w:sz="4" w:space="0" w:color="auto"/>
              <w:right w:val="single" w:sz="4" w:space="0" w:color="auto"/>
            </w:tcBorders>
          </w:tcPr>
          <w:p w14:paraId="1C14B442" w14:textId="77777777" w:rsidR="00FB0F41" w:rsidRPr="002D3917" w:rsidRDefault="00FB0F41" w:rsidP="00B30F2E">
            <w:pPr>
              <w:pStyle w:val="TAL"/>
              <w:rPr>
                <w:b/>
                <w:bCs/>
                <w:i/>
                <w:iCs/>
                <w:lang w:eastAsia="sv-SE"/>
              </w:rPr>
            </w:pPr>
            <w:r w:rsidRPr="002D3917">
              <w:rPr>
                <w:b/>
                <w:bCs/>
                <w:i/>
                <w:iCs/>
                <w:lang w:eastAsia="sv-SE"/>
              </w:rPr>
              <w:t>nzp-CSI-RS-ResourceId1, nzp-CSI-RS-ResourceId2</w:t>
            </w:r>
          </w:p>
          <w:p w14:paraId="61541BE5" w14:textId="77777777" w:rsidR="00FB0F41" w:rsidRPr="002D3917" w:rsidRDefault="00FB0F41" w:rsidP="00B30F2E">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FB0F41" w:rsidRPr="002D3917" w14:paraId="1EA24AEB" w14:textId="77777777" w:rsidTr="00B30F2E">
        <w:tc>
          <w:tcPr>
            <w:tcW w:w="0" w:type="auto"/>
            <w:tcBorders>
              <w:top w:val="single" w:sz="4" w:space="0" w:color="auto"/>
              <w:left w:val="single" w:sz="4" w:space="0" w:color="auto"/>
              <w:bottom w:val="single" w:sz="4" w:space="0" w:color="auto"/>
              <w:right w:val="single" w:sz="4" w:space="0" w:color="auto"/>
            </w:tcBorders>
          </w:tcPr>
          <w:p w14:paraId="260EB99C" w14:textId="77777777" w:rsidR="00FB0F41" w:rsidRPr="002D3917" w:rsidRDefault="00FB0F41" w:rsidP="00B30F2E">
            <w:pPr>
              <w:pStyle w:val="TAL"/>
              <w:rPr>
                <w:szCs w:val="22"/>
                <w:lang w:eastAsia="sv-SE"/>
              </w:rPr>
            </w:pPr>
            <w:r w:rsidRPr="002D3917">
              <w:rPr>
                <w:b/>
                <w:i/>
                <w:szCs w:val="22"/>
                <w:lang w:eastAsia="sv-SE"/>
              </w:rPr>
              <w:t>pdc-Info</w:t>
            </w:r>
          </w:p>
          <w:p w14:paraId="1DF36CD1" w14:textId="77777777" w:rsidR="00FB0F41" w:rsidRPr="002D3917" w:rsidRDefault="00FB0F41" w:rsidP="00B30F2E">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xml:space="preserve">, the UE measures the UE Rx-Tx time difference based on resources configured in this resource se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131C4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20EDAA" w14:textId="77777777" w:rsidR="00FB0F41" w:rsidRPr="002D3917" w:rsidRDefault="00FB0F41" w:rsidP="00B30F2E">
            <w:pPr>
              <w:pStyle w:val="TAL"/>
              <w:rPr>
                <w:szCs w:val="22"/>
                <w:lang w:eastAsia="sv-SE"/>
              </w:rPr>
            </w:pPr>
            <w:r w:rsidRPr="002D3917">
              <w:rPr>
                <w:b/>
                <w:i/>
                <w:szCs w:val="22"/>
                <w:lang w:eastAsia="sv-SE"/>
              </w:rPr>
              <w:t>repetition</w:t>
            </w:r>
          </w:p>
          <w:p w14:paraId="314A79DC" w14:textId="77777777" w:rsidR="00FB0F41" w:rsidRPr="002D3917" w:rsidRDefault="00FB0F41" w:rsidP="00B30F2E">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C9D6EEC" w14:textId="77777777" w:rsidTr="00B30F2E">
        <w:tc>
          <w:tcPr>
            <w:tcW w:w="0" w:type="auto"/>
            <w:tcBorders>
              <w:top w:val="single" w:sz="4" w:space="0" w:color="auto"/>
              <w:left w:val="single" w:sz="4" w:space="0" w:color="auto"/>
              <w:bottom w:val="single" w:sz="4" w:space="0" w:color="auto"/>
              <w:right w:val="single" w:sz="4" w:space="0" w:color="auto"/>
            </w:tcBorders>
          </w:tcPr>
          <w:p w14:paraId="3D46FCA7" w14:textId="77777777" w:rsidR="00FB0F41" w:rsidRPr="002D3917" w:rsidRDefault="00FB0F41" w:rsidP="00B30F2E">
            <w:pPr>
              <w:pStyle w:val="TAL"/>
              <w:rPr>
                <w:b/>
                <w:i/>
                <w:szCs w:val="22"/>
                <w:lang w:eastAsia="sv-SE"/>
              </w:rPr>
            </w:pPr>
            <w:r w:rsidRPr="002D3917">
              <w:rPr>
                <w:b/>
                <w:i/>
                <w:szCs w:val="22"/>
                <w:lang w:eastAsia="sv-SE"/>
              </w:rPr>
              <w:t>resourceType</w:t>
            </w:r>
          </w:p>
          <w:p w14:paraId="6757567A" w14:textId="77777777" w:rsidR="00FB0F41" w:rsidRPr="002D3917" w:rsidRDefault="00FB0F41" w:rsidP="00B30F2E">
            <w:pPr>
              <w:pStyle w:val="TAL"/>
              <w:rPr>
                <w:b/>
                <w:i/>
                <w:szCs w:val="22"/>
                <w:lang w:eastAsia="sv-SE"/>
              </w:rPr>
            </w:pPr>
            <w:r w:rsidRPr="002D3917">
              <w:rPr>
                <w:bCs/>
                <w:iCs/>
                <w:szCs w:val="22"/>
                <w:lang w:eastAsia="sv-SE"/>
              </w:rPr>
              <w:t>Time domain behavior of resource configuration (see TS 38.214 [19], clause 5.2.1.2).</w:t>
            </w:r>
          </w:p>
        </w:tc>
      </w:tr>
      <w:tr w:rsidR="00FB0F41" w:rsidRPr="002D3917" w14:paraId="0FE4DC5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B51D16" w14:textId="77777777" w:rsidR="00FB0F41" w:rsidRPr="002D3917" w:rsidRDefault="00FB0F41" w:rsidP="00B30F2E">
            <w:pPr>
              <w:pStyle w:val="TAL"/>
              <w:rPr>
                <w:szCs w:val="22"/>
                <w:lang w:eastAsia="sv-SE"/>
              </w:rPr>
            </w:pPr>
            <w:r w:rsidRPr="002D3917">
              <w:rPr>
                <w:b/>
                <w:i/>
                <w:szCs w:val="22"/>
                <w:lang w:eastAsia="sv-SE"/>
              </w:rPr>
              <w:t>trs-Info</w:t>
            </w:r>
          </w:p>
          <w:p w14:paraId="6529CE86" w14:textId="77777777" w:rsidR="00FB0F41" w:rsidRPr="002D3917" w:rsidRDefault="00FB0F41" w:rsidP="00B30F2E">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59E60AD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C15C99F" w14:textId="77777777" w:rsidTr="00B30F2E">
        <w:tc>
          <w:tcPr>
            <w:tcW w:w="4027" w:type="dxa"/>
            <w:tcBorders>
              <w:top w:val="single" w:sz="4" w:space="0" w:color="auto"/>
              <w:left w:val="single" w:sz="4" w:space="0" w:color="auto"/>
              <w:bottom w:val="single" w:sz="4" w:space="0" w:color="auto"/>
              <w:right w:val="single" w:sz="4" w:space="0" w:color="auto"/>
            </w:tcBorders>
          </w:tcPr>
          <w:p w14:paraId="693B9387"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9AA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D5224DE" w14:textId="77777777" w:rsidTr="00B30F2E">
        <w:tc>
          <w:tcPr>
            <w:tcW w:w="4027" w:type="dxa"/>
            <w:tcBorders>
              <w:top w:val="single" w:sz="4" w:space="0" w:color="auto"/>
              <w:left w:val="single" w:sz="4" w:space="0" w:color="auto"/>
              <w:bottom w:val="single" w:sz="4" w:space="0" w:color="auto"/>
              <w:right w:val="single" w:sz="4" w:space="0" w:color="auto"/>
            </w:tcBorders>
          </w:tcPr>
          <w:p w14:paraId="5AE4AC61" w14:textId="77777777" w:rsidR="00FB0F41" w:rsidRPr="002D3917" w:rsidRDefault="00FB0F41" w:rsidP="00B30F2E">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1B5FA5B" w14:textId="77777777" w:rsidR="00FB0F41" w:rsidRPr="002D3917" w:rsidRDefault="00FB0F41" w:rsidP="00B30F2E">
            <w:pPr>
              <w:pStyle w:val="TAL"/>
              <w:rPr>
                <w:iCs/>
                <w:szCs w:val="22"/>
                <w:lang w:eastAsia="sv-SE"/>
              </w:rPr>
            </w:pPr>
            <w:r w:rsidRPr="002D3917">
              <w:rPr>
                <w:szCs w:val="22"/>
                <w:lang w:eastAsia="sv-SE"/>
              </w:rPr>
              <w:t xml:space="preserve">The field is optionally present, Need R,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35D07C8" w14:textId="77777777" w:rsidR="00FB0F41" w:rsidRPr="002D3917" w:rsidRDefault="00FB0F41" w:rsidP="00FB0F41"/>
    <w:p w14:paraId="430040CC" w14:textId="77777777" w:rsidR="00FB0F41" w:rsidRPr="002D3917" w:rsidRDefault="00FB0F41" w:rsidP="00FB0F41">
      <w:pPr>
        <w:pStyle w:val="Heading4"/>
      </w:pPr>
      <w:bookmarkStart w:id="1901" w:name="_Toc60777289"/>
      <w:bookmarkStart w:id="1902" w:name="_Toc171467952"/>
      <w:r w:rsidRPr="002D3917">
        <w:t>–</w:t>
      </w:r>
      <w:r w:rsidRPr="002D3917">
        <w:tab/>
      </w:r>
      <w:r w:rsidRPr="002D3917">
        <w:rPr>
          <w:i/>
        </w:rPr>
        <w:t>NZP-CSI-RS-ResourceSetId</w:t>
      </w:r>
      <w:bookmarkEnd w:id="1901"/>
      <w:bookmarkEnd w:id="1902"/>
    </w:p>
    <w:p w14:paraId="7BC2B456" w14:textId="77777777" w:rsidR="00FB0F41" w:rsidRPr="002D3917" w:rsidRDefault="00FB0F41" w:rsidP="00FB0F4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778D4C76" w14:textId="77777777" w:rsidR="00FB0F41" w:rsidRPr="002D3917" w:rsidRDefault="00FB0F41" w:rsidP="00FB0F41">
      <w:pPr>
        <w:pStyle w:val="TH"/>
      </w:pPr>
      <w:r w:rsidRPr="002D3917">
        <w:rPr>
          <w:i/>
        </w:rPr>
        <w:t>NZP-CSI-RS-ResourceSetId</w:t>
      </w:r>
      <w:r w:rsidRPr="002D3917">
        <w:t xml:space="preserve"> information element</w:t>
      </w:r>
    </w:p>
    <w:p w14:paraId="02BB4993" w14:textId="77777777" w:rsidR="00FB0F41" w:rsidRPr="00E450AC" w:rsidRDefault="00FB0F41" w:rsidP="00FB0F41">
      <w:pPr>
        <w:pStyle w:val="PL"/>
        <w:rPr>
          <w:color w:val="808080"/>
        </w:rPr>
      </w:pPr>
      <w:r w:rsidRPr="00E450AC">
        <w:rPr>
          <w:color w:val="808080"/>
        </w:rPr>
        <w:t>-- ASN1START</w:t>
      </w:r>
    </w:p>
    <w:p w14:paraId="660245DF" w14:textId="77777777" w:rsidR="00FB0F41" w:rsidRPr="00E450AC" w:rsidRDefault="00FB0F41" w:rsidP="00FB0F41">
      <w:pPr>
        <w:pStyle w:val="PL"/>
        <w:rPr>
          <w:color w:val="808080"/>
        </w:rPr>
      </w:pPr>
      <w:r w:rsidRPr="00E450AC">
        <w:rPr>
          <w:color w:val="808080"/>
        </w:rPr>
        <w:t>-- TAG-NZP-CSI-RS-RESOURCESETID-START</w:t>
      </w:r>
    </w:p>
    <w:p w14:paraId="003F6212" w14:textId="77777777" w:rsidR="00FB0F41" w:rsidRPr="00E450AC" w:rsidRDefault="00FB0F41" w:rsidP="00FB0F41">
      <w:pPr>
        <w:pStyle w:val="PL"/>
      </w:pPr>
    </w:p>
    <w:p w14:paraId="1AA1FFCB" w14:textId="77777777" w:rsidR="00FB0F41" w:rsidRPr="00E450AC" w:rsidRDefault="00FB0F41" w:rsidP="00FB0F41">
      <w:pPr>
        <w:pStyle w:val="PL"/>
      </w:pPr>
      <w:r w:rsidRPr="00E450AC">
        <w:t xml:space="preserve">NZP-CSI-RS-ResourceSetId ::=        </w:t>
      </w:r>
      <w:r w:rsidRPr="00E450AC">
        <w:rPr>
          <w:color w:val="993366"/>
        </w:rPr>
        <w:t>INTEGER</w:t>
      </w:r>
      <w:r w:rsidRPr="00E450AC">
        <w:t xml:space="preserve"> (0..maxNrofNZP-CSI-RS-ResourceSets-1)</w:t>
      </w:r>
    </w:p>
    <w:p w14:paraId="53DECB83" w14:textId="77777777" w:rsidR="00FB0F41" w:rsidRPr="00E450AC" w:rsidRDefault="00FB0F41" w:rsidP="00FB0F41">
      <w:pPr>
        <w:pStyle w:val="PL"/>
      </w:pPr>
    </w:p>
    <w:p w14:paraId="253254B6" w14:textId="77777777" w:rsidR="00FB0F41" w:rsidRPr="00E450AC" w:rsidRDefault="00FB0F41" w:rsidP="00FB0F41">
      <w:pPr>
        <w:pStyle w:val="PL"/>
        <w:rPr>
          <w:color w:val="808080"/>
        </w:rPr>
      </w:pPr>
      <w:r w:rsidRPr="00E450AC">
        <w:rPr>
          <w:color w:val="808080"/>
        </w:rPr>
        <w:t>-- TAG-NZP-CSI-RS-RESOURCESETID-STOP</w:t>
      </w:r>
    </w:p>
    <w:p w14:paraId="16E89A4B" w14:textId="77777777" w:rsidR="00FB0F41" w:rsidRPr="00E450AC" w:rsidRDefault="00FB0F41" w:rsidP="00FB0F41">
      <w:pPr>
        <w:pStyle w:val="PL"/>
        <w:rPr>
          <w:color w:val="808080"/>
        </w:rPr>
      </w:pPr>
      <w:r w:rsidRPr="00E450AC">
        <w:rPr>
          <w:color w:val="808080"/>
        </w:rPr>
        <w:t>-- ASN1STOP</w:t>
      </w:r>
    </w:p>
    <w:p w14:paraId="7473F05B" w14:textId="77777777" w:rsidR="00FB0F41" w:rsidRPr="002D3917" w:rsidRDefault="00FB0F41" w:rsidP="00FB0F41"/>
    <w:p w14:paraId="1ED8CD58" w14:textId="77777777" w:rsidR="00FB0F41" w:rsidRPr="002D3917" w:rsidRDefault="00FB0F41" w:rsidP="00FB0F41">
      <w:pPr>
        <w:pStyle w:val="Heading4"/>
      </w:pPr>
      <w:bookmarkStart w:id="1903" w:name="_Toc60777290"/>
      <w:bookmarkStart w:id="1904" w:name="_Toc171467953"/>
      <w:r w:rsidRPr="002D3917">
        <w:t>–</w:t>
      </w:r>
      <w:r w:rsidRPr="002D3917">
        <w:tab/>
      </w:r>
      <w:r w:rsidRPr="002D3917">
        <w:rPr>
          <w:i/>
          <w:noProof/>
        </w:rPr>
        <w:t>P-Max</w:t>
      </w:r>
      <w:bookmarkEnd w:id="1903"/>
      <w:bookmarkEnd w:id="1904"/>
    </w:p>
    <w:p w14:paraId="7E4A6D3A" w14:textId="77777777" w:rsidR="00FB0F41" w:rsidRPr="002D3917" w:rsidRDefault="00FB0F41" w:rsidP="00FB0F41">
      <w:r w:rsidRPr="002D3917">
        <w:t xml:space="preserve">The IE </w:t>
      </w:r>
      <w:r w:rsidRPr="002D3917">
        <w:rPr>
          <w:i/>
        </w:rPr>
        <w:t>P-Max</w:t>
      </w:r>
      <w:r w:rsidRPr="002D3917">
        <w:t xml:space="preserve"> is used to limit the UE's uplink transmission power on a carrier frequency, in TS 38.101-1 [15] and in TS 38.101-5 [75], and is used to calculate the parameter </w:t>
      </w:r>
      <w:r w:rsidRPr="002D3917">
        <w:rPr>
          <w:i/>
        </w:rPr>
        <w:t>Pcompensation</w:t>
      </w:r>
      <w:r w:rsidRPr="002D3917">
        <w:t xml:space="preserve"> defined in TS 38.304 [20].</w:t>
      </w:r>
      <w:r w:rsidRPr="002D3917">
        <w:rPr>
          <w:rFonts w:eastAsia="SimSun"/>
          <w:lang w:eastAsia="zh-CN"/>
        </w:rPr>
        <w:t xml:space="preserve"> In ATG cell, actual value of P-Max = 9 + field value [dBm].</w:t>
      </w:r>
    </w:p>
    <w:p w14:paraId="084D361F" w14:textId="77777777" w:rsidR="00FB0F41" w:rsidRPr="002D3917" w:rsidRDefault="00FB0F41" w:rsidP="00FB0F41">
      <w:pPr>
        <w:pStyle w:val="TH"/>
      </w:pPr>
      <w:r w:rsidRPr="002D3917">
        <w:rPr>
          <w:bCs/>
          <w:i/>
          <w:iCs/>
        </w:rPr>
        <w:t>P-Max</w:t>
      </w:r>
      <w:r w:rsidRPr="002D3917">
        <w:t xml:space="preserve"> information element</w:t>
      </w:r>
    </w:p>
    <w:p w14:paraId="1521F40B" w14:textId="77777777" w:rsidR="00FB0F41" w:rsidRPr="00E450AC" w:rsidRDefault="00FB0F41" w:rsidP="00FB0F41">
      <w:pPr>
        <w:pStyle w:val="PL"/>
        <w:rPr>
          <w:color w:val="808080"/>
        </w:rPr>
      </w:pPr>
      <w:r w:rsidRPr="00E450AC">
        <w:rPr>
          <w:color w:val="808080"/>
        </w:rPr>
        <w:t>-- ASN1START</w:t>
      </w:r>
    </w:p>
    <w:p w14:paraId="529C06FD" w14:textId="77777777" w:rsidR="00FB0F41" w:rsidRPr="00E450AC" w:rsidRDefault="00FB0F41" w:rsidP="00FB0F41">
      <w:pPr>
        <w:pStyle w:val="PL"/>
        <w:rPr>
          <w:color w:val="808080"/>
        </w:rPr>
      </w:pPr>
      <w:r w:rsidRPr="00E450AC">
        <w:rPr>
          <w:color w:val="808080"/>
        </w:rPr>
        <w:t>-- TAG-P-MAX-START</w:t>
      </w:r>
    </w:p>
    <w:p w14:paraId="46C4EC34" w14:textId="77777777" w:rsidR="00FB0F41" w:rsidRPr="00E450AC" w:rsidRDefault="00FB0F41" w:rsidP="00FB0F41">
      <w:pPr>
        <w:pStyle w:val="PL"/>
      </w:pPr>
    </w:p>
    <w:p w14:paraId="0BA66DFF" w14:textId="77777777" w:rsidR="00FB0F41" w:rsidRPr="00E450AC" w:rsidRDefault="00FB0F41" w:rsidP="00FB0F41">
      <w:pPr>
        <w:pStyle w:val="PL"/>
      </w:pPr>
      <w:r w:rsidRPr="00E450AC">
        <w:t xml:space="preserve">P-Max ::=                           </w:t>
      </w:r>
      <w:r w:rsidRPr="00E450AC">
        <w:rPr>
          <w:color w:val="993366"/>
        </w:rPr>
        <w:t>INTEGER</w:t>
      </w:r>
      <w:r w:rsidRPr="00E450AC">
        <w:t xml:space="preserve"> (-30..33)</w:t>
      </w:r>
    </w:p>
    <w:p w14:paraId="0AD680B8" w14:textId="77777777" w:rsidR="00FB0F41" w:rsidRPr="00E450AC" w:rsidRDefault="00FB0F41" w:rsidP="00FB0F41">
      <w:pPr>
        <w:pStyle w:val="PL"/>
      </w:pPr>
    </w:p>
    <w:p w14:paraId="6214C558" w14:textId="77777777" w:rsidR="00FB0F41" w:rsidRPr="00E450AC" w:rsidRDefault="00FB0F41" w:rsidP="00FB0F41">
      <w:pPr>
        <w:pStyle w:val="PL"/>
        <w:rPr>
          <w:color w:val="808080"/>
        </w:rPr>
      </w:pPr>
      <w:r w:rsidRPr="00E450AC">
        <w:rPr>
          <w:color w:val="808080"/>
        </w:rPr>
        <w:t>-- TAG-P-MAX-STOP</w:t>
      </w:r>
    </w:p>
    <w:p w14:paraId="51E3AB24" w14:textId="77777777" w:rsidR="00FB0F41" w:rsidRPr="00E450AC" w:rsidRDefault="00FB0F41" w:rsidP="00FB0F41">
      <w:pPr>
        <w:pStyle w:val="PL"/>
        <w:rPr>
          <w:color w:val="808080"/>
        </w:rPr>
      </w:pPr>
      <w:r w:rsidRPr="00E450AC">
        <w:rPr>
          <w:color w:val="808080"/>
        </w:rPr>
        <w:t>-- ASN1STOP</w:t>
      </w:r>
    </w:p>
    <w:p w14:paraId="26296CAE" w14:textId="77777777" w:rsidR="00FB0F41" w:rsidRPr="002D3917" w:rsidRDefault="00FB0F41" w:rsidP="00FB0F41"/>
    <w:p w14:paraId="1E3B1891" w14:textId="77777777" w:rsidR="00FB0F41" w:rsidRPr="002D3917" w:rsidRDefault="00FB0F41" w:rsidP="00FB0F41">
      <w:pPr>
        <w:pStyle w:val="Heading4"/>
      </w:pPr>
      <w:bookmarkStart w:id="1905" w:name="_Toc171467954"/>
      <w:r w:rsidRPr="002D3917">
        <w:rPr>
          <w:rFonts w:eastAsia="MS Mincho"/>
        </w:rPr>
        <w:t>–</w:t>
      </w:r>
      <w:r w:rsidRPr="002D3917">
        <w:rPr>
          <w:rFonts w:eastAsia="MS Mincho"/>
        </w:rPr>
        <w:tab/>
      </w:r>
      <w:r w:rsidRPr="002D3917">
        <w:rPr>
          <w:i/>
        </w:rPr>
        <w:t>PathlossReferenceRS</w:t>
      </w:r>
      <w:bookmarkEnd w:id="1905"/>
    </w:p>
    <w:p w14:paraId="5C2A45D8" w14:textId="77777777" w:rsidR="00FB0F41" w:rsidRPr="002D3917" w:rsidRDefault="00FB0F41" w:rsidP="00FB0F41">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5CC66122" w14:textId="77777777" w:rsidR="00FB0F41" w:rsidRPr="002D3917" w:rsidRDefault="00FB0F41" w:rsidP="00FB0F41">
      <w:pPr>
        <w:pStyle w:val="TH"/>
      </w:pPr>
      <w:r w:rsidRPr="002D3917">
        <w:rPr>
          <w:bCs/>
          <w:i/>
          <w:iCs/>
        </w:rPr>
        <w:t>PathlossReferenceRS</w:t>
      </w:r>
      <w:r w:rsidRPr="002D3917">
        <w:t xml:space="preserve"> information element</w:t>
      </w:r>
    </w:p>
    <w:p w14:paraId="4189443F" w14:textId="77777777" w:rsidR="00FB0F41" w:rsidRPr="00E450AC" w:rsidRDefault="00FB0F41" w:rsidP="00FB0F41">
      <w:pPr>
        <w:pStyle w:val="PL"/>
        <w:rPr>
          <w:color w:val="808080"/>
        </w:rPr>
      </w:pPr>
      <w:r w:rsidRPr="00E450AC">
        <w:rPr>
          <w:color w:val="808080"/>
        </w:rPr>
        <w:t>-- ASN1START</w:t>
      </w:r>
    </w:p>
    <w:p w14:paraId="4A0BF822" w14:textId="77777777" w:rsidR="00FB0F41" w:rsidRPr="00E450AC" w:rsidRDefault="00FB0F41" w:rsidP="00FB0F41">
      <w:pPr>
        <w:pStyle w:val="PL"/>
        <w:rPr>
          <w:color w:val="808080"/>
        </w:rPr>
      </w:pPr>
      <w:r w:rsidRPr="00E450AC">
        <w:rPr>
          <w:color w:val="808080"/>
        </w:rPr>
        <w:t>-- TAG-PATHLOSSREFERENCERS-START</w:t>
      </w:r>
    </w:p>
    <w:p w14:paraId="483B029F" w14:textId="77777777" w:rsidR="00FB0F41" w:rsidRPr="00E450AC" w:rsidRDefault="00FB0F41" w:rsidP="00FB0F41">
      <w:pPr>
        <w:pStyle w:val="PL"/>
      </w:pPr>
    </w:p>
    <w:p w14:paraId="1AE0788A" w14:textId="77777777" w:rsidR="00FB0F41" w:rsidRPr="00E450AC" w:rsidRDefault="00FB0F41" w:rsidP="00FB0F41">
      <w:pPr>
        <w:pStyle w:val="PL"/>
      </w:pPr>
      <w:r w:rsidRPr="00E450AC">
        <w:t xml:space="preserve">PathlossReferenceRS-r17 ::=   </w:t>
      </w:r>
      <w:r w:rsidRPr="00E450AC">
        <w:rPr>
          <w:color w:val="993366"/>
        </w:rPr>
        <w:t>SEQUENCE</w:t>
      </w:r>
      <w:r w:rsidRPr="00E450AC">
        <w:t xml:space="preserve"> {</w:t>
      </w:r>
    </w:p>
    <w:p w14:paraId="307CF364" w14:textId="77777777" w:rsidR="00FB0F41" w:rsidRPr="00E450AC" w:rsidRDefault="00FB0F41" w:rsidP="00FB0F41">
      <w:pPr>
        <w:pStyle w:val="PL"/>
      </w:pPr>
      <w:r w:rsidRPr="00E450AC">
        <w:t xml:space="preserve">    pathlossReferenceRS-Id-r17          PathlossReferenceRS-Id-r17,</w:t>
      </w:r>
    </w:p>
    <w:p w14:paraId="44921214" w14:textId="77777777" w:rsidR="00FB0F41" w:rsidRPr="00E450AC" w:rsidRDefault="00FB0F41" w:rsidP="00FB0F41">
      <w:pPr>
        <w:pStyle w:val="PL"/>
      </w:pPr>
      <w:r w:rsidRPr="00E450AC">
        <w:lastRenderedPageBreak/>
        <w:t xml:space="preserve">    referenceSignal-r17                 </w:t>
      </w:r>
      <w:r w:rsidRPr="00E450AC">
        <w:rPr>
          <w:color w:val="993366"/>
        </w:rPr>
        <w:t>CHOICE</w:t>
      </w:r>
      <w:r w:rsidRPr="00E450AC">
        <w:t xml:space="preserve"> {</w:t>
      </w:r>
    </w:p>
    <w:p w14:paraId="32CC5F6F" w14:textId="77777777" w:rsidR="00FB0F41" w:rsidRPr="00E450AC" w:rsidRDefault="00FB0F41" w:rsidP="00FB0F41">
      <w:pPr>
        <w:pStyle w:val="PL"/>
      </w:pPr>
      <w:r w:rsidRPr="00E450AC">
        <w:t xml:space="preserve">        ssb-Index                           SSB-Index,</w:t>
      </w:r>
    </w:p>
    <w:p w14:paraId="6575FAD1" w14:textId="77777777" w:rsidR="00FB0F41" w:rsidRPr="00E450AC" w:rsidRDefault="00FB0F41" w:rsidP="00FB0F41">
      <w:pPr>
        <w:pStyle w:val="PL"/>
      </w:pPr>
      <w:r w:rsidRPr="00E450AC">
        <w:t xml:space="preserve">        csi-RS-Index                        NZP-CSI-RS-ResourceId</w:t>
      </w:r>
    </w:p>
    <w:p w14:paraId="7A24076D" w14:textId="77777777" w:rsidR="00FB0F41" w:rsidRPr="00E450AC" w:rsidRDefault="00FB0F41" w:rsidP="00FB0F41">
      <w:pPr>
        <w:pStyle w:val="PL"/>
      </w:pPr>
      <w:r w:rsidRPr="00E450AC">
        <w:t xml:space="preserve">    },</w:t>
      </w:r>
    </w:p>
    <w:p w14:paraId="533DE931"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0927DBBD" w14:textId="77777777" w:rsidR="00FB0F41" w:rsidRPr="00E450AC" w:rsidRDefault="00FB0F41" w:rsidP="00FB0F41">
      <w:pPr>
        <w:pStyle w:val="PL"/>
      </w:pPr>
      <w:r w:rsidRPr="00E450AC">
        <w:t>}</w:t>
      </w:r>
    </w:p>
    <w:p w14:paraId="59259A74" w14:textId="77777777" w:rsidR="00FB0F41" w:rsidRPr="00E450AC" w:rsidRDefault="00FB0F41" w:rsidP="00FB0F41">
      <w:pPr>
        <w:pStyle w:val="PL"/>
      </w:pPr>
    </w:p>
    <w:p w14:paraId="12A34835" w14:textId="77777777" w:rsidR="00FB0F41" w:rsidRPr="00E450AC" w:rsidRDefault="00FB0F41" w:rsidP="00FB0F41">
      <w:pPr>
        <w:pStyle w:val="PL"/>
      </w:pPr>
    </w:p>
    <w:p w14:paraId="1D15DA98" w14:textId="77777777" w:rsidR="00FB0F41" w:rsidRPr="00E450AC" w:rsidRDefault="00FB0F41" w:rsidP="00FB0F41">
      <w:pPr>
        <w:pStyle w:val="PL"/>
        <w:rPr>
          <w:color w:val="808080"/>
        </w:rPr>
      </w:pPr>
      <w:r w:rsidRPr="00E450AC">
        <w:rPr>
          <w:color w:val="808080"/>
        </w:rPr>
        <w:t>-- TAG-PATHLOSSREFERENCERS-STOP</w:t>
      </w:r>
    </w:p>
    <w:p w14:paraId="6A6FBBAE" w14:textId="77777777" w:rsidR="00FB0F41" w:rsidRPr="00E450AC" w:rsidRDefault="00FB0F41" w:rsidP="00FB0F41">
      <w:pPr>
        <w:pStyle w:val="PL"/>
        <w:rPr>
          <w:color w:val="808080"/>
        </w:rPr>
      </w:pPr>
      <w:r w:rsidRPr="00E450AC">
        <w:rPr>
          <w:color w:val="808080"/>
        </w:rPr>
        <w:t>-- ASN1STOP</w:t>
      </w:r>
    </w:p>
    <w:p w14:paraId="5B7FE078"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9B53A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D348C3" w14:textId="77777777" w:rsidR="00FB0F41" w:rsidRPr="002D3917" w:rsidRDefault="00FB0F41" w:rsidP="00B30F2E">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FB0F41" w:rsidRPr="002D3917" w14:paraId="05BE846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0E42BD1" w14:textId="77777777" w:rsidR="00FB0F41" w:rsidRPr="002D3917" w:rsidRDefault="00FB0F41" w:rsidP="00B30F2E">
            <w:pPr>
              <w:pStyle w:val="TAL"/>
              <w:rPr>
                <w:b/>
                <w:i/>
                <w:szCs w:val="22"/>
                <w:lang w:eastAsia="sv-SE"/>
              </w:rPr>
            </w:pPr>
            <w:r w:rsidRPr="002D3917">
              <w:rPr>
                <w:b/>
                <w:i/>
                <w:szCs w:val="22"/>
                <w:lang w:eastAsia="sv-SE"/>
              </w:rPr>
              <w:t>additionalPCI</w:t>
            </w:r>
          </w:p>
          <w:p w14:paraId="0C71D329" w14:textId="77777777" w:rsidR="00FB0F41" w:rsidRPr="002D3917" w:rsidRDefault="00FB0F41" w:rsidP="00B30F2E">
            <w:pPr>
              <w:pStyle w:val="TAL"/>
              <w:rPr>
                <w:szCs w:val="22"/>
                <w:lang w:eastAsia="sv-SE"/>
              </w:rPr>
            </w:pPr>
            <w:r w:rsidRPr="002D3917">
              <w:rPr>
                <w:szCs w:val="22"/>
                <w:lang w:eastAsia="sv-SE"/>
              </w:rPr>
              <w:t>Indicates the physical cell ID (PCI) of the SSB for the referenceSignal.</w:t>
            </w:r>
          </w:p>
        </w:tc>
      </w:tr>
    </w:tbl>
    <w:p w14:paraId="78E9C88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3591E1FB"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BBE682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2ADEE0B"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2779330C"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89726B0" w14:textId="77777777" w:rsidR="00FB0F41" w:rsidRPr="002D3917" w:rsidRDefault="00FB0F41" w:rsidP="00B30F2E">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19B3F2E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6FA82B9F" w14:textId="77777777" w:rsidR="00FB0F41" w:rsidRPr="002D3917" w:rsidRDefault="00FB0F41" w:rsidP="00FB0F41"/>
    <w:p w14:paraId="219E71EB" w14:textId="77777777" w:rsidR="00FB0F41" w:rsidRPr="002D3917" w:rsidRDefault="00FB0F41" w:rsidP="00FB0F41">
      <w:pPr>
        <w:pStyle w:val="Heading4"/>
      </w:pPr>
      <w:bookmarkStart w:id="1906" w:name="_Toc171467955"/>
      <w:r w:rsidRPr="002D3917">
        <w:t>–</w:t>
      </w:r>
      <w:r w:rsidRPr="002D3917">
        <w:tab/>
      </w:r>
      <w:r w:rsidRPr="002D3917">
        <w:rPr>
          <w:i/>
        </w:rPr>
        <w:t>PathlossReferenceRS-Id</w:t>
      </w:r>
      <w:bookmarkEnd w:id="1906"/>
    </w:p>
    <w:p w14:paraId="56850149" w14:textId="77777777" w:rsidR="00FB0F41" w:rsidRPr="002D3917" w:rsidRDefault="00FB0F41" w:rsidP="00FB0F41">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478F4135" w14:textId="77777777" w:rsidR="00FB0F41" w:rsidRPr="002D3917" w:rsidRDefault="00FB0F41" w:rsidP="00FB0F41">
      <w:pPr>
        <w:pStyle w:val="TH"/>
      </w:pPr>
      <w:r w:rsidRPr="002D3917">
        <w:rPr>
          <w:i/>
        </w:rPr>
        <w:t>PathlossReferenceRS-Id</w:t>
      </w:r>
      <w:r w:rsidRPr="002D3917">
        <w:t xml:space="preserve"> information element</w:t>
      </w:r>
    </w:p>
    <w:p w14:paraId="5DC5797A" w14:textId="77777777" w:rsidR="00FB0F41" w:rsidRPr="00E450AC" w:rsidRDefault="00FB0F41" w:rsidP="00FB0F41">
      <w:pPr>
        <w:pStyle w:val="PL"/>
        <w:rPr>
          <w:color w:val="808080"/>
        </w:rPr>
      </w:pPr>
      <w:r w:rsidRPr="00E450AC">
        <w:rPr>
          <w:color w:val="808080"/>
        </w:rPr>
        <w:t>-- ASN1START</w:t>
      </w:r>
    </w:p>
    <w:p w14:paraId="7BD21462" w14:textId="77777777" w:rsidR="00FB0F41" w:rsidRPr="00E450AC" w:rsidRDefault="00FB0F41" w:rsidP="00FB0F41">
      <w:pPr>
        <w:pStyle w:val="PL"/>
        <w:rPr>
          <w:color w:val="808080"/>
        </w:rPr>
      </w:pPr>
      <w:r w:rsidRPr="00E450AC">
        <w:rPr>
          <w:color w:val="808080"/>
        </w:rPr>
        <w:t>-- TAG-PATHLOSSREFERENCERS-ID-START</w:t>
      </w:r>
    </w:p>
    <w:p w14:paraId="4564F65A" w14:textId="77777777" w:rsidR="00FB0F41" w:rsidRPr="00E450AC" w:rsidRDefault="00FB0F41" w:rsidP="00FB0F41">
      <w:pPr>
        <w:pStyle w:val="PL"/>
      </w:pPr>
    </w:p>
    <w:p w14:paraId="4D4BB32F" w14:textId="77777777" w:rsidR="00FB0F41" w:rsidRPr="00E450AC" w:rsidRDefault="00FB0F41" w:rsidP="00FB0F41">
      <w:pPr>
        <w:pStyle w:val="PL"/>
      </w:pPr>
      <w:r w:rsidRPr="00E450AC">
        <w:t xml:space="preserve">PathlossReferenceRS-Id-r17 ::= </w:t>
      </w:r>
      <w:r w:rsidRPr="00E450AC">
        <w:rPr>
          <w:color w:val="993366"/>
        </w:rPr>
        <w:t>INTEGER</w:t>
      </w:r>
      <w:r w:rsidRPr="00E450AC">
        <w:t xml:space="preserve"> (0..maxNrofPathlossReferenceRSs-1-r17)</w:t>
      </w:r>
    </w:p>
    <w:p w14:paraId="6C25FFC4" w14:textId="77777777" w:rsidR="00FB0F41" w:rsidRPr="00E450AC" w:rsidRDefault="00FB0F41" w:rsidP="00FB0F41">
      <w:pPr>
        <w:pStyle w:val="PL"/>
      </w:pPr>
    </w:p>
    <w:p w14:paraId="08D1FF69" w14:textId="77777777" w:rsidR="00FB0F41" w:rsidRPr="00E450AC" w:rsidRDefault="00FB0F41" w:rsidP="00FB0F41">
      <w:pPr>
        <w:pStyle w:val="PL"/>
        <w:rPr>
          <w:color w:val="808080"/>
        </w:rPr>
      </w:pPr>
      <w:r w:rsidRPr="00E450AC">
        <w:rPr>
          <w:color w:val="808080"/>
        </w:rPr>
        <w:t>-- TAG-PATHLOSSREFERENCERS-ID-STOP</w:t>
      </w:r>
    </w:p>
    <w:p w14:paraId="7B4026B3" w14:textId="77777777" w:rsidR="00FB0F41" w:rsidRPr="00E450AC" w:rsidRDefault="00FB0F41" w:rsidP="00FB0F41">
      <w:pPr>
        <w:pStyle w:val="PL"/>
        <w:rPr>
          <w:color w:val="808080"/>
        </w:rPr>
      </w:pPr>
      <w:r w:rsidRPr="00E450AC">
        <w:rPr>
          <w:color w:val="808080"/>
        </w:rPr>
        <w:t>-- ASN1STOP</w:t>
      </w:r>
    </w:p>
    <w:p w14:paraId="67198CC6" w14:textId="77777777" w:rsidR="00FB0F41" w:rsidRPr="002D3917" w:rsidRDefault="00FB0F41" w:rsidP="00FB0F41"/>
    <w:p w14:paraId="5A3A698F" w14:textId="77777777" w:rsidR="00FB0F41" w:rsidRPr="002D3917" w:rsidRDefault="00FB0F41" w:rsidP="00FB0F41">
      <w:pPr>
        <w:pStyle w:val="Heading4"/>
        <w:rPr>
          <w:rFonts w:eastAsia="MS Mincho"/>
        </w:rPr>
      </w:pPr>
      <w:bookmarkStart w:id="1907" w:name="_Toc171467956"/>
      <w:r w:rsidRPr="002D3917">
        <w:rPr>
          <w:rFonts w:eastAsia="MS Mincho"/>
        </w:rPr>
        <w:t>–</w:t>
      </w:r>
      <w:r w:rsidRPr="002D3917">
        <w:rPr>
          <w:rFonts w:eastAsia="MS Mincho"/>
        </w:rPr>
        <w:tab/>
      </w:r>
      <w:r w:rsidRPr="002D3917">
        <w:rPr>
          <w:rFonts w:eastAsia="MS Mincho"/>
          <w:i/>
        </w:rPr>
        <w:t>PCI-ARFCN-EUTRA</w:t>
      </w:r>
      <w:bookmarkEnd w:id="1907"/>
    </w:p>
    <w:p w14:paraId="0DF086CB" w14:textId="77777777" w:rsidR="00FB0F41" w:rsidRPr="002D3917" w:rsidRDefault="00FB0F41" w:rsidP="00FB0F41">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5F6FC62D" w14:textId="77777777" w:rsidR="00FB0F41" w:rsidRPr="002D3917" w:rsidRDefault="00FB0F41" w:rsidP="00FB0F41">
      <w:pPr>
        <w:pStyle w:val="TH"/>
      </w:pPr>
      <w:r w:rsidRPr="002D3917">
        <w:rPr>
          <w:rFonts w:eastAsia="MS Mincho"/>
          <w:i/>
        </w:rPr>
        <w:t xml:space="preserve">PCI-ARFCN-EUTRA </w:t>
      </w:r>
      <w:r w:rsidRPr="002D3917">
        <w:t>information element</w:t>
      </w:r>
    </w:p>
    <w:p w14:paraId="5E12A189" w14:textId="77777777" w:rsidR="00FB0F41" w:rsidRPr="00E450AC" w:rsidRDefault="00FB0F41" w:rsidP="00FB0F41">
      <w:pPr>
        <w:pStyle w:val="PL"/>
        <w:rPr>
          <w:color w:val="808080"/>
        </w:rPr>
      </w:pPr>
      <w:r w:rsidRPr="00E450AC">
        <w:rPr>
          <w:color w:val="808080"/>
        </w:rPr>
        <w:t>-- ASN1START</w:t>
      </w:r>
    </w:p>
    <w:p w14:paraId="0BCBE1E9" w14:textId="77777777" w:rsidR="00FB0F41" w:rsidRPr="00E450AC" w:rsidRDefault="00FB0F41" w:rsidP="00FB0F41">
      <w:pPr>
        <w:pStyle w:val="PL"/>
        <w:rPr>
          <w:color w:val="808080"/>
        </w:rPr>
      </w:pPr>
      <w:r w:rsidRPr="00E450AC">
        <w:rPr>
          <w:color w:val="808080"/>
        </w:rPr>
        <w:t>-- TAG-PCIARFCNEUTRA-START</w:t>
      </w:r>
    </w:p>
    <w:p w14:paraId="27A652A8" w14:textId="77777777" w:rsidR="00FB0F41" w:rsidRPr="00E450AC" w:rsidRDefault="00FB0F41" w:rsidP="00FB0F41">
      <w:pPr>
        <w:pStyle w:val="PL"/>
      </w:pPr>
    </w:p>
    <w:p w14:paraId="32BDB48C" w14:textId="77777777" w:rsidR="00FB0F41" w:rsidRPr="00E450AC" w:rsidRDefault="00FB0F41" w:rsidP="00FB0F41">
      <w:pPr>
        <w:pStyle w:val="PL"/>
      </w:pPr>
      <w:r w:rsidRPr="00E450AC">
        <w:t xml:space="preserve">PCI-ARFCN-EUTRA-r16 ::=             </w:t>
      </w:r>
      <w:r w:rsidRPr="00E450AC">
        <w:rPr>
          <w:color w:val="993366"/>
        </w:rPr>
        <w:t>SEQUENCE</w:t>
      </w:r>
      <w:r w:rsidRPr="00E450AC">
        <w:t xml:space="preserve"> {</w:t>
      </w:r>
    </w:p>
    <w:p w14:paraId="32C43D92" w14:textId="77777777" w:rsidR="00FB0F41" w:rsidRPr="00E450AC" w:rsidRDefault="00FB0F41" w:rsidP="00FB0F41">
      <w:pPr>
        <w:pStyle w:val="PL"/>
      </w:pPr>
      <w:r w:rsidRPr="00E450AC">
        <w:t xml:space="preserve">    physCellId-r16                      EUTRA-PhysCellId,</w:t>
      </w:r>
    </w:p>
    <w:p w14:paraId="2D7AD44B" w14:textId="77777777" w:rsidR="00FB0F41" w:rsidRPr="00E450AC" w:rsidRDefault="00FB0F41" w:rsidP="00FB0F41">
      <w:pPr>
        <w:pStyle w:val="PL"/>
      </w:pPr>
      <w:r w:rsidRPr="00E450AC">
        <w:t xml:space="preserve">    carrierFreq-r16                     ARFCN-ValueEUTRA</w:t>
      </w:r>
    </w:p>
    <w:p w14:paraId="5C2F1B4F" w14:textId="77777777" w:rsidR="00FB0F41" w:rsidRPr="00E450AC" w:rsidRDefault="00FB0F41" w:rsidP="00FB0F41">
      <w:pPr>
        <w:pStyle w:val="PL"/>
      </w:pPr>
      <w:r w:rsidRPr="00E450AC">
        <w:lastRenderedPageBreak/>
        <w:t>}</w:t>
      </w:r>
    </w:p>
    <w:p w14:paraId="16378C47" w14:textId="77777777" w:rsidR="00FB0F41" w:rsidRPr="00E450AC" w:rsidRDefault="00FB0F41" w:rsidP="00FB0F41">
      <w:pPr>
        <w:pStyle w:val="PL"/>
      </w:pPr>
    </w:p>
    <w:p w14:paraId="6C0D4CD1" w14:textId="77777777" w:rsidR="00FB0F41" w:rsidRPr="00E450AC" w:rsidRDefault="00FB0F41" w:rsidP="00FB0F41">
      <w:pPr>
        <w:pStyle w:val="PL"/>
        <w:rPr>
          <w:color w:val="808080"/>
        </w:rPr>
      </w:pPr>
      <w:r w:rsidRPr="00E450AC">
        <w:rPr>
          <w:color w:val="808080"/>
        </w:rPr>
        <w:t>-- TAG-PCIARFCNEUTRA-STOP</w:t>
      </w:r>
    </w:p>
    <w:p w14:paraId="5548E3A3" w14:textId="77777777" w:rsidR="00FB0F41" w:rsidRPr="00E450AC" w:rsidRDefault="00FB0F41" w:rsidP="00FB0F41">
      <w:pPr>
        <w:pStyle w:val="PL"/>
        <w:rPr>
          <w:color w:val="808080"/>
        </w:rPr>
      </w:pPr>
      <w:r w:rsidRPr="00E450AC">
        <w:rPr>
          <w:color w:val="808080"/>
        </w:rPr>
        <w:t>-- ASN1STOP</w:t>
      </w:r>
    </w:p>
    <w:p w14:paraId="6851CBD7" w14:textId="77777777" w:rsidR="00FB0F41" w:rsidRPr="002D3917" w:rsidRDefault="00FB0F41" w:rsidP="00FB0F41"/>
    <w:p w14:paraId="2505D8F7" w14:textId="77777777" w:rsidR="00FB0F41" w:rsidRPr="002D3917" w:rsidRDefault="00FB0F41" w:rsidP="00FB0F41">
      <w:pPr>
        <w:pStyle w:val="Heading4"/>
        <w:rPr>
          <w:rFonts w:eastAsia="MS Mincho"/>
        </w:rPr>
      </w:pPr>
      <w:bookmarkStart w:id="1908" w:name="_Toc171467957"/>
      <w:r w:rsidRPr="002D3917">
        <w:rPr>
          <w:rFonts w:eastAsia="MS Mincho"/>
        </w:rPr>
        <w:t>–</w:t>
      </w:r>
      <w:r w:rsidRPr="002D3917">
        <w:rPr>
          <w:rFonts w:eastAsia="MS Mincho"/>
        </w:rPr>
        <w:tab/>
      </w:r>
      <w:r w:rsidRPr="002D3917">
        <w:rPr>
          <w:rFonts w:eastAsia="MS Mincho"/>
          <w:i/>
        </w:rPr>
        <w:t>PCI-ARFCN-NR</w:t>
      </w:r>
      <w:bookmarkEnd w:id="1908"/>
    </w:p>
    <w:p w14:paraId="6C6137BF" w14:textId="77777777" w:rsidR="00FB0F41" w:rsidRPr="002D3917" w:rsidRDefault="00FB0F41" w:rsidP="00FB0F41">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68A4872E" w14:textId="77777777" w:rsidR="00FB0F41" w:rsidRPr="002D3917" w:rsidRDefault="00FB0F41" w:rsidP="00FB0F41">
      <w:pPr>
        <w:pStyle w:val="TH"/>
      </w:pPr>
      <w:r w:rsidRPr="002D3917">
        <w:rPr>
          <w:rFonts w:eastAsia="MS Mincho"/>
          <w:i/>
        </w:rPr>
        <w:t>PCI-ARFCN-NR</w:t>
      </w:r>
      <w:r w:rsidRPr="002D3917">
        <w:t xml:space="preserve"> information element</w:t>
      </w:r>
    </w:p>
    <w:p w14:paraId="0AE2E607" w14:textId="77777777" w:rsidR="00FB0F41" w:rsidRPr="00E450AC" w:rsidRDefault="00FB0F41" w:rsidP="00FB0F41">
      <w:pPr>
        <w:pStyle w:val="PL"/>
        <w:rPr>
          <w:color w:val="808080"/>
        </w:rPr>
      </w:pPr>
      <w:r w:rsidRPr="00E450AC">
        <w:rPr>
          <w:color w:val="808080"/>
        </w:rPr>
        <w:t>-- ASN1START</w:t>
      </w:r>
    </w:p>
    <w:p w14:paraId="3D9F46C0" w14:textId="77777777" w:rsidR="00FB0F41" w:rsidRPr="00E450AC" w:rsidRDefault="00FB0F41" w:rsidP="00FB0F41">
      <w:pPr>
        <w:pStyle w:val="PL"/>
        <w:rPr>
          <w:color w:val="808080"/>
        </w:rPr>
      </w:pPr>
      <w:r w:rsidRPr="00E450AC">
        <w:rPr>
          <w:color w:val="808080"/>
        </w:rPr>
        <w:t>-- TAG-PCIARFCNNR-START</w:t>
      </w:r>
    </w:p>
    <w:p w14:paraId="226A1409" w14:textId="77777777" w:rsidR="00FB0F41" w:rsidRPr="00E450AC" w:rsidRDefault="00FB0F41" w:rsidP="00FB0F41">
      <w:pPr>
        <w:pStyle w:val="PL"/>
      </w:pPr>
    </w:p>
    <w:p w14:paraId="5A8F6067" w14:textId="77777777" w:rsidR="00FB0F41" w:rsidRPr="00E450AC" w:rsidRDefault="00FB0F41" w:rsidP="00FB0F41">
      <w:pPr>
        <w:pStyle w:val="PL"/>
      </w:pPr>
      <w:r w:rsidRPr="00E450AC">
        <w:t xml:space="preserve">PCI-ARFCN-NR-r16 ::=                </w:t>
      </w:r>
      <w:r w:rsidRPr="00E450AC">
        <w:rPr>
          <w:color w:val="993366"/>
        </w:rPr>
        <w:t>SEQUENCE</w:t>
      </w:r>
      <w:r w:rsidRPr="00E450AC">
        <w:t xml:space="preserve"> {</w:t>
      </w:r>
    </w:p>
    <w:p w14:paraId="49724607" w14:textId="77777777" w:rsidR="00FB0F41" w:rsidRPr="00E450AC" w:rsidRDefault="00FB0F41" w:rsidP="00FB0F41">
      <w:pPr>
        <w:pStyle w:val="PL"/>
      </w:pPr>
      <w:r w:rsidRPr="00E450AC">
        <w:t xml:space="preserve">    physCellId-r16                      PhysCellId,</w:t>
      </w:r>
    </w:p>
    <w:p w14:paraId="3FF568FD" w14:textId="77777777" w:rsidR="00FB0F41" w:rsidRPr="00E450AC" w:rsidRDefault="00FB0F41" w:rsidP="00FB0F41">
      <w:pPr>
        <w:pStyle w:val="PL"/>
      </w:pPr>
      <w:r w:rsidRPr="00E450AC">
        <w:t xml:space="preserve">    carrierFreq-r16                     ARFCN-ValueNR</w:t>
      </w:r>
    </w:p>
    <w:p w14:paraId="44C981B5" w14:textId="77777777" w:rsidR="00FB0F41" w:rsidRPr="00E450AC" w:rsidRDefault="00FB0F41" w:rsidP="00FB0F41">
      <w:pPr>
        <w:pStyle w:val="PL"/>
      </w:pPr>
      <w:r w:rsidRPr="00E450AC">
        <w:t>}</w:t>
      </w:r>
    </w:p>
    <w:p w14:paraId="0181E7C1" w14:textId="77777777" w:rsidR="00FB0F41" w:rsidRPr="00E450AC" w:rsidRDefault="00FB0F41" w:rsidP="00FB0F41">
      <w:pPr>
        <w:pStyle w:val="PL"/>
      </w:pPr>
    </w:p>
    <w:p w14:paraId="6FA49946" w14:textId="77777777" w:rsidR="00FB0F41" w:rsidRPr="00E450AC" w:rsidRDefault="00FB0F41" w:rsidP="00FB0F41">
      <w:pPr>
        <w:pStyle w:val="PL"/>
        <w:rPr>
          <w:color w:val="808080"/>
        </w:rPr>
      </w:pPr>
      <w:r w:rsidRPr="00E450AC">
        <w:rPr>
          <w:color w:val="808080"/>
        </w:rPr>
        <w:t>-- TAG-PCIARFCNNR-STOP</w:t>
      </w:r>
    </w:p>
    <w:p w14:paraId="1898FB2F" w14:textId="77777777" w:rsidR="00FB0F41" w:rsidRPr="00E450AC" w:rsidRDefault="00FB0F41" w:rsidP="00FB0F41">
      <w:pPr>
        <w:pStyle w:val="PL"/>
        <w:rPr>
          <w:color w:val="808080"/>
        </w:rPr>
      </w:pPr>
      <w:r w:rsidRPr="00E450AC">
        <w:rPr>
          <w:color w:val="808080"/>
        </w:rPr>
        <w:t>-- ASN1STOP</w:t>
      </w:r>
    </w:p>
    <w:p w14:paraId="3FE8F68B" w14:textId="77777777" w:rsidR="00FB0F41" w:rsidRPr="002D3917" w:rsidRDefault="00FB0F41" w:rsidP="00FB0F41"/>
    <w:p w14:paraId="6746FC60" w14:textId="77777777" w:rsidR="00FB0F41" w:rsidRPr="002D3917" w:rsidRDefault="00FB0F41" w:rsidP="00FB0F41">
      <w:pPr>
        <w:pStyle w:val="Heading4"/>
        <w:rPr>
          <w:rFonts w:eastAsia="MS Mincho"/>
        </w:rPr>
      </w:pPr>
      <w:bookmarkStart w:id="1909" w:name="_Toc60777291"/>
      <w:bookmarkStart w:id="1910" w:name="_Toc171467958"/>
      <w:r w:rsidRPr="002D3917">
        <w:rPr>
          <w:rFonts w:eastAsia="MS Mincho"/>
        </w:rPr>
        <w:t>–</w:t>
      </w:r>
      <w:r w:rsidRPr="002D3917">
        <w:rPr>
          <w:rFonts w:eastAsia="MS Mincho"/>
        </w:rPr>
        <w:tab/>
      </w:r>
      <w:r w:rsidRPr="002D3917">
        <w:rPr>
          <w:rFonts w:eastAsia="MS Mincho"/>
          <w:i/>
        </w:rPr>
        <w:t>PCI-List</w:t>
      </w:r>
      <w:bookmarkEnd w:id="1909"/>
      <w:bookmarkEnd w:id="1910"/>
    </w:p>
    <w:p w14:paraId="294CCC76" w14:textId="77777777" w:rsidR="00FB0F41" w:rsidRPr="002D3917" w:rsidRDefault="00FB0F41" w:rsidP="00FB0F4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024C9FB1" w14:textId="77777777" w:rsidR="00FB0F41" w:rsidRPr="002D3917" w:rsidRDefault="00FB0F41" w:rsidP="00FB0F41">
      <w:pPr>
        <w:pStyle w:val="TH"/>
      </w:pPr>
      <w:r w:rsidRPr="002D3917">
        <w:rPr>
          <w:i/>
        </w:rPr>
        <w:t>PCI-List</w:t>
      </w:r>
      <w:r w:rsidRPr="002D3917">
        <w:t xml:space="preserve"> information element</w:t>
      </w:r>
    </w:p>
    <w:p w14:paraId="5096EE17" w14:textId="77777777" w:rsidR="00FB0F41" w:rsidRPr="00E450AC" w:rsidRDefault="00FB0F41" w:rsidP="00FB0F41">
      <w:pPr>
        <w:pStyle w:val="PL"/>
        <w:rPr>
          <w:color w:val="808080"/>
        </w:rPr>
      </w:pPr>
      <w:r w:rsidRPr="00E450AC">
        <w:rPr>
          <w:color w:val="808080"/>
        </w:rPr>
        <w:t>-- ASN1START</w:t>
      </w:r>
    </w:p>
    <w:p w14:paraId="4938C951" w14:textId="77777777" w:rsidR="00FB0F41" w:rsidRPr="00E450AC" w:rsidRDefault="00FB0F41" w:rsidP="00FB0F41">
      <w:pPr>
        <w:pStyle w:val="PL"/>
        <w:rPr>
          <w:color w:val="808080"/>
        </w:rPr>
      </w:pPr>
      <w:r w:rsidRPr="00E450AC">
        <w:rPr>
          <w:color w:val="808080"/>
        </w:rPr>
        <w:t>-- TAG-PCI-LIST-START</w:t>
      </w:r>
    </w:p>
    <w:p w14:paraId="228FF48E" w14:textId="77777777" w:rsidR="00FB0F41" w:rsidRPr="00E450AC" w:rsidRDefault="00FB0F41" w:rsidP="00FB0F41">
      <w:pPr>
        <w:pStyle w:val="PL"/>
      </w:pPr>
    </w:p>
    <w:p w14:paraId="07A5B40C" w14:textId="77777777" w:rsidR="00FB0F41" w:rsidRPr="00E450AC" w:rsidRDefault="00FB0F41" w:rsidP="00FB0F41">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7AF8D645" w14:textId="77777777" w:rsidR="00FB0F41" w:rsidRPr="00E450AC" w:rsidRDefault="00FB0F41" w:rsidP="00FB0F41">
      <w:pPr>
        <w:pStyle w:val="PL"/>
      </w:pPr>
    </w:p>
    <w:p w14:paraId="374111D3" w14:textId="77777777" w:rsidR="00FB0F41" w:rsidRPr="00E450AC" w:rsidRDefault="00FB0F41" w:rsidP="00FB0F41">
      <w:pPr>
        <w:pStyle w:val="PL"/>
        <w:rPr>
          <w:color w:val="808080"/>
        </w:rPr>
      </w:pPr>
      <w:r w:rsidRPr="00E450AC">
        <w:rPr>
          <w:color w:val="808080"/>
        </w:rPr>
        <w:t>-- TAG-PCI-LIST-STOP</w:t>
      </w:r>
    </w:p>
    <w:p w14:paraId="56558FC3" w14:textId="77777777" w:rsidR="00FB0F41" w:rsidRPr="00E450AC" w:rsidRDefault="00FB0F41" w:rsidP="00FB0F41">
      <w:pPr>
        <w:pStyle w:val="PL"/>
        <w:rPr>
          <w:color w:val="808080"/>
        </w:rPr>
      </w:pPr>
      <w:r w:rsidRPr="00E450AC">
        <w:rPr>
          <w:color w:val="808080"/>
        </w:rPr>
        <w:t>-- ASN1STOP</w:t>
      </w:r>
    </w:p>
    <w:p w14:paraId="2B7909F4" w14:textId="77777777" w:rsidR="00FB0F41" w:rsidRPr="002D3917" w:rsidRDefault="00FB0F41" w:rsidP="00FB0F41"/>
    <w:p w14:paraId="5D7F8E82" w14:textId="77777777" w:rsidR="00FB0F41" w:rsidRPr="002D3917" w:rsidRDefault="00FB0F41" w:rsidP="00FB0F41">
      <w:pPr>
        <w:pStyle w:val="Heading4"/>
        <w:rPr>
          <w:rFonts w:eastAsia="MS Mincho"/>
        </w:rPr>
      </w:pPr>
      <w:bookmarkStart w:id="1911" w:name="_Toc60777292"/>
      <w:bookmarkStart w:id="1912" w:name="_Toc171467959"/>
      <w:r w:rsidRPr="002D3917">
        <w:rPr>
          <w:rFonts w:eastAsia="MS Mincho"/>
        </w:rPr>
        <w:t>–</w:t>
      </w:r>
      <w:r w:rsidRPr="002D3917">
        <w:rPr>
          <w:rFonts w:eastAsia="MS Mincho"/>
        </w:rPr>
        <w:tab/>
      </w:r>
      <w:r w:rsidRPr="002D3917">
        <w:rPr>
          <w:rFonts w:eastAsia="MS Mincho"/>
          <w:i/>
        </w:rPr>
        <w:t>PCI-Range</w:t>
      </w:r>
      <w:bookmarkEnd w:id="1911"/>
      <w:bookmarkEnd w:id="1912"/>
    </w:p>
    <w:p w14:paraId="018B0C43" w14:textId="77777777" w:rsidR="00FB0F41" w:rsidRPr="002D3917" w:rsidRDefault="00FB0F41" w:rsidP="00FB0F4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4E62238E" w14:textId="77777777" w:rsidR="00FB0F41" w:rsidRPr="002D3917" w:rsidRDefault="00FB0F41" w:rsidP="00FB0F41">
      <w:pPr>
        <w:pStyle w:val="TH"/>
      </w:pPr>
      <w:r w:rsidRPr="002D3917">
        <w:rPr>
          <w:bCs/>
          <w:i/>
          <w:iCs/>
        </w:rPr>
        <w:t xml:space="preserve">PCI-Range </w:t>
      </w:r>
      <w:r w:rsidRPr="002D3917">
        <w:t>information element</w:t>
      </w:r>
    </w:p>
    <w:p w14:paraId="25FAE7CA" w14:textId="77777777" w:rsidR="00FB0F41" w:rsidRPr="00E450AC" w:rsidRDefault="00FB0F41" w:rsidP="00FB0F41">
      <w:pPr>
        <w:pStyle w:val="PL"/>
        <w:rPr>
          <w:color w:val="808080"/>
        </w:rPr>
      </w:pPr>
      <w:r w:rsidRPr="00E450AC">
        <w:rPr>
          <w:color w:val="808080"/>
        </w:rPr>
        <w:t>-- ASN1START</w:t>
      </w:r>
    </w:p>
    <w:p w14:paraId="259AF039" w14:textId="77777777" w:rsidR="00FB0F41" w:rsidRPr="00E450AC" w:rsidRDefault="00FB0F41" w:rsidP="00FB0F41">
      <w:pPr>
        <w:pStyle w:val="PL"/>
        <w:rPr>
          <w:color w:val="808080"/>
        </w:rPr>
      </w:pPr>
      <w:r w:rsidRPr="00E450AC">
        <w:rPr>
          <w:color w:val="808080"/>
        </w:rPr>
        <w:lastRenderedPageBreak/>
        <w:t>-- TAG-PCI-RANGE-START</w:t>
      </w:r>
    </w:p>
    <w:p w14:paraId="43FE8B41" w14:textId="77777777" w:rsidR="00FB0F41" w:rsidRPr="00E450AC" w:rsidRDefault="00FB0F41" w:rsidP="00FB0F41">
      <w:pPr>
        <w:pStyle w:val="PL"/>
      </w:pPr>
    </w:p>
    <w:p w14:paraId="17312092" w14:textId="77777777" w:rsidR="00FB0F41" w:rsidRPr="00E450AC" w:rsidRDefault="00FB0F41" w:rsidP="00FB0F41">
      <w:pPr>
        <w:pStyle w:val="PL"/>
      </w:pPr>
      <w:r w:rsidRPr="00E450AC">
        <w:t xml:space="preserve">PCI-Range ::=                       </w:t>
      </w:r>
      <w:r w:rsidRPr="00E450AC">
        <w:rPr>
          <w:color w:val="993366"/>
        </w:rPr>
        <w:t>SEQUENCE</w:t>
      </w:r>
      <w:r w:rsidRPr="00E450AC">
        <w:t xml:space="preserve"> {</w:t>
      </w:r>
    </w:p>
    <w:p w14:paraId="52BB405A" w14:textId="77777777" w:rsidR="00FB0F41" w:rsidRPr="00E450AC" w:rsidRDefault="00FB0F41" w:rsidP="00FB0F41">
      <w:pPr>
        <w:pStyle w:val="PL"/>
      </w:pPr>
      <w:r w:rsidRPr="00E450AC">
        <w:t xml:space="preserve">    start                               PhysCellId,</w:t>
      </w:r>
    </w:p>
    <w:p w14:paraId="74A0A930"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w:t>
      </w:r>
    </w:p>
    <w:p w14:paraId="5287973D" w14:textId="77777777" w:rsidR="00FB0F41" w:rsidRPr="00E450AC" w:rsidRDefault="00FB0F41" w:rsidP="00FB0F41">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36C1E24B" w14:textId="77777777" w:rsidR="00FB0F41" w:rsidRPr="00E450AC" w:rsidRDefault="00FB0F41" w:rsidP="00FB0F41">
      <w:pPr>
        <w:pStyle w:val="PL"/>
      </w:pPr>
      <w:r w:rsidRPr="00E450AC">
        <w:t>}</w:t>
      </w:r>
    </w:p>
    <w:p w14:paraId="471316A3" w14:textId="77777777" w:rsidR="00FB0F41" w:rsidRPr="00E450AC" w:rsidRDefault="00FB0F41" w:rsidP="00FB0F41">
      <w:pPr>
        <w:pStyle w:val="PL"/>
      </w:pPr>
    </w:p>
    <w:p w14:paraId="42583851" w14:textId="77777777" w:rsidR="00FB0F41" w:rsidRPr="00E450AC" w:rsidRDefault="00FB0F41" w:rsidP="00FB0F41">
      <w:pPr>
        <w:pStyle w:val="PL"/>
        <w:rPr>
          <w:color w:val="808080"/>
        </w:rPr>
      </w:pPr>
      <w:r w:rsidRPr="00E450AC">
        <w:rPr>
          <w:color w:val="808080"/>
        </w:rPr>
        <w:t>-- TAG-PCI-RANGE-STOP</w:t>
      </w:r>
    </w:p>
    <w:p w14:paraId="4D7551BE" w14:textId="77777777" w:rsidR="00FB0F41" w:rsidRPr="00E450AC" w:rsidRDefault="00FB0F41" w:rsidP="00FB0F41">
      <w:pPr>
        <w:pStyle w:val="PL"/>
        <w:rPr>
          <w:color w:val="808080"/>
        </w:rPr>
      </w:pPr>
      <w:r w:rsidRPr="00E450AC">
        <w:rPr>
          <w:color w:val="808080"/>
        </w:rPr>
        <w:t>-- ASN1STOP</w:t>
      </w:r>
    </w:p>
    <w:p w14:paraId="28CDC974" w14:textId="77777777" w:rsidR="00FB0F41" w:rsidRPr="002D3917" w:rsidRDefault="00FB0F41" w:rsidP="00FB0F4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B0F41" w:rsidRPr="002D3917" w14:paraId="601E4C6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9B64266" w14:textId="77777777" w:rsidR="00FB0F41" w:rsidRPr="002D3917" w:rsidRDefault="00FB0F41" w:rsidP="00B30F2E">
            <w:pPr>
              <w:pStyle w:val="TAH"/>
              <w:rPr>
                <w:lang w:eastAsia="en-GB"/>
              </w:rPr>
            </w:pPr>
            <w:r w:rsidRPr="002D3917">
              <w:rPr>
                <w:i/>
                <w:lang w:eastAsia="en-GB"/>
              </w:rPr>
              <w:t>PCI-Range</w:t>
            </w:r>
            <w:r w:rsidRPr="002D3917">
              <w:rPr>
                <w:iCs/>
                <w:lang w:eastAsia="en-GB"/>
              </w:rPr>
              <w:t xml:space="preserve"> field descriptions</w:t>
            </w:r>
          </w:p>
        </w:tc>
      </w:tr>
      <w:tr w:rsidR="00FB0F41" w:rsidRPr="002D3917" w14:paraId="635ABE84"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0565BCF3" w14:textId="77777777" w:rsidR="00FB0F41" w:rsidRPr="002D3917" w:rsidRDefault="00FB0F41" w:rsidP="00B30F2E">
            <w:pPr>
              <w:pStyle w:val="TAL"/>
              <w:rPr>
                <w:b/>
                <w:bCs/>
                <w:i/>
                <w:lang w:eastAsia="en-GB"/>
              </w:rPr>
            </w:pPr>
            <w:r w:rsidRPr="002D3917">
              <w:rPr>
                <w:b/>
                <w:bCs/>
                <w:i/>
                <w:lang w:eastAsia="en-GB"/>
              </w:rPr>
              <w:t>range</w:t>
            </w:r>
          </w:p>
          <w:p w14:paraId="2B0E6C3A" w14:textId="77777777" w:rsidR="00FB0F41" w:rsidRPr="002D3917" w:rsidRDefault="00FB0F41" w:rsidP="00B30F2E">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FB0F41" w:rsidRPr="002D3917" w14:paraId="1F010F72"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2B4BB8CD" w14:textId="77777777" w:rsidR="00FB0F41" w:rsidRPr="002D3917" w:rsidRDefault="00FB0F41" w:rsidP="00B30F2E">
            <w:pPr>
              <w:pStyle w:val="TAL"/>
              <w:rPr>
                <w:b/>
                <w:bCs/>
                <w:i/>
                <w:lang w:eastAsia="en-GB"/>
              </w:rPr>
            </w:pPr>
            <w:r w:rsidRPr="002D3917">
              <w:rPr>
                <w:b/>
                <w:bCs/>
                <w:i/>
                <w:lang w:eastAsia="en-GB"/>
              </w:rPr>
              <w:t>start</w:t>
            </w:r>
          </w:p>
          <w:p w14:paraId="12FD6B10" w14:textId="77777777" w:rsidR="00FB0F41" w:rsidRPr="002D3917" w:rsidRDefault="00FB0F41" w:rsidP="00B30F2E">
            <w:pPr>
              <w:pStyle w:val="TAL"/>
              <w:rPr>
                <w:bCs/>
                <w:lang w:eastAsia="en-GB"/>
              </w:rPr>
            </w:pPr>
            <w:r w:rsidRPr="002D3917">
              <w:rPr>
                <w:bCs/>
                <w:lang w:eastAsia="en-GB"/>
              </w:rPr>
              <w:t>Indicates the lowest physical cell identity in the range.</w:t>
            </w:r>
          </w:p>
        </w:tc>
      </w:tr>
    </w:tbl>
    <w:p w14:paraId="06BA3899" w14:textId="77777777" w:rsidR="00FB0F41" w:rsidRPr="002D3917" w:rsidRDefault="00FB0F41" w:rsidP="00FB0F41"/>
    <w:p w14:paraId="3119F131" w14:textId="77777777" w:rsidR="00FB0F41" w:rsidRPr="002D3917" w:rsidRDefault="00FB0F41" w:rsidP="00FB0F41">
      <w:pPr>
        <w:pStyle w:val="Heading4"/>
        <w:rPr>
          <w:rFonts w:eastAsia="MS Mincho"/>
        </w:rPr>
      </w:pPr>
      <w:bookmarkStart w:id="1913" w:name="_Toc60777293"/>
      <w:bookmarkStart w:id="1914" w:name="_Toc171467960"/>
      <w:r w:rsidRPr="002D3917">
        <w:rPr>
          <w:rFonts w:eastAsia="MS Mincho"/>
        </w:rPr>
        <w:t>–</w:t>
      </w:r>
      <w:r w:rsidRPr="002D3917">
        <w:rPr>
          <w:rFonts w:eastAsia="MS Mincho"/>
        </w:rPr>
        <w:tab/>
      </w:r>
      <w:r w:rsidRPr="002D3917">
        <w:rPr>
          <w:rFonts w:eastAsia="MS Mincho"/>
          <w:i/>
        </w:rPr>
        <w:t>PCI-RangeElement</w:t>
      </w:r>
      <w:bookmarkEnd w:id="1913"/>
      <w:bookmarkEnd w:id="1914"/>
    </w:p>
    <w:p w14:paraId="4B46B3B3"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7268BE21" w14:textId="77777777" w:rsidR="00FB0F41" w:rsidRPr="002D3917" w:rsidRDefault="00FB0F41" w:rsidP="00FB0F41">
      <w:pPr>
        <w:pStyle w:val="TH"/>
        <w:rPr>
          <w:rFonts w:eastAsia="MS Mincho"/>
        </w:rPr>
      </w:pPr>
      <w:r w:rsidRPr="002D3917">
        <w:rPr>
          <w:rFonts w:eastAsia="MS Mincho"/>
          <w:i/>
        </w:rPr>
        <w:t>PCI-RangeElement</w:t>
      </w:r>
      <w:r w:rsidRPr="002D3917">
        <w:rPr>
          <w:rFonts w:eastAsia="MS Mincho"/>
        </w:rPr>
        <w:t xml:space="preserve"> information element</w:t>
      </w:r>
    </w:p>
    <w:p w14:paraId="3752EB9A" w14:textId="77777777" w:rsidR="00FB0F41" w:rsidRPr="00E450AC" w:rsidRDefault="00FB0F41" w:rsidP="00FB0F41">
      <w:pPr>
        <w:pStyle w:val="PL"/>
        <w:rPr>
          <w:color w:val="808080"/>
        </w:rPr>
      </w:pPr>
      <w:r w:rsidRPr="00E450AC">
        <w:rPr>
          <w:color w:val="808080"/>
        </w:rPr>
        <w:t>-- ASN1START</w:t>
      </w:r>
    </w:p>
    <w:p w14:paraId="03255747" w14:textId="77777777" w:rsidR="00FB0F41" w:rsidRPr="00E450AC" w:rsidRDefault="00FB0F41" w:rsidP="00FB0F41">
      <w:pPr>
        <w:pStyle w:val="PL"/>
        <w:rPr>
          <w:color w:val="808080"/>
        </w:rPr>
      </w:pPr>
      <w:r w:rsidRPr="00E450AC">
        <w:rPr>
          <w:color w:val="808080"/>
        </w:rPr>
        <w:t>-- TAG-PCI-RANGEELEMENT-START</w:t>
      </w:r>
    </w:p>
    <w:p w14:paraId="4A91FA96" w14:textId="77777777" w:rsidR="00FB0F41" w:rsidRPr="00E450AC" w:rsidRDefault="00FB0F41" w:rsidP="00FB0F41">
      <w:pPr>
        <w:pStyle w:val="PL"/>
      </w:pPr>
    </w:p>
    <w:p w14:paraId="5D472462" w14:textId="77777777" w:rsidR="00FB0F41" w:rsidRPr="00E450AC" w:rsidRDefault="00FB0F41" w:rsidP="00FB0F41">
      <w:pPr>
        <w:pStyle w:val="PL"/>
      </w:pPr>
      <w:r w:rsidRPr="00E450AC">
        <w:t xml:space="preserve">PCI-RangeElement ::=                </w:t>
      </w:r>
      <w:r w:rsidRPr="00E450AC">
        <w:rPr>
          <w:color w:val="993366"/>
        </w:rPr>
        <w:t>SEQUENCE</w:t>
      </w:r>
      <w:r w:rsidRPr="00E450AC">
        <w:t xml:space="preserve"> {</w:t>
      </w:r>
    </w:p>
    <w:p w14:paraId="0D4BB6EB" w14:textId="77777777" w:rsidR="00FB0F41" w:rsidRPr="00E450AC" w:rsidRDefault="00FB0F41" w:rsidP="00FB0F41">
      <w:pPr>
        <w:pStyle w:val="PL"/>
      </w:pPr>
      <w:r w:rsidRPr="00E450AC">
        <w:t xml:space="preserve">    pci-RangeIndex                      PCI-RangeIndex,</w:t>
      </w:r>
    </w:p>
    <w:p w14:paraId="2CB51DC1" w14:textId="77777777" w:rsidR="00FB0F41" w:rsidRPr="00E450AC" w:rsidRDefault="00FB0F41" w:rsidP="00FB0F41">
      <w:pPr>
        <w:pStyle w:val="PL"/>
      </w:pPr>
      <w:r w:rsidRPr="00E450AC">
        <w:t xml:space="preserve">    pci-Range                           PCI-Range</w:t>
      </w:r>
    </w:p>
    <w:p w14:paraId="3B433A6C" w14:textId="77777777" w:rsidR="00FB0F41" w:rsidRPr="00E450AC" w:rsidRDefault="00FB0F41" w:rsidP="00FB0F41">
      <w:pPr>
        <w:pStyle w:val="PL"/>
      </w:pPr>
      <w:r w:rsidRPr="00E450AC">
        <w:t>}</w:t>
      </w:r>
    </w:p>
    <w:p w14:paraId="1D251BC0" w14:textId="77777777" w:rsidR="00FB0F41" w:rsidRPr="00E450AC" w:rsidRDefault="00FB0F41" w:rsidP="00FB0F41">
      <w:pPr>
        <w:pStyle w:val="PL"/>
      </w:pPr>
    </w:p>
    <w:p w14:paraId="33A65869" w14:textId="77777777" w:rsidR="00FB0F41" w:rsidRPr="00E450AC" w:rsidRDefault="00FB0F41" w:rsidP="00FB0F41">
      <w:pPr>
        <w:pStyle w:val="PL"/>
        <w:rPr>
          <w:color w:val="808080"/>
        </w:rPr>
      </w:pPr>
      <w:r w:rsidRPr="00E450AC">
        <w:rPr>
          <w:color w:val="808080"/>
        </w:rPr>
        <w:t>-- TAG-PCI-RANGEELEMENT-STOP</w:t>
      </w:r>
    </w:p>
    <w:p w14:paraId="0F9A8ED0" w14:textId="77777777" w:rsidR="00FB0F41" w:rsidRPr="00E450AC" w:rsidRDefault="00FB0F41" w:rsidP="00FB0F41">
      <w:pPr>
        <w:pStyle w:val="PL"/>
        <w:rPr>
          <w:color w:val="808080"/>
        </w:rPr>
      </w:pPr>
      <w:r w:rsidRPr="00E450AC">
        <w:rPr>
          <w:color w:val="808080"/>
        </w:rPr>
        <w:t>-- ASN1STOP</w:t>
      </w:r>
    </w:p>
    <w:p w14:paraId="37656CC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1A53C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90BA088" w14:textId="77777777" w:rsidR="00FB0F41" w:rsidRPr="002D3917" w:rsidRDefault="00FB0F41" w:rsidP="00B30F2E">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FB0F41" w:rsidRPr="002D3917" w14:paraId="2317E7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0BDE7E" w14:textId="77777777" w:rsidR="00FB0F41" w:rsidRPr="002D3917" w:rsidRDefault="00FB0F41" w:rsidP="00B30F2E">
            <w:pPr>
              <w:pStyle w:val="TAL"/>
              <w:rPr>
                <w:b/>
                <w:i/>
                <w:szCs w:val="22"/>
                <w:lang w:eastAsia="sv-SE"/>
              </w:rPr>
            </w:pPr>
            <w:r w:rsidRPr="002D3917">
              <w:rPr>
                <w:b/>
                <w:i/>
                <w:szCs w:val="22"/>
                <w:lang w:eastAsia="sv-SE"/>
              </w:rPr>
              <w:t>pci-Range</w:t>
            </w:r>
          </w:p>
          <w:p w14:paraId="69635745" w14:textId="77777777" w:rsidR="00FB0F41" w:rsidRPr="002D3917" w:rsidRDefault="00FB0F41" w:rsidP="00B30F2E">
            <w:pPr>
              <w:pStyle w:val="TAL"/>
              <w:rPr>
                <w:szCs w:val="22"/>
                <w:lang w:eastAsia="sv-SE"/>
              </w:rPr>
            </w:pPr>
            <w:r w:rsidRPr="002D3917">
              <w:rPr>
                <w:szCs w:val="22"/>
                <w:lang w:eastAsia="sv-SE"/>
              </w:rPr>
              <w:t>Physical cell identity or a range of physical cell identities.</w:t>
            </w:r>
          </w:p>
        </w:tc>
      </w:tr>
    </w:tbl>
    <w:p w14:paraId="671B053B" w14:textId="77777777" w:rsidR="00FB0F41" w:rsidRPr="002D3917" w:rsidRDefault="00FB0F41" w:rsidP="00FB0F41"/>
    <w:p w14:paraId="12A48FB0" w14:textId="77777777" w:rsidR="00FB0F41" w:rsidRPr="002D3917" w:rsidRDefault="00FB0F41" w:rsidP="00FB0F41">
      <w:pPr>
        <w:pStyle w:val="Heading4"/>
        <w:rPr>
          <w:rFonts w:eastAsia="MS Mincho"/>
        </w:rPr>
      </w:pPr>
      <w:bookmarkStart w:id="1915" w:name="_Toc60777294"/>
      <w:bookmarkStart w:id="1916" w:name="_Toc171467961"/>
      <w:r w:rsidRPr="002D3917">
        <w:rPr>
          <w:rFonts w:eastAsia="MS Mincho"/>
        </w:rPr>
        <w:t>–</w:t>
      </w:r>
      <w:r w:rsidRPr="002D3917">
        <w:rPr>
          <w:rFonts w:eastAsia="MS Mincho"/>
        </w:rPr>
        <w:tab/>
      </w:r>
      <w:r w:rsidRPr="002D3917">
        <w:rPr>
          <w:rFonts w:eastAsia="MS Mincho"/>
          <w:i/>
        </w:rPr>
        <w:t>PCI-RangeIndex</w:t>
      </w:r>
      <w:bookmarkEnd w:id="1915"/>
      <w:bookmarkEnd w:id="1916"/>
    </w:p>
    <w:p w14:paraId="4E2911F4" w14:textId="77777777" w:rsidR="00FB0F41" w:rsidRPr="002D3917" w:rsidRDefault="00FB0F41" w:rsidP="00FB0F41">
      <w:pPr>
        <w:rPr>
          <w:rFonts w:eastAsia="MS Mincho"/>
        </w:rPr>
      </w:pPr>
      <w:r w:rsidRPr="002D3917">
        <w:t>The IE PCI-RangeIndex identifies a physical cell id range, which may be used for different purposes.</w:t>
      </w:r>
    </w:p>
    <w:p w14:paraId="18A28E44" w14:textId="77777777" w:rsidR="00FB0F41" w:rsidRPr="002D3917" w:rsidRDefault="00FB0F41" w:rsidP="00FB0F41">
      <w:pPr>
        <w:pStyle w:val="TH"/>
      </w:pPr>
      <w:r w:rsidRPr="002D3917">
        <w:rPr>
          <w:i/>
        </w:rPr>
        <w:lastRenderedPageBreak/>
        <w:t>PCI-RangeIndex</w:t>
      </w:r>
      <w:r w:rsidRPr="002D3917">
        <w:t xml:space="preserve"> information element</w:t>
      </w:r>
    </w:p>
    <w:p w14:paraId="2F388B44" w14:textId="77777777" w:rsidR="00FB0F41" w:rsidRPr="00E450AC" w:rsidRDefault="00FB0F41" w:rsidP="00FB0F41">
      <w:pPr>
        <w:pStyle w:val="PL"/>
        <w:rPr>
          <w:color w:val="808080"/>
        </w:rPr>
      </w:pPr>
      <w:r w:rsidRPr="00E450AC">
        <w:rPr>
          <w:color w:val="808080"/>
        </w:rPr>
        <w:t>-- ASN1START</w:t>
      </w:r>
    </w:p>
    <w:p w14:paraId="27436AE6" w14:textId="77777777" w:rsidR="00FB0F41" w:rsidRPr="00E450AC" w:rsidRDefault="00FB0F41" w:rsidP="00FB0F41">
      <w:pPr>
        <w:pStyle w:val="PL"/>
        <w:rPr>
          <w:color w:val="808080"/>
        </w:rPr>
      </w:pPr>
      <w:r w:rsidRPr="00E450AC">
        <w:rPr>
          <w:color w:val="808080"/>
        </w:rPr>
        <w:t>-- TAG-PCI-RANGEINDEX-START</w:t>
      </w:r>
    </w:p>
    <w:p w14:paraId="6068C010" w14:textId="77777777" w:rsidR="00FB0F41" w:rsidRPr="00E450AC" w:rsidRDefault="00FB0F41" w:rsidP="00FB0F41">
      <w:pPr>
        <w:pStyle w:val="PL"/>
      </w:pPr>
    </w:p>
    <w:p w14:paraId="2D9CFCBB" w14:textId="77777777" w:rsidR="00FB0F41" w:rsidRPr="00E450AC" w:rsidRDefault="00FB0F41" w:rsidP="00FB0F41">
      <w:pPr>
        <w:pStyle w:val="PL"/>
      </w:pPr>
      <w:r w:rsidRPr="00E450AC">
        <w:t xml:space="preserve">PCI-RangeIndex ::=                  </w:t>
      </w:r>
      <w:r w:rsidRPr="00E450AC">
        <w:rPr>
          <w:color w:val="993366"/>
        </w:rPr>
        <w:t>INTEGER</w:t>
      </w:r>
      <w:r w:rsidRPr="00E450AC">
        <w:t xml:space="preserve"> (1..maxNrofPCI-Ranges)</w:t>
      </w:r>
    </w:p>
    <w:p w14:paraId="7A986061" w14:textId="77777777" w:rsidR="00FB0F41" w:rsidRPr="00E450AC" w:rsidRDefault="00FB0F41" w:rsidP="00FB0F41">
      <w:pPr>
        <w:pStyle w:val="PL"/>
      </w:pPr>
    </w:p>
    <w:p w14:paraId="42B67042" w14:textId="77777777" w:rsidR="00FB0F41" w:rsidRPr="00E450AC" w:rsidRDefault="00FB0F41" w:rsidP="00FB0F41">
      <w:pPr>
        <w:pStyle w:val="PL"/>
        <w:rPr>
          <w:color w:val="808080"/>
        </w:rPr>
      </w:pPr>
      <w:r w:rsidRPr="00E450AC">
        <w:rPr>
          <w:color w:val="808080"/>
        </w:rPr>
        <w:t>-- TAG-PCI-RANGEINDEX-STOP</w:t>
      </w:r>
    </w:p>
    <w:p w14:paraId="6BFD7A1A" w14:textId="77777777" w:rsidR="00FB0F41" w:rsidRPr="00E450AC" w:rsidRDefault="00FB0F41" w:rsidP="00FB0F41">
      <w:pPr>
        <w:pStyle w:val="PL"/>
        <w:rPr>
          <w:color w:val="808080"/>
        </w:rPr>
      </w:pPr>
      <w:r w:rsidRPr="00E450AC">
        <w:rPr>
          <w:color w:val="808080"/>
        </w:rPr>
        <w:t>-- ASN1STOP</w:t>
      </w:r>
    </w:p>
    <w:p w14:paraId="76422763" w14:textId="77777777" w:rsidR="00FB0F41" w:rsidRPr="002D3917" w:rsidRDefault="00FB0F41" w:rsidP="00FB0F41"/>
    <w:p w14:paraId="62EDE930" w14:textId="77777777" w:rsidR="00FB0F41" w:rsidRPr="002D3917" w:rsidRDefault="00FB0F41" w:rsidP="00FB0F41">
      <w:pPr>
        <w:pStyle w:val="Heading4"/>
        <w:rPr>
          <w:rFonts w:eastAsia="MS Mincho"/>
        </w:rPr>
      </w:pPr>
      <w:bookmarkStart w:id="1917" w:name="_Toc60777295"/>
      <w:bookmarkStart w:id="1918" w:name="_Toc171467962"/>
      <w:r w:rsidRPr="002D3917">
        <w:rPr>
          <w:rFonts w:eastAsia="MS Mincho"/>
        </w:rPr>
        <w:t>–</w:t>
      </w:r>
      <w:r w:rsidRPr="002D3917">
        <w:rPr>
          <w:rFonts w:eastAsia="MS Mincho"/>
        </w:rPr>
        <w:tab/>
      </w:r>
      <w:r w:rsidRPr="002D3917">
        <w:rPr>
          <w:rFonts w:eastAsia="MS Mincho"/>
          <w:i/>
        </w:rPr>
        <w:t>PCI-RangeIndexList</w:t>
      </w:r>
      <w:bookmarkEnd w:id="1917"/>
      <w:bookmarkEnd w:id="1918"/>
    </w:p>
    <w:p w14:paraId="5C17C9C0" w14:textId="77777777" w:rsidR="00FB0F41" w:rsidRPr="002D3917" w:rsidRDefault="00FB0F41" w:rsidP="00FB0F4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17A3B97F" w14:textId="77777777" w:rsidR="00FB0F41" w:rsidRPr="002D3917" w:rsidRDefault="00FB0F41" w:rsidP="00FB0F41">
      <w:pPr>
        <w:pStyle w:val="TH"/>
      </w:pPr>
      <w:r w:rsidRPr="002D3917">
        <w:rPr>
          <w:i/>
        </w:rPr>
        <w:t>PCI-RangeIndexList</w:t>
      </w:r>
      <w:r w:rsidRPr="002D3917">
        <w:t xml:space="preserve"> information element</w:t>
      </w:r>
    </w:p>
    <w:p w14:paraId="7F100271" w14:textId="77777777" w:rsidR="00FB0F41" w:rsidRPr="00E450AC" w:rsidRDefault="00FB0F41" w:rsidP="00FB0F41">
      <w:pPr>
        <w:pStyle w:val="PL"/>
        <w:rPr>
          <w:color w:val="808080"/>
        </w:rPr>
      </w:pPr>
      <w:r w:rsidRPr="00E450AC">
        <w:rPr>
          <w:color w:val="808080"/>
        </w:rPr>
        <w:t>-- ASN1START</w:t>
      </w:r>
    </w:p>
    <w:p w14:paraId="243AA9EE" w14:textId="77777777" w:rsidR="00FB0F41" w:rsidRPr="00E450AC" w:rsidRDefault="00FB0F41" w:rsidP="00FB0F41">
      <w:pPr>
        <w:pStyle w:val="PL"/>
        <w:rPr>
          <w:color w:val="808080"/>
        </w:rPr>
      </w:pPr>
      <w:r w:rsidRPr="00E450AC">
        <w:rPr>
          <w:color w:val="808080"/>
        </w:rPr>
        <w:t>-- TAG-PCI-RANGEINDEXLIST-START</w:t>
      </w:r>
    </w:p>
    <w:p w14:paraId="7995D31E" w14:textId="77777777" w:rsidR="00FB0F41" w:rsidRPr="00E450AC" w:rsidRDefault="00FB0F41" w:rsidP="00FB0F41">
      <w:pPr>
        <w:pStyle w:val="PL"/>
      </w:pPr>
    </w:p>
    <w:p w14:paraId="03D126EE" w14:textId="77777777" w:rsidR="00FB0F41" w:rsidRPr="00E450AC" w:rsidRDefault="00FB0F41" w:rsidP="00FB0F41">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09CF23D9" w14:textId="77777777" w:rsidR="00FB0F41" w:rsidRPr="00E450AC" w:rsidRDefault="00FB0F41" w:rsidP="00FB0F41">
      <w:pPr>
        <w:pStyle w:val="PL"/>
      </w:pPr>
    </w:p>
    <w:p w14:paraId="6A9EF5D3" w14:textId="77777777" w:rsidR="00FB0F41" w:rsidRPr="00E450AC" w:rsidRDefault="00FB0F41" w:rsidP="00FB0F41">
      <w:pPr>
        <w:pStyle w:val="PL"/>
        <w:rPr>
          <w:color w:val="808080"/>
        </w:rPr>
      </w:pPr>
      <w:r w:rsidRPr="00E450AC">
        <w:rPr>
          <w:color w:val="808080"/>
        </w:rPr>
        <w:t>-- TAG-PCI-RANGEINDEXLIST-STOP</w:t>
      </w:r>
    </w:p>
    <w:p w14:paraId="6F49901E" w14:textId="77777777" w:rsidR="00FB0F41" w:rsidRPr="00E450AC" w:rsidRDefault="00FB0F41" w:rsidP="00FB0F41">
      <w:pPr>
        <w:pStyle w:val="PL"/>
        <w:rPr>
          <w:color w:val="808080"/>
        </w:rPr>
      </w:pPr>
      <w:r w:rsidRPr="00E450AC">
        <w:rPr>
          <w:color w:val="808080"/>
        </w:rPr>
        <w:t>-- ASN1STOP</w:t>
      </w:r>
    </w:p>
    <w:p w14:paraId="742AC163" w14:textId="77777777" w:rsidR="00FB0F41" w:rsidRPr="002D3917" w:rsidRDefault="00FB0F41" w:rsidP="00FB0F41"/>
    <w:p w14:paraId="2749E1C9" w14:textId="77777777" w:rsidR="00FB0F41" w:rsidRPr="002D3917" w:rsidRDefault="00FB0F41" w:rsidP="00FB0F41">
      <w:pPr>
        <w:pStyle w:val="Heading4"/>
      </w:pPr>
      <w:bookmarkStart w:id="1919" w:name="_Toc60777296"/>
      <w:bookmarkStart w:id="1920" w:name="_Toc171467963"/>
      <w:r w:rsidRPr="002D3917">
        <w:t>–</w:t>
      </w:r>
      <w:r w:rsidRPr="002D3917">
        <w:tab/>
      </w:r>
      <w:r w:rsidRPr="002D3917">
        <w:rPr>
          <w:i/>
        </w:rPr>
        <w:t>PDCCH-Config</w:t>
      </w:r>
      <w:bookmarkEnd w:id="1919"/>
      <w:bookmarkEnd w:id="1920"/>
    </w:p>
    <w:p w14:paraId="5867A85F" w14:textId="77777777" w:rsidR="00FB0F41" w:rsidRPr="002D3917" w:rsidRDefault="00FB0F41" w:rsidP="00FB0F41">
      <w:r w:rsidRPr="002D3917">
        <w:t xml:space="preserve">The IE </w:t>
      </w:r>
      <w:r w:rsidRPr="002D3917">
        <w:rPr>
          <w:i/>
        </w:rPr>
        <w:t xml:space="preserve">PDCCH-Config </w:t>
      </w:r>
      <w:r w:rsidRPr="002D3917">
        <w:t xml:space="preserve">is used to configure UE specific PDCCH parameters or </w:t>
      </w:r>
      <w:r w:rsidRPr="002D3917">
        <w:rPr>
          <w:lang w:eastAsia="sv-SE"/>
        </w:rPr>
        <w:t>MBS multicast</w:t>
      </w:r>
      <w:r w:rsidRPr="002D3917">
        <w:t xml:space="preserve"> PDCCH parameters such as control resource sets (CORESET), search spaces and additional parameters for acquiring the PDCCH. If this IE is used for the scheduled SCell 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 If this IE is used for MBS CFR, the field </w:t>
      </w:r>
      <w:r w:rsidRPr="002D3917">
        <w:rPr>
          <w:i/>
        </w:rPr>
        <w:t xml:space="preserve">downlinkPreemptiom,tpc-PUSCH, tpc-SRS, uplinkCancellation, monitoringCapabilityConfig, </w:t>
      </w:r>
      <w:r w:rsidRPr="002D3917">
        <w:t>and</w:t>
      </w:r>
      <w:r w:rsidRPr="002D3917">
        <w:rPr>
          <w:i/>
        </w:rPr>
        <w:t xml:space="preserve"> searchSpaceSwitchConfig</w:t>
      </w:r>
      <w:r w:rsidRPr="002D3917">
        <w:t xml:space="preserve"> are absent.</w:t>
      </w:r>
    </w:p>
    <w:p w14:paraId="1BB321E0" w14:textId="77777777" w:rsidR="00FB0F41" w:rsidRPr="002D3917" w:rsidRDefault="00FB0F41" w:rsidP="00FB0F41">
      <w:pPr>
        <w:pStyle w:val="TH"/>
      </w:pPr>
      <w:r w:rsidRPr="002D3917">
        <w:rPr>
          <w:bCs/>
          <w:i/>
          <w:iCs/>
        </w:rPr>
        <w:t xml:space="preserve">PDCCH-Config </w:t>
      </w:r>
      <w:r w:rsidRPr="002D3917">
        <w:t>information element</w:t>
      </w:r>
    </w:p>
    <w:p w14:paraId="42274E4A" w14:textId="77777777" w:rsidR="00FB0F41" w:rsidRPr="00E450AC" w:rsidRDefault="00FB0F41" w:rsidP="00FB0F41">
      <w:pPr>
        <w:pStyle w:val="PL"/>
        <w:rPr>
          <w:color w:val="808080"/>
        </w:rPr>
      </w:pPr>
      <w:r w:rsidRPr="00E450AC">
        <w:rPr>
          <w:color w:val="808080"/>
        </w:rPr>
        <w:t>-- ASN1START</w:t>
      </w:r>
    </w:p>
    <w:p w14:paraId="78F34465" w14:textId="77777777" w:rsidR="00FB0F41" w:rsidRPr="00E450AC" w:rsidRDefault="00FB0F41" w:rsidP="00FB0F41">
      <w:pPr>
        <w:pStyle w:val="PL"/>
        <w:rPr>
          <w:color w:val="808080"/>
        </w:rPr>
      </w:pPr>
      <w:r w:rsidRPr="00E450AC">
        <w:rPr>
          <w:color w:val="808080"/>
        </w:rPr>
        <w:t>-- TAG-PDCCH-CONFIG-START</w:t>
      </w:r>
    </w:p>
    <w:p w14:paraId="2793DCE4" w14:textId="77777777" w:rsidR="00FB0F41" w:rsidRPr="00E450AC" w:rsidRDefault="00FB0F41" w:rsidP="00FB0F41">
      <w:pPr>
        <w:pStyle w:val="PL"/>
      </w:pPr>
    </w:p>
    <w:p w14:paraId="6E8DD697" w14:textId="77777777" w:rsidR="00FB0F41" w:rsidRPr="00E450AC" w:rsidRDefault="00FB0F41" w:rsidP="00FB0F41">
      <w:pPr>
        <w:pStyle w:val="PL"/>
      </w:pPr>
      <w:r w:rsidRPr="00E450AC">
        <w:t xml:space="preserve">PDCCH-Config ::=                    </w:t>
      </w:r>
      <w:r w:rsidRPr="00E450AC">
        <w:rPr>
          <w:color w:val="993366"/>
        </w:rPr>
        <w:t>SEQUENCE</w:t>
      </w:r>
      <w:r w:rsidRPr="00E450AC">
        <w:t xml:space="preserve"> {</w:t>
      </w:r>
    </w:p>
    <w:p w14:paraId="526E4ECC" w14:textId="77777777" w:rsidR="00FB0F41" w:rsidRPr="00E450AC" w:rsidRDefault="00FB0F41" w:rsidP="00FB0F41">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6CD1D055" w14:textId="77777777" w:rsidR="00FB0F41" w:rsidRPr="00E450AC" w:rsidRDefault="00FB0F41" w:rsidP="00FB0F41">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4832401E" w14:textId="77777777" w:rsidR="00FB0F41" w:rsidRPr="00E450AC" w:rsidRDefault="00FB0F41" w:rsidP="00FB0F41">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4AD2A6D3" w14:textId="77777777" w:rsidR="00FB0F41" w:rsidRPr="00E450AC" w:rsidRDefault="00FB0F41" w:rsidP="00FB0F41">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0E56C406" w14:textId="77777777" w:rsidR="00FB0F41" w:rsidRPr="00E450AC" w:rsidRDefault="00FB0F41" w:rsidP="00FB0F41">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31AAC5B7" w14:textId="77777777" w:rsidR="00FB0F41" w:rsidRPr="00E450AC" w:rsidRDefault="00FB0F41" w:rsidP="00FB0F41">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7F6FC568" w14:textId="77777777" w:rsidR="00FB0F41" w:rsidRPr="00E450AC" w:rsidRDefault="00FB0F41" w:rsidP="00FB0F41">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7DF5355E" w14:textId="77777777" w:rsidR="00FB0F41" w:rsidRPr="00E450AC" w:rsidRDefault="00FB0F41" w:rsidP="00FB0F41">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430D4A77" w14:textId="77777777" w:rsidR="00FB0F41" w:rsidRPr="00E450AC" w:rsidRDefault="00FB0F41" w:rsidP="00FB0F41">
      <w:pPr>
        <w:pStyle w:val="PL"/>
      </w:pPr>
      <w:r w:rsidRPr="00E450AC">
        <w:lastRenderedPageBreak/>
        <w:t xml:space="preserve">    ...,</w:t>
      </w:r>
    </w:p>
    <w:p w14:paraId="6FEE7FAF" w14:textId="77777777" w:rsidR="00FB0F41" w:rsidRPr="00E450AC" w:rsidRDefault="00FB0F41" w:rsidP="00FB0F41">
      <w:pPr>
        <w:pStyle w:val="PL"/>
      </w:pPr>
      <w:r w:rsidRPr="00E450AC">
        <w:t xml:space="preserve">    [[</w:t>
      </w:r>
    </w:p>
    <w:p w14:paraId="2BA54F37" w14:textId="77777777" w:rsidR="00FB0F41" w:rsidRPr="00E450AC" w:rsidRDefault="00FB0F41" w:rsidP="00FB0F41">
      <w:pPr>
        <w:pStyle w:val="PL"/>
        <w:rPr>
          <w:color w:val="808080"/>
        </w:rPr>
      </w:pPr>
      <w:r w:rsidRPr="00E450AC">
        <w:t xml:space="preserve">    controlResourceSetToAddModListSizeExt-v1610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7FDCC785" w14:textId="77777777" w:rsidR="00FB0F41" w:rsidRPr="00E450AC" w:rsidRDefault="00FB0F41" w:rsidP="00FB0F41">
      <w:pPr>
        <w:pStyle w:val="PL"/>
        <w:rPr>
          <w:color w:val="808080"/>
        </w:rPr>
      </w:pPr>
      <w:r w:rsidRPr="00E450AC">
        <w:t xml:space="preserve">    controlResourceSetToReleaseListSizeExt-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53DF31A6" w14:textId="77777777" w:rsidR="00FB0F41" w:rsidRPr="00E450AC" w:rsidRDefault="00FB0F41" w:rsidP="00FB0F41">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3480A2B8" w14:textId="77777777" w:rsidR="00FB0F41" w:rsidRPr="00E450AC" w:rsidRDefault="00FB0F41" w:rsidP="00FB0F41">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45EF3885" w14:textId="77777777" w:rsidR="00FB0F41" w:rsidRPr="00E450AC" w:rsidRDefault="00FB0F41" w:rsidP="00FB0F41">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055831B1" w14:textId="77777777" w:rsidR="00FB0F41" w:rsidRPr="00E450AC" w:rsidRDefault="00FB0F41" w:rsidP="00FB0F41">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237711F1" w14:textId="77777777" w:rsidR="00FB0F41" w:rsidRPr="00E450AC" w:rsidRDefault="00FB0F41" w:rsidP="00FB0F41">
      <w:pPr>
        <w:pStyle w:val="PL"/>
      </w:pPr>
      <w:r w:rsidRPr="00E450AC">
        <w:t xml:space="preserve">    ]],</w:t>
      </w:r>
    </w:p>
    <w:p w14:paraId="29F81EB2" w14:textId="77777777" w:rsidR="00FB0F41" w:rsidRPr="00E450AC" w:rsidRDefault="00FB0F41" w:rsidP="00FB0F41">
      <w:pPr>
        <w:pStyle w:val="PL"/>
      </w:pPr>
      <w:r w:rsidRPr="00E450AC">
        <w:t xml:space="preserve">    [[</w:t>
      </w:r>
    </w:p>
    <w:p w14:paraId="2EBE6BD5" w14:textId="77777777" w:rsidR="00FB0F41" w:rsidRPr="00E450AC" w:rsidRDefault="00FB0F41" w:rsidP="00FB0F41">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5A3B83B3" w14:textId="77777777" w:rsidR="00FB0F41" w:rsidRPr="00E450AC" w:rsidRDefault="00FB0F41" w:rsidP="00FB0F41">
      <w:pPr>
        <w:pStyle w:val="PL"/>
        <w:rPr>
          <w:color w:val="808080"/>
        </w:rPr>
      </w:pPr>
      <w:r w:rsidRPr="00E450AC">
        <w:t xml:space="preserve">    monitoringCapabilityConfig-v1710    </w:t>
      </w:r>
      <w:r w:rsidRPr="00E450AC">
        <w:rPr>
          <w:color w:val="993366"/>
        </w:rPr>
        <w:t>ENUMERATED</w:t>
      </w:r>
      <w:r w:rsidRPr="00E450AC">
        <w:t xml:space="preserve"> { r17monitoringcapability }                           </w:t>
      </w:r>
      <w:r w:rsidRPr="00E450AC">
        <w:rPr>
          <w:color w:val="993366"/>
        </w:rPr>
        <w:t>OPTIONAL</w:t>
      </w:r>
      <w:r w:rsidRPr="00E450AC">
        <w:t xml:space="preserve">,   </w:t>
      </w:r>
      <w:r w:rsidRPr="00E450AC">
        <w:rPr>
          <w:color w:val="808080"/>
        </w:rPr>
        <w:t>-- Need M</w:t>
      </w:r>
    </w:p>
    <w:p w14:paraId="38384225" w14:textId="77777777" w:rsidR="00FB0F41" w:rsidRPr="00E450AC" w:rsidRDefault="00FB0F41" w:rsidP="00FB0F41">
      <w:pPr>
        <w:pStyle w:val="PL"/>
        <w:rPr>
          <w:color w:val="808080"/>
        </w:rPr>
      </w:pPr>
      <w:r w:rsidRPr="00E450AC">
        <w:t xml:space="preserve">    searchSpaceSwitchConfig-r17         SearchSpaceSwitchConfig-r17                                      </w:t>
      </w:r>
      <w:r w:rsidRPr="00E450AC">
        <w:rPr>
          <w:color w:val="993366"/>
        </w:rPr>
        <w:t>OPTIONAL</w:t>
      </w:r>
      <w:r w:rsidRPr="00E450AC">
        <w:t xml:space="preserve">,   </w:t>
      </w:r>
      <w:r w:rsidRPr="00E450AC">
        <w:rPr>
          <w:color w:val="808080"/>
        </w:rPr>
        <w:t>-- Need R</w:t>
      </w:r>
    </w:p>
    <w:p w14:paraId="614E504B" w14:textId="77777777" w:rsidR="00FB0F41" w:rsidRPr="00E450AC" w:rsidRDefault="00FB0F41" w:rsidP="00FB0F41">
      <w:pPr>
        <w:pStyle w:val="PL"/>
        <w:rPr>
          <w:color w:val="808080"/>
        </w:rPr>
      </w:pPr>
      <w:r w:rsidRPr="00E450AC">
        <w:t xml:space="preserve">    pdcch-SkippingDurationList-r17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SCS-SpecificDuration-r17                </w:t>
      </w:r>
      <w:r w:rsidRPr="00E450AC">
        <w:rPr>
          <w:color w:val="993366"/>
        </w:rPr>
        <w:t>OPTIONAL</w:t>
      </w:r>
      <w:r w:rsidRPr="00E450AC">
        <w:t xml:space="preserve">    </w:t>
      </w:r>
      <w:r w:rsidRPr="00E450AC">
        <w:rPr>
          <w:color w:val="808080"/>
        </w:rPr>
        <w:t>-- Need R</w:t>
      </w:r>
    </w:p>
    <w:p w14:paraId="146B38B2" w14:textId="77777777" w:rsidR="00FB0F41" w:rsidRPr="00E450AC" w:rsidRDefault="00FB0F41" w:rsidP="00FB0F41">
      <w:pPr>
        <w:pStyle w:val="PL"/>
      </w:pPr>
      <w:r w:rsidRPr="00E450AC">
        <w:t xml:space="preserve">    ]],</w:t>
      </w:r>
    </w:p>
    <w:p w14:paraId="706ACA45" w14:textId="77777777" w:rsidR="00FB0F41" w:rsidRPr="00E450AC" w:rsidRDefault="00FB0F41" w:rsidP="00FB0F41">
      <w:pPr>
        <w:pStyle w:val="PL"/>
      </w:pPr>
      <w:r w:rsidRPr="00E450AC">
        <w:t xml:space="preserve">    [[</w:t>
      </w:r>
    </w:p>
    <w:p w14:paraId="4BDEAF74" w14:textId="77777777" w:rsidR="00FB0F41" w:rsidRPr="00E450AC" w:rsidRDefault="00FB0F41" w:rsidP="00FB0F41">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FDCEAE" w14:textId="77777777" w:rsidR="00FB0F41" w:rsidRPr="00E450AC" w:rsidRDefault="00FB0F41" w:rsidP="00FB0F41">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BEEC55F" w14:textId="77777777" w:rsidR="00FB0F41" w:rsidRPr="00E450AC" w:rsidRDefault="00FB0F41" w:rsidP="00FB0F41">
      <w:pPr>
        <w:pStyle w:val="PL"/>
      </w:pPr>
      <w:r w:rsidRPr="00E450AC">
        <w:t xml:space="preserve">    ]]</w:t>
      </w:r>
    </w:p>
    <w:p w14:paraId="1216B763" w14:textId="77777777" w:rsidR="00FB0F41" w:rsidRPr="00E450AC" w:rsidRDefault="00FB0F41" w:rsidP="00FB0F41">
      <w:pPr>
        <w:pStyle w:val="PL"/>
      </w:pPr>
      <w:r w:rsidRPr="00E450AC">
        <w:t>}</w:t>
      </w:r>
    </w:p>
    <w:p w14:paraId="0C861DC5" w14:textId="77777777" w:rsidR="00FB0F41" w:rsidRPr="00E450AC" w:rsidRDefault="00FB0F41" w:rsidP="00FB0F41">
      <w:pPr>
        <w:pStyle w:val="PL"/>
      </w:pPr>
    </w:p>
    <w:p w14:paraId="1030C904" w14:textId="77777777" w:rsidR="00FB0F41" w:rsidRPr="00E450AC" w:rsidRDefault="00FB0F41" w:rsidP="00FB0F41">
      <w:pPr>
        <w:pStyle w:val="PL"/>
      </w:pPr>
      <w:r w:rsidRPr="00E450AC">
        <w:t xml:space="preserve">SearchSpaceSwitchConfig-r16 ::=     </w:t>
      </w:r>
      <w:r w:rsidRPr="00E450AC">
        <w:rPr>
          <w:color w:val="993366"/>
        </w:rPr>
        <w:t>SEQUENCE</w:t>
      </w:r>
      <w:r w:rsidRPr="00E450AC">
        <w:t xml:space="preserve"> {</w:t>
      </w:r>
    </w:p>
    <w:p w14:paraId="3A9C45A4" w14:textId="77777777" w:rsidR="00FB0F41" w:rsidRPr="00E450AC" w:rsidRDefault="00FB0F41" w:rsidP="00FB0F41">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18287E58" w14:textId="77777777" w:rsidR="00FB0F41" w:rsidRPr="00E450AC" w:rsidRDefault="00FB0F41" w:rsidP="00FB0F41">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483C0AC" w14:textId="77777777" w:rsidR="00FB0F41" w:rsidRPr="00E450AC" w:rsidRDefault="00FB0F41" w:rsidP="00FB0F41">
      <w:pPr>
        <w:pStyle w:val="PL"/>
      </w:pPr>
      <w:r w:rsidRPr="00E450AC">
        <w:t>}</w:t>
      </w:r>
    </w:p>
    <w:p w14:paraId="2D8363FF" w14:textId="77777777" w:rsidR="00FB0F41" w:rsidRPr="00E450AC" w:rsidRDefault="00FB0F41" w:rsidP="00FB0F41">
      <w:pPr>
        <w:pStyle w:val="PL"/>
      </w:pPr>
    </w:p>
    <w:p w14:paraId="249FFB7D" w14:textId="77777777" w:rsidR="00FB0F41" w:rsidRPr="00E450AC" w:rsidRDefault="00FB0F41" w:rsidP="00FB0F41">
      <w:pPr>
        <w:pStyle w:val="PL"/>
      </w:pPr>
      <w:r w:rsidRPr="00E450AC">
        <w:t xml:space="preserve">SearchSpaceSwitchConfig-r17 ::=     </w:t>
      </w:r>
      <w:r w:rsidRPr="00E450AC">
        <w:rPr>
          <w:color w:val="993366"/>
        </w:rPr>
        <w:t>SEQUENCE</w:t>
      </w:r>
      <w:r w:rsidRPr="00E450AC">
        <w:t xml:space="preserve"> {</w:t>
      </w:r>
    </w:p>
    <w:p w14:paraId="287FB9B0" w14:textId="77777777" w:rsidR="00FB0F41" w:rsidRPr="00E450AC" w:rsidRDefault="00FB0F41" w:rsidP="00FB0F41">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47034F28" w14:textId="77777777" w:rsidR="00FB0F41" w:rsidRPr="00E450AC" w:rsidRDefault="00FB0F41" w:rsidP="00FB0F41">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500908A" w14:textId="77777777" w:rsidR="00FB0F41" w:rsidRPr="00E450AC" w:rsidRDefault="00FB0F41" w:rsidP="00FB0F41">
      <w:pPr>
        <w:pStyle w:val="PL"/>
      </w:pPr>
      <w:r w:rsidRPr="00E450AC">
        <w:t>}</w:t>
      </w:r>
    </w:p>
    <w:p w14:paraId="61B5E442" w14:textId="77777777" w:rsidR="00FB0F41" w:rsidRPr="00E450AC" w:rsidRDefault="00FB0F41" w:rsidP="00FB0F41">
      <w:pPr>
        <w:pStyle w:val="PL"/>
      </w:pPr>
    </w:p>
    <w:p w14:paraId="1A02A7EC" w14:textId="77777777" w:rsidR="00FB0F41" w:rsidRPr="00E450AC" w:rsidRDefault="00FB0F41" w:rsidP="00FB0F41">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72F0CA72" w14:textId="77777777" w:rsidR="00FB0F41" w:rsidRPr="00E450AC" w:rsidRDefault="00FB0F41" w:rsidP="00FB0F41">
      <w:pPr>
        <w:pStyle w:val="PL"/>
      </w:pPr>
    </w:p>
    <w:p w14:paraId="1A935CB8" w14:textId="77777777" w:rsidR="00FB0F41" w:rsidRPr="00E450AC" w:rsidRDefault="00FB0F41" w:rsidP="00FB0F41">
      <w:pPr>
        <w:pStyle w:val="PL"/>
      </w:pPr>
      <w:r w:rsidRPr="00E450AC">
        <w:t xml:space="preserve">SCS-SpecificDuration-r17   ::=      </w:t>
      </w:r>
      <w:r w:rsidRPr="00E450AC">
        <w:rPr>
          <w:color w:val="993366"/>
        </w:rPr>
        <w:t>INTEGER</w:t>
      </w:r>
      <w:r w:rsidRPr="00E450AC">
        <w:t xml:space="preserve"> (1..166)</w:t>
      </w:r>
    </w:p>
    <w:p w14:paraId="2258C880" w14:textId="77777777" w:rsidR="00FB0F41" w:rsidRPr="00E450AC" w:rsidRDefault="00FB0F41" w:rsidP="00FB0F41">
      <w:pPr>
        <w:pStyle w:val="PL"/>
      </w:pPr>
    </w:p>
    <w:p w14:paraId="43109F2E" w14:textId="77777777" w:rsidR="00FB0F41" w:rsidRPr="00E450AC" w:rsidRDefault="00FB0F41" w:rsidP="00FB0F41">
      <w:pPr>
        <w:pStyle w:val="PL"/>
        <w:rPr>
          <w:color w:val="808080"/>
        </w:rPr>
      </w:pPr>
      <w:r w:rsidRPr="00E450AC">
        <w:rPr>
          <w:color w:val="808080"/>
        </w:rPr>
        <w:t>-- TAG-PDCCH-CONFIG-STOP</w:t>
      </w:r>
    </w:p>
    <w:p w14:paraId="6FB788E4" w14:textId="77777777" w:rsidR="00FB0F41" w:rsidRPr="00E450AC" w:rsidRDefault="00FB0F41" w:rsidP="00FB0F41">
      <w:pPr>
        <w:pStyle w:val="PL"/>
        <w:rPr>
          <w:color w:val="808080"/>
        </w:rPr>
      </w:pPr>
      <w:r w:rsidRPr="00E450AC">
        <w:rPr>
          <w:color w:val="808080"/>
        </w:rPr>
        <w:t>-- ASN1STOP</w:t>
      </w:r>
    </w:p>
    <w:p w14:paraId="6F0B8338" w14:textId="77777777" w:rsidR="00FB0F41" w:rsidRPr="002D3917" w:rsidRDefault="00FB0F41" w:rsidP="00FB0F4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669F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5E6DE" w14:textId="77777777" w:rsidR="00FB0F41" w:rsidRPr="002D3917" w:rsidRDefault="00FB0F41" w:rsidP="00B30F2E">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FB0F41" w:rsidRPr="002D3917" w14:paraId="79801E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A1FD7" w14:textId="77777777" w:rsidR="00FB0F41" w:rsidRPr="002D3917" w:rsidRDefault="00FB0F41" w:rsidP="00B30F2E">
            <w:pPr>
              <w:pStyle w:val="TAL"/>
              <w:rPr>
                <w:szCs w:val="22"/>
                <w:lang w:eastAsia="sv-SE"/>
              </w:rPr>
            </w:pPr>
            <w:r w:rsidRPr="002D3917">
              <w:rPr>
                <w:b/>
                <w:i/>
                <w:szCs w:val="22"/>
                <w:lang w:eastAsia="sv-SE"/>
              </w:rPr>
              <w:t>controlResourceSetToAddModList, controlResourceSetToAddModListSizeExt</w:t>
            </w:r>
          </w:p>
          <w:p w14:paraId="0DA47744" w14:textId="77777777" w:rsidR="00FB0F41" w:rsidRPr="002D3917" w:rsidRDefault="00FB0F41" w:rsidP="00B30F2E">
            <w:pPr>
              <w:pStyle w:val="TAL"/>
              <w:rPr>
                <w:szCs w:val="22"/>
                <w:lang w:eastAsia="sv-SE"/>
              </w:rPr>
            </w:pPr>
            <w:r w:rsidRPr="002D3917">
              <w:rPr>
                <w:szCs w:val="22"/>
                <w:lang w:eastAsia="sv-SE"/>
              </w:rPr>
              <w:t>List of UE specifically configured Control Resource Sets (CORESETs) to be used by the UE. The network restrictions on configuration of CORESETs per DL BWP are specified in TS 38.213 [13], clause 10.1 and TS 38.306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ied using </w:t>
            </w:r>
            <w:r w:rsidRPr="002D3917">
              <w:rPr>
                <w:i/>
                <w:iCs/>
                <w:szCs w:val="22"/>
                <w:lang w:eastAsia="sv-SE"/>
              </w:rPr>
              <w:t>controlResourceSetToAddModListSizeExt</w:t>
            </w:r>
            <w:r w:rsidRPr="002D3917">
              <w:rPr>
                <w:szCs w:val="22"/>
                <w:lang w:eastAsia="sv-SE"/>
              </w:rPr>
              <w:t xml:space="preserve"> (or deleted using </w:t>
            </w:r>
            <w:r w:rsidRPr="002D3917">
              <w:rPr>
                <w:i/>
                <w:szCs w:val="22"/>
                <w:lang w:eastAsia="sv-SE"/>
              </w:rPr>
              <w:t>controlResourceSetToReleaseListSizeExt</w:t>
            </w:r>
            <w:r w:rsidRPr="002D3917">
              <w:rPr>
                <w:szCs w:val="22"/>
                <w:lang w:eastAsia="sv-SE"/>
              </w:rPr>
              <w:t xml:space="preserve">) 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Pr="002D3917">
              <w:rPr>
                <w:noProof/>
                <w:szCs w:val="22"/>
              </w:rPr>
              <w:t>or</w:t>
            </w:r>
            <w:r w:rsidRPr="002D3917">
              <w:rPr>
                <w:i/>
                <w:noProof/>
                <w:szCs w:val="22"/>
              </w:rPr>
              <w:t xml:space="preserve"> </w:t>
            </w:r>
            <w:r w:rsidRPr="002D3917">
              <w:rPr>
                <w:i/>
                <w:noProof/>
                <w:szCs w:val="22"/>
                <w:lang w:eastAsia="sv-SE"/>
              </w:rPr>
              <w:t>commonControlResourceSetExt</w:t>
            </w:r>
            <w:r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Pr="002D3917">
              <w:rPr>
                <w:szCs w:val="22"/>
                <w:lang w:eastAsia="sv-SE"/>
              </w:rPr>
              <w:t xml:space="preserve"> or via </w:t>
            </w:r>
            <w:r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Pr="002D3917">
              <w:rPr>
                <w:szCs w:val="22"/>
                <w:lang w:eastAsia="sv-SE"/>
              </w:rPr>
              <w:t xml:space="preserve"> or based on </w:t>
            </w:r>
            <w:r w:rsidRPr="002D3917">
              <w:rPr>
                <w:i/>
                <w:szCs w:val="22"/>
                <w:lang w:eastAsia="sv-SE"/>
              </w:rPr>
              <w:t>SIB20</w:t>
            </w:r>
            <w:r w:rsidRPr="002D3917">
              <w:rPr>
                <w:szCs w:val="22"/>
                <w:lang w:eastAsia="sv-SE"/>
              </w:rPr>
              <w:t>.</w:t>
            </w:r>
          </w:p>
        </w:tc>
      </w:tr>
      <w:tr w:rsidR="00FB0F41" w:rsidRPr="002D3917" w14:paraId="04AF3525" w14:textId="77777777" w:rsidTr="00B30F2E">
        <w:tc>
          <w:tcPr>
            <w:tcW w:w="14173" w:type="dxa"/>
            <w:tcBorders>
              <w:top w:val="single" w:sz="4" w:space="0" w:color="auto"/>
              <w:left w:val="single" w:sz="4" w:space="0" w:color="auto"/>
              <w:bottom w:val="single" w:sz="4" w:space="0" w:color="auto"/>
              <w:right w:val="single" w:sz="4" w:space="0" w:color="auto"/>
            </w:tcBorders>
          </w:tcPr>
          <w:p w14:paraId="43195ACE" w14:textId="77777777" w:rsidR="00FB0F41" w:rsidRPr="002D3917" w:rsidRDefault="00FB0F41" w:rsidP="00B30F2E">
            <w:pPr>
              <w:pStyle w:val="TAL"/>
              <w:rPr>
                <w:b/>
                <w:i/>
                <w:szCs w:val="22"/>
                <w:lang w:eastAsia="sv-SE"/>
              </w:rPr>
            </w:pPr>
            <w:r w:rsidRPr="002D3917">
              <w:rPr>
                <w:b/>
                <w:i/>
                <w:szCs w:val="22"/>
                <w:lang w:eastAsia="sv-SE"/>
              </w:rPr>
              <w:t>controlResourceSetToReleaseList, controlResourceSetToReleaseListSizeExt</w:t>
            </w:r>
          </w:p>
          <w:p w14:paraId="3EBD7145" w14:textId="77777777" w:rsidR="00FB0F41" w:rsidRPr="002D3917" w:rsidRDefault="00FB0F41" w:rsidP="00B30F2E">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or </w:t>
            </w:r>
            <w:r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 xml:space="preserve">PDCCH-ConfigCommon </w:t>
            </w:r>
            <w:r w:rsidRPr="002D3917">
              <w:rPr>
                <w:bCs/>
                <w:iCs/>
                <w:szCs w:val="22"/>
                <w:lang w:eastAsia="sv-SE"/>
              </w:rPr>
              <w:t xml:space="preserve">and </w:t>
            </w:r>
            <w:r w:rsidRPr="002D3917">
              <w:rPr>
                <w:bCs/>
                <w:i/>
                <w:szCs w:val="22"/>
                <w:lang w:eastAsia="sv-SE"/>
              </w:rPr>
              <w:t>commonControlResourceSetExt</w:t>
            </w:r>
            <w:r w:rsidRPr="002D3917">
              <w:rPr>
                <w:bCs/>
                <w:iCs/>
                <w:szCs w:val="22"/>
                <w:lang w:eastAsia="sv-SE"/>
              </w:rPr>
              <w:t xml:space="preserve"> configured by </w:t>
            </w:r>
            <w:r w:rsidRPr="002D3917">
              <w:rPr>
                <w:bCs/>
                <w:i/>
                <w:szCs w:val="22"/>
                <w:lang w:eastAsia="sv-SE"/>
              </w:rPr>
              <w:t>SIB20</w:t>
            </w:r>
            <w:r w:rsidRPr="002D3917">
              <w:rPr>
                <w:bCs/>
                <w:iCs/>
                <w:szCs w:val="22"/>
                <w:lang w:eastAsia="sv-SE"/>
              </w:rPr>
              <w:t>.</w:t>
            </w:r>
          </w:p>
        </w:tc>
      </w:tr>
      <w:tr w:rsidR="00FB0F41" w:rsidRPr="002D3917" w14:paraId="3A4E0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66E15" w14:textId="77777777" w:rsidR="00FB0F41" w:rsidRPr="002D3917" w:rsidRDefault="00FB0F41" w:rsidP="00B30F2E">
            <w:pPr>
              <w:pStyle w:val="TAL"/>
              <w:rPr>
                <w:szCs w:val="22"/>
                <w:lang w:eastAsia="sv-SE"/>
              </w:rPr>
            </w:pPr>
            <w:r w:rsidRPr="002D3917">
              <w:rPr>
                <w:b/>
                <w:i/>
                <w:szCs w:val="22"/>
                <w:lang w:eastAsia="sv-SE"/>
              </w:rPr>
              <w:t>downlinkPreemption</w:t>
            </w:r>
          </w:p>
          <w:p w14:paraId="360A0AD3" w14:textId="77777777" w:rsidR="00FB0F41" w:rsidRPr="002D3917" w:rsidRDefault="00FB0F41" w:rsidP="00B30F2E">
            <w:pPr>
              <w:pStyle w:val="TAL"/>
              <w:rPr>
                <w:szCs w:val="22"/>
                <w:lang w:eastAsia="sv-SE"/>
              </w:rPr>
            </w:pPr>
            <w:r w:rsidRPr="002D3917">
              <w:rPr>
                <w:szCs w:val="22"/>
                <w:lang w:eastAsia="sv-SE"/>
              </w:rPr>
              <w:t>Configuration of downlink preemption indications to be monitored in this cell (see TS 38.213 [13], clause 11.2).</w:t>
            </w:r>
          </w:p>
        </w:tc>
      </w:tr>
      <w:tr w:rsidR="00FB0F41" w:rsidRPr="002D3917" w14:paraId="4C48C1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CBC2EE" w14:textId="77777777" w:rsidR="00FB0F41" w:rsidRPr="002D3917" w:rsidRDefault="00FB0F41" w:rsidP="00B30F2E">
            <w:pPr>
              <w:pStyle w:val="TAL"/>
              <w:rPr>
                <w:b/>
                <w:bCs/>
                <w:i/>
                <w:iCs/>
                <w:lang w:eastAsia="x-none"/>
              </w:rPr>
            </w:pPr>
            <w:r w:rsidRPr="002D3917">
              <w:rPr>
                <w:b/>
                <w:bCs/>
                <w:i/>
                <w:iCs/>
                <w:lang w:eastAsia="x-none"/>
              </w:rPr>
              <w:t>monitoringCapabilityConfig</w:t>
            </w:r>
          </w:p>
          <w:p w14:paraId="4A0210BB" w14:textId="77777777" w:rsidR="00FB0F41" w:rsidRPr="002D3917" w:rsidRDefault="00FB0F41" w:rsidP="00B30F2E">
            <w:pPr>
              <w:pStyle w:val="TAL"/>
              <w:rPr>
                <w:b/>
                <w:i/>
                <w:szCs w:val="22"/>
                <w:lang w:eastAsia="sv-SE"/>
              </w:rPr>
            </w:pPr>
            <w:r w:rsidRPr="002D3917">
              <w:rPr>
                <w:szCs w:val="22"/>
                <w:lang w:eastAsia="sv-SE"/>
              </w:rPr>
              <w:t xml:space="preserve">Configures either Rel-15 PDCCH monitoring capability, Rel-16 PDCCH monitoring capability or Rel-17 PDCCH monitoring capability for PDCCH monitoring on a serving cell </w:t>
            </w:r>
            <w:r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ility</w:t>
            </w:r>
            <w:r w:rsidRPr="002D3917">
              <w:rPr>
                <w:szCs w:val="22"/>
                <w:lang w:eastAsia="sv-SE"/>
              </w:rPr>
              <w:t xml:space="preserve"> enables the Rel-15 monitoring capability, and value </w:t>
            </w:r>
            <w:r w:rsidRPr="002D3917">
              <w:rPr>
                <w:i/>
                <w:szCs w:val="22"/>
                <w:lang w:eastAsia="sv-SE"/>
              </w:rPr>
              <w:t>r16monitoringcapability</w:t>
            </w:r>
            <w:r w:rsidRPr="002D3917">
              <w:rPr>
                <w:szCs w:val="22"/>
                <w:lang w:eastAsia="sv-SE"/>
              </w:rPr>
              <w:t xml:space="preserve"> enables the Rel-16 PDCCH monitoring capability. </w:t>
            </w:r>
            <w:r w:rsidRPr="002D3917">
              <w:rPr>
                <w:bCs/>
                <w:i/>
                <w:szCs w:val="22"/>
                <w:lang w:eastAsia="sv-SE"/>
              </w:rPr>
              <w:t>r17monitoringcapability</w:t>
            </w:r>
            <w:r w:rsidRPr="002D3917">
              <w:rPr>
                <w:bCs/>
                <w:iCs/>
                <w:szCs w:val="22"/>
                <w:lang w:eastAsia="sv-SE"/>
              </w:rPr>
              <w:t xml:space="preserve"> enables the Rel-17 PDCCH multi-slot monitoring capability. For 480 and 960 kHz SCS, only value </w:t>
            </w:r>
            <w:r w:rsidRPr="002D3917">
              <w:rPr>
                <w:bCs/>
                <w:i/>
                <w:szCs w:val="22"/>
                <w:lang w:eastAsia="sv-SE"/>
              </w:rPr>
              <w:t>r17monitoringcapability</w:t>
            </w:r>
            <w:r w:rsidRPr="002D3917">
              <w:rPr>
                <w:bCs/>
                <w:iCs/>
                <w:szCs w:val="22"/>
                <w:lang w:eastAsia="sv-SE"/>
              </w:rPr>
              <w:t xml:space="preserve"> is applicable.</w:t>
            </w:r>
          </w:p>
        </w:tc>
      </w:tr>
      <w:tr w:rsidR="00FB0F41" w:rsidRPr="002D3917" w14:paraId="5FF4DB55" w14:textId="77777777" w:rsidTr="00B30F2E">
        <w:tc>
          <w:tcPr>
            <w:tcW w:w="14173" w:type="dxa"/>
            <w:tcBorders>
              <w:top w:val="single" w:sz="4" w:space="0" w:color="auto"/>
              <w:left w:val="single" w:sz="4" w:space="0" w:color="auto"/>
              <w:bottom w:val="single" w:sz="4" w:space="0" w:color="auto"/>
              <w:right w:val="single" w:sz="4" w:space="0" w:color="auto"/>
            </w:tcBorders>
          </w:tcPr>
          <w:p w14:paraId="1E40D170" w14:textId="77777777" w:rsidR="00FB0F41" w:rsidRPr="002D3917" w:rsidRDefault="00FB0F41" w:rsidP="00B30F2E">
            <w:pPr>
              <w:pStyle w:val="TAL"/>
              <w:rPr>
                <w:rFonts w:eastAsiaTheme="minorEastAsia"/>
                <w:b/>
                <w:bCs/>
                <w:i/>
                <w:iCs/>
                <w:lang w:eastAsia="zh-CN"/>
              </w:rPr>
            </w:pPr>
            <w:r w:rsidRPr="002D3917">
              <w:rPr>
                <w:b/>
                <w:bCs/>
                <w:i/>
                <w:iCs/>
                <w:lang w:eastAsia="x-none"/>
              </w:rPr>
              <w:t>pdcch-MonitoringResumptionAfterNack</w:t>
            </w:r>
          </w:p>
          <w:p w14:paraId="37AF6CFC" w14:textId="77777777" w:rsidR="00FB0F41" w:rsidRPr="002D3917" w:rsidRDefault="00FB0F41" w:rsidP="00B30F2E">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FB0F41" w:rsidRPr="002D3917" w14:paraId="2623F7CF" w14:textId="77777777" w:rsidTr="00B30F2E">
        <w:tc>
          <w:tcPr>
            <w:tcW w:w="14173" w:type="dxa"/>
            <w:tcBorders>
              <w:top w:val="single" w:sz="4" w:space="0" w:color="auto"/>
              <w:left w:val="single" w:sz="4" w:space="0" w:color="auto"/>
              <w:bottom w:val="single" w:sz="4" w:space="0" w:color="auto"/>
              <w:right w:val="single" w:sz="4" w:space="0" w:color="auto"/>
            </w:tcBorders>
          </w:tcPr>
          <w:p w14:paraId="4F8F3946" w14:textId="77777777" w:rsidR="00FB0F41" w:rsidRPr="002D3917" w:rsidRDefault="00FB0F41" w:rsidP="00B30F2E">
            <w:pPr>
              <w:pStyle w:val="TAL"/>
              <w:rPr>
                <w:rFonts w:eastAsiaTheme="minorEastAsia"/>
                <w:b/>
                <w:bCs/>
                <w:i/>
                <w:iCs/>
                <w:lang w:eastAsia="zh-CN"/>
              </w:rPr>
            </w:pPr>
            <w:r w:rsidRPr="002D3917">
              <w:rPr>
                <w:b/>
                <w:bCs/>
                <w:i/>
                <w:iCs/>
                <w:lang w:eastAsia="x-none"/>
              </w:rPr>
              <w:t>pdcch-SkippingDurationList</w:t>
            </w:r>
          </w:p>
          <w:p w14:paraId="449513C3" w14:textId="77777777" w:rsidR="00FB0F41" w:rsidRPr="002D3917" w:rsidRDefault="00FB0F41" w:rsidP="00B30F2E">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B0F41" w:rsidRPr="002D3917" w14:paraId="4FE73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67D1E" w14:textId="77777777" w:rsidR="00FB0F41" w:rsidRPr="002D3917" w:rsidRDefault="00FB0F41" w:rsidP="00B30F2E">
            <w:pPr>
              <w:pStyle w:val="TAL"/>
              <w:rPr>
                <w:szCs w:val="22"/>
                <w:lang w:eastAsia="sv-SE"/>
              </w:rPr>
            </w:pPr>
            <w:r w:rsidRPr="002D3917">
              <w:rPr>
                <w:b/>
                <w:i/>
                <w:szCs w:val="22"/>
                <w:lang w:eastAsia="sv-SE"/>
              </w:rPr>
              <w:t>searchSpacesToAddModList, searchSpacesToAddModListExt</w:t>
            </w:r>
          </w:p>
          <w:p w14:paraId="415AB53A" w14:textId="77777777" w:rsidR="00FB0F41" w:rsidRPr="002D3917" w:rsidRDefault="00FB0F41" w:rsidP="00B30F2E">
            <w:pPr>
              <w:pStyle w:val="TAL"/>
              <w:rPr>
                <w:szCs w:val="22"/>
                <w:lang w:eastAsia="sv-SE"/>
              </w:rPr>
            </w:pPr>
            <w:r w:rsidRPr="002D3917">
              <w:rPr>
                <w:szCs w:val="22"/>
                <w:lang w:eastAsia="sv-SE"/>
              </w:rPr>
              <w:t xml:space="preserve">List of UE specifically configured </w:t>
            </w:r>
            <w:r w:rsidRPr="002D3917">
              <w:rPr>
                <w:lang w:eastAsia="sv-SE"/>
              </w:rPr>
              <w:t>Search Spaces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s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Pr="002D3917">
              <w:rPr>
                <w:szCs w:val="22"/>
                <w:lang w:eastAsia="sv-SE"/>
              </w:rPr>
              <w:t xml:space="preserve"> in each of them.</w:t>
            </w:r>
          </w:p>
        </w:tc>
      </w:tr>
      <w:tr w:rsidR="00FB0F41" w:rsidRPr="002D3917" w14:paraId="7A930673" w14:textId="77777777" w:rsidTr="00B30F2E">
        <w:tc>
          <w:tcPr>
            <w:tcW w:w="14173" w:type="dxa"/>
            <w:tcBorders>
              <w:top w:val="single" w:sz="4" w:space="0" w:color="auto"/>
              <w:left w:val="single" w:sz="4" w:space="0" w:color="auto"/>
              <w:bottom w:val="single" w:sz="4" w:space="0" w:color="auto"/>
              <w:right w:val="single" w:sz="4" w:space="0" w:color="auto"/>
            </w:tcBorders>
          </w:tcPr>
          <w:p w14:paraId="74331F86" w14:textId="77777777" w:rsidR="00FB0F41" w:rsidRPr="002D3917" w:rsidRDefault="00FB0F41" w:rsidP="00B30F2E">
            <w:pPr>
              <w:pStyle w:val="TAL"/>
              <w:rPr>
                <w:szCs w:val="22"/>
                <w:lang w:eastAsia="sv-SE"/>
              </w:rPr>
            </w:pPr>
            <w:r w:rsidRPr="002D3917">
              <w:rPr>
                <w:b/>
                <w:i/>
                <w:szCs w:val="22"/>
                <w:lang w:eastAsia="sv-SE"/>
              </w:rPr>
              <w:t>searchSpaceSwitchConfig</w:t>
            </w:r>
          </w:p>
          <w:p w14:paraId="684D5A6D" w14:textId="77777777" w:rsidR="00FB0F41" w:rsidRPr="002D3917" w:rsidRDefault="00FB0F41" w:rsidP="00B30F2E">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FB0F41" w:rsidRPr="002D3917" w14:paraId="67BDE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B5778" w14:textId="77777777" w:rsidR="00FB0F41" w:rsidRPr="002D3917" w:rsidRDefault="00FB0F41" w:rsidP="00B30F2E">
            <w:pPr>
              <w:pStyle w:val="TAL"/>
              <w:rPr>
                <w:szCs w:val="22"/>
                <w:lang w:eastAsia="sv-SE"/>
              </w:rPr>
            </w:pPr>
            <w:r w:rsidRPr="002D3917">
              <w:rPr>
                <w:b/>
                <w:i/>
                <w:szCs w:val="22"/>
                <w:lang w:eastAsia="sv-SE"/>
              </w:rPr>
              <w:t>tpc-PUCCH</w:t>
            </w:r>
          </w:p>
          <w:p w14:paraId="320793CD"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CCH.</w:t>
            </w:r>
          </w:p>
        </w:tc>
      </w:tr>
      <w:tr w:rsidR="00FB0F41" w:rsidRPr="002D3917" w14:paraId="5FDD2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54E349" w14:textId="77777777" w:rsidR="00FB0F41" w:rsidRPr="002D3917" w:rsidRDefault="00FB0F41" w:rsidP="00B30F2E">
            <w:pPr>
              <w:pStyle w:val="TAL"/>
              <w:rPr>
                <w:szCs w:val="22"/>
                <w:lang w:eastAsia="sv-SE"/>
              </w:rPr>
            </w:pPr>
            <w:r w:rsidRPr="002D3917">
              <w:rPr>
                <w:b/>
                <w:i/>
                <w:szCs w:val="22"/>
                <w:lang w:eastAsia="sv-SE"/>
              </w:rPr>
              <w:t>tpc-PUSCH</w:t>
            </w:r>
          </w:p>
          <w:p w14:paraId="02A06F5E"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SCH.</w:t>
            </w:r>
          </w:p>
        </w:tc>
      </w:tr>
      <w:tr w:rsidR="00FB0F41" w:rsidRPr="002D3917" w14:paraId="257903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1A2D9" w14:textId="77777777" w:rsidR="00FB0F41" w:rsidRPr="002D3917" w:rsidRDefault="00FB0F41" w:rsidP="00B30F2E">
            <w:pPr>
              <w:pStyle w:val="TAL"/>
              <w:rPr>
                <w:b/>
                <w:i/>
                <w:szCs w:val="22"/>
                <w:lang w:eastAsia="sv-SE"/>
              </w:rPr>
            </w:pPr>
            <w:r w:rsidRPr="002D3917">
              <w:rPr>
                <w:b/>
                <w:i/>
                <w:szCs w:val="22"/>
                <w:lang w:eastAsia="sv-SE"/>
              </w:rPr>
              <w:t>tpc-SRS</w:t>
            </w:r>
          </w:p>
          <w:p w14:paraId="1C813FCB" w14:textId="77777777" w:rsidR="00FB0F41" w:rsidRPr="002D3917" w:rsidRDefault="00FB0F41" w:rsidP="00B30F2E">
            <w:pPr>
              <w:pStyle w:val="TAL"/>
              <w:rPr>
                <w:szCs w:val="22"/>
                <w:lang w:eastAsia="sv-SE"/>
              </w:rPr>
            </w:pPr>
            <w:r w:rsidRPr="002D3917">
              <w:rPr>
                <w:szCs w:val="22"/>
                <w:lang w:eastAsia="sv-SE"/>
              </w:rPr>
              <w:t>Enable and configure reception of group TPC commands for SRS.</w:t>
            </w:r>
          </w:p>
        </w:tc>
      </w:tr>
      <w:tr w:rsidR="00FB0F41" w:rsidRPr="002D3917" w14:paraId="64D0B3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65389" w14:textId="77777777" w:rsidR="00FB0F41" w:rsidRPr="002D3917" w:rsidRDefault="00FB0F41" w:rsidP="00B30F2E">
            <w:pPr>
              <w:pStyle w:val="TAL"/>
              <w:rPr>
                <w:b/>
                <w:bCs/>
                <w:i/>
                <w:iCs/>
                <w:lang w:eastAsia="x-none"/>
              </w:rPr>
            </w:pPr>
            <w:r w:rsidRPr="002D3917">
              <w:rPr>
                <w:b/>
                <w:bCs/>
                <w:i/>
                <w:iCs/>
                <w:lang w:eastAsia="x-none"/>
              </w:rPr>
              <w:t>uplinkCancellation</w:t>
            </w:r>
          </w:p>
          <w:p w14:paraId="580F7A39" w14:textId="77777777" w:rsidR="00FB0F41" w:rsidRPr="002D3917" w:rsidRDefault="00FB0F41" w:rsidP="00B30F2E">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57690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D813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8C9FB8" w14:textId="77777777" w:rsidR="00FB0F41" w:rsidRPr="002D3917" w:rsidRDefault="00FB0F41" w:rsidP="00B30F2E">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FB0F41" w:rsidRPr="002D3917" w14:paraId="5C9CD50A" w14:textId="77777777" w:rsidTr="00B30F2E">
        <w:tc>
          <w:tcPr>
            <w:tcW w:w="14173" w:type="dxa"/>
            <w:tcBorders>
              <w:top w:val="single" w:sz="4" w:space="0" w:color="auto"/>
              <w:left w:val="single" w:sz="4" w:space="0" w:color="auto"/>
              <w:bottom w:val="single" w:sz="4" w:space="0" w:color="auto"/>
              <w:right w:val="single" w:sz="4" w:space="0" w:color="auto"/>
            </w:tcBorders>
          </w:tcPr>
          <w:p w14:paraId="7565CF63" w14:textId="77777777" w:rsidR="00FB0F41" w:rsidRPr="002D3917" w:rsidRDefault="00FB0F41" w:rsidP="00B30F2E">
            <w:pPr>
              <w:pStyle w:val="TAL"/>
              <w:rPr>
                <w:b/>
                <w:i/>
                <w:szCs w:val="22"/>
              </w:rPr>
            </w:pPr>
            <w:r w:rsidRPr="002D3917">
              <w:rPr>
                <w:b/>
                <w:i/>
                <w:szCs w:val="22"/>
              </w:rPr>
              <w:t>cellGroupsForSwitchList</w:t>
            </w:r>
          </w:p>
          <w:p w14:paraId="5DD201D3" w14:textId="77777777" w:rsidR="00FB0F41" w:rsidRPr="002D3917" w:rsidRDefault="00FB0F41" w:rsidP="00B30F2E">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FB0F41" w:rsidRPr="002D3917" w14:paraId="7717F5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A5D53A" w14:textId="77777777" w:rsidR="00FB0F41" w:rsidRPr="002D3917" w:rsidRDefault="00FB0F41" w:rsidP="00B30F2E">
            <w:pPr>
              <w:pStyle w:val="TAL"/>
              <w:rPr>
                <w:b/>
                <w:i/>
                <w:szCs w:val="22"/>
              </w:rPr>
            </w:pPr>
            <w:r w:rsidRPr="002D3917">
              <w:rPr>
                <w:b/>
                <w:i/>
                <w:szCs w:val="22"/>
              </w:rPr>
              <w:t>searchSpaceSwitchDelay</w:t>
            </w:r>
          </w:p>
          <w:p w14:paraId="7FF1B775" w14:textId="77777777" w:rsidR="00FB0F41" w:rsidRPr="002D3917" w:rsidRDefault="00FB0F41" w:rsidP="00B30F2E">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Pr="002D3917">
              <w:rPr>
                <w:bCs/>
                <w:szCs w:val="22"/>
              </w:rPr>
              <w:t xml:space="preserve"> For 120/480/960 kHz SCS, only values 40,41, ... 52 are valid and the actual value = </w:t>
            </w:r>
            <w:r w:rsidRPr="002D3917">
              <w:rPr>
                <w:rFonts w:eastAsia="SimSun" w:cs="Arial"/>
                <w:lang w:eastAsia="zh-CN"/>
              </w:rPr>
              <w:t>field value  * SCS/120 kHz i.e. field value 40 corresponds to 40 with 120 kHz SCS, 160 with 480 kHz SCS and 320 with 960 kHz SCS, and so on.</w:t>
            </w:r>
          </w:p>
        </w:tc>
      </w:tr>
      <w:tr w:rsidR="00FB0F41" w:rsidRPr="002D3917" w14:paraId="71237459" w14:textId="77777777" w:rsidTr="00B30F2E">
        <w:tc>
          <w:tcPr>
            <w:tcW w:w="14173" w:type="dxa"/>
            <w:tcBorders>
              <w:top w:val="single" w:sz="4" w:space="0" w:color="auto"/>
              <w:left w:val="single" w:sz="4" w:space="0" w:color="auto"/>
              <w:bottom w:val="single" w:sz="4" w:space="0" w:color="auto"/>
              <w:right w:val="single" w:sz="4" w:space="0" w:color="auto"/>
            </w:tcBorders>
          </w:tcPr>
          <w:p w14:paraId="6D3F408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2E9A5108" w14:textId="77777777" w:rsidR="00FB0F41" w:rsidRPr="002D3917" w:rsidRDefault="00FB0F41" w:rsidP="00B30F2E">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8336F5E" w14:textId="77777777" w:rsidR="00FB0F41" w:rsidRPr="002D3917" w:rsidRDefault="00FB0F41" w:rsidP="00FB0F41"/>
    <w:p w14:paraId="68445EDC" w14:textId="77777777" w:rsidR="00FB0F41" w:rsidRPr="002D3917" w:rsidRDefault="00FB0F41" w:rsidP="00FB0F41">
      <w:pPr>
        <w:pStyle w:val="Heading4"/>
      </w:pPr>
      <w:bookmarkStart w:id="1921" w:name="_Toc60777297"/>
      <w:bookmarkStart w:id="1922" w:name="_Toc171467964"/>
      <w:r w:rsidRPr="002D3917">
        <w:t>–</w:t>
      </w:r>
      <w:r w:rsidRPr="002D3917">
        <w:tab/>
      </w:r>
      <w:r w:rsidRPr="002D3917">
        <w:rPr>
          <w:i/>
        </w:rPr>
        <w:t>PDCCH-ConfigCommon</w:t>
      </w:r>
      <w:bookmarkEnd w:id="1921"/>
      <w:bookmarkEnd w:id="1922"/>
    </w:p>
    <w:p w14:paraId="21F8058D" w14:textId="77777777" w:rsidR="00FB0F41" w:rsidRPr="002D3917" w:rsidRDefault="00FB0F41" w:rsidP="00FB0F41">
      <w:r w:rsidRPr="002D3917">
        <w:t xml:space="preserve">The IE </w:t>
      </w:r>
      <w:r w:rsidRPr="002D3917">
        <w:rPr>
          <w:i/>
        </w:rPr>
        <w:t>PDCCH-ConfigCommon</w:t>
      </w:r>
      <w:r w:rsidRPr="002D3917">
        <w:t xml:space="preserve"> is used to configure cell specific PDCCH parameters provided in SIB as well as in dedicated signalling.</w:t>
      </w:r>
    </w:p>
    <w:p w14:paraId="42F9ADB7" w14:textId="77777777" w:rsidR="00FB0F41" w:rsidRPr="002D3917" w:rsidRDefault="00FB0F41" w:rsidP="00FB0F41">
      <w:pPr>
        <w:pStyle w:val="TH"/>
      </w:pPr>
      <w:r w:rsidRPr="002D3917">
        <w:rPr>
          <w:i/>
        </w:rPr>
        <w:t>PDCCH-ConfigCommon</w:t>
      </w:r>
      <w:r w:rsidRPr="002D3917">
        <w:t xml:space="preserve"> information element</w:t>
      </w:r>
    </w:p>
    <w:p w14:paraId="7F8A27DC" w14:textId="77777777" w:rsidR="00FB0F41" w:rsidRPr="00E450AC" w:rsidRDefault="00FB0F41" w:rsidP="00FB0F41">
      <w:pPr>
        <w:pStyle w:val="PL"/>
        <w:rPr>
          <w:color w:val="808080"/>
        </w:rPr>
      </w:pPr>
      <w:r w:rsidRPr="00E450AC">
        <w:rPr>
          <w:color w:val="808080"/>
        </w:rPr>
        <w:t>-- ASN1START</w:t>
      </w:r>
    </w:p>
    <w:p w14:paraId="72280FB7" w14:textId="77777777" w:rsidR="00FB0F41" w:rsidRPr="00E450AC" w:rsidRDefault="00FB0F41" w:rsidP="00FB0F41">
      <w:pPr>
        <w:pStyle w:val="PL"/>
        <w:rPr>
          <w:color w:val="808080"/>
        </w:rPr>
      </w:pPr>
      <w:r w:rsidRPr="00E450AC">
        <w:rPr>
          <w:color w:val="808080"/>
        </w:rPr>
        <w:t>-- TAG-PDCCH-CONFIGCOMMON-START</w:t>
      </w:r>
    </w:p>
    <w:p w14:paraId="05EFD5CC" w14:textId="77777777" w:rsidR="00FB0F41" w:rsidRPr="00E450AC" w:rsidRDefault="00FB0F41" w:rsidP="00FB0F41">
      <w:pPr>
        <w:pStyle w:val="PL"/>
      </w:pPr>
    </w:p>
    <w:p w14:paraId="5CE99F64" w14:textId="77777777" w:rsidR="00FB0F41" w:rsidRPr="00E450AC" w:rsidRDefault="00FB0F41" w:rsidP="00FB0F41">
      <w:pPr>
        <w:pStyle w:val="PL"/>
      </w:pPr>
      <w:r w:rsidRPr="00E450AC">
        <w:t xml:space="preserve">PDCCH-ConfigCommon ::=              </w:t>
      </w:r>
      <w:r w:rsidRPr="00E450AC">
        <w:rPr>
          <w:color w:val="993366"/>
        </w:rPr>
        <w:t>SEQUENCE</w:t>
      </w:r>
      <w:r w:rsidRPr="00E450AC">
        <w:t xml:space="preserve"> {</w:t>
      </w:r>
    </w:p>
    <w:p w14:paraId="0994A695" w14:textId="77777777" w:rsidR="00FB0F41" w:rsidRPr="00E450AC" w:rsidRDefault="00FB0F41" w:rsidP="00FB0F41">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6C76125" w14:textId="77777777" w:rsidR="00FB0F41" w:rsidRPr="00E450AC" w:rsidRDefault="00FB0F41" w:rsidP="00FB0F41">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E69910" w14:textId="77777777" w:rsidR="00FB0F41" w:rsidRPr="00E450AC" w:rsidRDefault="00FB0F41" w:rsidP="00FB0F41">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2E8AE5BD" w14:textId="77777777" w:rsidR="00FB0F41" w:rsidRPr="00E450AC" w:rsidRDefault="00FB0F41" w:rsidP="00FB0F41">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19C3EDB" w14:textId="77777777" w:rsidR="00FB0F41" w:rsidRPr="00E450AC" w:rsidRDefault="00FB0F41" w:rsidP="00FB0F41">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02241E12" w14:textId="77777777" w:rsidR="00FB0F41" w:rsidRPr="00E450AC" w:rsidRDefault="00FB0F41" w:rsidP="00FB0F41">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3EA24918" w14:textId="77777777" w:rsidR="00FB0F41" w:rsidRPr="00E450AC" w:rsidRDefault="00FB0F41" w:rsidP="00FB0F41">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72DAEC2B" w14:textId="77777777" w:rsidR="00FB0F41" w:rsidRPr="00E450AC" w:rsidRDefault="00FB0F41" w:rsidP="00FB0F41">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53A32548" w14:textId="77777777" w:rsidR="00FB0F41" w:rsidRPr="00E450AC" w:rsidRDefault="00FB0F41" w:rsidP="00FB0F41">
      <w:pPr>
        <w:pStyle w:val="PL"/>
      </w:pPr>
      <w:r w:rsidRPr="00E450AC">
        <w:t xml:space="preserve">    ...,</w:t>
      </w:r>
    </w:p>
    <w:p w14:paraId="34DA1825" w14:textId="77777777" w:rsidR="00FB0F41" w:rsidRPr="00E450AC" w:rsidRDefault="00FB0F41" w:rsidP="00FB0F41">
      <w:pPr>
        <w:pStyle w:val="PL"/>
      </w:pPr>
      <w:r w:rsidRPr="00E450AC">
        <w:t xml:space="preserve">    [[</w:t>
      </w:r>
    </w:p>
    <w:p w14:paraId="2DDD06E1"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135DAB8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0B89051A"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22956162"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7C5A326"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5410CBA2"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360F619" w14:textId="77777777" w:rsidR="00FB0F41" w:rsidRPr="00E450AC" w:rsidRDefault="00FB0F41" w:rsidP="00FB0F41">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9CDD44E" w14:textId="77777777" w:rsidR="00FB0F41" w:rsidRPr="00E450AC" w:rsidRDefault="00FB0F41" w:rsidP="00FB0F41">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48568928" w14:textId="77777777" w:rsidR="00FB0F41" w:rsidRPr="00E450AC" w:rsidRDefault="00FB0F41" w:rsidP="00FB0F41">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AD88EA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20E6B089" w14:textId="77777777" w:rsidR="00FB0F41" w:rsidRPr="00E450AC" w:rsidRDefault="00FB0F41" w:rsidP="00FB0F41">
      <w:pPr>
        <w:pStyle w:val="PL"/>
      </w:pPr>
      <w:r w:rsidRPr="00E450AC">
        <w:t xml:space="preserve">    ]],</w:t>
      </w:r>
    </w:p>
    <w:p w14:paraId="4D0F2CE5" w14:textId="77777777" w:rsidR="00FB0F41" w:rsidRPr="00E450AC" w:rsidRDefault="00FB0F41" w:rsidP="00FB0F41">
      <w:pPr>
        <w:pStyle w:val="PL"/>
      </w:pPr>
      <w:r w:rsidRPr="00E450AC">
        <w:t xml:space="preserve">    [[</w:t>
      </w:r>
    </w:p>
    <w:p w14:paraId="5A3A1EB6" w14:textId="77777777" w:rsidR="00FB0F41" w:rsidRPr="00E450AC" w:rsidRDefault="00FB0F41" w:rsidP="00FB0F41">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02B91DF0" w14:textId="77777777" w:rsidR="00FB0F41" w:rsidRPr="00E450AC" w:rsidRDefault="00FB0F41" w:rsidP="00FB0F41">
      <w:pPr>
        <w:pStyle w:val="PL"/>
      </w:pPr>
      <w:r w:rsidRPr="00E450AC">
        <w:lastRenderedPageBreak/>
        <w:t xml:space="preserve">    ]],</w:t>
      </w:r>
    </w:p>
    <w:p w14:paraId="12BE304B" w14:textId="77777777" w:rsidR="00FB0F41" w:rsidRPr="00E450AC" w:rsidRDefault="00FB0F41" w:rsidP="00FB0F41">
      <w:pPr>
        <w:pStyle w:val="PL"/>
      </w:pPr>
      <w:r w:rsidRPr="00E450AC">
        <w:t xml:space="preserve">    [[</w:t>
      </w:r>
    </w:p>
    <w:p w14:paraId="254F7841" w14:textId="77777777" w:rsidR="00FB0F41" w:rsidRPr="00E450AC" w:rsidRDefault="00FB0F41" w:rsidP="00FB0F41">
      <w:pPr>
        <w:pStyle w:val="PL"/>
      </w:pPr>
      <w:r w:rsidRPr="00E450AC">
        <w:t xml:space="preserve">    sdt-SearchSpace-r17                 </w:t>
      </w:r>
      <w:r w:rsidRPr="00E450AC">
        <w:rPr>
          <w:color w:val="993366"/>
        </w:rPr>
        <w:t>CHOICE</w:t>
      </w:r>
      <w:r w:rsidRPr="00E450AC">
        <w:t xml:space="preserve"> {</w:t>
      </w:r>
    </w:p>
    <w:p w14:paraId="74C51945" w14:textId="77777777" w:rsidR="00FB0F41" w:rsidRPr="00E450AC" w:rsidRDefault="00FB0F41" w:rsidP="00FB0F41">
      <w:pPr>
        <w:pStyle w:val="PL"/>
      </w:pPr>
      <w:r w:rsidRPr="00E450AC">
        <w:t xml:space="preserve">        newSearchSpace                      SearchSpace,</w:t>
      </w:r>
    </w:p>
    <w:p w14:paraId="48676D18" w14:textId="77777777" w:rsidR="00FB0F41" w:rsidRPr="00E450AC" w:rsidRDefault="00FB0F41" w:rsidP="00FB0F41">
      <w:pPr>
        <w:pStyle w:val="PL"/>
      </w:pPr>
      <w:r w:rsidRPr="00E450AC">
        <w:t xml:space="preserve">        existingSearchSpace                 SearchSpaceId</w:t>
      </w:r>
    </w:p>
    <w:p w14:paraId="42D1037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77ECC96" w14:textId="77777777" w:rsidR="00FB0F41" w:rsidRPr="00E450AC" w:rsidRDefault="00FB0F41" w:rsidP="00FB0F41">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067B86F7" w14:textId="77777777" w:rsidR="00FB0F41" w:rsidRPr="00E450AC" w:rsidRDefault="00FB0F41" w:rsidP="00FB0F41">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4BF5577E" w14:textId="77777777" w:rsidR="00FB0F41" w:rsidRPr="00E450AC" w:rsidRDefault="00FB0F41" w:rsidP="00FB0F41">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R</w:t>
      </w:r>
    </w:p>
    <w:p w14:paraId="1E2A6B98"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5C6E727F"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42B4888"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B8A4D7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3C9BF31" w14:textId="77777777" w:rsidR="00FB0F41" w:rsidRPr="00E450AC" w:rsidRDefault="00FB0F41" w:rsidP="00FB0F41">
      <w:pPr>
        <w:pStyle w:val="PL"/>
      </w:pPr>
      <w:r w:rsidRPr="00E450AC">
        <w:t xml:space="preserve">    pei-ConfigBWP-r17      </w:t>
      </w:r>
      <w:r w:rsidRPr="00E450AC">
        <w:rPr>
          <w:color w:val="993366"/>
        </w:rPr>
        <w:t>SEQUENCE</w:t>
      </w:r>
      <w:r w:rsidRPr="00E450AC">
        <w:t xml:space="preserve"> {</w:t>
      </w:r>
    </w:p>
    <w:p w14:paraId="4DB89E28" w14:textId="77777777" w:rsidR="00FB0F41" w:rsidRPr="00E450AC" w:rsidRDefault="00FB0F41" w:rsidP="00FB0F41">
      <w:pPr>
        <w:pStyle w:val="PL"/>
      </w:pPr>
      <w:r w:rsidRPr="00E450AC">
        <w:t xml:space="preserve">        pei-SearchSpace-r17                 SearchSpaceId,</w:t>
      </w:r>
    </w:p>
    <w:p w14:paraId="3E9838D3" w14:textId="77777777" w:rsidR="00FB0F41" w:rsidRPr="00E450AC" w:rsidRDefault="00FB0F41" w:rsidP="00FB0F41">
      <w:pPr>
        <w:pStyle w:val="PL"/>
      </w:pPr>
      <w:r w:rsidRPr="00E450AC">
        <w:t xml:space="preserve">        firstPDCCH-MonitoringOccasionOfPEI-O-r17  </w:t>
      </w:r>
      <w:r w:rsidRPr="00E450AC">
        <w:rPr>
          <w:color w:val="993366"/>
        </w:rPr>
        <w:t>CHOICE</w:t>
      </w:r>
      <w:r w:rsidRPr="00E450AC">
        <w:t xml:space="preserve"> {</w:t>
      </w:r>
    </w:p>
    <w:p w14:paraId="70C8DDC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64F00C8D"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681E7C86"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749C11D2"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26489C5"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06061460"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32485721"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1C4365EE"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p>
    <w:p w14:paraId="60AA263D"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A89D6A3"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14FC1B4F" w14:textId="77777777" w:rsidR="00FB0F41" w:rsidRPr="00E450AC" w:rsidRDefault="00FB0F41" w:rsidP="00FB0F41">
      <w:pPr>
        <w:pStyle w:val="PL"/>
      </w:pPr>
      <w:r w:rsidRPr="00E450AC">
        <w:t xml:space="preserve">        }</w:t>
      </w:r>
    </w:p>
    <w:p w14:paraId="26B0755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Paging</w:t>
      </w:r>
    </w:p>
    <w:p w14:paraId="5A92B464" w14:textId="77777777" w:rsidR="00FB0F41" w:rsidRPr="00E450AC" w:rsidRDefault="00FB0F41" w:rsidP="00FB0F41">
      <w:pPr>
        <w:pStyle w:val="PL"/>
      </w:pPr>
      <w:r w:rsidRPr="00E450AC">
        <w:t xml:space="preserve">    ]],</w:t>
      </w:r>
    </w:p>
    <w:p w14:paraId="491F5118" w14:textId="77777777" w:rsidR="00FB0F41" w:rsidRPr="00E450AC" w:rsidRDefault="00FB0F41" w:rsidP="00FB0F41">
      <w:pPr>
        <w:pStyle w:val="PL"/>
      </w:pPr>
      <w:r w:rsidRPr="00E450AC">
        <w:t xml:space="preserve">    [[</w:t>
      </w:r>
    </w:p>
    <w:p w14:paraId="5176EDB8" w14:textId="77777777" w:rsidR="00FB0F41" w:rsidRPr="00E450AC" w:rsidRDefault="00FB0F41" w:rsidP="00FB0F41">
      <w:pPr>
        <w:pStyle w:val="PL"/>
        <w:rPr>
          <w:color w:val="808080"/>
        </w:rPr>
      </w:pPr>
      <w:r w:rsidRPr="00E450AC">
        <w:t xml:space="preserve">    followUnifiedTCI-S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A8A8A2D" w14:textId="77777777" w:rsidR="00FB0F41" w:rsidRPr="00E450AC" w:rsidRDefault="00FB0F41" w:rsidP="00FB0F41">
      <w:pPr>
        <w:pStyle w:val="PL"/>
      </w:pPr>
      <w:r w:rsidRPr="00E450AC">
        <w:t xml:space="preserve">    ]],</w:t>
      </w:r>
    </w:p>
    <w:p w14:paraId="0FE3D47D" w14:textId="77777777" w:rsidR="00FB0F41" w:rsidRPr="00E450AC" w:rsidRDefault="00FB0F41" w:rsidP="00FB0F41">
      <w:pPr>
        <w:pStyle w:val="PL"/>
      </w:pPr>
      <w:r w:rsidRPr="00E450AC">
        <w:t xml:space="preserve">    [[</w:t>
      </w:r>
    </w:p>
    <w:p w14:paraId="325B87B8"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7C725C2E" w14:textId="77777777" w:rsidR="00FB0F41" w:rsidRPr="00E450AC" w:rsidRDefault="00FB0F41" w:rsidP="00FB0F41">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R</w:t>
      </w:r>
    </w:p>
    <w:p w14:paraId="4A4755B5" w14:textId="77777777" w:rsidR="00FB0F41" w:rsidRPr="00E450AC" w:rsidRDefault="00FB0F41" w:rsidP="00FB0F41">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2DAFEA7B" w14:textId="77777777" w:rsidR="00FB0F41" w:rsidRPr="00E450AC" w:rsidRDefault="00FB0F41" w:rsidP="00FB0F41">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50C32F79" w14:textId="77777777" w:rsidR="00FB0F41" w:rsidRPr="00E450AC" w:rsidRDefault="00FB0F41" w:rsidP="00FB0F41">
      <w:pPr>
        <w:pStyle w:val="PL"/>
      </w:pPr>
      <w:r w:rsidRPr="00E450AC">
        <w:t xml:space="preserve">    ]]</w:t>
      </w:r>
    </w:p>
    <w:p w14:paraId="6B011709" w14:textId="77777777" w:rsidR="00FB0F41" w:rsidRPr="00E450AC" w:rsidRDefault="00FB0F41" w:rsidP="00FB0F41">
      <w:pPr>
        <w:pStyle w:val="PL"/>
      </w:pPr>
      <w:r w:rsidRPr="00E450AC">
        <w:t>}</w:t>
      </w:r>
    </w:p>
    <w:p w14:paraId="23DDAB8F" w14:textId="77777777" w:rsidR="00FB0F41" w:rsidRPr="00E450AC" w:rsidRDefault="00FB0F41" w:rsidP="00FB0F41">
      <w:pPr>
        <w:pStyle w:val="PL"/>
      </w:pPr>
    </w:p>
    <w:p w14:paraId="0A0B4706" w14:textId="77777777" w:rsidR="00FB0F41" w:rsidRPr="00E450AC" w:rsidRDefault="00FB0F41" w:rsidP="00FB0F41">
      <w:pPr>
        <w:pStyle w:val="PL"/>
        <w:rPr>
          <w:color w:val="808080"/>
        </w:rPr>
      </w:pPr>
      <w:r w:rsidRPr="00E450AC">
        <w:rPr>
          <w:color w:val="808080"/>
        </w:rPr>
        <w:t>-- TAG-PDCCH-CONFIGCOMMON-STOP</w:t>
      </w:r>
    </w:p>
    <w:p w14:paraId="6DB05BE3" w14:textId="77777777" w:rsidR="00FB0F41" w:rsidRPr="00E450AC" w:rsidRDefault="00FB0F41" w:rsidP="00FB0F41">
      <w:pPr>
        <w:pStyle w:val="PL"/>
        <w:rPr>
          <w:color w:val="808080"/>
        </w:rPr>
      </w:pPr>
      <w:r w:rsidRPr="00E450AC">
        <w:rPr>
          <w:color w:val="808080"/>
        </w:rPr>
        <w:t>-- ASN1STOP</w:t>
      </w:r>
    </w:p>
    <w:p w14:paraId="21C201D6"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DCAB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CD37A6"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FB0F41" w:rsidRPr="002D3917" w14:paraId="254261F4" w14:textId="77777777" w:rsidTr="00B30F2E">
        <w:tc>
          <w:tcPr>
            <w:tcW w:w="14173" w:type="dxa"/>
            <w:tcBorders>
              <w:top w:val="single" w:sz="4" w:space="0" w:color="auto"/>
              <w:left w:val="single" w:sz="4" w:space="0" w:color="auto"/>
              <w:bottom w:val="single" w:sz="4" w:space="0" w:color="auto"/>
              <w:right w:val="single" w:sz="4" w:space="0" w:color="auto"/>
            </w:tcBorders>
          </w:tcPr>
          <w:p w14:paraId="359A0F93" w14:textId="77777777" w:rsidR="00FB0F41" w:rsidRPr="002D3917" w:rsidRDefault="00FB0F41" w:rsidP="00B30F2E">
            <w:pPr>
              <w:pStyle w:val="TAL"/>
              <w:rPr>
                <w:b/>
                <w:i/>
                <w:szCs w:val="22"/>
                <w:lang w:eastAsia="sv-SE"/>
              </w:rPr>
            </w:pPr>
            <w:r w:rsidRPr="002D3917">
              <w:rPr>
                <w:b/>
                <w:i/>
                <w:szCs w:val="22"/>
                <w:lang w:eastAsia="sv-SE"/>
              </w:rPr>
              <w:t>applyIndicatedTCI-State</w:t>
            </w:r>
          </w:p>
          <w:p w14:paraId="725440AF" w14:textId="77777777" w:rsidR="00FB0F41" w:rsidRPr="002D3917" w:rsidRDefault="00FB0F41" w:rsidP="00B30F2E">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FB0F41" w:rsidRPr="002D3917" w14:paraId="081CD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B4822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ControlResourceSet</w:t>
            </w:r>
          </w:p>
          <w:p w14:paraId="6DF26BC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 If the RedCap-specific initial downlink BWP does not contain the entire CORESET#0, the network configures the </w:t>
            </w:r>
            <w:r w:rsidRPr="002D3917">
              <w:rPr>
                <w:rFonts w:eastAsia="SimSun"/>
                <w:i/>
                <w:iCs/>
                <w:szCs w:val="22"/>
                <w:lang w:eastAsia="sv-SE"/>
              </w:rPr>
              <w:t>commonControlResourceSet</w:t>
            </w:r>
            <w:r w:rsidRPr="002D3917">
              <w:rPr>
                <w:rFonts w:eastAsia="SimSun"/>
                <w:szCs w:val="22"/>
                <w:lang w:eastAsia="sv-SE"/>
              </w:rPr>
              <w:t xml:space="preserve"> </w:t>
            </w:r>
            <w:r w:rsidRPr="002D3917">
              <w:rPr>
                <w:rFonts w:cs="Arial"/>
                <w:szCs w:val="22"/>
                <w:lang w:eastAsia="sv-SE"/>
              </w:rPr>
              <w:t xml:space="preserve">in the RedCap-specific initial downlink BWP </w:t>
            </w:r>
            <w:r w:rsidRPr="002D3917">
              <w:rPr>
                <w:rFonts w:eastAsia="SimSun"/>
                <w:szCs w:val="22"/>
                <w:lang w:eastAsia="sv-SE"/>
              </w:rPr>
              <w:t xml:space="preserve">in </w:t>
            </w:r>
            <w:r w:rsidRPr="002D3917">
              <w:rPr>
                <w:rFonts w:eastAsia="SimSun"/>
                <w:i/>
                <w:iCs/>
                <w:szCs w:val="22"/>
                <w:lang w:eastAsia="sv-SE"/>
              </w:rPr>
              <w:t>SIB1</w:t>
            </w:r>
            <w:r w:rsidRPr="002D3917">
              <w:rPr>
                <w:rFonts w:eastAsia="SimSun"/>
                <w:szCs w:val="22"/>
                <w:lang w:eastAsia="sv-SE"/>
              </w:rPr>
              <w:t xml:space="preserve"> for </w:t>
            </w:r>
            <w:r w:rsidRPr="002D3917">
              <w:t>(e)</w:t>
            </w:r>
            <w:r w:rsidRPr="002D3917">
              <w:rPr>
                <w:rFonts w:eastAsia="SimSun"/>
                <w:szCs w:val="22"/>
                <w:lang w:eastAsia="sv-SE"/>
              </w:rPr>
              <w:t xml:space="preserve">RedCap </w:t>
            </w:r>
            <w:r w:rsidRPr="002D3917">
              <w:rPr>
                <w:rFonts w:cs="Arial"/>
                <w:szCs w:val="22"/>
                <w:lang w:eastAsia="sv-SE"/>
              </w:rPr>
              <w:t>such</w:t>
            </w:r>
            <w:r w:rsidRPr="002D3917">
              <w:rPr>
                <w:rFonts w:eastAsia="SimSun"/>
                <w:szCs w:val="22"/>
                <w:lang w:eastAsia="sv-SE"/>
              </w:rPr>
              <w:t xml:space="preserve"> that it </w:t>
            </w:r>
            <w:r w:rsidRPr="002D3917">
              <w:rPr>
                <w:rFonts w:cs="Arial"/>
                <w:szCs w:val="22"/>
                <w:lang w:eastAsia="sv-SE"/>
              </w:rPr>
              <w:t>does</w:t>
            </w:r>
            <w:r w:rsidRPr="002D3917">
              <w:rPr>
                <w:rFonts w:eastAsia="SimSun"/>
                <w:szCs w:val="22"/>
                <w:lang w:eastAsia="sv-SE"/>
              </w:rPr>
              <w:t xml:space="preserve"> not </w:t>
            </w:r>
            <w:r w:rsidRPr="002D3917">
              <w:rPr>
                <w:rFonts w:cs="Arial"/>
                <w:szCs w:val="22"/>
                <w:lang w:eastAsia="sv-SE"/>
              </w:rPr>
              <w:t xml:space="preserve">have to be </w:t>
            </w:r>
            <w:r w:rsidRPr="002D3917">
              <w:rPr>
                <w:rFonts w:eastAsia="SimSun"/>
                <w:szCs w:val="22"/>
                <w:lang w:eastAsia="sv-SE"/>
              </w:rPr>
              <w:t>contained in the bandwidth of CORESET#0.</w:t>
            </w:r>
          </w:p>
        </w:tc>
      </w:tr>
      <w:tr w:rsidR="00FB0F41" w:rsidRPr="002D3917" w14:paraId="7D8B98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9941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SearchSpaceList, commonSearchSpaceListExt,</w:t>
            </w:r>
            <w:r w:rsidRPr="002D3917">
              <w:t xml:space="preserve"> </w:t>
            </w:r>
            <w:r w:rsidRPr="002D3917">
              <w:rPr>
                <w:rFonts w:eastAsia="SimSun"/>
                <w:b/>
                <w:i/>
                <w:szCs w:val="22"/>
                <w:lang w:eastAsia="sv-SE"/>
              </w:rPr>
              <w:t>commonSearchSpaceListExt2</w:t>
            </w:r>
          </w:p>
          <w:p w14:paraId="1133713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Pr="002D3917">
              <w:rPr>
                <w:rFonts w:cs="Arial"/>
                <w:i/>
                <w:iCs/>
                <w:szCs w:val="18"/>
              </w:rPr>
              <w:t>/</w:t>
            </w:r>
            <w:r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FB0F41" w:rsidRPr="002D3917" w14:paraId="0D6A1C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0D68A" w14:textId="77777777" w:rsidR="00FB0F41" w:rsidRPr="002D3917" w:rsidRDefault="00FB0F41" w:rsidP="00B30F2E">
            <w:pPr>
              <w:pStyle w:val="TAL"/>
              <w:rPr>
                <w:rFonts w:eastAsia="SimSun"/>
                <w:szCs w:val="22"/>
                <w:lang w:eastAsia="sv-SE"/>
              </w:rPr>
            </w:pPr>
            <w:r w:rsidRPr="002D3917">
              <w:rPr>
                <w:rFonts w:eastAsia="SimSun"/>
                <w:b/>
                <w:i/>
                <w:szCs w:val="22"/>
                <w:lang w:eastAsia="sv-SE"/>
              </w:rPr>
              <w:t>controlResourceSetZero</w:t>
            </w:r>
          </w:p>
          <w:p w14:paraId="7113532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FB0F41" w:rsidRPr="002D3917" w14:paraId="45FE6905" w14:textId="77777777" w:rsidTr="00B30F2E">
        <w:tc>
          <w:tcPr>
            <w:tcW w:w="14173" w:type="dxa"/>
            <w:tcBorders>
              <w:top w:val="single" w:sz="4" w:space="0" w:color="auto"/>
              <w:left w:val="single" w:sz="4" w:space="0" w:color="auto"/>
              <w:bottom w:val="single" w:sz="4" w:space="0" w:color="auto"/>
              <w:right w:val="single" w:sz="4" w:space="0" w:color="auto"/>
            </w:tcBorders>
          </w:tcPr>
          <w:p w14:paraId="3AD1FF15" w14:textId="77777777" w:rsidR="00FB0F41" w:rsidRPr="002D3917" w:rsidRDefault="00FB0F41" w:rsidP="00B30F2E">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25338EEA" w14:textId="77777777" w:rsidR="00FB0F41" w:rsidRPr="002D3917" w:rsidRDefault="00FB0F41" w:rsidP="00B30F2E">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FB0F41" w:rsidRPr="002D3917" w14:paraId="4EDEA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0FBFA1" w14:textId="77777777" w:rsidR="00FB0F41" w:rsidRPr="002D3917" w:rsidRDefault="00FB0F41" w:rsidP="00B30F2E">
            <w:pPr>
              <w:pStyle w:val="TAL"/>
              <w:rPr>
                <w:b/>
                <w:i/>
                <w:lang w:eastAsia="sv-SE"/>
              </w:rPr>
            </w:pPr>
            <w:r w:rsidRPr="002D3917">
              <w:rPr>
                <w:b/>
                <w:i/>
                <w:lang w:eastAsia="sv-SE"/>
              </w:rPr>
              <w:t>firstPDCCH-MonitoringOccasionOfPO</w:t>
            </w:r>
          </w:p>
          <w:p w14:paraId="13376306" w14:textId="77777777" w:rsidR="00FB0F41" w:rsidRPr="002D3917" w:rsidRDefault="00FB0F41" w:rsidP="00B30F2E">
            <w:pPr>
              <w:pStyle w:val="TAL"/>
              <w:rPr>
                <w:rFonts w:eastAsia="SimSun"/>
                <w:b/>
                <w:i/>
                <w:szCs w:val="22"/>
                <w:lang w:eastAsia="sv-SE"/>
              </w:rPr>
            </w:pPr>
            <w:r w:rsidRPr="002D3917">
              <w:rPr>
                <w:lang w:eastAsia="sv-SE"/>
              </w:rPr>
              <w:t xml:space="preserve">Indicates the first PDCCH monitoring occasion of each PO of the PF on this BWP, see TS 38.304 [20]. </w:t>
            </w:r>
            <w:bookmarkStart w:id="1923" w:name="_Hlk111019379"/>
            <w:r w:rsidRPr="002D3917">
              <w:rPr>
                <w:lang w:eastAsia="sv-SE"/>
              </w:rPr>
              <w:t xml:space="preserve">The field </w:t>
            </w:r>
            <w:r w:rsidRPr="002D3917">
              <w:rPr>
                <w:i/>
                <w:lang w:eastAsia="sv-SE"/>
              </w:rPr>
              <w:t>sCS120KHZquarterT-SCS60KHZoneEighthT-SCS30KHZoneSixteenthT</w:t>
            </w:r>
            <w:r w:rsidRPr="002D3917">
              <w:rPr>
                <w:lang w:eastAsia="sv-SE"/>
              </w:rPr>
              <w:t xml:space="preserve">, </w:t>
            </w:r>
            <w:r w:rsidRPr="002D3917">
              <w:rPr>
                <w:i/>
                <w:lang w:eastAsia="sv-SE"/>
              </w:rPr>
              <w:t>sCS120KHZoneEighthT-SCS60KHZoneSixteenthT</w:t>
            </w:r>
            <w:r w:rsidRPr="002D3917">
              <w:rPr>
                <w:lang w:eastAsia="sv-SE"/>
              </w:rPr>
              <w:t xml:space="preserve"> and </w:t>
            </w:r>
            <w:r w:rsidRPr="002D3917">
              <w:rPr>
                <w:i/>
                <w:lang w:eastAsia="sv-SE"/>
              </w:rPr>
              <w:t>sCS120KHZoneSixteenthT</w:t>
            </w:r>
            <w:r w:rsidRPr="002D3917">
              <w:rPr>
                <w:lang w:eastAsia="sv-SE"/>
              </w:rPr>
              <w:t xml:space="preserve"> can be applied for SCS 480kHz, corresponding to </w:t>
            </w:r>
            <w:r w:rsidRPr="002D3917">
              <w:rPr>
                <w:i/>
                <w:lang w:eastAsia="sv-SE"/>
              </w:rPr>
              <w:t>sCS480KHZoneT-SCS120KHZquarterT-SCS60KHZoneEighthT-SCS30KHZoneSixteenthT</w:t>
            </w:r>
            <w:r w:rsidRPr="002D3917">
              <w:rPr>
                <w:lang w:eastAsia="sv-SE"/>
              </w:rPr>
              <w:t xml:space="preserve">, </w:t>
            </w:r>
            <w:r w:rsidRPr="002D3917">
              <w:rPr>
                <w:i/>
                <w:lang w:eastAsia="sv-SE"/>
              </w:rPr>
              <w:t>sCS480KHZhalfT-SCS120KHZoneEighthT-SCS60KHZoneSixteenthT</w:t>
            </w:r>
            <w:r w:rsidRPr="002D3917">
              <w:rPr>
                <w:lang w:eastAsia="sv-SE"/>
              </w:rPr>
              <w:t xml:space="preserve"> and </w:t>
            </w:r>
            <w:r w:rsidRPr="002D3917">
              <w:rPr>
                <w:i/>
                <w:lang w:eastAsia="sv-SE"/>
              </w:rPr>
              <w:t>sCS480KHZquarterT-SCS120KHZoneSixteenthT</w:t>
            </w:r>
            <w:r w:rsidRPr="002D3917">
              <w:rPr>
                <w:lang w:eastAsia="sv-SE"/>
              </w:rPr>
              <w:t xml:space="preserve"> in IE </w:t>
            </w:r>
            <w:r w:rsidRPr="002D3917">
              <w:rPr>
                <w:i/>
                <w:lang w:eastAsia="sv-SE"/>
              </w:rPr>
              <w:t>DownlinkConfigCommonSIB</w:t>
            </w:r>
            <w:r w:rsidRPr="002D3917">
              <w:rPr>
                <w:lang w:eastAsia="sv-SE"/>
              </w:rPr>
              <w:t xml:space="preserve"> respectively.</w:t>
            </w:r>
            <w:bookmarkEnd w:id="1923"/>
          </w:p>
        </w:tc>
      </w:tr>
      <w:tr w:rsidR="00FB0F41" w:rsidRPr="002D3917" w14:paraId="43543C52" w14:textId="77777777" w:rsidTr="00B30F2E">
        <w:tc>
          <w:tcPr>
            <w:tcW w:w="14173" w:type="dxa"/>
            <w:tcBorders>
              <w:top w:val="single" w:sz="4" w:space="0" w:color="auto"/>
              <w:left w:val="single" w:sz="4" w:space="0" w:color="auto"/>
              <w:bottom w:val="single" w:sz="4" w:space="0" w:color="auto"/>
              <w:right w:val="single" w:sz="4" w:space="0" w:color="auto"/>
            </w:tcBorders>
          </w:tcPr>
          <w:p w14:paraId="4EC7478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followUnifiedTCI-State</w:t>
            </w:r>
          </w:p>
          <w:p w14:paraId="4E0F7DA7" w14:textId="77777777" w:rsidR="00FB0F41" w:rsidRPr="002D3917" w:rsidRDefault="00FB0F41" w:rsidP="00B30F2E">
            <w:pPr>
              <w:pStyle w:val="TAL"/>
              <w:rPr>
                <w:rFonts w:eastAsia="MS Mincho"/>
                <w:b/>
                <w:bCs/>
                <w:i/>
                <w:iCs/>
                <w:lang w:eastAsia="sv-SE"/>
              </w:rPr>
            </w:pPr>
            <w:r w:rsidRPr="002D3917">
              <w:rPr>
                <w:lang w:eastAsia="sv-SE"/>
              </w:rPr>
              <w:t>When set to enabled, for PDCCH reception in CORESET #0, the UE applies the "indicated" DL only TCI or joint TCI as specified in TS 38.214 [19], clause 5.1.5.</w:t>
            </w:r>
          </w:p>
        </w:tc>
      </w:tr>
      <w:tr w:rsidR="00FB0F41" w:rsidRPr="002D3917" w14:paraId="69EF17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9AE8AA" w14:textId="77777777" w:rsidR="00FB0F41" w:rsidRPr="002D3917" w:rsidRDefault="00FB0F41" w:rsidP="00B30F2E">
            <w:pPr>
              <w:pStyle w:val="TAL"/>
              <w:rPr>
                <w:rFonts w:eastAsia="SimSun"/>
                <w:szCs w:val="22"/>
                <w:lang w:eastAsia="sv-SE"/>
              </w:rPr>
            </w:pPr>
            <w:r w:rsidRPr="002D3917">
              <w:rPr>
                <w:rFonts w:eastAsia="SimSun"/>
                <w:b/>
                <w:i/>
                <w:szCs w:val="22"/>
                <w:lang w:eastAsia="sv-SE"/>
              </w:rPr>
              <w:t>pagingSearchSpace</w:t>
            </w:r>
          </w:p>
          <w:p w14:paraId="7EDC712F"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paging (see TS 38.213 [13], clause 10.1). If the field is absent, the UE does not receive paging in this BWP (see TS 38.213 [13], clause 10). </w:t>
            </w:r>
            <w:r w:rsidRPr="002D3917">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B0F41" w:rsidRPr="002D3917" w14:paraId="650DBAC1" w14:textId="77777777" w:rsidTr="00B30F2E">
        <w:tc>
          <w:tcPr>
            <w:tcW w:w="14173" w:type="dxa"/>
            <w:tcBorders>
              <w:top w:val="single" w:sz="4" w:space="0" w:color="auto"/>
              <w:left w:val="single" w:sz="4" w:space="0" w:color="auto"/>
              <w:bottom w:val="single" w:sz="4" w:space="0" w:color="auto"/>
              <w:right w:val="single" w:sz="4" w:space="0" w:color="auto"/>
            </w:tcBorders>
          </w:tcPr>
          <w:p w14:paraId="14638EE4"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4A6D7AD3" w14:textId="77777777" w:rsidR="00FB0F41" w:rsidRPr="002D3917" w:rsidRDefault="00FB0F41" w:rsidP="00B30F2E">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Pr="002D3917">
              <w:t xml:space="preserve"> </w:t>
            </w:r>
            <w:r w:rsidRPr="002D3917">
              <w:rPr>
                <w:rFonts w:eastAsia="MS Mincho"/>
                <w:lang w:eastAsia="sv-SE"/>
              </w:rPr>
              <w:t>For the</w:t>
            </w:r>
            <w:r w:rsidRPr="002D3917">
              <w:rPr>
                <w:rFonts w:eastAsia="MS Mincho"/>
                <w:i/>
                <w:lang w:eastAsia="sv-SE"/>
              </w:rPr>
              <w:t xml:space="preserve"> initialDownlinkBWP-RedCap</w:t>
            </w:r>
            <w:r w:rsidRPr="002D3917">
              <w:rPr>
                <w:rFonts w:eastAsia="MS Mincho"/>
                <w:lang w:eastAsia="sv-SE"/>
              </w:rPr>
              <w:t xml:space="preserve"> not including CD-SSB and the entire CORESET#0, an (e)RedCap UE in RRC_IDLE or RRC_INACTIVE while SDT procedure is not ongoing monitors PEI in the </w:t>
            </w:r>
            <w:r w:rsidRPr="002D3917">
              <w:rPr>
                <w:rFonts w:eastAsia="MS Mincho"/>
                <w:i/>
                <w:lang w:eastAsia="sv-SE"/>
              </w:rPr>
              <w:t>initialDownlinkBWP</w:t>
            </w:r>
            <w:r w:rsidRPr="002D3917">
              <w:rPr>
                <w:rFonts w:eastAsia="MS Mincho"/>
                <w:lang w:eastAsia="sv-SE"/>
              </w:rPr>
              <w:t xml:space="preserve"> that includes CORESET#0, if the </w:t>
            </w:r>
            <w:r w:rsidRPr="002D3917">
              <w:rPr>
                <w:rFonts w:eastAsia="MS Mincho"/>
                <w:i/>
                <w:lang w:eastAsia="sv-SE"/>
              </w:rPr>
              <w:t>initialDownlinkBWP</w:t>
            </w:r>
            <w:r w:rsidRPr="002D3917">
              <w:rPr>
                <w:rFonts w:eastAsia="MS Mincho"/>
                <w:lang w:eastAsia="sv-SE"/>
              </w:rPr>
              <w:t xml:space="preserve"> is configured with </w:t>
            </w:r>
            <w:r w:rsidRPr="002D3917">
              <w:rPr>
                <w:rFonts w:eastAsia="MS Mincho"/>
                <w:i/>
                <w:lang w:eastAsia="sv-SE"/>
              </w:rPr>
              <w:t>pei-ConfigBWP.</w:t>
            </w:r>
          </w:p>
        </w:tc>
      </w:tr>
      <w:tr w:rsidR="00FB0F41" w:rsidRPr="002D3917" w14:paraId="2EE4D57B" w14:textId="77777777" w:rsidTr="00B30F2E">
        <w:tc>
          <w:tcPr>
            <w:tcW w:w="14173" w:type="dxa"/>
            <w:tcBorders>
              <w:top w:val="single" w:sz="4" w:space="0" w:color="auto"/>
              <w:left w:val="single" w:sz="4" w:space="0" w:color="auto"/>
              <w:bottom w:val="single" w:sz="4" w:space="0" w:color="auto"/>
              <w:right w:val="single" w:sz="4" w:space="0" w:color="auto"/>
            </w:tcBorders>
          </w:tcPr>
          <w:p w14:paraId="5AC2709A"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7066B2C3" w14:textId="77777777" w:rsidR="00FB0F41" w:rsidRPr="002D3917" w:rsidRDefault="00FB0F41" w:rsidP="00B30F2E">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FB0F41" w:rsidRPr="002D3917" w14:paraId="3FAF61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EA63A" w14:textId="77777777" w:rsidR="00FB0F41" w:rsidRPr="002D3917" w:rsidRDefault="00FB0F41" w:rsidP="00B30F2E">
            <w:pPr>
              <w:pStyle w:val="TAL"/>
              <w:rPr>
                <w:rFonts w:eastAsia="SimSun"/>
                <w:szCs w:val="22"/>
                <w:lang w:eastAsia="sv-SE"/>
              </w:rPr>
            </w:pPr>
            <w:r w:rsidRPr="002D3917">
              <w:rPr>
                <w:rFonts w:eastAsia="SimSun"/>
                <w:b/>
                <w:i/>
                <w:szCs w:val="22"/>
                <w:lang w:eastAsia="sv-SE"/>
              </w:rPr>
              <w:t>ra-SearchSpace</w:t>
            </w:r>
          </w:p>
          <w:p w14:paraId="479BD10B" w14:textId="77777777" w:rsidR="00FB0F41" w:rsidRPr="002D3917" w:rsidRDefault="00FB0F41" w:rsidP="00B30F2E">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This field is mandatory present in the DL BWP(s) if the conditions described in TS 38.321 [3], clause 5.15 are met.</w:t>
            </w:r>
          </w:p>
        </w:tc>
      </w:tr>
      <w:tr w:rsidR="00FB0F41" w:rsidRPr="002D3917" w14:paraId="7C7DCE2C" w14:textId="77777777" w:rsidTr="00B30F2E">
        <w:tc>
          <w:tcPr>
            <w:tcW w:w="14173" w:type="dxa"/>
            <w:tcBorders>
              <w:top w:val="single" w:sz="4" w:space="0" w:color="auto"/>
              <w:left w:val="single" w:sz="4" w:space="0" w:color="auto"/>
              <w:bottom w:val="single" w:sz="4" w:space="0" w:color="auto"/>
              <w:right w:val="single" w:sz="4" w:space="0" w:color="auto"/>
            </w:tcBorders>
          </w:tcPr>
          <w:p w14:paraId="464B724C"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lastRenderedPageBreak/>
              <w:t>sdt-SearchSpace</w:t>
            </w:r>
          </w:p>
          <w:p w14:paraId="576C9ADC"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Common search space for CG-SDT and RA-SDT (see TS 38.213 [13]). If an </w:t>
            </w:r>
            <w:r w:rsidRPr="002D3917">
              <w:rPr>
                <w:i/>
                <w:iCs/>
              </w:rPr>
              <w:t>existingSearchSpace</w:t>
            </w:r>
            <w:r w:rsidRPr="002D3917">
              <w:rPr>
                <w:rFonts w:eastAsia="SimSun"/>
                <w:bCs/>
                <w:iCs/>
                <w:szCs w:val="22"/>
                <w:lang w:eastAsia="sv-SE"/>
              </w:rPr>
              <w:t xml:space="preserve"> is used, the network only signals the search space ID of the </w:t>
            </w:r>
            <w:r w:rsidRPr="002D3917">
              <w:rPr>
                <w:rFonts w:eastAsia="SimSun"/>
                <w:bCs/>
                <w:i/>
                <w:szCs w:val="22"/>
                <w:lang w:eastAsia="sv-SE"/>
              </w:rPr>
              <w:t>ra-SearchSpace</w:t>
            </w:r>
            <w:r w:rsidRPr="002D3917">
              <w:rPr>
                <w:rFonts w:eastAsia="SimSun"/>
                <w:bCs/>
                <w:iCs/>
                <w:szCs w:val="22"/>
                <w:lang w:eastAsia="sv-SE"/>
              </w:rPr>
              <w:t>.</w:t>
            </w:r>
          </w:p>
        </w:tc>
      </w:tr>
      <w:tr w:rsidR="00FB0F41" w:rsidRPr="002D3917" w14:paraId="4DBDD277" w14:textId="77777777" w:rsidTr="00B30F2E">
        <w:tc>
          <w:tcPr>
            <w:tcW w:w="14173" w:type="dxa"/>
            <w:tcBorders>
              <w:top w:val="single" w:sz="4" w:space="0" w:color="auto"/>
              <w:left w:val="single" w:sz="4" w:space="0" w:color="auto"/>
              <w:bottom w:val="single" w:sz="4" w:space="0" w:color="auto"/>
              <w:right w:val="single" w:sz="4" w:space="0" w:color="auto"/>
            </w:tcBorders>
          </w:tcPr>
          <w:p w14:paraId="015B6F8A"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CCH</w:t>
            </w:r>
          </w:p>
          <w:p w14:paraId="2BD2B6DC"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 </w:t>
            </w:r>
            <w:r w:rsidRPr="002D3917">
              <w:t xml:space="preserve">This field is absent for the RedCap-specific initial downlink BWP, if it does not include CD-SSB and the entire CORESET#0. In that case, the (e)RedCap UE in RRC_IDLE or RRC_INACTIVE may receive MCCH using </w:t>
            </w:r>
            <w:r w:rsidRPr="002D3917">
              <w:rPr>
                <w:i/>
              </w:rPr>
              <w:t>searchSpaceMCCH</w:t>
            </w:r>
            <w:r w:rsidRPr="002D3917">
              <w:t xml:space="preserve"> in the initial DL BWP that includes CD-SSB and the entire CORESET#0.</w:t>
            </w:r>
          </w:p>
        </w:tc>
      </w:tr>
      <w:tr w:rsidR="00FB0F41" w:rsidRPr="002D3917" w14:paraId="1597B148" w14:textId="77777777" w:rsidTr="00B30F2E">
        <w:tc>
          <w:tcPr>
            <w:tcW w:w="14173" w:type="dxa"/>
            <w:tcBorders>
              <w:top w:val="single" w:sz="4" w:space="0" w:color="auto"/>
              <w:left w:val="single" w:sz="4" w:space="0" w:color="auto"/>
              <w:bottom w:val="single" w:sz="4" w:space="0" w:color="auto"/>
              <w:right w:val="single" w:sz="4" w:space="0" w:color="auto"/>
            </w:tcBorders>
          </w:tcPr>
          <w:p w14:paraId="063FFB95"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TCH</w:t>
            </w:r>
          </w:p>
          <w:p w14:paraId="5FA344EA"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 xml:space="preserve">also for MTCH, (see TS 38.213 [13], clause 10). </w:t>
            </w:r>
            <w:r w:rsidRPr="002D3917">
              <w:t xml:space="preserve">This field is absent for the RedCap-specific initial downlink BWP, if it does not include CD-SSB and the entire CORESET#0. In that case, the (e)RedCap UE in RRC_IDLE or RRC_INACTIVE may receive MTCH using </w:t>
            </w:r>
            <w:r w:rsidRPr="002D3917">
              <w:rPr>
                <w:i/>
              </w:rPr>
              <w:t>searchSpaceMTCH</w:t>
            </w:r>
            <w:r w:rsidRPr="002D3917">
              <w:t xml:space="preserve"> in the initial DL BWP that includes CD-SSB and the entire CORESET#0.</w:t>
            </w:r>
          </w:p>
        </w:tc>
      </w:tr>
      <w:tr w:rsidR="00FB0F41" w:rsidRPr="002D3917" w14:paraId="7A6CEFCA" w14:textId="77777777" w:rsidTr="00B30F2E">
        <w:tc>
          <w:tcPr>
            <w:tcW w:w="14173" w:type="dxa"/>
            <w:tcBorders>
              <w:top w:val="single" w:sz="4" w:space="0" w:color="auto"/>
              <w:left w:val="single" w:sz="4" w:space="0" w:color="auto"/>
              <w:bottom w:val="single" w:sz="4" w:space="0" w:color="auto"/>
              <w:right w:val="single" w:sz="4" w:space="0" w:color="auto"/>
            </w:tcBorders>
          </w:tcPr>
          <w:p w14:paraId="7778DCB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CCH</w:t>
            </w:r>
          </w:p>
          <w:p w14:paraId="72B73B5A"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FB0F41" w:rsidRPr="002D3917" w14:paraId="22F51B66" w14:textId="77777777" w:rsidTr="00B30F2E">
        <w:tc>
          <w:tcPr>
            <w:tcW w:w="14173" w:type="dxa"/>
            <w:tcBorders>
              <w:top w:val="single" w:sz="4" w:space="0" w:color="auto"/>
              <w:left w:val="single" w:sz="4" w:space="0" w:color="auto"/>
              <w:bottom w:val="single" w:sz="4" w:space="0" w:color="auto"/>
              <w:right w:val="single" w:sz="4" w:space="0" w:color="auto"/>
            </w:tcBorders>
          </w:tcPr>
          <w:p w14:paraId="40382194"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TCH</w:t>
            </w:r>
          </w:p>
          <w:p w14:paraId="446CF4B8"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FB0F41" w:rsidRPr="002D3917" w14:paraId="45DD1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28E8C1"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OtherSystemInformation</w:t>
            </w:r>
          </w:p>
          <w:p w14:paraId="2C75FFA4"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 If the field is absent, the UE does not receive other system information in this BWP. </w:t>
            </w:r>
            <w:r w:rsidRPr="002D3917">
              <w:t xml:space="preserve">This field is absent for the RedCap-specific initial DL BWP, if it does not include CD-SSB and the entire CORESET#0. In that case, an (e)RedCap UE in RRC_IDLE or RRC_INACTIVE shall monitor PDCCH to receive other system information using </w:t>
            </w:r>
            <w:r w:rsidRPr="002D3917">
              <w:rPr>
                <w:i/>
                <w:iCs/>
              </w:rPr>
              <w:t>searchSpaceOtherSystemInformation</w:t>
            </w:r>
            <w:r w:rsidRPr="002D3917">
              <w:t xml:space="preserve"> in the initial DL BWP that includes CD-SSB and the entire CORESET#0.</w:t>
            </w:r>
          </w:p>
        </w:tc>
      </w:tr>
      <w:tr w:rsidR="00FB0F41" w:rsidRPr="002D3917" w14:paraId="12D22F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5A456"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SIB1</w:t>
            </w:r>
          </w:p>
          <w:p w14:paraId="698E4AA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 </w:t>
            </w:r>
            <w:r w:rsidRPr="002D3917">
              <w:t xml:space="preserve">This field is absent for the RedCap-specific initial DL BWP, if it does not include CD-SSB and the entire CORESET#0. In that case, an (e)RedCap UE in RRC_IDLE or RRC_INACTIVE shall monitor PDCCH to receive SIB1 using </w:t>
            </w:r>
            <w:r w:rsidRPr="002D3917">
              <w:rPr>
                <w:i/>
                <w:iCs/>
              </w:rPr>
              <w:t>searchSpaceSIB1</w:t>
            </w:r>
            <w:r w:rsidRPr="002D3917">
              <w:t xml:space="preserve"> in the initial DL BWP that includes CD-SSB and the entire CORESET#0.</w:t>
            </w:r>
          </w:p>
        </w:tc>
      </w:tr>
      <w:tr w:rsidR="00FB0F41" w:rsidRPr="002D3917" w14:paraId="7B3B9A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224C4"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Zero</w:t>
            </w:r>
          </w:p>
          <w:p w14:paraId="49F9479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3893F77E"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710D4804"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F8A7604"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DDE37BE"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82AF919" w14:textId="77777777" w:rsidTr="00B30F2E">
        <w:tc>
          <w:tcPr>
            <w:tcW w:w="3682" w:type="dxa"/>
            <w:tcBorders>
              <w:top w:val="single" w:sz="4" w:space="0" w:color="auto"/>
              <w:left w:val="single" w:sz="4" w:space="0" w:color="auto"/>
              <w:bottom w:val="single" w:sz="4" w:space="0" w:color="auto"/>
              <w:right w:val="single" w:sz="4" w:space="0" w:color="auto"/>
            </w:tcBorders>
          </w:tcPr>
          <w:p w14:paraId="2590B30C" w14:textId="77777777" w:rsidR="00FB0F41" w:rsidRPr="002D3917" w:rsidRDefault="00FB0F41" w:rsidP="00B30F2E">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B3194EC" w14:textId="77777777" w:rsidR="00FB0F41" w:rsidRPr="002D3917" w:rsidRDefault="00FB0F41" w:rsidP="00B30F2E">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 or </w:t>
            </w:r>
            <w:r w:rsidRPr="002D3917">
              <w:rPr>
                <w:lang w:eastAsia="zh-CN"/>
              </w:rPr>
              <w:t xml:space="preserve">if more than one value for the field </w:t>
            </w:r>
            <w:r w:rsidRPr="002D3917">
              <w:rPr>
                <w:i/>
                <w:iCs/>
                <w:lang w:eastAsia="zh-CN"/>
              </w:rPr>
              <w:t>coresetPoolIndex</w:t>
            </w:r>
            <w:r w:rsidRPr="002D3917">
              <w:rPr>
                <w:lang w:eastAsia="zh-CN"/>
              </w:rPr>
              <w:t xml:space="preserve"> is configured in </w:t>
            </w:r>
            <w:r w:rsidRPr="002D3917">
              <w:rPr>
                <w:i/>
                <w:iCs/>
                <w:lang w:eastAsia="zh-CN"/>
              </w:rPr>
              <w:t>controlResourceSet</w:t>
            </w:r>
            <w:r w:rsidRPr="002D3917">
              <w:rPr>
                <w:lang w:eastAsia="zh-CN"/>
              </w:rPr>
              <w:t xml:space="preserve"> for the same bandwidthpart</w:t>
            </w:r>
            <w:r w:rsidRPr="002D3917">
              <w:rPr>
                <w:rFonts w:eastAsia="SimSun"/>
                <w:lang w:eastAsia="sv-SE"/>
              </w:rPr>
              <w:t>. Otherwise, it is optionally present, Need R.</w:t>
            </w:r>
          </w:p>
        </w:tc>
      </w:tr>
      <w:tr w:rsidR="00FB0F41" w:rsidRPr="002D3917" w14:paraId="14E486A7"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23A32C58" w14:textId="77777777" w:rsidR="00FB0F41" w:rsidRPr="002D3917" w:rsidRDefault="00FB0F41" w:rsidP="00B30F2E">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45E8F3FA"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FB0F41" w:rsidRPr="002D3917" w14:paraId="54C01BDF"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E0E7D6D" w14:textId="77777777" w:rsidR="00FB0F41" w:rsidRPr="002D3917" w:rsidRDefault="00FB0F41" w:rsidP="00B30F2E">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2CEE806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FB0F41" w:rsidRPr="002D3917" w14:paraId="44C5C4B0"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68FA25E8" w14:textId="77777777" w:rsidR="00FB0F41" w:rsidRPr="002D3917" w:rsidRDefault="00FB0F41" w:rsidP="00B30F2E">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F8D24B3" w14:textId="77777777" w:rsidR="00FB0F41" w:rsidRPr="002D3917" w:rsidRDefault="00FB0F41" w:rsidP="00B30F2E">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72176FB9" w14:textId="77777777" w:rsidR="00FB0F41" w:rsidRPr="002D3917" w:rsidRDefault="00FB0F41" w:rsidP="00FB0F41"/>
    <w:p w14:paraId="0825F99B" w14:textId="77777777" w:rsidR="00FB0F41" w:rsidRPr="002D3917" w:rsidRDefault="00FB0F41" w:rsidP="00FB0F41">
      <w:pPr>
        <w:pStyle w:val="Heading4"/>
      </w:pPr>
      <w:bookmarkStart w:id="1924" w:name="_Toc60777298"/>
      <w:bookmarkStart w:id="1925" w:name="_Toc171467965"/>
      <w:r w:rsidRPr="002D3917">
        <w:t>–</w:t>
      </w:r>
      <w:r w:rsidRPr="002D3917">
        <w:tab/>
      </w:r>
      <w:r w:rsidRPr="002D3917">
        <w:rPr>
          <w:i/>
        </w:rPr>
        <w:t>PDCCH-ConfigSIB1</w:t>
      </w:r>
      <w:bookmarkEnd w:id="1924"/>
      <w:bookmarkEnd w:id="1925"/>
    </w:p>
    <w:p w14:paraId="33E56A47" w14:textId="77777777" w:rsidR="00FB0F41" w:rsidRPr="002D3917" w:rsidRDefault="00FB0F41" w:rsidP="00FB0F4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032AFDC3" w14:textId="77777777" w:rsidR="00FB0F41" w:rsidRPr="002D3917" w:rsidRDefault="00FB0F41" w:rsidP="00FB0F41">
      <w:pPr>
        <w:pStyle w:val="TH"/>
      </w:pPr>
      <w:r w:rsidRPr="002D3917">
        <w:rPr>
          <w:i/>
        </w:rPr>
        <w:t>PDCCH-ConfigSIB1</w:t>
      </w:r>
      <w:r w:rsidRPr="002D3917">
        <w:t xml:space="preserve"> information element</w:t>
      </w:r>
    </w:p>
    <w:p w14:paraId="2355DEC2" w14:textId="77777777" w:rsidR="00FB0F41" w:rsidRPr="00E450AC" w:rsidRDefault="00FB0F41" w:rsidP="00FB0F41">
      <w:pPr>
        <w:pStyle w:val="PL"/>
        <w:rPr>
          <w:color w:val="808080"/>
        </w:rPr>
      </w:pPr>
      <w:r w:rsidRPr="00E450AC">
        <w:rPr>
          <w:color w:val="808080"/>
        </w:rPr>
        <w:t>-- ASN1START</w:t>
      </w:r>
    </w:p>
    <w:p w14:paraId="304F85CE" w14:textId="77777777" w:rsidR="00FB0F41" w:rsidRPr="00E450AC" w:rsidRDefault="00FB0F41" w:rsidP="00FB0F41">
      <w:pPr>
        <w:pStyle w:val="PL"/>
        <w:rPr>
          <w:color w:val="808080"/>
        </w:rPr>
      </w:pPr>
      <w:r w:rsidRPr="00E450AC">
        <w:rPr>
          <w:color w:val="808080"/>
        </w:rPr>
        <w:t>-- TAG-PDCCH-CONFIGSIB1-START</w:t>
      </w:r>
    </w:p>
    <w:p w14:paraId="75CD0BB2" w14:textId="77777777" w:rsidR="00FB0F41" w:rsidRPr="00E450AC" w:rsidRDefault="00FB0F41" w:rsidP="00FB0F41">
      <w:pPr>
        <w:pStyle w:val="PL"/>
      </w:pPr>
    </w:p>
    <w:p w14:paraId="5646A007" w14:textId="77777777" w:rsidR="00FB0F41" w:rsidRPr="00E450AC" w:rsidRDefault="00FB0F41" w:rsidP="00FB0F41">
      <w:pPr>
        <w:pStyle w:val="PL"/>
      </w:pPr>
      <w:r w:rsidRPr="00E450AC">
        <w:t xml:space="preserve">PDCCH-ConfigSIB1 ::=                </w:t>
      </w:r>
      <w:r w:rsidRPr="00E450AC">
        <w:rPr>
          <w:color w:val="993366"/>
        </w:rPr>
        <w:t>SEQUENCE</w:t>
      </w:r>
      <w:r w:rsidRPr="00E450AC">
        <w:t xml:space="preserve"> {</w:t>
      </w:r>
    </w:p>
    <w:p w14:paraId="6E7609D4" w14:textId="77777777" w:rsidR="00FB0F41" w:rsidRPr="00E450AC" w:rsidRDefault="00FB0F41" w:rsidP="00FB0F41">
      <w:pPr>
        <w:pStyle w:val="PL"/>
      </w:pPr>
      <w:r w:rsidRPr="00E450AC">
        <w:t xml:space="preserve">    controlResourceSetZero              ControlResourceSetZero,</w:t>
      </w:r>
    </w:p>
    <w:p w14:paraId="4163E953" w14:textId="77777777" w:rsidR="00FB0F41" w:rsidRPr="00E450AC" w:rsidRDefault="00FB0F41" w:rsidP="00FB0F41">
      <w:pPr>
        <w:pStyle w:val="PL"/>
      </w:pPr>
      <w:r w:rsidRPr="00E450AC">
        <w:t xml:space="preserve">    searchSpaceZero                     SearchSpaceZero</w:t>
      </w:r>
    </w:p>
    <w:p w14:paraId="30FAF0CA" w14:textId="77777777" w:rsidR="00FB0F41" w:rsidRPr="00E450AC" w:rsidRDefault="00FB0F41" w:rsidP="00FB0F41">
      <w:pPr>
        <w:pStyle w:val="PL"/>
      </w:pPr>
      <w:r w:rsidRPr="00E450AC">
        <w:t>}</w:t>
      </w:r>
    </w:p>
    <w:p w14:paraId="25F454D8" w14:textId="77777777" w:rsidR="00FB0F41" w:rsidRPr="00E450AC" w:rsidRDefault="00FB0F41" w:rsidP="00FB0F41">
      <w:pPr>
        <w:pStyle w:val="PL"/>
      </w:pPr>
    </w:p>
    <w:p w14:paraId="2967A5AE" w14:textId="77777777" w:rsidR="00FB0F41" w:rsidRPr="00E450AC" w:rsidRDefault="00FB0F41" w:rsidP="00FB0F41">
      <w:pPr>
        <w:pStyle w:val="PL"/>
        <w:rPr>
          <w:color w:val="808080"/>
        </w:rPr>
      </w:pPr>
      <w:r w:rsidRPr="00E450AC">
        <w:rPr>
          <w:color w:val="808080"/>
        </w:rPr>
        <w:t>-- TAG-PDCCH-CONFIGSIB1-STOP</w:t>
      </w:r>
    </w:p>
    <w:p w14:paraId="084BDB6E" w14:textId="77777777" w:rsidR="00FB0F41" w:rsidRPr="00E450AC" w:rsidRDefault="00FB0F41" w:rsidP="00FB0F41">
      <w:pPr>
        <w:pStyle w:val="PL"/>
        <w:rPr>
          <w:color w:val="808080"/>
        </w:rPr>
      </w:pPr>
      <w:r w:rsidRPr="00E450AC">
        <w:rPr>
          <w:color w:val="808080"/>
        </w:rPr>
        <w:t>-- ASN1STOP</w:t>
      </w:r>
    </w:p>
    <w:p w14:paraId="612DCE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6AC2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803E9" w14:textId="77777777" w:rsidR="00FB0F41" w:rsidRPr="002D3917" w:rsidRDefault="00FB0F41" w:rsidP="00B30F2E">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FB0F41" w:rsidRPr="002D3917" w14:paraId="04910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E6066" w14:textId="77777777" w:rsidR="00FB0F41" w:rsidRPr="002D3917" w:rsidRDefault="00FB0F41" w:rsidP="00B30F2E">
            <w:pPr>
              <w:pStyle w:val="TAL"/>
              <w:rPr>
                <w:szCs w:val="22"/>
                <w:lang w:eastAsia="sv-SE"/>
              </w:rPr>
            </w:pPr>
            <w:r w:rsidRPr="002D3917">
              <w:rPr>
                <w:b/>
                <w:i/>
                <w:szCs w:val="22"/>
                <w:lang w:eastAsia="sv-SE"/>
              </w:rPr>
              <w:t>controlResourceSetZero</w:t>
            </w:r>
          </w:p>
          <w:p w14:paraId="1684ED51" w14:textId="77777777" w:rsidR="00FB0F41" w:rsidRPr="002D3917" w:rsidRDefault="00FB0F41" w:rsidP="00B30F2E">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FB0F41" w:rsidRPr="002D3917" w14:paraId="59438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C32A" w14:textId="77777777" w:rsidR="00FB0F41" w:rsidRPr="002D3917" w:rsidRDefault="00FB0F41" w:rsidP="00B30F2E">
            <w:pPr>
              <w:pStyle w:val="TAL"/>
              <w:rPr>
                <w:szCs w:val="22"/>
                <w:lang w:eastAsia="sv-SE"/>
              </w:rPr>
            </w:pPr>
            <w:r w:rsidRPr="002D3917">
              <w:rPr>
                <w:b/>
                <w:i/>
                <w:szCs w:val="22"/>
                <w:lang w:eastAsia="sv-SE"/>
              </w:rPr>
              <w:t>searchSpaceZero</w:t>
            </w:r>
          </w:p>
          <w:p w14:paraId="19EDF7AE" w14:textId="77777777" w:rsidR="00FB0F41" w:rsidRPr="002D3917" w:rsidRDefault="00FB0F41" w:rsidP="00B30F2E">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0E3A89F5" w14:textId="77777777" w:rsidR="00FB0F41" w:rsidRPr="002D3917" w:rsidRDefault="00FB0F41" w:rsidP="00FB0F41"/>
    <w:p w14:paraId="76CB341F" w14:textId="77777777" w:rsidR="00FB0F41" w:rsidRPr="002D3917" w:rsidRDefault="00FB0F41" w:rsidP="00FB0F41">
      <w:pPr>
        <w:pStyle w:val="Heading4"/>
        <w:rPr>
          <w:rFonts w:eastAsia="SimSun"/>
        </w:rPr>
      </w:pPr>
      <w:bookmarkStart w:id="1926" w:name="_Toc60777299"/>
      <w:bookmarkStart w:id="1927" w:name="_Toc171467966"/>
      <w:r w:rsidRPr="002D3917">
        <w:rPr>
          <w:rFonts w:eastAsia="SimSun"/>
        </w:rPr>
        <w:t>–</w:t>
      </w:r>
      <w:r w:rsidRPr="002D3917">
        <w:rPr>
          <w:rFonts w:eastAsia="SimSun"/>
        </w:rPr>
        <w:tab/>
      </w:r>
      <w:r w:rsidRPr="002D3917">
        <w:rPr>
          <w:rFonts w:eastAsia="SimSun"/>
          <w:i/>
        </w:rPr>
        <w:t>PDCCH-ServingCellConfig</w:t>
      </w:r>
      <w:bookmarkEnd w:id="1926"/>
      <w:bookmarkEnd w:id="1927"/>
    </w:p>
    <w:p w14:paraId="6C9B8B56" w14:textId="77777777" w:rsidR="00FB0F41" w:rsidRPr="002D3917" w:rsidRDefault="00FB0F41" w:rsidP="00FB0F4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263D48AC" w14:textId="77777777" w:rsidR="00FB0F41" w:rsidRPr="002D3917" w:rsidRDefault="00FB0F41" w:rsidP="00FB0F41">
      <w:pPr>
        <w:pStyle w:val="TH"/>
        <w:rPr>
          <w:rFonts w:eastAsia="SimSun"/>
        </w:rPr>
      </w:pPr>
      <w:r w:rsidRPr="002D3917">
        <w:rPr>
          <w:rFonts w:eastAsia="SimSun"/>
          <w:i/>
        </w:rPr>
        <w:t>PDCCH-ServingCellConfig</w:t>
      </w:r>
      <w:r w:rsidRPr="002D3917">
        <w:rPr>
          <w:rFonts w:eastAsia="SimSun"/>
        </w:rPr>
        <w:t xml:space="preserve"> information element</w:t>
      </w:r>
    </w:p>
    <w:p w14:paraId="1819ADA7" w14:textId="77777777" w:rsidR="00FB0F41" w:rsidRPr="00E450AC" w:rsidRDefault="00FB0F41" w:rsidP="00FB0F41">
      <w:pPr>
        <w:pStyle w:val="PL"/>
        <w:rPr>
          <w:color w:val="808080"/>
        </w:rPr>
      </w:pPr>
      <w:r w:rsidRPr="00E450AC">
        <w:rPr>
          <w:color w:val="808080"/>
        </w:rPr>
        <w:t>-- ASN1START</w:t>
      </w:r>
    </w:p>
    <w:p w14:paraId="2C2797DE" w14:textId="77777777" w:rsidR="00FB0F41" w:rsidRPr="00E450AC" w:rsidRDefault="00FB0F41" w:rsidP="00FB0F41">
      <w:pPr>
        <w:pStyle w:val="PL"/>
        <w:rPr>
          <w:color w:val="808080"/>
        </w:rPr>
      </w:pPr>
      <w:r w:rsidRPr="00E450AC">
        <w:rPr>
          <w:color w:val="808080"/>
        </w:rPr>
        <w:lastRenderedPageBreak/>
        <w:t>-- TAG-PDCCH-SERVINGCELLCONFIG-START</w:t>
      </w:r>
    </w:p>
    <w:p w14:paraId="05F9DBF8" w14:textId="77777777" w:rsidR="00FB0F41" w:rsidRPr="00E450AC" w:rsidRDefault="00FB0F41" w:rsidP="00FB0F41">
      <w:pPr>
        <w:pStyle w:val="PL"/>
      </w:pPr>
    </w:p>
    <w:p w14:paraId="5D787509" w14:textId="77777777" w:rsidR="00FB0F41" w:rsidRPr="00E450AC" w:rsidRDefault="00FB0F41" w:rsidP="00FB0F41">
      <w:pPr>
        <w:pStyle w:val="PL"/>
      </w:pPr>
      <w:r w:rsidRPr="00E450AC">
        <w:t xml:space="preserve">PDCCH-ServingCellConfig ::=         </w:t>
      </w:r>
      <w:r w:rsidRPr="00E450AC">
        <w:rPr>
          <w:color w:val="993366"/>
        </w:rPr>
        <w:t>SEQUENCE</w:t>
      </w:r>
      <w:r w:rsidRPr="00E450AC">
        <w:t xml:space="preserve"> {</w:t>
      </w:r>
    </w:p>
    <w:p w14:paraId="712EC018" w14:textId="77777777" w:rsidR="00FB0F41" w:rsidRPr="00E450AC" w:rsidRDefault="00FB0F41" w:rsidP="00FB0F41">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298C5327" w14:textId="77777777" w:rsidR="00FB0F41" w:rsidRPr="00E450AC" w:rsidRDefault="00FB0F41" w:rsidP="00FB0F41">
      <w:pPr>
        <w:pStyle w:val="PL"/>
      </w:pPr>
      <w:r w:rsidRPr="00E450AC">
        <w:t xml:space="preserve">    ...,</w:t>
      </w:r>
    </w:p>
    <w:p w14:paraId="075ED185" w14:textId="77777777" w:rsidR="00FB0F41" w:rsidRPr="00E450AC" w:rsidRDefault="00FB0F41" w:rsidP="00FB0F41">
      <w:pPr>
        <w:pStyle w:val="PL"/>
      </w:pPr>
      <w:r w:rsidRPr="00E450AC">
        <w:t xml:space="preserve">    [[</w:t>
      </w:r>
    </w:p>
    <w:p w14:paraId="5B988054" w14:textId="77777777" w:rsidR="00FB0F41" w:rsidRPr="00E450AC" w:rsidRDefault="00FB0F41" w:rsidP="00FB0F41">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04800C62" w14:textId="77777777" w:rsidR="00FB0F41" w:rsidRPr="00E450AC" w:rsidRDefault="00FB0F41" w:rsidP="00FB0F41">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3F67B45D" w14:textId="77777777" w:rsidR="00FB0F41" w:rsidRPr="00E450AC" w:rsidRDefault="00FB0F41" w:rsidP="00FB0F41">
      <w:pPr>
        <w:pStyle w:val="PL"/>
      </w:pPr>
      <w:r w:rsidRPr="00E450AC">
        <w:t xml:space="preserve">    ]],</w:t>
      </w:r>
    </w:p>
    <w:p w14:paraId="087F266F" w14:textId="77777777" w:rsidR="00FB0F41" w:rsidRPr="00E450AC" w:rsidRDefault="00FB0F41" w:rsidP="00FB0F41">
      <w:pPr>
        <w:pStyle w:val="PL"/>
      </w:pPr>
      <w:r w:rsidRPr="00E450AC">
        <w:t xml:space="preserve">    [[</w:t>
      </w:r>
    </w:p>
    <w:p w14:paraId="10F23137" w14:textId="77777777" w:rsidR="00FB0F41" w:rsidRPr="00E450AC" w:rsidRDefault="00FB0F41" w:rsidP="00FB0F41">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3656C9FF" w14:textId="77777777" w:rsidR="00FB0F41" w:rsidRPr="00E450AC" w:rsidRDefault="00FB0F41" w:rsidP="00FB0F41">
      <w:pPr>
        <w:pStyle w:val="PL"/>
      </w:pPr>
      <w:r w:rsidRPr="00E450AC">
        <w:t xml:space="preserve">    ]]</w:t>
      </w:r>
    </w:p>
    <w:p w14:paraId="3A900C43" w14:textId="77777777" w:rsidR="00FB0F41" w:rsidRPr="00E450AC" w:rsidRDefault="00FB0F41" w:rsidP="00FB0F41">
      <w:pPr>
        <w:pStyle w:val="PL"/>
      </w:pPr>
      <w:r w:rsidRPr="00E450AC">
        <w:t>}</w:t>
      </w:r>
    </w:p>
    <w:p w14:paraId="43332AE6" w14:textId="77777777" w:rsidR="00FB0F41" w:rsidRPr="00E450AC" w:rsidRDefault="00FB0F41" w:rsidP="00FB0F41">
      <w:pPr>
        <w:pStyle w:val="PL"/>
      </w:pPr>
    </w:p>
    <w:p w14:paraId="1D019B1D" w14:textId="77777777" w:rsidR="00FB0F41" w:rsidRPr="00E450AC" w:rsidRDefault="00FB0F41" w:rsidP="00FB0F41">
      <w:pPr>
        <w:pStyle w:val="PL"/>
        <w:rPr>
          <w:color w:val="808080"/>
        </w:rPr>
      </w:pPr>
      <w:r w:rsidRPr="00E450AC">
        <w:rPr>
          <w:color w:val="808080"/>
        </w:rPr>
        <w:t>-- TAG-PDCCH-SERVINGCELLCONFIG-STOP</w:t>
      </w:r>
    </w:p>
    <w:p w14:paraId="61A86E0A" w14:textId="77777777" w:rsidR="00FB0F41" w:rsidRPr="00E450AC" w:rsidRDefault="00FB0F41" w:rsidP="00FB0F41">
      <w:pPr>
        <w:pStyle w:val="PL"/>
        <w:rPr>
          <w:color w:val="808080"/>
        </w:rPr>
      </w:pPr>
      <w:r w:rsidRPr="00E450AC">
        <w:rPr>
          <w:color w:val="808080"/>
        </w:rPr>
        <w:t>-- ASN1STOP</w:t>
      </w:r>
    </w:p>
    <w:p w14:paraId="159272E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1E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F497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FB0F41" w:rsidRPr="002D3917" w14:paraId="4A5C02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A80DF" w14:textId="77777777" w:rsidR="00FB0F41" w:rsidRPr="002D3917" w:rsidRDefault="00FB0F41" w:rsidP="00B30F2E">
            <w:pPr>
              <w:pStyle w:val="TAL"/>
              <w:rPr>
                <w:rFonts w:eastAsiaTheme="minorEastAsia"/>
                <w:b/>
                <w:bCs/>
                <w:i/>
                <w:iCs/>
                <w:lang w:eastAsia="sv-SE"/>
              </w:rPr>
            </w:pPr>
            <w:r w:rsidRPr="002D3917">
              <w:rPr>
                <w:rFonts w:eastAsia="SimSun"/>
                <w:b/>
                <w:bCs/>
                <w:i/>
                <w:iCs/>
                <w:lang w:eastAsia="sv-SE"/>
              </w:rPr>
              <w:t>availabilityIndicator</w:t>
            </w:r>
          </w:p>
          <w:p w14:paraId="5D8ECD04" w14:textId="77777777" w:rsidR="00FB0F41" w:rsidRPr="002D3917" w:rsidRDefault="00FB0F41" w:rsidP="00B30F2E">
            <w:pPr>
              <w:pStyle w:val="TAL"/>
              <w:rPr>
                <w:rFonts w:eastAsia="SimSun"/>
                <w:lang w:eastAsia="sv-SE"/>
              </w:rPr>
            </w:pPr>
            <w:r w:rsidRPr="002D3917">
              <w:rPr>
                <w:rFonts w:eastAsia="SimSun"/>
                <w:lang w:eastAsia="sv-SE"/>
              </w:rPr>
              <w:t>Use to configure monitoring a PDCCH for Availability Indicators (AI).</w:t>
            </w:r>
          </w:p>
        </w:tc>
      </w:tr>
      <w:tr w:rsidR="00FB0F41" w:rsidRPr="002D3917" w14:paraId="7759944F" w14:textId="77777777" w:rsidTr="00B30F2E">
        <w:tc>
          <w:tcPr>
            <w:tcW w:w="14173" w:type="dxa"/>
            <w:tcBorders>
              <w:top w:val="single" w:sz="4" w:space="0" w:color="auto"/>
              <w:left w:val="single" w:sz="4" w:space="0" w:color="auto"/>
              <w:bottom w:val="single" w:sz="4" w:space="0" w:color="auto"/>
              <w:right w:val="single" w:sz="4" w:space="0" w:color="auto"/>
            </w:tcBorders>
          </w:tcPr>
          <w:p w14:paraId="46E3241F"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12ED89F6" w14:textId="77777777" w:rsidR="00FB0F41" w:rsidRPr="002D3917" w:rsidRDefault="00FB0F41" w:rsidP="00B30F2E">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3DD26DE5" w14:textId="77777777" w:rsidR="00FB0F41" w:rsidRPr="002D3917" w:rsidRDefault="00FB0F41" w:rsidP="00B30F2E">
            <w:pPr>
              <w:pStyle w:val="TAL"/>
              <w:rPr>
                <w:rFonts w:eastAsia="SimSun"/>
                <w:lang w:eastAsia="sv-SE"/>
              </w:rPr>
            </w:pPr>
            <w:r w:rsidRPr="002D3917">
              <w:rPr>
                <w:rFonts w:eastAsia="SimSun"/>
                <w:lang w:eastAsia="sv-SE"/>
              </w:rPr>
              <w:t>For 15 kHz SCS, {1..20} are valid.</w:t>
            </w:r>
          </w:p>
          <w:p w14:paraId="4CCEC7A0" w14:textId="77777777" w:rsidR="00FB0F41" w:rsidRPr="002D3917" w:rsidRDefault="00FB0F41" w:rsidP="00B30F2E">
            <w:pPr>
              <w:pStyle w:val="TAL"/>
              <w:rPr>
                <w:rFonts w:eastAsia="SimSun"/>
                <w:lang w:eastAsia="sv-SE"/>
              </w:rPr>
            </w:pPr>
            <w:r w:rsidRPr="002D3917">
              <w:rPr>
                <w:rFonts w:eastAsia="SimSun"/>
                <w:lang w:eastAsia="sv-SE"/>
              </w:rPr>
              <w:t>For 30 kHz SCS, {1..40} are valid.</w:t>
            </w:r>
          </w:p>
          <w:p w14:paraId="33CD325F" w14:textId="77777777" w:rsidR="00FB0F41" w:rsidRPr="002D3917" w:rsidRDefault="00FB0F41" w:rsidP="00B30F2E">
            <w:pPr>
              <w:pStyle w:val="TAL"/>
              <w:rPr>
                <w:rFonts w:eastAsia="SimSun"/>
                <w:lang w:eastAsia="sv-SE"/>
              </w:rPr>
            </w:pPr>
            <w:r w:rsidRPr="002D3917">
              <w:rPr>
                <w:rFonts w:eastAsia="SimSun"/>
                <w:lang w:eastAsia="sv-SE"/>
              </w:rPr>
              <w:t>For 60kHz SCS, {1..80} are valid.</w:t>
            </w:r>
          </w:p>
          <w:p w14:paraId="621239E8" w14:textId="77777777" w:rsidR="00FB0F41" w:rsidRPr="002D3917" w:rsidRDefault="00FB0F41" w:rsidP="00B30F2E">
            <w:pPr>
              <w:pStyle w:val="TAL"/>
              <w:rPr>
                <w:rFonts w:eastAsia="SimSun"/>
                <w:lang w:eastAsia="sv-SE"/>
              </w:rPr>
            </w:pPr>
            <w:r w:rsidRPr="002D3917">
              <w:rPr>
                <w:rFonts w:eastAsia="SimSun"/>
                <w:lang w:eastAsia="sv-SE"/>
              </w:rPr>
              <w:t>For 120 kHz SCS, {1..160} are valid.</w:t>
            </w:r>
          </w:p>
          <w:p w14:paraId="7044597D" w14:textId="77777777" w:rsidR="00FB0F41" w:rsidRPr="002D3917" w:rsidRDefault="00FB0F41" w:rsidP="00B30F2E">
            <w:pPr>
              <w:pStyle w:val="TAL"/>
              <w:rPr>
                <w:rFonts w:eastAsia="SimSun"/>
                <w:lang w:eastAsia="sv-SE"/>
              </w:rPr>
            </w:pPr>
            <w:r w:rsidRPr="002D3917">
              <w:rPr>
                <w:rFonts w:eastAsia="SimSun"/>
                <w:lang w:eastAsia="sv-SE"/>
              </w:rPr>
              <w:t>For 480 kHz SCS, {1..640} are valid.</w:t>
            </w:r>
          </w:p>
          <w:p w14:paraId="0929F2F2" w14:textId="77777777" w:rsidR="00FB0F41" w:rsidRPr="002D3917" w:rsidRDefault="00FB0F41" w:rsidP="00B30F2E">
            <w:pPr>
              <w:pStyle w:val="TAL"/>
              <w:rPr>
                <w:rFonts w:eastAsia="SimSun"/>
                <w:lang w:eastAsia="sv-SE"/>
              </w:rPr>
            </w:pPr>
            <w:r w:rsidRPr="002D3917">
              <w:rPr>
                <w:rFonts w:eastAsia="SimSun"/>
                <w:lang w:eastAsia="sv-SE"/>
              </w:rPr>
              <w:t>For 960 kHz SCS, {1..1280} are valid.</w:t>
            </w:r>
          </w:p>
          <w:p w14:paraId="2959DBFF" w14:textId="77777777" w:rsidR="00FB0F41" w:rsidRPr="002D3917" w:rsidRDefault="00FB0F41" w:rsidP="00B30F2E">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FB0F41" w:rsidRPr="002D3917" w14:paraId="6DAADA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9B9043" w14:textId="77777777" w:rsidR="00FB0F41" w:rsidRPr="002D3917" w:rsidRDefault="00FB0F41" w:rsidP="00B30F2E">
            <w:pPr>
              <w:pStyle w:val="TAL"/>
              <w:rPr>
                <w:rFonts w:eastAsia="SimSun"/>
                <w:b/>
                <w:bCs/>
                <w:i/>
                <w:iCs/>
                <w:lang w:eastAsia="sv-SE"/>
              </w:rPr>
            </w:pPr>
            <w:r w:rsidRPr="002D3917">
              <w:rPr>
                <w:rFonts w:eastAsia="SimSun"/>
                <w:b/>
                <w:bCs/>
                <w:i/>
                <w:iCs/>
                <w:lang w:eastAsia="sv-SE"/>
              </w:rPr>
              <w:t>slotFormatIndicator</w:t>
            </w:r>
          </w:p>
          <w:p w14:paraId="64FA3407" w14:textId="77777777" w:rsidR="00FB0F41" w:rsidRPr="002D3917" w:rsidRDefault="00FB0F41" w:rsidP="00B30F2E">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4E92A736" w14:textId="77777777" w:rsidR="00FB0F41" w:rsidRPr="002D3917" w:rsidRDefault="00FB0F41" w:rsidP="00FB0F41"/>
    <w:p w14:paraId="6B25902A" w14:textId="77777777" w:rsidR="00FB0F41" w:rsidRPr="002D3917" w:rsidRDefault="00FB0F41" w:rsidP="00FB0F41">
      <w:pPr>
        <w:pStyle w:val="Heading4"/>
        <w:rPr>
          <w:rFonts w:eastAsia="SimSun"/>
        </w:rPr>
      </w:pPr>
      <w:bookmarkStart w:id="1928" w:name="_Toc60777300"/>
      <w:bookmarkStart w:id="1929" w:name="_Toc171467967"/>
      <w:r w:rsidRPr="002D3917">
        <w:rPr>
          <w:rFonts w:eastAsia="SimSun"/>
        </w:rPr>
        <w:t>–</w:t>
      </w:r>
      <w:r w:rsidRPr="002D3917">
        <w:rPr>
          <w:rFonts w:eastAsia="SimSun"/>
        </w:rPr>
        <w:tab/>
      </w:r>
      <w:r w:rsidRPr="002D3917">
        <w:rPr>
          <w:rFonts w:eastAsia="SimSun"/>
          <w:i/>
        </w:rPr>
        <w:t>PDCP-Config</w:t>
      </w:r>
      <w:bookmarkEnd w:id="1928"/>
      <w:bookmarkEnd w:id="1929"/>
    </w:p>
    <w:p w14:paraId="1B189B63" w14:textId="77777777" w:rsidR="00FB0F41" w:rsidRPr="002D3917" w:rsidRDefault="00FB0F41" w:rsidP="00FB0F41">
      <w:r w:rsidRPr="002D3917">
        <w:t xml:space="preserve">The IE </w:t>
      </w:r>
      <w:r w:rsidRPr="002D3917">
        <w:rPr>
          <w:i/>
        </w:rPr>
        <w:t>PDCP-Config</w:t>
      </w:r>
      <w:r w:rsidRPr="002D3917">
        <w:t xml:space="preserve"> is used to set the configurable PDCP parameters for signalling, MBS multicast and data radio bearers.</w:t>
      </w:r>
    </w:p>
    <w:p w14:paraId="1A0DEFD2" w14:textId="77777777" w:rsidR="00FB0F41" w:rsidRPr="002D3917" w:rsidRDefault="00FB0F41" w:rsidP="00FB0F41">
      <w:pPr>
        <w:pStyle w:val="TH"/>
        <w:rPr>
          <w:rFonts w:eastAsia="SimSun"/>
          <w:lang w:eastAsia="zh-CN"/>
        </w:rPr>
      </w:pPr>
      <w:r w:rsidRPr="002D3917">
        <w:rPr>
          <w:i/>
          <w:lang w:eastAsia="zh-CN"/>
        </w:rPr>
        <w:t>PDCP-Config</w:t>
      </w:r>
      <w:r w:rsidRPr="002D3917">
        <w:rPr>
          <w:lang w:eastAsia="zh-CN"/>
        </w:rPr>
        <w:t xml:space="preserve"> information element</w:t>
      </w:r>
    </w:p>
    <w:p w14:paraId="23B61060" w14:textId="77777777" w:rsidR="00FB0F41" w:rsidRPr="00E450AC" w:rsidRDefault="00FB0F41" w:rsidP="00FB0F41">
      <w:pPr>
        <w:pStyle w:val="PL"/>
        <w:rPr>
          <w:color w:val="808080"/>
        </w:rPr>
      </w:pPr>
      <w:r w:rsidRPr="00E450AC">
        <w:rPr>
          <w:color w:val="808080"/>
        </w:rPr>
        <w:t>-- ASN1START</w:t>
      </w:r>
    </w:p>
    <w:p w14:paraId="1A9EF87C" w14:textId="77777777" w:rsidR="00FB0F41" w:rsidRPr="00E450AC" w:rsidRDefault="00FB0F41" w:rsidP="00FB0F41">
      <w:pPr>
        <w:pStyle w:val="PL"/>
        <w:rPr>
          <w:color w:val="808080"/>
        </w:rPr>
      </w:pPr>
      <w:r w:rsidRPr="00E450AC">
        <w:rPr>
          <w:color w:val="808080"/>
        </w:rPr>
        <w:t>-- TAG-PDCP-CONFIG-START</w:t>
      </w:r>
    </w:p>
    <w:p w14:paraId="5FAF7D12" w14:textId="77777777" w:rsidR="00FB0F41" w:rsidRPr="00E450AC" w:rsidRDefault="00FB0F41" w:rsidP="00FB0F41">
      <w:pPr>
        <w:pStyle w:val="PL"/>
      </w:pPr>
    </w:p>
    <w:p w14:paraId="6A5DF513" w14:textId="77777777" w:rsidR="00FB0F41" w:rsidRPr="00E450AC" w:rsidRDefault="00FB0F41" w:rsidP="00FB0F41">
      <w:pPr>
        <w:pStyle w:val="PL"/>
      </w:pPr>
      <w:r w:rsidRPr="00E450AC">
        <w:t xml:space="preserve">PDCP-Config ::=         </w:t>
      </w:r>
      <w:r w:rsidRPr="00E450AC">
        <w:rPr>
          <w:color w:val="993366"/>
        </w:rPr>
        <w:t>SEQUENCE</w:t>
      </w:r>
      <w:r w:rsidRPr="00E450AC">
        <w:t xml:space="preserve"> {</w:t>
      </w:r>
    </w:p>
    <w:p w14:paraId="318FDC6E"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77082B78" w14:textId="77777777" w:rsidR="00FB0F41" w:rsidRPr="00E450AC" w:rsidRDefault="00FB0F41" w:rsidP="00FB0F41">
      <w:pPr>
        <w:pStyle w:val="PL"/>
      </w:pPr>
      <w:r w:rsidRPr="00E450AC">
        <w:t xml:space="preserve">        discardTimer            </w:t>
      </w:r>
      <w:r w:rsidRPr="00E450AC">
        <w:rPr>
          <w:color w:val="993366"/>
        </w:rPr>
        <w:t>ENUMERATED</w:t>
      </w:r>
      <w:r w:rsidRPr="00E450AC">
        <w:t xml:space="preserve"> {ms10, ms20, ms30, ms40, ms50, ms60, ms75, ms100, ms150, ms200,</w:t>
      </w:r>
    </w:p>
    <w:p w14:paraId="0F788DB0"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1EE04C6A" w14:textId="77777777" w:rsidR="00FB0F41" w:rsidRPr="00E450AC" w:rsidRDefault="00FB0F41" w:rsidP="00FB0F41">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1</w:t>
      </w:r>
    </w:p>
    <w:p w14:paraId="1DE0502F" w14:textId="77777777" w:rsidR="00FB0F41" w:rsidRPr="00E450AC" w:rsidRDefault="00FB0F41" w:rsidP="00FB0F41">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170CE1A" w14:textId="77777777" w:rsidR="00FB0F41" w:rsidRPr="00E450AC" w:rsidRDefault="00FB0F41" w:rsidP="00FB0F41">
      <w:pPr>
        <w:pStyle w:val="PL"/>
      </w:pPr>
      <w:r w:rsidRPr="00E450AC">
        <w:t xml:space="preserve">        headerCompression       </w:t>
      </w:r>
      <w:r w:rsidRPr="00E450AC">
        <w:rPr>
          <w:color w:val="993366"/>
        </w:rPr>
        <w:t>CHOICE</w:t>
      </w:r>
      <w:r w:rsidRPr="00E450AC">
        <w:t xml:space="preserve"> {</w:t>
      </w:r>
    </w:p>
    <w:p w14:paraId="1F9F89AC" w14:textId="77777777" w:rsidR="00FB0F41" w:rsidRPr="00E450AC" w:rsidRDefault="00FB0F41" w:rsidP="00FB0F41">
      <w:pPr>
        <w:pStyle w:val="PL"/>
      </w:pPr>
      <w:r w:rsidRPr="00E450AC">
        <w:t xml:space="preserve">            notUsed                 </w:t>
      </w:r>
      <w:r w:rsidRPr="00E450AC">
        <w:rPr>
          <w:color w:val="993366"/>
        </w:rPr>
        <w:t>NULL</w:t>
      </w:r>
      <w:r w:rsidRPr="00E450AC">
        <w:t>,</w:t>
      </w:r>
    </w:p>
    <w:p w14:paraId="4671573D"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052C8B24"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18E29E9A"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48EB281A" w14:textId="77777777" w:rsidR="00FB0F41" w:rsidRPr="00E450AC" w:rsidRDefault="00FB0F41" w:rsidP="00FB0F41">
      <w:pPr>
        <w:pStyle w:val="PL"/>
      </w:pPr>
      <w:r w:rsidRPr="00E450AC">
        <w:t xml:space="preserve">                    profile0x0001           </w:t>
      </w:r>
      <w:r w:rsidRPr="00E450AC">
        <w:rPr>
          <w:color w:val="993366"/>
        </w:rPr>
        <w:t>BOOLEAN</w:t>
      </w:r>
      <w:r w:rsidRPr="00E450AC">
        <w:t>,</w:t>
      </w:r>
    </w:p>
    <w:p w14:paraId="006E4318"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1109470"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B405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747F282B" w14:textId="77777777" w:rsidR="00FB0F41" w:rsidRPr="00E450AC" w:rsidRDefault="00FB0F41" w:rsidP="00FB0F41">
      <w:pPr>
        <w:pStyle w:val="PL"/>
      </w:pPr>
      <w:r w:rsidRPr="00E450AC">
        <w:t xml:space="preserve">                    profile0x0006           </w:t>
      </w:r>
      <w:r w:rsidRPr="00E450AC">
        <w:rPr>
          <w:color w:val="993366"/>
        </w:rPr>
        <w:t>BOOLEAN</w:t>
      </w:r>
      <w:r w:rsidRPr="00E450AC">
        <w:t>,</w:t>
      </w:r>
    </w:p>
    <w:p w14:paraId="4D34FFC8" w14:textId="77777777" w:rsidR="00FB0F41" w:rsidRPr="00E450AC" w:rsidRDefault="00FB0F41" w:rsidP="00FB0F41">
      <w:pPr>
        <w:pStyle w:val="PL"/>
      </w:pPr>
      <w:r w:rsidRPr="00E450AC">
        <w:t xml:space="preserve">                    profile0x0101           </w:t>
      </w:r>
      <w:r w:rsidRPr="00E450AC">
        <w:rPr>
          <w:color w:val="993366"/>
        </w:rPr>
        <w:t>BOOLEAN</w:t>
      </w:r>
      <w:r w:rsidRPr="00E450AC">
        <w:t>,</w:t>
      </w:r>
    </w:p>
    <w:p w14:paraId="05456B29" w14:textId="77777777" w:rsidR="00FB0F41" w:rsidRPr="00E450AC" w:rsidRDefault="00FB0F41" w:rsidP="00FB0F41">
      <w:pPr>
        <w:pStyle w:val="PL"/>
      </w:pPr>
      <w:r w:rsidRPr="00E450AC">
        <w:t xml:space="preserve">                    profile0x0102           </w:t>
      </w:r>
      <w:r w:rsidRPr="00E450AC">
        <w:rPr>
          <w:color w:val="993366"/>
        </w:rPr>
        <w:t>BOOLEAN</w:t>
      </w:r>
      <w:r w:rsidRPr="00E450AC">
        <w:t>,</w:t>
      </w:r>
    </w:p>
    <w:p w14:paraId="532CACA8" w14:textId="77777777" w:rsidR="00FB0F41" w:rsidRPr="00E450AC" w:rsidRDefault="00FB0F41" w:rsidP="00FB0F41">
      <w:pPr>
        <w:pStyle w:val="PL"/>
      </w:pPr>
      <w:r w:rsidRPr="00E450AC">
        <w:t xml:space="preserve">                    profile0x0103           </w:t>
      </w:r>
      <w:r w:rsidRPr="00E450AC">
        <w:rPr>
          <w:color w:val="993366"/>
        </w:rPr>
        <w:t>BOOLEAN</w:t>
      </w:r>
      <w:r w:rsidRPr="00E450AC">
        <w:t>,</w:t>
      </w:r>
    </w:p>
    <w:p w14:paraId="73E87BAD" w14:textId="77777777" w:rsidR="00FB0F41" w:rsidRPr="00E450AC" w:rsidRDefault="00FB0F41" w:rsidP="00FB0F41">
      <w:pPr>
        <w:pStyle w:val="PL"/>
      </w:pPr>
      <w:r w:rsidRPr="00E450AC">
        <w:t xml:space="preserve">                    profile0x0104           </w:t>
      </w:r>
      <w:r w:rsidRPr="00E450AC">
        <w:rPr>
          <w:color w:val="993366"/>
        </w:rPr>
        <w:t>BOOLEAN</w:t>
      </w:r>
    </w:p>
    <w:p w14:paraId="38DD831A" w14:textId="77777777" w:rsidR="00FB0F41" w:rsidRPr="00E450AC" w:rsidRDefault="00FB0F41" w:rsidP="00FB0F41">
      <w:pPr>
        <w:pStyle w:val="PL"/>
      </w:pPr>
      <w:r w:rsidRPr="00E450AC">
        <w:t xml:space="preserve">                },</w:t>
      </w:r>
    </w:p>
    <w:p w14:paraId="24FB3B9D"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52AAE3B" w14:textId="77777777" w:rsidR="00FB0F41" w:rsidRPr="00E450AC" w:rsidRDefault="00FB0F41" w:rsidP="00FB0F41">
      <w:pPr>
        <w:pStyle w:val="PL"/>
      </w:pPr>
      <w:r w:rsidRPr="00E450AC">
        <w:t xml:space="preserve">            },</w:t>
      </w:r>
    </w:p>
    <w:p w14:paraId="616AF01D" w14:textId="77777777" w:rsidR="00FB0F41" w:rsidRPr="00E450AC" w:rsidRDefault="00FB0F41" w:rsidP="00FB0F41">
      <w:pPr>
        <w:pStyle w:val="PL"/>
      </w:pPr>
      <w:r w:rsidRPr="00E450AC">
        <w:t xml:space="preserve">            uplinkOnlyROHC          </w:t>
      </w:r>
      <w:r w:rsidRPr="00E450AC">
        <w:rPr>
          <w:color w:val="993366"/>
        </w:rPr>
        <w:t>SEQUENCE</w:t>
      </w:r>
      <w:r w:rsidRPr="00E450AC">
        <w:t xml:space="preserve"> {</w:t>
      </w:r>
    </w:p>
    <w:p w14:paraId="5E8A6AD7"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7F319FEE"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2DD167E5" w14:textId="77777777" w:rsidR="00FB0F41" w:rsidRPr="00E450AC" w:rsidRDefault="00FB0F41" w:rsidP="00FB0F41">
      <w:pPr>
        <w:pStyle w:val="PL"/>
      </w:pPr>
      <w:r w:rsidRPr="00E450AC">
        <w:t xml:space="preserve">                    profile0x0006           </w:t>
      </w:r>
      <w:r w:rsidRPr="00E450AC">
        <w:rPr>
          <w:color w:val="993366"/>
        </w:rPr>
        <w:t>BOOLEAN</w:t>
      </w:r>
    </w:p>
    <w:p w14:paraId="558B8E89" w14:textId="77777777" w:rsidR="00FB0F41" w:rsidRPr="00E450AC" w:rsidRDefault="00FB0F41" w:rsidP="00FB0F41">
      <w:pPr>
        <w:pStyle w:val="PL"/>
      </w:pPr>
      <w:r w:rsidRPr="00E450AC">
        <w:t xml:space="preserve">                },</w:t>
      </w:r>
    </w:p>
    <w:p w14:paraId="65E80F82"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2A7E418" w14:textId="77777777" w:rsidR="00FB0F41" w:rsidRPr="00E450AC" w:rsidRDefault="00FB0F41" w:rsidP="00FB0F41">
      <w:pPr>
        <w:pStyle w:val="PL"/>
      </w:pPr>
      <w:r w:rsidRPr="00E450AC">
        <w:t xml:space="preserve">            },</w:t>
      </w:r>
    </w:p>
    <w:p w14:paraId="4DE6157B" w14:textId="77777777" w:rsidR="00FB0F41" w:rsidRPr="00E450AC" w:rsidRDefault="00FB0F41" w:rsidP="00FB0F41">
      <w:pPr>
        <w:pStyle w:val="PL"/>
      </w:pPr>
      <w:r w:rsidRPr="00E450AC">
        <w:t xml:space="preserve">            ...</w:t>
      </w:r>
    </w:p>
    <w:p w14:paraId="0ED2E255" w14:textId="77777777" w:rsidR="00FB0F41" w:rsidRPr="00E450AC" w:rsidRDefault="00FB0F41" w:rsidP="00FB0F41">
      <w:pPr>
        <w:pStyle w:val="PL"/>
      </w:pPr>
      <w:r w:rsidRPr="00E450AC">
        <w:t xml:space="preserve">        },</w:t>
      </w:r>
    </w:p>
    <w:p w14:paraId="4B4197C4" w14:textId="77777777" w:rsidR="00FB0F41" w:rsidRPr="00E450AC" w:rsidRDefault="00FB0F41" w:rsidP="00FB0F41">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2E681F95" w14:textId="77777777" w:rsidR="00FB0F41" w:rsidRPr="00E450AC" w:rsidRDefault="00FB0F41" w:rsidP="00FB0F41">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6B9067C0" w14:textId="77777777" w:rsidR="00FB0F41" w:rsidRPr="00E450AC" w:rsidRDefault="00FB0F41" w:rsidP="00FB0F41">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E91B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12D7771E" w14:textId="77777777" w:rsidR="00FB0F41" w:rsidRPr="00E450AC" w:rsidRDefault="00FB0F41" w:rsidP="00FB0F41">
      <w:pPr>
        <w:pStyle w:val="PL"/>
      </w:pPr>
      <w:r w:rsidRPr="00E450AC">
        <w:t xml:space="preserve">    moreThanOneRLC          </w:t>
      </w:r>
      <w:r w:rsidRPr="00E450AC">
        <w:rPr>
          <w:color w:val="993366"/>
        </w:rPr>
        <w:t>SEQUENCE</w:t>
      </w:r>
      <w:r w:rsidRPr="00E450AC">
        <w:t xml:space="preserve"> {</w:t>
      </w:r>
    </w:p>
    <w:p w14:paraId="6F01875F" w14:textId="77777777" w:rsidR="00FB0F41" w:rsidRPr="00E450AC" w:rsidRDefault="00FB0F41" w:rsidP="00FB0F41">
      <w:pPr>
        <w:pStyle w:val="PL"/>
      </w:pPr>
      <w:r w:rsidRPr="00E450AC">
        <w:t xml:space="preserve">        primaryPath             </w:t>
      </w:r>
      <w:r w:rsidRPr="00E450AC">
        <w:rPr>
          <w:color w:val="993366"/>
        </w:rPr>
        <w:t>SEQUENCE</w:t>
      </w:r>
      <w:r w:rsidRPr="00E450AC">
        <w:t xml:space="preserve"> {</w:t>
      </w:r>
    </w:p>
    <w:p w14:paraId="28B340AC" w14:textId="77777777" w:rsidR="00FB0F41" w:rsidRPr="00E450AC" w:rsidRDefault="00FB0F41" w:rsidP="00FB0F41">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FC4D561" w14:textId="77777777" w:rsidR="00FB0F41" w:rsidRPr="00E450AC" w:rsidRDefault="00FB0F41" w:rsidP="00FB0F41">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3D3AF4B5" w14:textId="77777777" w:rsidR="00FB0F41" w:rsidRPr="00E450AC" w:rsidRDefault="00FB0F41" w:rsidP="00FB0F41">
      <w:pPr>
        <w:pStyle w:val="PL"/>
      </w:pPr>
      <w:r w:rsidRPr="00E450AC">
        <w:t xml:space="preserve">        },</w:t>
      </w:r>
    </w:p>
    <w:p w14:paraId="19CA9102" w14:textId="77777777" w:rsidR="00FB0F41" w:rsidRPr="00E450AC" w:rsidRDefault="00FB0F41" w:rsidP="00FB0F41">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0B29B79F" w14:textId="77777777" w:rsidR="00FB0F41" w:rsidRPr="00E450AC" w:rsidRDefault="00FB0F41" w:rsidP="00FB0F41">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A7603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7C746D80" w14:textId="77777777" w:rsidR="00FB0F41" w:rsidRPr="00E450AC" w:rsidRDefault="00FB0F41" w:rsidP="00FB0F41">
      <w:pPr>
        <w:pStyle w:val="PL"/>
      </w:pPr>
    </w:p>
    <w:p w14:paraId="1999C9CE" w14:textId="77777777" w:rsidR="00FB0F41" w:rsidRPr="00E450AC" w:rsidRDefault="00FB0F41" w:rsidP="00FB0F41">
      <w:pPr>
        <w:pStyle w:val="PL"/>
      </w:pPr>
      <w:r w:rsidRPr="00E450AC">
        <w:t xml:space="preserve">    t-Reordering                </w:t>
      </w:r>
      <w:r w:rsidRPr="00E450AC">
        <w:rPr>
          <w:color w:val="993366"/>
        </w:rPr>
        <w:t>ENUMERATED</w:t>
      </w:r>
      <w:r w:rsidRPr="00E450AC">
        <w:t xml:space="preserve"> {</w:t>
      </w:r>
    </w:p>
    <w:p w14:paraId="3BDF9284" w14:textId="77777777" w:rsidR="00FB0F41" w:rsidRPr="00E450AC" w:rsidRDefault="00FB0F41" w:rsidP="00FB0F41">
      <w:pPr>
        <w:pStyle w:val="PL"/>
      </w:pPr>
      <w:r w:rsidRPr="00E450AC">
        <w:t xml:space="preserve">                                    ms0, ms1, ms2, ms4, ms5, ms8, ms10, ms15, ms20, ms30, ms40,</w:t>
      </w:r>
    </w:p>
    <w:p w14:paraId="0B04B204" w14:textId="77777777" w:rsidR="00FB0F41" w:rsidRPr="00E450AC" w:rsidRDefault="00FB0F41" w:rsidP="00FB0F41">
      <w:pPr>
        <w:pStyle w:val="PL"/>
      </w:pPr>
      <w:r w:rsidRPr="00E450AC">
        <w:t xml:space="preserve">                                    ms50, ms60, ms80, ms100, ms120, ms140, ms160, ms180, ms200, ms220,</w:t>
      </w:r>
    </w:p>
    <w:p w14:paraId="4E2DF1AF" w14:textId="77777777" w:rsidR="00FB0F41" w:rsidRPr="00E450AC" w:rsidRDefault="00FB0F41" w:rsidP="00FB0F41">
      <w:pPr>
        <w:pStyle w:val="PL"/>
      </w:pPr>
      <w:r w:rsidRPr="00E450AC">
        <w:t xml:space="preserve">                                    ms240, ms260, ms280, ms300, ms500, ms750, ms1000, ms1250,</w:t>
      </w:r>
    </w:p>
    <w:p w14:paraId="539DA32F" w14:textId="77777777" w:rsidR="00FB0F41" w:rsidRPr="00E450AC" w:rsidRDefault="00FB0F41" w:rsidP="00FB0F41">
      <w:pPr>
        <w:pStyle w:val="PL"/>
      </w:pPr>
      <w:r w:rsidRPr="00E450AC">
        <w:t xml:space="preserve">                                    ms1500, ms1750, ms2000, ms2250, ms2500, ms2750,</w:t>
      </w:r>
    </w:p>
    <w:p w14:paraId="618A2F65" w14:textId="77777777" w:rsidR="00FB0F41" w:rsidRPr="00E450AC" w:rsidRDefault="00FB0F41" w:rsidP="00FB0F41">
      <w:pPr>
        <w:pStyle w:val="PL"/>
      </w:pPr>
      <w:r w:rsidRPr="00E450AC">
        <w:t xml:space="preserve">                                    ms3000, spare28, spare27, spare26, spare25, spare24,</w:t>
      </w:r>
    </w:p>
    <w:p w14:paraId="0D49100F" w14:textId="77777777" w:rsidR="00FB0F41" w:rsidRPr="00E450AC" w:rsidRDefault="00FB0F41" w:rsidP="00FB0F41">
      <w:pPr>
        <w:pStyle w:val="PL"/>
      </w:pPr>
      <w:r w:rsidRPr="00E450AC">
        <w:t xml:space="preserve">                                    spare23, spare22, spare21, spare20,</w:t>
      </w:r>
    </w:p>
    <w:p w14:paraId="46F9C52C" w14:textId="77777777" w:rsidR="00FB0F41" w:rsidRPr="00E450AC" w:rsidRDefault="00FB0F41" w:rsidP="00FB0F41">
      <w:pPr>
        <w:pStyle w:val="PL"/>
      </w:pPr>
      <w:r w:rsidRPr="00E450AC">
        <w:t xml:space="preserve">                                    spare19, spare18, spare17, spare16, spare15, spare14,</w:t>
      </w:r>
    </w:p>
    <w:p w14:paraId="770E0BE3" w14:textId="77777777" w:rsidR="00FB0F41" w:rsidRPr="00E450AC" w:rsidRDefault="00FB0F41" w:rsidP="00FB0F41">
      <w:pPr>
        <w:pStyle w:val="PL"/>
      </w:pPr>
      <w:r w:rsidRPr="00E450AC">
        <w:t xml:space="preserve">                                    spare13, spare12, spare11, spare10, spare09,</w:t>
      </w:r>
    </w:p>
    <w:p w14:paraId="70EAFAAC" w14:textId="77777777" w:rsidR="00FB0F41" w:rsidRPr="00E450AC" w:rsidRDefault="00FB0F41" w:rsidP="00FB0F41">
      <w:pPr>
        <w:pStyle w:val="PL"/>
      </w:pPr>
      <w:r w:rsidRPr="00E450AC">
        <w:t xml:space="preserve">                                    spare08, spare07, spare06, spare05, spare04, spare03,</w:t>
      </w:r>
    </w:p>
    <w:p w14:paraId="019F9864" w14:textId="77777777" w:rsidR="00FB0F41" w:rsidRPr="00E450AC" w:rsidRDefault="00FB0F41" w:rsidP="00FB0F41">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62A5EA33" w14:textId="77777777" w:rsidR="00FB0F41" w:rsidRPr="00E450AC" w:rsidRDefault="00FB0F41" w:rsidP="00FB0F41">
      <w:pPr>
        <w:pStyle w:val="PL"/>
      </w:pPr>
      <w:r w:rsidRPr="00E450AC">
        <w:lastRenderedPageBreak/>
        <w:t xml:space="preserve">    ...,</w:t>
      </w:r>
    </w:p>
    <w:p w14:paraId="12169760" w14:textId="77777777" w:rsidR="00FB0F41" w:rsidRPr="00E450AC" w:rsidRDefault="00FB0F41" w:rsidP="00FB0F41">
      <w:pPr>
        <w:pStyle w:val="PL"/>
      </w:pPr>
      <w:r w:rsidRPr="00E450AC">
        <w:t xml:space="preserve">    [[</w:t>
      </w:r>
    </w:p>
    <w:p w14:paraId="07B9EB96" w14:textId="77777777" w:rsidR="00FB0F41" w:rsidRPr="00E450AC" w:rsidRDefault="00FB0F41" w:rsidP="00FB0F41">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028F8554" w14:textId="77777777" w:rsidR="00FB0F41" w:rsidRPr="00E450AC" w:rsidRDefault="00FB0F41" w:rsidP="00FB0F41">
      <w:pPr>
        <w:pStyle w:val="PL"/>
      </w:pPr>
      <w:r w:rsidRPr="00E450AC">
        <w:t xml:space="preserve">    ]],</w:t>
      </w:r>
    </w:p>
    <w:p w14:paraId="56FAA4F5" w14:textId="77777777" w:rsidR="00FB0F41" w:rsidRPr="00E450AC" w:rsidRDefault="00FB0F41" w:rsidP="00FB0F41">
      <w:pPr>
        <w:pStyle w:val="PL"/>
      </w:pPr>
      <w:r w:rsidRPr="00E450AC">
        <w:t xml:space="preserve">    [[</w:t>
      </w:r>
    </w:p>
    <w:p w14:paraId="689722BF" w14:textId="77777777" w:rsidR="00FB0F41" w:rsidRPr="00E450AC" w:rsidRDefault="00FB0F41" w:rsidP="00FB0F41">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091CDEC5" w14:textId="77777777" w:rsidR="00FB0F41" w:rsidRPr="00E450AC" w:rsidRDefault="00FB0F41" w:rsidP="00FB0F41">
      <w:pPr>
        <w:pStyle w:val="PL"/>
      </w:pPr>
      <w:r w:rsidRPr="00E450AC">
        <w:t xml:space="preserve">    moreThanTwoRLC-DRB-r16  </w:t>
      </w:r>
      <w:r w:rsidRPr="00E450AC">
        <w:rPr>
          <w:color w:val="993366"/>
        </w:rPr>
        <w:t>SEQUENCE</w:t>
      </w:r>
      <w:r w:rsidRPr="00E450AC">
        <w:t xml:space="preserve"> {</w:t>
      </w:r>
    </w:p>
    <w:p w14:paraId="339AD5D4" w14:textId="77777777" w:rsidR="00FB0F41" w:rsidRPr="00E450AC" w:rsidRDefault="00FB0F41" w:rsidP="00FB0F41">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609EA93" w14:textId="77777777" w:rsidR="00FB0F41" w:rsidRPr="00E450AC" w:rsidRDefault="00FB0F41" w:rsidP="00FB0F41">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5578EAF5" w14:textId="77777777" w:rsidR="00FB0F41" w:rsidRPr="00E450AC" w:rsidRDefault="00FB0F41" w:rsidP="00FB0F41">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1ADAA5E1" w14:textId="77777777" w:rsidR="00FB0F41" w:rsidRPr="00E450AC" w:rsidRDefault="00FB0F41" w:rsidP="00FB0F41">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511A594B" w14:textId="77777777" w:rsidR="00FB0F41" w:rsidRPr="00E450AC" w:rsidRDefault="00FB0F41" w:rsidP="00FB0F41">
      <w:pPr>
        <w:pStyle w:val="PL"/>
      </w:pPr>
      <w:r w:rsidRPr="00E450AC">
        <w:t xml:space="preserve">    ]],</w:t>
      </w:r>
    </w:p>
    <w:p w14:paraId="7AE060B1" w14:textId="77777777" w:rsidR="00FB0F41" w:rsidRPr="00E450AC" w:rsidRDefault="00FB0F41" w:rsidP="00FB0F41">
      <w:pPr>
        <w:pStyle w:val="PL"/>
      </w:pPr>
      <w:r w:rsidRPr="00E450AC">
        <w:t xml:space="preserve">    [[</w:t>
      </w:r>
    </w:p>
    <w:p w14:paraId="0CEA6D53" w14:textId="77777777" w:rsidR="00FB0F41" w:rsidRPr="00E450AC" w:rsidRDefault="00FB0F41" w:rsidP="00FB0F41">
      <w:pPr>
        <w:pStyle w:val="PL"/>
        <w:rPr>
          <w:color w:val="808080"/>
        </w:rPr>
      </w:pPr>
      <w:r w:rsidRPr="00E450AC">
        <w:t xml:space="preserve">    survivalTimeStateSuppor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Drb-Duplication</w:t>
      </w:r>
    </w:p>
    <w:p w14:paraId="1870C8EB" w14:textId="77777777" w:rsidR="00FB0F41" w:rsidRPr="00E450AC" w:rsidRDefault="00FB0F41" w:rsidP="00FB0F41">
      <w:pPr>
        <w:pStyle w:val="PL"/>
        <w:rPr>
          <w:color w:val="808080"/>
        </w:rPr>
      </w:pPr>
      <w:r w:rsidRPr="00E450AC">
        <w:t xml:space="preserve">    uplinkDataCompression-r17      SetupRelease { UplinkDataCompression-r17 }                   </w:t>
      </w:r>
      <w:r w:rsidRPr="00E450AC">
        <w:rPr>
          <w:color w:val="993366"/>
        </w:rPr>
        <w:t>OPTIONAL</w:t>
      </w:r>
      <w:r w:rsidRPr="00E450AC">
        <w:t xml:space="preserve">,   </w:t>
      </w:r>
      <w:r w:rsidRPr="00E450AC">
        <w:rPr>
          <w:color w:val="808080"/>
        </w:rPr>
        <w:t>-- Cond Rlc-AM</w:t>
      </w:r>
    </w:p>
    <w:p w14:paraId="39D8A8F4" w14:textId="77777777" w:rsidR="00FB0F41" w:rsidRPr="00E450AC" w:rsidRDefault="00FB0F41" w:rsidP="00FB0F41">
      <w:pPr>
        <w:pStyle w:val="PL"/>
        <w:rPr>
          <w:color w:val="808080"/>
        </w:rPr>
      </w:pPr>
      <w:r w:rsidRPr="00E450AC">
        <w:t xml:space="preserve">    discardTimerExt2-r17           SetupRelease { DiscardTimerExt2-r17 }                        </w:t>
      </w:r>
      <w:r w:rsidRPr="00E450AC">
        <w:rPr>
          <w:color w:val="993366"/>
        </w:rPr>
        <w:t>OPTIONAL</w:t>
      </w:r>
      <w:r w:rsidRPr="00E450AC">
        <w:t xml:space="preserve">,   </w:t>
      </w:r>
      <w:r w:rsidRPr="00E450AC">
        <w:rPr>
          <w:color w:val="808080"/>
        </w:rPr>
        <w:t>-- Need M</w:t>
      </w:r>
    </w:p>
    <w:p w14:paraId="47D65A5A" w14:textId="77777777" w:rsidR="00FB0F41" w:rsidRPr="00E450AC" w:rsidRDefault="00FB0F41" w:rsidP="00FB0F41">
      <w:pPr>
        <w:pStyle w:val="PL"/>
        <w:rPr>
          <w:color w:val="808080"/>
        </w:rPr>
      </w:pPr>
      <w:r w:rsidRPr="00E450AC">
        <w:t xml:space="preserve">    initialRX-DELIV-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Cond MRB-Initialization</w:t>
      </w:r>
    </w:p>
    <w:p w14:paraId="05551401" w14:textId="77777777" w:rsidR="00FB0F41" w:rsidRPr="00E450AC" w:rsidRDefault="00FB0F41" w:rsidP="00FB0F41">
      <w:pPr>
        <w:pStyle w:val="PL"/>
      </w:pPr>
      <w:r w:rsidRPr="00E450AC">
        <w:t xml:space="preserve">    ]],</w:t>
      </w:r>
    </w:p>
    <w:p w14:paraId="2BED0DA8" w14:textId="77777777" w:rsidR="00FB0F41" w:rsidRPr="00E450AC" w:rsidRDefault="00FB0F41" w:rsidP="00FB0F41">
      <w:pPr>
        <w:pStyle w:val="PL"/>
      </w:pPr>
      <w:r w:rsidRPr="00E450AC">
        <w:t xml:space="preserve">    [[</w:t>
      </w:r>
    </w:p>
    <w:p w14:paraId="4031AEB6" w14:textId="77777777" w:rsidR="00FB0F41" w:rsidRPr="00E450AC" w:rsidRDefault="00FB0F41" w:rsidP="00FB0F41">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085D4C" w14:textId="77777777" w:rsidR="00FB0F41" w:rsidRPr="00E450AC" w:rsidRDefault="00FB0F41" w:rsidP="00FB0F41">
      <w:pPr>
        <w:pStyle w:val="PL"/>
        <w:rPr>
          <w:color w:val="808080"/>
        </w:rPr>
      </w:pPr>
      <w:r w:rsidRPr="00E450AC">
        <w:t xml:space="preserve">    discardTimerForLowImportance-r18   SetupRelease { DiscardTimerForLowImportance-r18 }        </w:t>
      </w:r>
      <w:r w:rsidRPr="00E450AC">
        <w:rPr>
          <w:color w:val="993366"/>
        </w:rPr>
        <w:t>OPTIONAL</w:t>
      </w:r>
      <w:r w:rsidRPr="00E450AC">
        <w:t xml:space="preserve">,   </w:t>
      </w:r>
      <w:r w:rsidRPr="00E450AC">
        <w:rPr>
          <w:color w:val="808080"/>
        </w:rPr>
        <w:t>-- Cond DRB2</w:t>
      </w:r>
    </w:p>
    <w:p w14:paraId="54F01D00" w14:textId="77777777" w:rsidR="00FB0F41" w:rsidRPr="00E450AC" w:rsidRDefault="00FB0F41" w:rsidP="00FB0F41">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litBearerMP</w:t>
      </w:r>
    </w:p>
    <w:p w14:paraId="1A957486" w14:textId="77777777" w:rsidR="00FB0F41" w:rsidRPr="00E450AC" w:rsidRDefault="00FB0F41" w:rsidP="00FB0F41">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2A40541" w14:textId="77777777" w:rsidR="00FB0F41" w:rsidRPr="00E450AC" w:rsidRDefault="00FB0F41" w:rsidP="00FB0F41">
      <w:pPr>
        <w:pStyle w:val="PL"/>
      </w:pPr>
      <w:r w:rsidRPr="00E450AC">
        <w:t xml:space="preserve">    ]]</w:t>
      </w:r>
    </w:p>
    <w:p w14:paraId="196A80E2" w14:textId="77777777" w:rsidR="00FB0F41" w:rsidRPr="00E450AC" w:rsidRDefault="00FB0F41" w:rsidP="00FB0F41">
      <w:pPr>
        <w:pStyle w:val="PL"/>
      </w:pPr>
      <w:r w:rsidRPr="00E450AC">
        <w:t>}</w:t>
      </w:r>
    </w:p>
    <w:p w14:paraId="25DF11BB" w14:textId="77777777" w:rsidR="00FB0F41" w:rsidRPr="00E450AC" w:rsidRDefault="00FB0F41" w:rsidP="00FB0F41">
      <w:pPr>
        <w:pStyle w:val="PL"/>
      </w:pPr>
    </w:p>
    <w:p w14:paraId="79B7EC2D" w14:textId="77777777" w:rsidR="00FB0F41" w:rsidRPr="00E450AC" w:rsidRDefault="00FB0F41" w:rsidP="00FB0F41">
      <w:pPr>
        <w:pStyle w:val="PL"/>
      </w:pPr>
      <w:r w:rsidRPr="00E450AC">
        <w:t xml:space="preserve">EthernetHeaderCompression-r16 ::=  </w:t>
      </w:r>
      <w:r w:rsidRPr="00E450AC">
        <w:rPr>
          <w:color w:val="993366"/>
        </w:rPr>
        <w:t>SEQUENCE</w:t>
      </w:r>
      <w:r w:rsidRPr="00E450AC">
        <w:t xml:space="preserve"> {</w:t>
      </w:r>
    </w:p>
    <w:p w14:paraId="1FEC71DC" w14:textId="77777777" w:rsidR="00FB0F41" w:rsidRPr="00E450AC" w:rsidRDefault="00FB0F41" w:rsidP="00FB0F41">
      <w:pPr>
        <w:pStyle w:val="PL"/>
      </w:pPr>
      <w:r w:rsidRPr="00E450AC">
        <w:t xml:space="preserve">    ehc-Common-r16                     </w:t>
      </w:r>
      <w:r w:rsidRPr="00E450AC">
        <w:rPr>
          <w:color w:val="993366"/>
        </w:rPr>
        <w:t>SEQUENCE</w:t>
      </w:r>
      <w:r w:rsidRPr="00E450AC">
        <w:t xml:space="preserve"> {</w:t>
      </w:r>
    </w:p>
    <w:p w14:paraId="4CD8D3F9" w14:textId="77777777" w:rsidR="00FB0F41" w:rsidRPr="00E450AC" w:rsidRDefault="00FB0F41" w:rsidP="00FB0F41">
      <w:pPr>
        <w:pStyle w:val="PL"/>
      </w:pPr>
      <w:r w:rsidRPr="00E450AC">
        <w:t xml:space="preserve">        ehc-CID-Length-r16                 </w:t>
      </w:r>
      <w:r w:rsidRPr="00E450AC">
        <w:rPr>
          <w:color w:val="993366"/>
        </w:rPr>
        <w:t>ENUMERATED</w:t>
      </w:r>
      <w:r w:rsidRPr="00E450AC">
        <w:t xml:space="preserve"> { bits7, bits15 },</w:t>
      </w:r>
    </w:p>
    <w:p w14:paraId="3548C323" w14:textId="77777777" w:rsidR="00FB0F41" w:rsidRPr="00E450AC" w:rsidRDefault="00FB0F41" w:rsidP="00FB0F41">
      <w:pPr>
        <w:pStyle w:val="PL"/>
      </w:pPr>
      <w:r w:rsidRPr="00E450AC">
        <w:t xml:space="preserve">         ...</w:t>
      </w:r>
    </w:p>
    <w:p w14:paraId="4372DAB9" w14:textId="77777777" w:rsidR="00FB0F41" w:rsidRPr="00E450AC" w:rsidRDefault="00FB0F41" w:rsidP="00FB0F41">
      <w:pPr>
        <w:pStyle w:val="PL"/>
      </w:pPr>
      <w:r w:rsidRPr="00E450AC">
        <w:t xml:space="preserve">    },</w:t>
      </w:r>
    </w:p>
    <w:p w14:paraId="283DD036" w14:textId="77777777" w:rsidR="00FB0F41" w:rsidRPr="00E450AC" w:rsidRDefault="00FB0F41" w:rsidP="00FB0F41">
      <w:pPr>
        <w:pStyle w:val="PL"/>
      </w:pPr>
      <w:r w:rsidRPr="00E450AC">
        <w:t xml:space="preserve">    ehc-Downlink-r16               </w:t>
      </w:r>
      <w:r w:rsidRPr="00E450AC">
        <w:rPr>
          <w:color w:val="993366"/>
        </w:rPr>
        <w:t>SEQUENCE</w:t>
      </w:r>
      <w:r w:rsidRPr="00E450AC">
        <w:t xml:space="preserve"> {</w:t>
      </w:r>
    </w:p>
    <w:p w14:paraId="66697BC2" w14:textId="77777777" w:rsidR="00FB0F41" w:rsidRPr="00E450AC" w:rsidRDefault="00FB0F41" w:rsidP="00FB0F41">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77BDC100" w14:textId="77777777" w:rsidR="00FB0F41" w:rsidRPr="00E450AC" w:rsidRDefault="00FB0F41" w:rsidP="00FB0F41">
      <w:pPr>
        <w:pStyle w:val="PL"/>
      </w:pPr>
      <w:r w:rsidRPr="00E450AC">
        <w:t xml:space="preserve">        ...</w:t>
      </w:r>
    </w:p>
    <w:p w14:paraId="45A223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8275B8C" w14:textId="77777777" w:rsidR="00FB0F41" w:rsidRPr="00E450AC" w:rsidRDefault="00FB0F41" w:rsidP="00FB0F41">
      <w:pPr>
        <w:pStyle w:val="PL"/>
      </w:pPr>
      <w:r w:rsidRPr="00E450AC">
        <w:t xml:space="preserve">    ehc-Uplink-r16                 </w:t>
      </w:r>
      <w:r w:rsidRPr="00E450AC">
        <w:rPr>
          <w:color w:val="993366"/>
        </w:rPr>
        <w:t>SEQUENCE</w:t>
      </w:r>
      <w:r w:rsidRPr="00E450AC">
        <w:t xml:space="preserve"> {</w:t>
      </w:r>
    </w:p>
    <w:p w14:paraId="18F0020C" w14:textId="77777777" w:rsidR="00FB0F41" w:rsidRPr="00E450AC" w:rsidRDefault="00FB0F41" w:rsidP="00FB0F41">
      <w:pPr>
        <w:pStyle w:val="PL"/>
      </w:pPr>
      <w:r w:rsidRPr="00E450AC">
        <w:t xml:space="preserve">        maxCID-EHC-UL-r16              </w:t>
      </w:r>
      <w:r w:rsidRPr="00E450AC">
        <w:rPr>
          <w:color w:val="993366"/>
        </w:rPr>
        <w:t>INTEGER</w:t>
      </w:r>
      <w:r w:rsidRPr="00E450AC">
        <w:t xml:space="preserve"> (1..32767),</w:t>
      </w:r>
    </w:p>
    <w:p w14:paraId="4A8B4752" w14:textId="77777777" w:rsidR="00FB0F41" w:rsidRPr="00E450AC" w:rsidRDefault="00FB0F41" w:rsidP="00FB0F41">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C3C0122" w14:textId="77777777" w:rsidR="00FB0F41" w:rsidRPr="00E450AC" w:rsidRDefault="00FB0F41" w:rsidP="00FB0F41">
      <w:pPr>
        <w:pStyle w:val="PL"/>
      </w:pPr>
      <w:r w:rsidRPr="00E450AC">
        <w:t xml:space="preserve">        ...</w:t>
      </w:r>
    </w:p>
    <w:p w14:paraId="0504683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51EF148" w14:textId="77777777" w:rsidR="00FB0F41" w:rsidRPr="00E450AC" w:rsidRDefault="00FB0F41" w:rsidP="00FB0F41">
      <w:pPr>
        <w:pStyle w:val="PL"/>
      </w:pPr>
      <w:r w:rsidRPr="00E450AC">
        <w:t>}</w:t>
      </w:r>
    </w:p>
    <w:p w14:paraId="5F1B0ED4" w14:textId="77777777" w:rsidR="00FB0F41" w:rsidRPr="00E450AC" w:rsidRDefault="00FB0F41" w:rsidP="00FB0F41">
      <w:pPr>
        <w:pStyle w:val="PL"/>
      </w:pPr>
    </w:p>
    <w:p w14:paraId="2C14B348" w14:textId="77777777" w:rsidR="00FB0F41" w:rsidRPr="00E450AC" w:rsidRDefault="00FB0F41" w:rsidP="00FB0F41">
      <w:pPr>
        <w:pStyle w:val="PL"/>
      </w:pPr>
      <w:r w:rsidRPr="00E450AC">
        <w:t xml:space="preserve">UL-DataSplitThreshold ::= </w:t>
      </w:r>
      <w:r w:rsidRPr="00E450AC">
        <w:rPr>
          <w:color w:val="993366"/>
        </w:rPr>
        <w:t>ENUMERATED</w:t>
      </w:r>
      <w:r w:rsidRPr="00E450AC">
        <w:t xml:space="preserve"> {</w:t>
      </w:r>
    </w:p>
    <w:p w14:paraId="312EA9F3" w14:textId="77777777" w:rsidR="00FB0F41" w:rsidRPr="00E450AC" w:rsidRDefault="00FB0F41" w:rsidP="00FB0F41">
      <w:pPr>
        <w:pStyle w:val="PL"/>
      </w:pPr>
      <w:r w:rsidRPr="00E450AC">
        <w:t xml:space="preserve">                                            b0, b100, b200, b400, b800, b1600, b3200, b6400, b12800, b25600, b51200, b102400, b204800,</w:t>
      </w:r>
    </w:p>
    <w:p w14:paraId="663A8C1E" w14:textId="77777777" w:rsidR="00FB0F41" w:rsidRPr="00E450AC" w:rsidRDefault="00FB0F41" w:rsidP="00FB0F41">
      <w:pPr>
        <w:pStyle w:val="PL"/>
      </w:pPr>
      <w:r w:rsidRPr="00E450AC">
        <w:t xml:space="preserve">                                            b409600, b819200, b1228800, b1638400, b2457600, b3276800, b4096000, b4915200, b5734400,</w:t>
      </w:r>
    </w:p>
    <w:p w14:paraId="6F1E479E" w14:textId="77777777" w:rsidR="00FB0F41" w:rsidRPr="00E450AC" w:rsidRDefault="00FB0F41" w:rsidP="00FB0F41">
      <w:pPr>
        <w:pStyle w:val="PL"/>
      </w:pPr>
      <w:r w:rsidRPr="00E450AC">
        <w:t xml:space="preserve">                                            b6553600, infinity, spare8, spare7, spare6, spare5, spare4, spare3, spare2, spare1}</w:t>
      </w:r>
    </w:p>
    <w:p w14:paraId="77AE67BD" w14:textId="77777777" w:rsidR="00FB0F41" w:rsidRPr="00E450AC" w:rsidRDefault="00FB0F41" w:rsidP="00FB0F41">
      <w:pPr>
        <w:pStyle w:val="PL"/>
      </w:pPr>
    </w:p>
    <w:p w14:paraId="78CEBADD" w14:textId="77777777" w:rsidR="00FB0F41" w:rsidRPr="00E450AC" w:rsidRDefault="00FB0F41" w:rsidP="00FB0F41">
      <w:pPr>
        <w:pStyle w:val="PL"/>
      </w:pPr>
      <w:r w:rsidRPr="00E450AC">
        <w:t xml:space="preserve">DiscardTimerExt-r16 ::= </w:t>
      </w:r>
      <w:r w:rsidRPr="00E450AC">
        <w:rPr>
          <w:color w:val="993366"/>
        </w:rPr>
        <w:t>ENUMERATED</w:t>
      </w:r>
      <w:r w:rsidRPr="00E450AC">
        <w:t xml:space="preserve"> {ms0dot5, ms1, ms2, ms4, ms6, ms8, spare2, spare1}</w:t>
      </w:r>
    </w:p>
    <w:p w14:paraId="2DE39E35" w14:textId="77777777" w:rsidR="00FB0F41" w:rsidRPr="00E450AC" w:rsidRDefault="00FB0F41" w:rsidP="00FB0F41">
      <w:pPr>
        <w:pStyle w:val="PL"/>
      </w:pPr>
    </w:p>
    <w:p w14:paraId="10391CB7" w14:textId="77777777" w:rsidR="00FB0F41" w:rsidRPr="00E450AC" w:rsidRDefault="00FB0F41" w:rsidP="00FB0F41">
      <w:pPr>
        <w:pStyle w:val="PL"/>
      </w:pPr>
      <w:bookmarkStart w:id="1930" w:name="_Hlk94000260"/>
      <w:r w:rsidRPr="00E450AC">
        <w:t xml:space="preserve">DiscardTimerExt2-r17 ::= </w:t>
      </w:r>
      <w:r w:rsidRPr="00E450AC">
        <w:rPr>
          <w:color w:val="993366"/>
        </w:rPr>
        <w:t>ENUMERATED</w:t>
      </w:r>
      <w:r w:rsidRPr="00E450AC">
        <w:t xml:space="preserve"> {ms2000, spare3, spare2, spare1}</w:t>
      </w:r>
    </w:p>
    <w:bookmarkEnd w:id="1930"/>
    <w:p w14:paraId="7A0F5A90" w14:textId="77777777" w:rsidR="00FB0F41" w:rsidRPr="00E450AC" w:rsidRDefault="00FB0F41" w:rsidP="00FB0F41">
      <w:pPr>
        <w:pStyle w:val="PL"/>
      </w:pPr>
    </w:p>
    <w:p w14:paraId="3A124E75" w14:textId="77777777" w:rsidR="00FB0F41" w:rsidRPr="00E450AC" w:rsidRDefault="00FB0F41" w:rsidP="00FB0F41">
      <w:pPr>
        <w:pStyle w:val="PL"/>
      </w:pPr>
      <w:r w:rsidRPr="00E450AC">
        <w:t xml:space="preserve">UplinkDataCompression-r17 ::= </w:t>
      </w:r>
      <w:r w:rsidRPr="00E450AC">
        <w:rPr>
          <w:color w:val="993366"/>
        </w:rPr>
        <w:t>CHOICE</w:t>
      </w:r>
      <w:r w:rsidRPr="00E450AC">
        <w:t xml:space="preserve"> {</w:t>
      </w:r>
    </w:p>
    <w:p w14:paraId="6B58B9FD" w14:textId="77777777" w:rsidR="00FB0F41" w:rsidRPr="00E450AC" w:rsidRDefault="00FB0F41" w:rsidP="00FB0F41">
      <w:pPr>
        <w:pStyle w:val="PL"/>
      </w:pPr>
      <w:r w:rsidRPr="00E450AC">
        <w:lastRenderedPageBreak/>
        <w:t xml:space="preserve">    newSetup                      </w:t>
      </w:r>
      <w:r w:rsidRPr="00E450AC">
        <w:rPr>
          <w:color w:val="993366"/>
        </w:rPr>
        <w:t>SEQUENCE</w:t>
      </w:r>
      <w:r w:rsidRPr="00E450AC">
        <w:t xml:space="preserve"> {</w:t>
      </w:r>
    </w:p>
    <w:p w14:paraId="45E416CC" w14:textId="77777777" w:rsidR="00FB0F41" w:rsidRPr="00E450AC" w:rsidRDefault="00FB0F41" w:rsidP="00FB0F41">
      <w:pPr>
        <w:pStyle w:val="PL"/>
      </w:pPr>
      <w:r w:rsidRPr="00E450AC">
        <w:t xml:space="preserve">        bufferSize-r17                </w:t>
      </w:r>
      <w:r w:rsidRPr="00E450AC">
        <w:rPr>
          <w:color w:val="993366"/>
        </w:rPr>
        <w:t>ENUMERATED</w:t>
      </w:r>
      <w:r w:rsidRPr="00E450AC">
        <w:t xml:space="preserve"> {kbyte2, kbyte4, kbyte8, spare1},</w:t>
      </w:r>
    </w:p>
    <w:p w14:paraId="5A4B5B90" w14:textId="77777777" w:rsidR="00FB0F41" w:rsidRPr="00E450AC" w:rsidRDefault="00FB0F41" w:rsidP="00FB0F41">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Pr="00E450AC">
        <w:t xml:space="preserve">    </w:t>
      </w:r>
      <w:r w:rsidRPr="00E450AC">
        <w:rPr>
          <w:color w:val="808080"/>
        </w:rPr>
        <w:t>-- Need N</w:t>
      </w:r>
    </w:p>
    <w:p w14:paraId="180479C8" w14:textId="77777777" w:rsidR="00FB0F41" w:rsidRPr="00E450AC" w:rsidRDefault="00FB0F41" w:rsidP="00FB0F41">
      <w:pPr>
        <w:pStyle w:val="PL"/>
      </w:pPr>
      <w:r w:rsidRPr="00E450AC">
        <w:t xml:space="preserve">    },</w:t>
      </w:r>
    </w:p>
    <w:p w14:paraId="7EC0B8A8" w14:textId="77777777" w:rsidR="00FB0F41" w:rsidRPr="00E450AC" w:rsidRDefault="00FB0F41" w:rsidP="00FB0F41">
      <w:pPr>
        <w:pStyle w:val="PL"/>
      </w:pPr>
      <w:r w:rsidRPr="00E450AC">
        <w:t xml:space="preserve">    drb-ContinueUDC           </w:t>
      </w:r>
      <w:r w:rsidRPr="00E450AC">
        <w:rPr>
          <w:color w:val="993366"/>
        </w:rPr>
        <w:t>NULL</w:t>
      </w:r>
    </w:p>
    <w:p w14:paraId="4278FE6A" w14:textId="77777777" w:rsidR="00FB0F41" w:rsidRPr="00E450AC" w:rsidRDefault="00FB0F41" w:rsidP="00FB0F41">
      <w:pPr>
        <w:pStyle w:val="PL"/>
      </w:pPr>
      <w:r w:rsidRPr="00E450AC">
        <w:t>}</w:t>
      </w:r>
    </w:p>
    <w:p w14:paraId="36C50C3D" w14:textId="77777777" w:rsidR="00FB0F41" w:rsidRPr="00E450AC" w:rsidRDefault="00FB0F41" w:rsidP="00FB0F41">
      <w:pPr>
        <w:pStyle w:val="PL"/>
      </w:pPr>
    </w:p>
    <w:p w14:paraId="407350EF" w14:textId="77777777" w:rsidR="00FB0F41" w:rsidRPr="00E450AC" w:rsidRDefault="00FB0F41" w:rsidP="00FB0F41">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2F4B353" w14:textId="77777777" w:rsidR="00FB0F41" w:rsidRPr="00E450AC" w:rsidRDefault="00FB0F41" w:rsidP="00FB0F41">
      <w:pPr>
        <w:pStyle w:val="PL"/>
      </w:pPr>
    </w:p>
    <w:p w14:paraId="20902A1B" w14:textId="77777777" w:rsidR="00FB0F41" w:rsidRPr="00E450AC" w:rsidRDefault="00FB0F41" w:rsidP="00FB0F41">
      <w:pPr>
        <w:pStyle w:val="PL"/>
        <w:rPr>
          <w:color w:val="808080"/>
        </w:rPr>
      </w:pPr>
      <w:r w:rsidRPr="00E450AC">
        <w:rPr>
          <w:color w:val="808080"/>
        </w:rPr>
        <w:t>-- TAG-PDCP-CONFIG-STOP</w:t>
      </w:r>
    </w:p>
    <w:p w14:paraId="55AC1510" w14:textId="77777777" w:rsidR="00FB0F41" w:rsidRPr="00E450AC" w:rsidRDefault="00FB0F41" w:rsidP="00FB0F41">
      <w:pPr>
        <w:pStyle w:val="PL"/>
        <w:rPr>
          <w:color w:val="808080"/>
        </w:rPr>
      </w:pPr>
      <w:r w:rsidRPr="00E450AC">
        <w:rPr>
          <w:color w:val="808080"/>
        </w:rPr>
        <w:t>-- ASN1STOP</w:t>
      </w:r>
    </w:p>
    <w:p w14:paraId="45B0FD0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4567FF8E"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E8A754" w14:textId="77777777" w:rsidR="00FB0F41" w:rsidRPr="002D3917" w:rsidRDefault="00FB0F41" w:rsidP="00B30F2E">
            <w:pPr>
              <w:pStyle w:val="TAH"/>
              <w:rPr>
                <w:lang w:eastAsia="en-GB"/>
              </w:rPr>
            </w:pPr>
            <w:r w:rsidRPr="002D3917">
              <w:rPr>
                <w:i/>
                <w:lang w:eastAsia="en-GB"/>
              </w:rPr>
              <w:lastRenderedPageBreak/>
              <w:t xml:space="preserve">PDCP-Config </w:t>
            </w:r>
            <w:r w:rsidRPr="002D3917">
              <w:rPr>
                <w:lang w:eastAsia="en-GB"/>
              </w:rPr>
              <w:t>field descriptions</w:t>
            </w:r>
          </w:p>
        </w:tc>
      </w:tr>
      <w:tr w:rsidR="00FB0F41" w:rsidRPr="002D3917" w14:paraId="0EFDA12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C3D3B6" w14:textId="77777777" w:rsidR="00FB0F41" w:rsidRPr="002D3917" w:rsidRDefault="00FB0F41" w:rsidP="00B30F2E">
            <w:pPr>
              <w:pStyle w:val="TAL"/>
              <w:rPr>
                <w:b/>
                <w:i/>
                <w:lang w:eastAsia="sv-SE"/>
              </w:rPr>
            </w:pPr>
            <w:r w:rsidRPr="002D3917">
              <w:rPr>
                <w:b/>
                <w:i/>
                <w:lang w:eastAsia="sv-SE"/>
              </w:rPr>
              <w:t>cipheringDisabled</w:t>
            </w:r>
          </w:p>
          <w:p w14:paraId="109DC0E4" w14:textId="77777777" w:rsidR="00FB0F41" w:rsidRPr="002D3917" w:rsidRDefault="00FB0F41" w:rsidP="00B30F2E">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B0F41" w:rsidRPr="002D3917" w14:paraId="646C2AD4"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1C2318" w14:textId="77777777" w:rsidR="00FB0F41" w:rsidRPr="002D3917" w:rsidRDefault="00FB0F41" w:rsidP="00B30F2E">
            <w:pPr>
              <w:pStyle w:val="TAL"/>
              <w:rPr>
                <w:b/>
                <w:bCs/>
                <w:i/>
                <w:lang w:eastAsia="en-GB"/>
              </w:rPr>
            </w:pPr>
            <w:r w:rsidRPr="002D3917">
              <w:rPr>
                <w:b/>
                <w:bCs/>
                <w:i/>
                <w:lang w:eastAsia="en-GB"/>
              </w:rPr>
              <w:t>discardTimer</w:t>
            </w:r>
          </w:p>
          <w:p w14:paraId="597B25F6"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ED163B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B3E667" w14:textId="77777777" w:rsidR="00FB0F41" w:rsidRPr="002D3917" w:rsidRDefault="00FB0F41" w:rsidP="00B30F2E">
            <w:pPr>
              <w:pStyle w:val="TAL"/>
              <w:rPr>
                <w:b/>
                <w:bCs/>
                <w:i/>
                <w:iCs/>
                <w:lang w:eastAsia="x-none"/>
              </w:rPr>
            </w:pPr>
            <w:r w:rsidRPr="002D3917">
              <w:rPr>
                <w:b/>
                <w:bCs/>
                <w:i/>
                <w:iCs/>
                <w:lang w:eastAsia="x-none"/>
              </w:rPr>
              <w:t>discardTimerExt</w:t>
            </w:r>
          </w:p>
          <w:p w14:paraId="249AB9AA"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FB0F41" w:rsidRPr="002D3917" w14:paraId="4E6D4AD4" w14:textId="77777777" w:rsidTr="00B30F2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E6E2" w14:textId="77777777" w:rsidR="00FB0F41" w:rsidRPr="002D3917" w:rsidRDefault="00FB0F41" w:rsidP="00B30F2E">
            <w:pPr>
              <w:pStyle w:val="TAL"/>
              <w:rPr>
                <w:b/>
                <w:bCs/>
                <w:i/>
                <w:iCs/>
                <w:lang w:eastAsia="zh-CN"/>
              </w:rPr>
            </w:pPr>
            <w:r w:rsidRPr="002D3917">
              <w:rPr>
                <w:b/>
                <w:bCs/>
                <w:i/>
                <w:iCs/>
                <w:lang w:eastAsia="zh-CN"/>
              </w:rPr>
              <w:t>discardTimerExt2</w:t>
            </w:r>
          </w:p>
          <w:p w14:paraId="72053FCB" w14:textId="77777777" w:rsidR="00FB0F41" w:rsidRPr="002D3917" w:rsidRDefault="00FB0F41" w:rsidP="00B30F2E">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Pr="002D3917">
              <w:rPr>
                <w:rFonts w:cs="Arial"/>
                <w:i/>
                <w:iCs/>
                <w:szCs w:val="18"/>
                <w:lang w:eastAsia="en-GB"/>
              </w:rPr>
              <w:t>ms2000</w:t>
            </w:r>
            <w:r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FB0F41" w:rsidRPr="002D3917" w14:paraId="04E16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DC7910" w14:textId="77777777" w:rsidR="00FB0F41" w:rsidRPr="002D3917" w:rsidRDefault="00FB0F41" w:rsidP="00B30F2E">
            <w:pPr>
              <w:pStyle w:val="TAL"/>
              <w:rPr>
                <w:b/>
                <w:i/>
                <w:iCs/>
                <w:lang w:eastAsia="en-GB"/>
              </w:rPr>
            </w:pPr>
            <w:r w:rsidRPr="002D3917">
              <w:rPr>
                <w:b/>
                <w:i/>
                <w:iCs/>
                <w:lang w:eastAsia="en-GB"/>
              </w:rPr>
              <w:t>discardTimerForLowImportance</w:t>
            </w:r>
          </w:p>
          <w:p w14:paraId="121D30AF" w14:textId="77777777" w:rsidR="00FB0F41" w:rsidRPr="002D3917" w:rsidRDefault="00FB0F41" w:rsidP="00B30F2E">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xml:space="preserve">, whichever is used for the PDCP entity. </w:t>
            </w:r>
            <w:r w:rsidRPr="002D3917">
              <w:t xml:space="preserve">The presence of this field indicates that PSI-based SDU discard is configured for a DRB. The network configures at most 8 DRBs with </w:t>
            </w:r>
            <w:r w:rsidRPr="002D3917">
              <w:rPr>
                <w:rFonts w:cs="Arial"/>
                <w:i/>
                <w:lang w:eastAsia="en-GB"/>
              </w:rPr>
              <w:t>discardTimerForLowImportance</w:t>
            </w:r>
            <w:r w:rsidRPr="002D3917">
              <w:rPr>
                <w:rFonts w:cs="Arial"/>
                <w:lang w:eastAsia="en-GB"/>
              </w:rPr>
              <w:t>.</w:t>
            </w:r>
          </w:p>
        </w:tc>
      </w:tr>
      <w:tr w:rsidR="00FB0F41" w:rsidRPr="002D3917" w14:paraId="5B6EE57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A742CA" w14:textId="77777777" w:rsidR="00FB0F41" w:rsidRPr="002D3917" w:rsidRDefault="00FB0F41" w:rsidP="00B30F2E">
            <w:pPr>
              <w:pStyle w:val="TAL"/>
              <w:rPr>
                <w:b/>
                <w:i/>
                <w:lang w:eastAsia="en-GB"/>
              </w:rPr>
            </w:pPr>
            <w:r w:rsidRPr="002D3917">
              <w:rPr>
                <w:b/>
                <w:i/>
                <w:lang w:eastAsia="en-GB"/>
              </w:rPr>
              <w:t>drb-ContinueROHC</w:t>
            </w:r>
          </w:p>
          <w:p w14:paraId="0CBA201E" w14:textId="77777777" w:rsidR="00FB0F41" w:rsidRPr="002D3917" w:rsidRDefault="00FB0F41" w:rsidP="00B30F2E">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 This field can be configured for both DRB and multicast MRB.</w:t>
            </w:r>
          </w:p>
        </w:tc>
      </w:tr>
      <w:tr w:rsidR="00FB0F41" w:rsidRPr="002D3917" w14:paraId="61D63B2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667D92" w14:textId="77777777" w:rsidR="00FB0F41" w:rsidRPr="002D3917" w:rsidRDefault="00FB0F41" w:rsidP="00B30F2E">
            <w:pPr>
              <w:pStyle w:val="TAL"/>
              <w:rPr>
                <w:b/>
                <w:i/>
                <w:lang w:eastAsia="en-GB"/>
              </w:rPr>
            </w:pPr>
            <w:r w:rsidRPr="002D3917">
              <w:rPr>
                <w:b/>
                <w:i/>
                <w:lang w:eastAsia="en-GB"/>
              </w:rPr>
              <w:t>duplicationState</w:t>
            </w:r>
          </w:p>
          <w:p w14:paraId="1EEC145F" w14:textId="77777777" w:rsidR="00FB0F41" w:rsidRPr="002D3917" w:rsidRDefault="00FB0F41" w:rsidP="00B30F2E">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B0F41" w:rsidRPr="002D3917" w14:paraId="0A1EFB1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A9362A" w14:textId="77777777" w:rsidR="00FB0F41" w:rsidRPr="002D3917" w:rsidRDefault="00FB0F41" w:rsidP="00B30F2E">
            <w:pPr>
              <w:pStyle w:val="TAL"/>
              <w:rPr>
                <w:rFonts w:eastAsia="DengXian"/>
                <w:b/>
                <w:i/>
                <w:lang w:eastAsia="zh-CN"/>
              </w:rPr>
            </w:pPr>
            <w:r w:rsidRPr="002D3917">
              <w:rPr>
                <w:b/>
                <w:i/>
                <w:lang w:eastAsia="en-GB"/>
              </w:rPr>
              <w:t>ethernetHeaderCompression</w:t>
            </w:r>
          </w:p>
          <w:p w14:paraId="608FDD05" w14:textId="77777777" w:rsidR="00FB0F41" w:rsidRPr="002D3917" w:rsidRDefault="00FB0F41" w:rsidP="00B30F2E">
            <w:pPr>
              <w:pStyle w:val="TAL"/>
              <w:rPr>
                <w:bCs/>
                <w:iCs/>
                <w:lang w:eastAsia="en-GB"/>
              </w:rPr>
            </w:pPr>
            <w:r w:rsidRPr="002D3917">
              <w:rPr>
                <w:bCs/>
                <w:iCs/>
                <w:lang w:eastAsia="en-GB"/>
              </w:rPr>
              <w:t xml:space="preserve">This fields configures Ethernet Header Compression. This field can only be configured for a bi-directional DRB or a bi-directional multicast MRB. </w:t>
            </w:r>
            <w:r w:rsidRPr="002D3917">
              <w:t xml:space="preserve">The network reconfigures </w:t>
            </w:r>
            <w:r w:rsidRPr="002D3917">
              <w:rPr>
                <w:i/>
              </w:rPr>
              <w:t>ethernetHeaderCompression</w:t>
            </w:r>
            <w:r w:rsidRPr="002D3917">
              <w:t xml:space="preserve"> only upon reconfiguration involving PDCP re-establishment and with neither </w:t>
            </w:r>
            <w:r w:rsidRPr="002D3917">
              <w:rPr>
                <w:i/>
              </w:rPr>
              <w:t>drb-ContinueEHC-DL</w:t>
            </w:r>
            <w:r w:rsidRPr="002D3917">
              <w:t xml:space="preserve"> nor </w:t>
            </w:r>
            <w:r w:rsidRPr="002D3917">
              <w:rPr>
                <w:i/>
              </w:rPr>
              <w:t xml:space="preserve">drb-ContinueEHC-UL </w:t>
            </w:r>
            <w:r w:rsidRPr="002D3917">
              <w:t>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0D810AFD"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932E8B" w14:textId="77777777" w:rsidR="00FB0F41" w:rsidRPr="002D3917" w:rsidRDefault="00FB0F41" w:rsidP="00B30F2E">
            <w:pPr>
              <w:pStyle w:val="TAL"/>
              <w:rPr>
                <w:b/>
                <w:i/>
                <w:lang w:eastAsia="en-GB"/>
              </w:rPr>
            </w:pPr>
            <w:r w:rsidRPr="002D3917">
              <w:rPr>
                <w:b/>
                <w:i/>
                <w:lang w:eastAsia="en-GB"/>
              </w:rPr>
              <w:t>headerCompression</w:t>
            </w:r>
          </w:p>
          <w:p w14:paraId="666D6322" w14:textId="77777777" w:rsidR="00FB0F41" w:rsidRPr="002D3917" w:rsidRDefault="00FB0F41" w:rsidP="00B30F2E">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 xml:space="preserve">ROHC can be configured for any bearer type. ROHC and EHC can be both configured simultaneously for a DRB or a multicast MRB. The network reconfigures </w:t>
            </w:r>
            <w:r w:rsidRPr="002D3917">
              <w:rPr>
                <w:i/>
                <w:lang w:eastAsia="sv-SE"/>
              </w:rPr>
              <w:t>headerCompression</w:t>
            </w:r>
            <w:r w:rsidRPr="002D3917">
              <w:rPr>
                <w:lang w:eastAsia="sv-SE"/>
              </w:rPr>
              <w:t xml:space="preserve"> only upon reconfiguration involving PDCP re-establishment</w:t>
            </w:r>
            <w:r w:rsidRPr="002D3917">
              <w:rPr>
                <w:rFonts w:eastAsia="SimSun"/>
                <w:lang w:eastAsia="zh-CN"/>
              </w:rPr>
              <w:t xml:space="preserve"> </w:t>
            </w:r>
            <w:r w:rsidRPr="002D3917">
              <w:rPr>
                <w:lang w:eastAsia="sv-SE"/>
              </w:rPr>
              <w:t>or involving PDCP entity reconfiguration to configure DAPS</w:t>
            </w:r>
            <w:r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1EB45D0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F3426" w14:textId="77777777" w:rsidR="00FB0F41" w:rsidRPr="002D3917" w:rsidRDefault="00FB0F41" w:rsidP="00B30F2E">
            <w:pPr>
              <w:pStyle w:val="TAL"/>
              <w:rPr>
                <w:b/>
                <w:bCs/>
                <w:i/>
                <w:iCs/>
                <w:lang w:eastAsia="en-GB"/>
              </w:rPr>
            </w:pPr>
            <w:r w:rsidRPr="002D3917">
              <w:rPr>
                <w:b/>
                <w:bCs/>
                <w:i/>
                <w:iCs/>
                <w:lang w:eastAsia="en-GB"/>
              </w:rPr>
              <w:t>initialRX-DELIV</w:t>
            </w:r>
          </w:p>
          <w:p w14:paraId="52D05E09" w14:textId="77777777" w:rsidR="00FB0F41" w:rsidRPr="002D3917" w:rsidRDefault="00FB0F41" w:rsidP="00B30F2E">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 The first/leftmost bit of the bit string contains the most significant bit.</w:t>
            </w:r>
          </w:p>
        </w:tc>
      </w:tr>
      <w:tr w:rsidR="00FB0F41" w:rsidRPr="002D3917" w14:paraId="42E523B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0D21F" w14:textId="77777777" w:rsidR="00FB0F41" w:rsidRPr="002D3917" w:rsidRDefault="00FB0F41" w:rsidP="00B30F2E">
            <w:pPr>
              <w:pStyle w:val="TAL"/>
              <w:rPr>
                <w:b/>
                <w:bCs/>
                <w:i/>
                <w:lang w:eastAsia="en-GB"/>
              </w:rPr>
            </w:pPr>
            <w:r w:rsidRPr="002D3917">
              <w:rPr>
                <w:b/>
                <w:bCs/>
                <w:i/>
                <w:lang w:eastAsia="en-GB"/>
              </w:rPr>
              <w:t>integrityProtection</w:t>
            </w:r>
          </w:p>
          <w:p w14:paraId="0569B22D" w14:textId="77777777" w:rsidR="00FB0F41" w:rsidRPr="002D3917" w:rsidRDefault="00FB0F41" w:rsidP="00B30F2E">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FB0F41" w:rsidRPr="002D3917" w14:paraId="4F70007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9711BE" w14:textId="77777777" w:rsidR="00FB0F41" w:rsidRPr="002D3917" w:rsidRDefault="00FB0F41" w:rsidP="00B30F2E">
            <w:pPr>
              <w:pStyle w:val="TAL"/>
              <w:rPr>
                <w:b/>
                <w:bCs/>
                <w:i/>
                <w:lang w:eastAsia="en-GB"/>
              </w:rPr>
            </w:pPr>
            <w:r w:rsidRPr="002D3917">
              <w:rPr>
                <w:b/>
                <w:bCs/>
                <w:i/>
                <w:lang w:eastAsia="en-GB"/>
              </w:rPr>
              <w:lastRenderedPageBreak/>
              <w:t>maxCID</w:t>
            </w:r>
          </w:p>
          <w:p w14:paraId="1D909B10" w14:textId="77777777" w:rsidR="00FB0F41" w:rsidRPr="002D3917" w:rsidRDefault="00FB0F41" w:rsidP="00B30F2E">
            <w:pPr>
              <w:pStyle w:val="TAL"/>
              <w:rPr>
                <w:lang w:eastAsia="en-GB"/>
              </w:rPr>
            </w:pPr>
            <w:r w:rsidRPr="002D3917">
              <w:rPr>
                <w:lang w:eastAsia="en-GB"/>
              </w:rPr>
              <w:t>Indicates the value of the MAX_CID parameter as specified in TS 38.323 [5].</w:t>
            </w:r>
          </w:p>
          <w:p w14:paraId="4F998429" w14:textId="77777777" w:rsidR="00FB0F41" w:rsidRPr="002D3917" w:rsidRDefault="00FB0F41" w:rsidP="00B30F2E">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FB0F41" w:rsidRPr="002D3917" w14:paraId="15812E6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CDF04E" w14:textId="77777777" w:rsidR="00FB0F41" w:rsidRPr="002D3917" w:rsidRDefault="00FB0F41" w:rsidP="00B30F2E">
            <w:pPr>
              <w:pStyle w:val="TAL"/>
              <w:rPr>
                <w:bCs/>
                <w:lang w:eastAsia="en-GB"/>
              </w:rPr>
            </w:pPr>
            <w:r w:rsidRPr="002D3917">
              <w:rPr>
                <w:b/>
                <w:bCs/>
                <w:i/>
                <w:lang w:eastAsia="en-GB"/>
              </w:rPr>
              <w:t>moreThanOneRLC</w:t>
            </w:r>
          </w:p>
          <w:p w14:paraId="7588A079" w14:textId="77777777" w:rsidR="00FB0F41" w:rsidRPr="002D3917" w:rsidRDefault="00FB0F41" w:rsidP="00B30F2E">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FB0F41" w:rsidRPr="002D3917" w14:paraId="38C242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DD12C9" w14:textId="77777777" w:rsidR="00FB0F41" w:rsidRPr="002D3917" w:rsidRDefault="00FB0F41" w:rsidP="00B30F2E">
            <w:pPr>
              <w:pStyle w:val="TAL"/>
              <w:rPr>
                <w:b/>
                <w:bCs/>
                <w:i/>
                <w:lang w:eastAsia="en-GB"/>
              </w:rPr>
            </w:pPr>
            <w:r w:rsidRPr="002D3917">
              <w:rPr>
                <w:b/>
                <w:bCs/>
                <w:i/>
                <w:lang w:eastAsia="en-GB"/>
              </w:rPr>
              <w:t>moreThanTwoRLC-DRB</w:t>
            </w:r>
          </w:p>
          <w:p w14:paraId="172670CE" w14:textId="77777777" w:rsidR="00FB0F41" w:rsidRPr="002D3917" w:rsidRDefault="00FB0F41" w:rsidP="00B30F2E">
            <w:pPr>
              <w:pStyle w:val="TAL"/>
              <w:rPr>
                <w:b/>
                <w:bCs/>
                <w:i/>
                <w:lang w:eastAsia="en-GB"/>
              </w:rPr>
            </w:pPr>
            <w:r w:rsidRPr="002D3917">
              <w:rPr>
                <w:bCs/>
                <w:lang w:eastAsia="en-GB"/>
              </w:rPr>
              <w:t>This field configures UL data transmission when more than two RLC entities are associated with the PDCP entity for DRBs.</w:t>
            </w:r>
          </w:p>
        </w:tc>
      </w:tr>
      <w:tr w:rsidR="00FB0F41" w:rsidRPr="002D3917" w14:paraId="3180E86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8807F6" w14:textId="77777777" w:rsidR="00FB0F41" w:rsidRPr="002D3917" w:rsidRDefault="00FB0F41" w:rsidP="00B30F2E">
            <w:pPr>
              <w:pStyle w:val="TAL"/>
              <w:rPr>
                <w:b/>
                <w:bCs/>
                <w:i/>
                <w:lang w:eastAsia="en-GB"/>
              </w:rPr>
            </w:pPr>
            <w:r w:rsidRPr="002D3917">
              <w:rPr>
                <w:b/>
                <w:bCs/>
                <w:i/>
                <w:lang w:eastAsia="en-GB"/>
              </w:rPr>
              <w:t>outOfOrderDelivery</w:t>
            </w:r>
          </w:p>
          <w:p w14:paraId="70A62907" w14:textId="77777777" w:rsidR="00FB0F41" w:rsidRPr="002D3917" w:rsidRDefault="00FB0F41" w:rsidP="00B30F2E">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FB0F41" w:rsidRPr="002D3917" w14:paraId="7F45D6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5FAE60" w14:textId="77777777" w:rsidR="00FB0F41" w:rsidRPr="002D3917" w:rsidRDefault="00FB0F41" w:rsidP="00B30F2E">
            <w:pPr>
              <w:pStyle w:val="TAL"/>
              <w:rPr>
                <w:b/>
                <w:bCs/>
                <w:i/>
                <w:lang w:eastAsia="en-GB"/>
              </w:rPr>
            </w:pPr>
            <w:r w:rsidRPr="002D3917">
              <w:rPr>
                <w:b/>
                <w:bCs/>
                <w:i/>
                <w:lang w:eastAsia="en-GB"/>
              </w:rPr>
              <w:t>pdcp-</w:t>
            </w:r>
            <w:r w:rsidRPr="002D3917">
              <w:rPr>
                <w:rFonts w:eastAsia="Yu Mincho"/>
                <w:b/>
                <w:bCs/>
                <w:i/>
                <w:lang w:eastAsia="sv-SE"/>
              </w:rPr>
              <w:t>Duplication</w:t>
            </w:r>
          </w:p>
          <w:p w14:paraId="26B16A40" w14:textId="77777777" w:rsidR="00FB0F41" w:rsidRPr="002D3917" w:rsidRDefault="00FB0F41" w:rsidP="00B30F2E">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FB0F41" w:rsidRPr="002D3917" w14:paraId="09BB86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4CFBEA" w14:textId="77777777" w:rsidR="00FB0F41" w:rsidRPr="002D3917" w:rsidRDefault="00FB0F41" w:rsidP="00B30F2E">
            <w:pPr>
              <w:pStyle w:val="TAL"/>
              <w:rPr>
                <w:b/>
                <w:bCs/>
                <w:lang w:eastAsia="en-GB"/>
              </w:rPr>
            </w:pPr>
            <w:r w:rsidRPr="002D3917">
              <w:rPr>
                <w:b/>
                <w:bCs/>
                <w:i/>
                <w:lang w:eastAsia="en-GB"/>
              </w:rPr>
              <w:t>pdcp-SN-SizeDL</w:t>
            </w:r>
          </w:p>
          <w:p w14:paraId="65690A43" w14:textId="77777777" w:rsidR="00FB0F41" w:rsidRPr="002D3917" w:rsidRDefault="00FB0F41" w:rsidP="00B30F2E">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179BB1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2003FE" w14:textId="77777777" w:rsidR="00FB0F41" w:rsidRPr="002D3917" w:rsidRDefault="00FB0F41" w:rsidP="00B30F2E">
            <w:pPr>
              <w:pStyle w:val="TAL"/>
              <w:rPr>
                <w:b/>
                <w:bCs/>
                <w:i/>
                <w:lang w:eastAsia="en-GB"/>
              </w:rPr>
            </w:pPr>
            <w:r w:rsidRPr="002D3917">
              <w:rPr>
                <w:b/>
                <w:bCs/>
                <w:i/>
                <w:lang w:eastAsia="en-GB"/>
              </w:rPr>
              <w:t>pdcp-SN-SizeUL</w:t>
            </w:r>
          </w:p>
          <w:p w14:paraId="39461AAA" w14:textId="77777777" w:rsidR="00FB0F41" w:rsidRPr="002D3917" w:rsidRDefault="00FB0F41" w:rsidP="00B30F2E">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4B4CC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0BE25C" w14:textId="77777777" w:rsidR="00FB0F41" w:rsidRPr="002D3917" w:rsidRDefault="00FB0F41" w:rsidP="00B30F2E">
            <w:pPr>
              <w:pStyle w:val="TAL"/>
              <w:rPr>
                <w:b/>
                <w:bCs/>
                <w:i/>
                <w:lang w:eastAsia="en-GB"/>
              </w:rPr>
            </w:pPr>
            <w:r w:rsidRPr="002D3917">
              <w:rPr>
                <w:b/>
                <w:bCs/>
                <w:i/>
                <w:lang w:eastAsia="en-GB"/>
              </w:rPr>
              <w:t>pdu-SetDiscard</w:t>
            </w:r>
          </w:p>
          <w:p w14:paraId="50F7BE4F" w14:textId="77777777" w:rsidR="00FB0F41" w:rsidRPr="002D3917" w:rsidRDefault="00FB0F41" w:rsidP="00B30F2E">
            <w:pPr>
              <w:pStyle w:val="TAL"/>
              <w:rPr>
                <w:b/>
                <w:bCs/>
                <w:i/>
                <w:lang w:eastAsia="en-GB"/>
              </w:rPr>
            </w:pPr>
            <w:r w:rsidRPr="002D3917">
              <w:rPr>
                <w:iCs/>
                <w:lang w:eastAsia="en-GB"/>
              </w:rPr>
              <w:t>If set to true, the UE shall perform PDU Set based discarding for this PDCP entity, as specified in TS 38.323 [5]. This field is only configured for a DRB.</w:t>
            </w:r>
          </w:p>
        </w:tc>
      </w:tr>
      <w:tr w:rsidR="00FB0F41" w:rsidRPr="002D3917" w14:paraId="56678E9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967F2" w14:textId="77777777" w:rsidR="00FB0F41" w:rsidRPr="002D3917" w:rsidRDefault="00FB0F41" w:rsidP="00B30F2E">
            <w:pPr>
              <w:pStyle w:val="TAL"/>
              <w:rPr>
                <w:b/>
                <w:i/>
                <w:iCs/>
                <w:lang w:eastAsia="en-GB"/>
              </w:rPr>
            </w:pPr>
            <w:r w:rsidRPr="002D3917">
              <w:rPr>
                <w:b/>
                <w:i/>
                <w:iCs/>
                <w:lang w:eastAsia="en-GB"/>
              </w:rPr>
              <w:t>primaryPath</w:t>
            </w:r>
          </w:p>
          <w:p w14:paraId="4745A8BF" w14:textId="77777777" w:rsidR="00FB0F41" w:rsidRPr="002D3917" w:rsidRDefault="00FB0F41" w:rsidP="00B30F2E">
            <w:pPr>
              <w:pStyle w:val="TAL"/>
              <w:rPr>
                <w:b/>
                <w:bCs/>
                <w:i/>
                <w:lang w:eastAsia="en-GB"/>
              </w:rPr>
            </w:pPr>
            <w:r w:rsidRPr="002D39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2D3917">
              <w:rPr>
                <w:i/>
                <w:iCs/>
                <w:lang w:eastAsia="en-GB"/>
              </w:rPr>
              <w:t>primaryPath</w:t>
            </w:r>
            <w:r w:rsidRPr="002D3917">
              <w:rPr>
                <w:iCs/>
                <w:lang w:eastAsia="en-GB"/>
              </w:rPr>
              <w:t xml:space="preserve"> to refer to the SCG or </w:t>
            </w:r>
            <w:r w:rsidRPr="002D3917">
              <w:t>indirect path</w:t>
            </w:r>
            <w:r w:rsidRPr="002D3917">
              <w:rPr>
                <w:iCs/>
                <w:lang w:eastAsia="en-GB"/>
              </w:rPr>
              <w:t xml:space="preserve"> as specified in clause 5.7.3b.4. In this last case, if the network sends an </w:t>
            </w:r>
            <w:r w:rsidRPr="002D3917">
              <w:rPr>
                <w:i/>
                <w:iCs/>
                <w:lang w:eastAsia="en-GB"/>
              </w:rPr>
              <w:t>RRCReconfiguration</w:t>
            </w:r>
            <w:r w:rsidRPr="002D3917">
              <w:rPr>
                <w:iCs/>
                <w:lang w:eastAsia="en-GB"/>
              </w:rPr>
              <w:t xml:space="preserve"> message (in NR-DC) or an EUTRA </w:t>
            </w:r>
            <w:r w:rsidRPr="002D3917">
              <w:rPr>
                <w:i/>
                <w:iCs/>
                <w:lang w:eastAsia="en-GB"/>
              </w:rPr>
              <w:t>RRCConnectionReconfiguration</w:t>
            </w:r>
            <w:r w:rsidRPr="002D3917">
              <w:rPr>
                <w:iCs/>
                <w:lang w:eastAsia="en-GB"/>
              </w:rPr>
              <w:t xml:space="preserve"> message (in (NG)EN-DC) keeping SRB1 as split SRB, the network explicitly configures the </w:t>
            </w:r>
            <w:r w:rsidRPr="002D3917">
              <w:rPr>
                <w:i/>
                <w:iCs/>
                <w:lang w:eastAsia="en-GB"/>
              </w:rPr>
              <w:t>primaryPath</w:t>
            </w:r>
            <w:r w:rsidRPr="002D3917">
              <w:rPr>
                <w:iCs/>
                <w:lang w:eastAsia="en-GB"/>
              </w:rPr>
              <w:t xml:space="preserve"> for the PDCP entity of SRB1 to refer to the MCG. In this version of the specification, only cell group ID corresponding to MCG is supported for DRBs when the SCG is deactivated. </w:t>
            </w:r>
            <w:r w:rsidRPr="002D3917">
              <w:rPr>
                <w:lang w:eastAsia="en-GB"/>
              </w:rPr>
              <w:t>In MR-DC,</w:t>
            </w:r>
            <w:r w:rsidRPr="002D3917">
              <w:rPr>
                <w:iCs/>
                <w:lang w:eastAsia="en-GB"/>
              </w:rPr>
              <w:t xml:space="preserve"> t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Pr="002D3917">
              <w:t xml:space="preserve"> This field is also used for configuring Multi-path Primary Path defined in [5] for MP operation. </w:t>
            </w:r>
            <w:r w:rsidRPr="002D3917">
              <w:rPr>
                <w:bCs/>
                <w:lang w:eastAsia="ko-KR"/>
              </w:rPr>
              <w:t xml:space="preserve">In MP, when the primary path is indirect path, the field </w:t>
            </w:r>
            <w:r w:rsidRPr="002D3917">
              <w:rPr>
                <w:bCs/>
                <w:i/>
                <w:iCs/>
                <w:lang w:eastAsia="ko-KR"/>
              </w:rPr>
              <w:t>cellGroup</w:t>
            </w:r>
            <w:r w:rsidRPr="002D3917">
              <w:rPr>
                <w:bCs/>
                <w:lang w:eastAsia="ko-KR"/>
              </w:rPr>
              <w:t xml:space="preserve"> and </w:t>
            </w:r>
            <w:r w:rsidRPr="002D3917">
              <w:rPr>
                <w:bCs/>
                <w:i/>
                <w:iCs/>
                <w:lang w:eastAsia="ko-KR"/>
              </w:rPr>
              <w:t>logicalChannel</w:t>
            </w:r>
            <w:r w:rsidRPr="002D3917">
              <w:rPr>
                <w:bCs/>
                <w:lang w:eastAsia="ko-KR"/>
              </w:rPr>
              <w:t xml:space="preserve"> are absent, and the field </w:t>
            </w:r>
            <w:r w:rsidRPr="002D3917">
              <w:rPr>
                <w:bCs/>
                <w:i/>
                <w:iCs/>
                <w:lang w:eastAsia="ko-KR"/>
              </w:rPr>
              <w:t>primaryPathOnIndirectPath</w:t>
            </w:r>
            <w:r w:rsidRPr="002D3917">
              <w:rPr>
                <w:bCs/>
                <w:lang w:eastAsia="ko-KR"/>
              </w:rPr>
              <w:t xml:space="preserve"> is set to true.</w:t>
            </w:r>
          </w:p>
        </w:tc>
      </w:tr>
      <w:tr w:rsidR="00FB0F41" w:rsidRPr="002D3917" w14:paraId="6905D5D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D508B8" w14:textId="77777777" w:rsidR="00FB0F41" w:rsidRPr="002D3917" w:rsidRDefault="00FB0F41" w:rsidP="00B30F2E">
            <w:pPr>
              <w:pStyle w:val="TAL"/>
              <w:rPr>
                <w:b/>
                <w:i/>
                <w:iCs/>
                <w:lang w:eastAsia="en-GB"/>
              </w:rPr>
            </w:pPr>
            <w:r w:rsidRPr="002D3917">
              <w:rPr>
                <w:b/>
                <w:i/>
                <w:iCs/>
                <w:lang w:eastAsia="en-GB"/>
              </w:rPr>
              <w:t>primaryPathOnIndirectPath</w:t>
            </w:r>
          </w:p>
          <w:p w14:paraId="50BC75F3" w14:textId="77777777" w:rsidR="00FB0F41" w:rsidRPr="002D3917" w:rsidRDefault="00FB0F41" w:rsidP="00B30F2E">
            <w:pPr>
              <w:pStyle w:val="TAL"/>
              <w:rPr>
                <w:b/>
                <w:i/>
                <w:iCs/>
                <w:lang w:eastAsia="en-GB"/>
              </w:rPr>
            </w:pPr>
            <w:r w:rsidRPr="002D3917">
              <w:rPr>
                <w:bCs/>
                <w:lang w:eastAsia="en-GB"/>
              </w:rPr>
              <w:t xml:space="preserve">Indicates that the primary path is </w:t>
            </w:r>
            <w:r w:rsidRPr="002D3917">
              <w:t xml:space="preserve">SL </w:t>
            </w:r>
            <w:r w:rsidRPr="002D3917">
              <w:rPr>
                <w:bCs/>
                <w:lang w:eastAsia="en-GB"/>
              </w:rPr>
              <w:t>indirect path</w:t>
            </w:r>
            <w:r w:rsidRPr="002D3917">
              <w:t>, or primary path is associated with the N3C indirect path,</w:t>
            </w:r>
            <w:r w:rsidRPr="002D3917">
              <w:rPr>
                <w:bCs/>
                <w:lang w:eastAsia="en-GB"/>
              </w:rPr>
              <w:t xml:space="preserve"> for DRB when MP is configured.</w:t>
            </w:r>
          </w:p>
        </w:tc>
      </w:tr>
      <w:tr w:rsidR="00FB0F41" w:rsidRPr="002D3917" w14:paraId="247D62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E8E4BC" w14:textId="77777777" w:rsidR="00FB0F41" w:rsidRPr="002D3917" w:rsidRDefault="00FB0F41" w:rsidP="00B30F2E">
            <w:pPr>
              <w:pStyle w:val="TAL"/>
              <w:rPr>
                <w:b/>
                <w:i/>
                <w:iCs/>
                <w:lang w:eastAsia="en-GB"/>
              </w:rPr>
            </w:pPr>
            <w:r w:rsidRPr="002D3917">
              <w:rPr>
                <w:b/>
                <w:i/>
                <w:iCs/>
                <w:lang w:eastAsia="en-GB"/>
              </w:rPr>
              <w:t>sn-GapReport</w:t>
            </w:r>
          </w:p>
          <w:p w14:paraId="449BB50C" w14:textId="77777777" w:rsidR="00FB0F41" w:rsidRPr="002D3917" w:rsidRDefault="00FB0F41" w:rsidP="00B30F2E">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FB0F41" w:rsidRPr="002D3917" w14:paraId="25350AB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34E979" w14:textId="77777777" w:rsidR="00FB0F41" w:rsidRPr="002D3917" w:rsidRDefault="00FB0F41" w:rsidP="00B30F2E">
            <w:pPr>
              <w:pStyle w:val="TAL"/>
              <w:rPr>
                <w:b/>
                <w:i/>
                <w:iCs/>
                <w:lang w:eastAsia="en-GB"/>
              </w:rPr>
            </w:pPr>
            <w:r w:rsidRPr="002D3917">
              <w:rPr>
                <w:b/>
                <w:i/>
                <w:iCs/>
                <w:lang w:eastAsia="en-GB"/>
              </w:rPr>
              <w:lastRenderedPageBreak/>
              <w:t>splitSecondaryPath</w:t>
            </w:r>
          </w:p>
          <w:p w14:paraId="7DEDC1E9" w14:textId="77777777" w:rsidR="00FB0F41" w:rsidRPr="002D3917" w:rsidRDefault="00FB0F41" w:rsidP="00B30F2E">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Pr="002D3917">
              <w:rPr>
                <w:iCs/>
                <w:lang w:eastAsia="en-GB"/>
              </w:rPr>
              <w:t xml:space="preserve"> This RLC entity belongs to the cell group of the direct path if </w:t>
            </w:r>
            <w:r w:rsidRPr="002D3917">
              <w:rPr>
                <w:i/>
              </w:rPr>
              <w:t>primaryPathOnIndirectPath</w:t>
            </w:r>
            <w:r w:rsidRPr="002D3917">
              <w:t xml:space="preserve"> is set to </w:t>
            </w:r>
            <w:r w:rsidRPr="002D3917">
              <w:rPr>
                <w:i/>
              </w:rPr>
              <w:t xml:space="preserve">true </w:t>
            </w:r>
            <w:r w:rsidRPr="002D3917">
              <w:t>in MP case.</w:t>
            </w:r>
          </w:p>
        </w:tc>
      </w:tr>
      <w:tr w:rsidR="00FB0F41" w:rsidRPr="002D3917" w14:paraId="0DCD3C7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E81CA9" w14:textId="77777777" w:rsidR="00FB0F41" w:rsidRPr="002D3917" w:rsidRDefault="00FB0F41" w:rsidP="00B30F2E">
            <w:pPr>
              <w:pStyle w:val="TAL"/>
              <w:rPr>
                <w:b/>
                <w:i/>
                <w:lang w:eastAsia="sv-SE"/>
              </w:rPr>
            </w:pPr>
            <w:r w:rsidRPr="002D3917">
              <w:rPr>
                <w:b/>
                <w:i/>
                <w:lang w:eastAsia="sv-SE"/>
              </w:rPr>
              <w:t>statusReportRequired</w:t>
            </w:r>
          </w:p>
          <w:p w14:paraId="29A082F8" w14:textId="77777777" w:rsidR="00FB0F41" w:rsidRPr="002D3917" w:rsidRDefault="00FB0F41" w:rsidP="00B30F2E">
            <w:pPr>
              <w:pStyle w:val="TAL"/>
              <w:rPr>
                <w:bCs/>
                <w:lang w:eastAsia="en-GB"/>
              </w:rPr>
            </w:pPr>
            <w:r w:rsidRPr="002D3917">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B0F41" w:rsidRPr="002D3917" w14:paraId="7198E53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944E16" w14:textId="77777777" w:rsidR="00FB0F41" w:rsidRPr="002D3917" w:rsidRDefault="00FB0F41" w:rsidP="00B30F2E">
            <w:pPr>
              <w:pStyle w:val="TAL"/>
              <w:rPr>
                <w:b/>
                <w:i/>
                <w:lang w:eastAsia="sv-SE"/>
              </w:rPr>
            </w:pPr>
            <w:r w:rsidRPr="002D3917">
              <w:rPr>
                <w:b/>
                <w:i/>
                <w:lang w:eastAsia="sv-SE"/>
              </w:rPr>
              <w:t>survivalTimeStateSupport</w:t>
            </w:r>
          </w:p>
          <w:p w14:paraId="75845AB6" w14:textId="77777777" w:rsidR="00FB0F41" w:rsidRPr="002D3917" w:rsidRDefault="00FB0F41" w:rsidP="00B30F2E">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B0F41" w:rsidRPr="002D3917" w14:paraId="4ABF215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9E3471" w14:textId="77777777" w:rsidR="00FB0F41" w:rsidRPr="002D3917" w:rsidRDefault="00FB0F41" w:rsidP="00B30F2E">
            <w:pPr>
              <w:pStyle w:val="TAL"/>
              <w:rPr>
                <w:b/>
                <w:bCs/>
                <w:i/>
                <w:lang w:eastAsia="en-GB"/>
              </w:rPr>
            </w:pPr>
            <w:r w:rsidRPr="002D3917">
              <w:rPr>
                <w:b/>
                <w:bCs/>
                <w:i/>
                <w:lang w:eastAsia="en-GB"/>
              </w:rPr>
              <w:t>t-Reordering</w:t>
            </w:r>
          </w:p>
          <w:p w14:paraId="7D4E9536" w14:textId="77777777" w:rsidR="00FB0F41" w:rsidRPr="002D3917" w:rsidRDefault="00FB0F41" w:rsidP="00B30F2E">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31A22C0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6FEA98" w14:textId="77777777" w:rsidR="00FB0F41" w:rsidRPr="002D3917" w:rsidRDefault="00FB0F41" w:rsidP="00B30F2E">
            <w:pPr>
              <w:pStyle w:val="TAL"/>
              <w:rPr>
                <w:rFonts w:eastAsia="Malgun Gothic"/>
                <w:b/>
                <w:i/>
                <w:lang w:eastAsia="ko-KR"/>
              </w:rPr>
            </w:pPr>
            <w:r w:rsidRPr="002D3917">
              <w:rPr>
                <w:rFonts w:eastAsia="Malgun Gothic"/>
                <w:b/>
                <w:i/>
                <w:lang w:eastAsia="ko-KR"/>
              </w:rPr>
              <w:t>ul-DataSplitThreshold</w:t>
            </w:r>
          </w:p>
          <w:p w14:paraId="5D877BB8" w14:textId="77777777" w:rsidR="00FB0F41" w:rsidRPr="002D3917" w:rsidRDefault="00FB0F41" w:rsidP="00B30F2E">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Pr="002D3917">
              <w:rPr>
                <w:bCs/>
                <w:lang w:eastAsia="en-GB"/>
              </w:rPr>
              <w:t xml:space="preserve"> and when the SCG is deactivated.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FB0F41" w:rsidRPr="002D3917" w14:paraId="4831CA3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F7E0E" w14:textId="77777777" w:rsidR="00FB0F41" w:rsidRPr="002D3917" w:rsidRDefault="00FB0F41" w:rsidP="00B30F2E">
            <w:pPr>
              <w:pStyle w:val="TAL"/>
              <w:rPr>
                <w:rFonts w:eastAsia="Malgun Gothic"/>
                <w:b/>
                <w:i/>
                <w:lang w:eastAsia="ko-KR"/>
              </w:rPr>
            </w:pPr>
            <w:r w:rsidRPr="002D3917">
              <w:rPr>
                <w:rFonts w:eastAsia="Malgun Gothic"/>
                <w:b/>
                <w:i/>
                <w:lang w:eastAsia="ko-KR"/>
              </w:rPr>
              <w:t>uplinkDataCompression</w:t>
            </w:r>
          </w:p>
          <w:p w14:paraId="7713A870" w14:textId="77777777" w:rsidR="00FB0F41" w:rsidRPr="002D3917" w:rsidRDefault="00FB0F41" w:rsidP="00B30F2E">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Pr="002D3917">
              <w:rPr>
                <w:rFonts w:cs="Arial"/>
                <w:bCs/>
                <w:iCs/>
                <w:szCs w:val="18"/>
                <w:lang w:eastAsia="zh-CN"/>
              </w:rPr>
              <w:t xml:space="preserve"> </w:t>
            </w:r>
            <w:r w:rsidRPr="002D3917">
              <w:rPr>
                <w:rFonts w:cs="Arial"/>
                <w:szCs w:val="18"/>
                <w:lang w:eastAsia="zh-CN"/>
              </w:rPr>
              <w:t xml:space="preserve">If the field is set to </w:t>
            </w:r>
            <w:r w:rsidRPr="002D3917">
              <w:rPr>
                <w:rFonts w:cs="Arial"/>
                <w:i/>
                <w:szCs w:val="18"/>
              </w:rPr>
              <w:t>drb-ContinueUDC</w:t>
            </w:r>
            <w:r w:rsidRPr="002D3917">
              <w:rPr>
                <w:rFonts w:cs="Arial"/>
                <w:szCs w:val="18"/>
                <w:lang w:eastAsia="zh-CN"/>
              </w:rPr>
              <w:t xml:space="preserve">, </w:t>
            </w:r>
            <w:r w:rsidRPr="002D3917">
              <w:rPr>
                <w:rFonts w:cs="Arial"/>
                <w:szCs w:val="18"/>
              </w:rPr>
              <w:t>the PDCP entity continues the uplink data compression protocol during PDCP re-establishment, as specified in TS 38.323 [5].</w:t>
            </w:r>
            <w:r w:rsidRPr="002D3917">
              <w:rPr>
                <w:rFonts w:cs="Arial"/>
                <w:szCs w:val="18"/>
                <w:lang w:eastAsia="zh-CN"/>
              </w:rPr>
              <w:t xml:space="preserve"> </w:t>
            </w:r>
            <w:r w:rsidRPr="002D3917">
              <w:rPr>
                <w:rFonts w:cs="Arial"/>
                <w:bCs/>
                <w:iCs/>
                <w:szCs w:val="18"/>
                <w:lang w:eastAsia="zh-CN"/>
              </w:rPr>
              <w:t xml:space="preserve">The field is set to </w:t>
            </w:r>
            <w:r w:rsidRPr="002D3917">
              <w:rPr>
                <w:rFonts w:cs="Arial"/>
                <w:i/>
                <w:szCs w:val="18"/>
              </w:rPr>
              <w:t>drb-ContinueUDC</w:t>
            </w:r>
            <w:r w:rsidRPr="002D3917">
              <w:rPr>
                <w:rFonts w:cs="Arial"/>
                <w:szCs w:val="18"/>
                <w:lang w:eastAsia="zh-CN"/>
              </w:rPr>
              <w:t xml:space="preserve"> only </w:t>
            </w:r>
            <w:r w:rsidRPr="002D3917">
              <w:rPr>
                <w:rFonts w:cs="Arial"/>
                <w:szCs w:val="18"/>
                <w:lang w:eastAsia="sv-SE"/>
              </w:rPr>
              <w:t>in case of resuming an RRC connection or reconfiguration with sync, where the PDCP termination point is not changed and the</w:t>
            </w:r>
            <w:r w:rsidRPr="002D3917">
              <w:rPr>
                <w:rFonts w:cs="Arial"/>
                <w:i/>
                <w:iCs/>
                <w:szCs w:val="18"/>
                <w:lang w:eastAsia="sv-SE"/>
              </w:rPr>
              <w:t xml:space="preserve"> fullConfig</w:t>
            </w:r>
            <w:r w:rsidRPr="002D3917">
              <w:rPr>
                <w:rFonts w:cs="Arial"/>
                <w:szCs w:val="18"/>
                <w:lang w:eastAsia="sv-SE"/>
              </w:rPr>
              <w:t xml:space="preserve"> is not indicated</w:t>
            </w:r>
            <w:r w:rsidRPr="002D3917">
              <w:rPr>
                <w:rFonts w:cs="Arial"/>
                <w:szCs w:val="18"/>
                <w:lang w:eastAsia="zh-CN"/>
              </w:rPr>
              <w:t>.</w:t>
            </w:r>
          </w:p>
        </w:tc>
      </w:tr>
    </w:tbl>
    <w:p w14:paraId="3927B829"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3D4961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D0D35D" w14:textId="77777777" w:rsidR="00FB0F41" w:rsidRPr="002D3917" w:rsidRDefault="00FB0F41" w:rsidP="00B30F2E">
            <w:pPr>
              <w:pStyle w:val="TAH"/>
              <w:rPr>
                <w:lang w:eastAsia="sv-SE"/>
              </w:rPr>
            </w:pPr>
            <w:r w:rsidRPr="002D3917">
              <w:rPr>
                <w:i/>
                <w:lang w:eastAsia="sv-SE"/>
              </w:rPr>
              <w:lastRenderedPageBreak/>
              <w:t>EthernetHeaderCompression field descriptions</w:t>
            </w:r>
          </w:p>
        </w:tc>
      </w:tr>
      <w:tr w:rsidR="00FB0F41" w:rsidRPr="002D3917" w14:paraId="2F7366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95567" w14:textId="77777777" w:rsidR="00FB0F41" w:rsidRPr="002D3917" w:rsidRDefault="00FB0F41" w:rsidP="00B30F2E">
            <w:pPr>
              <w:pStyle w:val="TAL"/>
              <w:rPr>
                <w:b/>
                <w:i/>
                <w:lang w:eastAsia="en-GB"/>
              </w:rPr>
            </w:pPr>
            <w:r w:rsidRPr="002D3917">
              <w:rPr>
                <w:b/>
                <w:i/>
                <w:lang w:eastAsia="en-GB"/>
              </w:rPr>
              <w:t>drb-ContinueEHC-DL</w:t>
            </w:r>
          </w:p>
          <w:p w14:paraId="098E3427"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24946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30E42" w14:textId="77777777" w:rsidR="00FB0F41" w:rsidRPr="002D3917" w:rsidRDefault="00FB0F41" w:rsidP="00B30F2E">
            <w:pPr>
              <w:pStyle w:val="TAL"/>
              <w:rPr>
                <w:b/>
                <w:i/>
                <w:lang w:eastAsia="en-GB"/>
              </w:rPr>
            </w:pPr>
            <w:r w:rsidRPr="002D3917">
              <w:rPr>
                <w:b/>
                <w:i/>
                <w:lang w:eastAsia="en-GB"/>
              </w:rPr>
              <w:t>drb-ContinueEHC-UL</w:t>
            </w:r>
          </w:p>
          <w:p w14:paraId="36B6F9A8"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68B92C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80BC1" w14:textId="77777777" w:rsidR="00FB0F41" w:rsidRPr="002D3917" w:rsidRDefault="00FB0F41" w:rsidP="00B30F2E">
            <w:pPr>
              <w:pStyle w:val="TAL"/>
              <w:tabs>
                <w:tab w:val="left" w:pos="11100"/>
              </w:tabs>
              <w:rPr>
                <w:b/>
                <w:i/>
                <w:lang w:eastAsia="en-GB"/>
              </w:rPr>
            </w:pPr>
            <w:r w:rsidRPr="002D3917">
              <w:rPr>
                <w:b/>
                <w:i/>
                <w:lang w:eastAsia="en-GB"/>
              </w:rPr>
              <w:t>ehc-CID-Length</w:t>
            </w:r>
          </w:p>
          <w:p w14:paraId="2007DD15" w14:textId="77777777" w:rsidR="00FB0F41" w:rsidRPr="002D3917" w:rsidRDefault="00FB0F41" w:rsidP="00B30F2E">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 or a multicast MRB, the value of the field </w:t>
            </w:r>
            <w:r w:rsidRPr="002D3917">
              <w:rPr>
                <w:bCs/>
                <w:i/>
                <w:lang w:eastAsia="en-GB"/>
              </w:rPr>
              <w:t xml:space="preserve">ehc-CID-Length </w:t>
            </w:r>
            <w:r w:rsidRPr="002D3917">
              <w:rPr>
                <w:bCs/>
                <w:iCs/>
                <w:lang w:eastAsia="en-GB"/>
              </w:rPr>
              <w:t>for this DRB or multicast MRB is not reconfigured to a different value.</w:t>
            </w:r>
          </w:p>
        </w:tc>
      </w:tr>
      <w:tr w:rsidR="00FB0F41" w:rsidRPr="002D3917" w14:paraId="39057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651E" w14:textId="77777777" w:rsidR="00FB0F41" w:rsidRPr="002D3917" w:rsidRDefault="00FB0F41" w:rsidP="00B30F2E">
            <w:pPr>
              <w:pStyle w:val="TAL"/>
              <w:tabs>
                <w:tab w:val="left" w:pos="11100"/>
              </w:tabs>
              <w:rPr>
                <w:b/>
                <w:i/>
                <w:lang w:eastAsia="en-GB"/>
              </w:rPr>
            </w:pPr>
            <w:r w:rsidRPr="002D3917">
              <w:rPr>
                <w:b/>
                <w:i/>
                <w:lang w:eastAsia="en-GB"/>
              </w:rPr>
              <w:t>ehc-Common</w:t>
            </w:r>
          </w:p>
          <w:p w14:paraId="6191FF8C" w14:textId="77777777" w:rsidR="00FB0F41" w:rsidRPr="002D3917" w:rsidRDefault="00FB0F41" w:rsidP="00B30F2E">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FB0F41" w:rsidRPr="002D3917" w14:paraId="5326E2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97A24" w14:textId="77777777" w:rsidR="00FB0F41" w:rsidRPr="002D3917" w:rsidRDefault="00FB0F41" w:rsidP="00B30F2E">
            <w:pPr>
              <w:pStyle w:val="TAL"/>
              <w:tabs>
                <w:tab w:val="left" w:pos="11100"/>
              </w:tabs>
              <w:rPr>
                <w:b/>
                <w:i/>
                <w:lang w:eastAsia="en-GB"/>
              </w:rPr>
            </w:pPr>
            <w:r w:rsidRPr="002D3917">
              <w:rPr>
                <w:b/>
                <w:i/>
                <w:lang w:eastAsia="en-GB"/>
              </w:rPr>
              <w:t>ehc-Downlink</w:t>
            </w:r>
          </w:p>
          <w:p w14:paraId="77DF78B6"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FB0F41" w:rsidRPr="002D3917" w14:paraId="1D5ED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839C7" w14:textId="77777777" w:rsidR="00FB0F41" w:rsidRPr="002D3917" w:rsidRDefault="00FB0F41" w:rsidP="00B30F2E">
            <w:pPr>
              <w:pStyle w:val="TAL"/>
              <w:tabs>
                <w:tab w:val="left" w:pos="11100"/>
              </w:tabs>
              <w:rPr>
                <w:b/>
                <w:i/>
                <w:lang w:eastAsia="en-GB"/>
              </w:rPr>
            </w:pPr>
            <w:r w:rsidRPr="002D3917">
              <w:rPr>
                <w:b/>
                <w:i/>
                <w:lang w:eastAsia="en-GB"/>
              </w:rPr>
              <w:t>ehc-Uplink</w:t>
            </w:r>
          </w:p>
          <w:p w14:paraId="232D5692"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FB0F41" w:rsidRPr="002D3917" w14:paraId="591EAA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197FC" w14:textId="77777777" w:rsidR="00FB0F41" w:rsidRPr="002D3917" w:rsidRDefault="00FB0F41" w:rsidP="00B30F2E">
            <w:pPr>
              <w:pStyle w:val="TAL"/>
              <w:tabs>
                <w:tab w:val="left" w:pos="11100"/>
              </w:tabs>
              <w:rPr>
                <w:b/>
                <w:i/>
                <w:lang w:eastAsia="en-GB"/>
              </w:rPr>
            </w:pPr>
            <w:r w:rsidRPr="002D3917">
              <w:rPr>
                <w:b/>
                <w:i/>
                <w:lang w:eastAsia="en-GB"/>
              </w:rPr>
              <w:t>maxCID-EHC-UL</w:t>
            </w:r>
          </w:p>
          <w:p w14:paraId="4FF084AC" w14:textId="77777777" w:rsidR="00FB0F41" w:rsidRPr="002D3917" w:rsidRDefault="00FB0F41" w:rsidP="00B30F2E">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7CFFAD" w14:textId="77777777" w:rsidR="00FB0F41" w:rsidRPr="002D3917" w:rsidRDefault="00FB0F41" w:rsidP="00FB0F41">
      <w:pPr>
        <w:rPr>
          <w:lang w:eastAsia="zh-CN"/>
        </w:rPr>
      </w:pPr>
    </w:p>
    <w:tbl>
      <w:tblPr>
        <w:tblW w:w="14173" w:type="dxa"/>
        <w:tblLook w:val="04A0" w:firstRow="1" w:lastRow="0" w:firstColumn="1" w:lastColumn="0" w:noHBand="0" w:noVBand="1"/>
      </w:tblPr>
      <w:tblGrid>
        <w:gridCol w:w="14173"/>
      </w:tblGrid>
      <w:tr w:rsidR="00FB0F41" w:rsidRPr="002D3917" w14:paraId="69006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94ECA" w14:textId="77777777" w:rsidR="00FB0F41" w:rsidRPr="002D3917" w:rsidRDefault="00FB0F41" w:rsidP="00B30F2E">
            <w:pPr>
              <w:pStyle w:val="TAH"/>
              <w:rPr>
                <w:lang w:eastAsia="sv-SE"/>
              </w:rPr>
            </w:pPr>
            <w:r w:rsidRPr="002D3917">
              <w:rPr>
                <w:i/>
                <w:lang w:eastAsia="zh-CN"/>
              </w:rPr>
              <w:t>Uplink</w:t>
            </w:r>
            <w:r w:rsidRPr="002D3917">
              <w:rPr>
                <w:i/>
                <w:lang w:eastAsia="sv-SE"/>
              </w:rPr>
              <w:t>DataCompression field descriptions</w:t>
            </w:r>
          </w:p>
        </w:tc>
      </w:tr>
      <w:tr w:rsidR="00FB0F41" w:rsidRPr="002D3917" w14:paraId="405B61EB"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0F950" w14:textId="77777777" w:rsidR="00FB0F41" w:rsidRPr="002D3917" w:rsidRDefault="00FB0F41" w:rsidP="00B30F2E">
            <w:pPr>
              <w:pStyle w:val="TAL"/>
              <w:rPr>
                <w:b/>
                <w:bCs/>
                <w:i/>
                <w:iCs/>
                <w:noProof/>
                <w:lang w:eastAsia="en-GB"/>
              </w:rPr>
            </w:pPr>
            <w:r w:rsidRPr="002D3917">
              <w:rPr>
                <w:b/>
                <w:bCs/>
                <w:i/>
                <w:iCs/>
                <w:noProof/>
                <w:lang w:eastAsia="en-GB"/>
              </w:rPr>
              <w:t>bufferSize</w:t>
            </w:r>
          </w:p>
          <w:p w14:paraId="24D9533F" w14:textId="77777777" w:rsidR="00FB0F41" w:rsidRPr="002D3917" w:rsidRDefault="00FB0F41" w:rsidP="00B30F2E">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B0F41" w:rsidRPr="002D3917" w14:paraId="4537A973"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C83989" w14:textId="77777777" w:rsidR="00FB0F41" w:rsidRPr="002D3917" w:rsidRDefault="00FB0F41" w:rsidP="00B30F2E">
            <w:pPr>
              <w:pStyle w:val="TAL"/>
              <w:rPr>
                <w:b/>
                <w:bCs/>
                <w:i/>
                <w:iCs/>
                <w:noProof/>
                <w:lang w:eastAsia="zh-CN"/>
              </w:rPr>
            </w:pPr>
            <w:r w:rsidRPr="002D3917">
              <w:rPr>
                <w:b/>
                <w:bCs/>
                <w:i/>
                <w:iCs/>
                <w:noProof/>
                <w:lang w:eastAsia="zh-CN"/>
              </w:rPr>
              <w:t>dictionary</w:t>
            </w:r>
          </w:p>
          <w:p w14:paraId="7853E2FB" w14:textId="77777777" w:rsidR="00FB0F41" w:rsidRPr="002D3917" w:rsidRDefault="00FB0F41" w:rsidP="00B30F2E">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036C7AC5"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B0F41" w:rsidRPr="002D3917" w14:paraId="25E9B12B"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3AE90CF" w14:textId="77777777" w:rsidR="00FB0F41" w:rsidRPr="002D3917" w:rsidRDefault="00FB0F41" w:rsidP="00B30F2E">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AF64CB7" w14:textId="77777777" w:rsidR="00FB0F41" w:rsidRPr="002D3917" w:rsidRDefault="00FB0F41" w:rsidP="00B30F2E">
            <w:pPr>
              <w:pStyle w:val="TAH"/>
              <w:rPr>
                <w:lang w:eastAsia="sv-SE"/>
              </w:rPr>
            </w:pPr>
            <w:r w:rsidRPr="002D3917">
              <w:rPr>
                <w:lang w:eastAsia="sv-SE"/>
              </w:rPr>
              <w:t>Explanation</w:t>
            </w:r>
          </w:p>
        </w:tc>
      </w:tr>
      <w:tr w:rsidR="00FB0F41" w:rsidRPr="002D3917" w14:paraId="3A973230"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3E8A4D" w14:textId="77777777" w:rsidR="00FB0F41" w:rsidRPr="002D3917" w:rsidRDefault="00FB0F41" w:rsidP="00B30F2E">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74C70FC" w14:textId="77777777" w:rsidR="00FB0F41" w:rsidRPr="002D3917" w:rsidRDefault="00FB0F41" w:rsidP="00B30F2E">
            <w:pPr>
              <w:pStyle w:val="TAL"/>
              <w:rPr>
                <w:lang w:eastAsia="sv-SE"/>
              </w:rPr>
            </w:pPr>
            <w:r w:rsidRPr="002D3917">
              <w:rPr>
                <w:lang w:eastAsia="sv-SE"/>
              </w:rPr>
              <w:t>This field is mandatory present when the corresponding DRB/multicast MRB is being set up, absent for SRBs. Otherwise this field is optionally present, need M.</w:t>
            </w:r>
          </w:p>
        </w:tc>
      </w:tr>
      <w:tr w:rsidR="00FB0F41" w:rsidRPr="002D3917" w14:paraId="6EFA5CED"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56D2F95" w14:textId="77777777" w:rsidR="00FB0F41" w:rsidRPr="002D3917" w:rsidRDefault="00FB0F41" w:rsidP="00B30F2E">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8C7404B" w14:textId="77777777" w:rsidR="00FB0F41" w:rsidRPr="002D3917" w:rsidRDefault="00FB0F41" w:rsidP="00B30F2E">
            <w:pPr>
              <w:pStyle w:val="TAL"/>
              <w:rPr>
                <w:lang w:eastAsia="sv-SE"/>
              </w:rPr>
            </w:pPr>
            <w:r w:rsidRPr="002D3917">
              <w:rPr>
                <w:lang w:eastAsia="zh-CN"/>
              </w:rPr>
              <w:t>This field is optionally present in case of DRB, need M. Otherwise, it is absent for SRBs and MRBs.</w:t>
            </w:r>
          </w:p>
        </w:tc>
      </w:tr>
      <w:tr w:rsidR="00FB0F41" w:rsidRPr="002D3917" w14:paraId="657C8ED8"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5CBEE94" w14:textId="77777777" w:rsidR="00FB0F41" w:rsidRPr="002D3917" w:rsidRDefault="00FB0F41" w:rsidP="00B30F2E">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B8C6E9E" w14:textId="77777777" w:rsidR="00FB0F41" w:rsidRPr="002D3917" w:rsidRDefault="00FB0F41" w:rsidP="00B30F2E">
            <w:pPr>
              <w:pStyle w:val="TAL"/>
              <w:rPr>
                <w:lang w:eastAsia="sv-SE"/>
              </w:rPr>
            </w:pPr>
            <w:r w:rsidRPr="002D3917">
              <w:rPr>
                <w:lang w:eastAsia="sv-SE"/>
              </w:rPr>
              <w:t>For SRBs, this field is absent. For DRBs, this field is absent if duplication is not configured. Otherwise, this field is optional, need R.</w:t>
            </w:r>
          </w:p>
        </w:tc>
      </w:tr>
      <w:tr w:rsidR="00FB0F41" w:rsidRPr="002D3917" w14:paraId="4FEA1D7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7680E070" w14:textId="77777777" w:rsidR="00FB0F41" w:rsidRPr="002D3917" w:rsidRDefault="00FB0F41" w:rsidP="00B30F2E">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92F1F13" w14:textId="77777777" w:rsidR="00FB0F41" w:rsidRPr="002D3917" w:rsidRDefault="00FB0F41" w:rsidP="00B30F2E">
            <w:pPr>
              <w:pStyle w:val="TAL"/>
              <w:rPr>
                <w:lang w:eastAsia="sv-SE"/>
              </w:rPr>
            </w:pPr>
            <w:r w:rsidRPr="002D3917">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FC7F571" w14:textId="77777777" w:rsidR="00FB0F41" w:rsidRPr="002D3917" w:rsidRDefault="00FB0F41" w:rsidP="00B30F2E">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251FCC37" w14:textId="77777777" w:rsidR="00FB0F41" w:rsidRPr="002D3917" w:rsidRDefault="00FB0F41" w:rsidP="00B30F2E">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FB0F41" w:rsidRPr="002D3917" w14:paraId="1AEE444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637A3780" w14:textId="77777777" w:rsidR="00FB0F41" w:rsidRPr="002D3917" w:rsidRDefault="00FB0F41" w:rsidP="00B30F2E">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2B00356" w14:textId="77777777" w:rsidR="00FB0F41" w:rsidRPr="002D3917" w:rsidRDefault="00FB0F41" w:rsidP="00B30F2E">
            <w:pPr>
              <w:pStyle w:val="TAL"/>
            </w:pPr>
            <w:r w:rsidRPr="002D3917">
              <w:t>For SRBs, this field is absent.</w:t>
            </w:r>
          </w:p>
          <w:p w14:paraId="157CF248" w14:textId="77777777" w:rsidR="00FB0F41" w:rsidRPr="002D3917" w:rsidRDefault="00FB0F41" w:rsidP="00B30F2E">
            <w:pPr>
              <w:pStyle w:val="TAL"/>
              <w:rPr>
                <w:lang w:eastAsia="sv-SE"/>
              </w:rPr>
            </w:pPr>
            <w:r w:rsidRPr="002D3917">
              <w:t xml:space="preserve">For DRBs, this </w:t>
            </w:r>
            <w:r w:rsidRPr="002D39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567672E" w14:textId="77777777" w:rsidR="00FB0F41" w:rsidRPr="002D3917" w:rsidRDefault="00FB0F41" w:rsidP="00B30F2E">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FB0F41" w:rsidRPr="002D3917" w14:paraId="61ED0BB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41BF09BA" w14:textId="77777777" w:rsidR="00FB0F41" w:rsidRPr="002D3917" w:rsidRDefault="00FB0F41" w:rsidP="00B30F2E">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8E4F08C" w14:textId="77777777" w:rsidR="00FB0F41" w:rsidRPr="002D3917" w:rsidRDefault="00FB0F41" w:rsidP="00B30F2E">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FB0F41" w:rsidRPr="002D3917" w14:paraId="65089E28"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5DE84C8B" w14:textId="77777777" w:rsidR="00FB0F41" w:rsidRPr="002D3917" w:rsidRDefault="00FB0F41" w:rsidP="00B30F2E">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3CD4624" w14:textId="77777777" w:rsidR="00FB0F41" w:rsidRPr="002D3917" w:rsidRDefault="00FB0F41" w:rsidP="00B30F2E">
            <w:pPr>
              <w:pStyle w:val="TAL"/>
              <w:rPr>
                <w:lang w:eastAsia="sv-SE"/>
              </w:rPr>
            </w:pPr>
            <w:r w:rsidRPr="002D3917">
              <w:rPr>
                <w:lang w:eastAsia="sv-SE"/>
              </w:rPr>
              <w:t xml:space="preserve">In case of DRB, for </w:t>
            </w:r>
            <w:r w:rsidRPr="002D3917">
              <w:t xml:space="preserve">RLC UM (if the UE supports DAPS handover) or </w:t>
            </w:r>
            <w:r w:rsidRPr="002D3917">
              <w:rPr>
                <w:lang w:eastAsia="sv-SE"/>
              </w:rPr>
              <w:t>RLC AM, the field is optionally present, need R. In case of multicast MRB, if multicast MRB is associated with at least one RLC AM entity, the field is optionally present, need R. Otherwise, the field is absent.</w:t>
            </w:r>
          </w:p>
        </w:tc>
      </w:tr>
      <w:tr w:rsidR="00FB0F41" w:rsidRPr="002D3917" w14:paraId="16677C3F"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6A83E86" w14:textId="77777777" w:rsidR="00FB0F41" w:rsidRPr="002D3917" w:rsidRDefault="00FB0F41" w:rsidP="00B30F2E">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F7353ED" w14:textId="77777777" w:rsidR="00FB0F41" w:rsidRPr="002D3917" w:rsidRDefault="00FB0F41" w:rsidP="00B30F2E">
            <w:pPr>
              <w:pStyle w:val="TAL"/>
              <w:rPr>
                <w:lang w:eastAsia="sv-SE"/>
              </w:rPr>
            </w:pPr>
            <w:r w:rsidRPr="002D3917">
              <w:rPr>
                <w:lang w:eastAsia="sv-SE"/>
              </w:rPr>
              <w:t>The field is mandatory present in case of DRB setup. Otherwise the field is optionally present, need M.</w:t>
            </w:r>
          </w:p>
        </w:tc>
      </w:tr>
      <w:tr w:rsidR="00FB0F41" w:rsidRPr="002D3917" w14:paraId="7949FCC3"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B164BDD" w14:textId="77777777" w:rsidR="00FB0F41" w:rsidRPr="002D3917" w:rsidRDefault="00FB0F41" w:rsidP="00B30F2E">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416921FF" w14:textId="77777777" w:rsidR="00FB0F41" w:rsidRPr="002D3917" w:rsidRDefault="00FB0F41" w:rsidP="00B30F2E">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FB0F41" w:rsidRPr="002D3917" w14:paraId="033DD1A4"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2672CFD5" w14:textId="77777777" w:rsidR="00FB0F41" w:rsidRPr="002D3917" w:rsidRDefault="00FB0F41" w:rsidP="00B30F2E">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D9BF61F" w14:textId="77777777" w:rsidR="00FB0F41" w:rsidRPr="002D3917" w:rsidRDefault="00FB0F41" w:rsidP="00B30F2E">
            <w:pPr>
              <w:pStyle w:val="TAL"/>
              <w:rPr>
                <w:lang w:eastAsia="en-GB"/>
              </w:rPr>
            </w:pPr>
            <w:r w:rsidRPr="002D3917">
              <w:rPr>
                <w:lang w:eastAsia="en-GB"/>
              </w:rPr>
              <w:t>The field is mandatory present, in case of a split bearer. Otherwise the field is absent.</w:t>
            </w:r>
          </w:p>
        </w:tc>
      </w:tr>
      <w:tr w:rsidR="00FB0F41" w:rsidRPr="002D3917" w14:paraId="36F1052A"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75A033E7" w14:textId="77777777" w:rsidR="00FB0F41" w:rsidRPr="002D3917" w:rsidRDefault="00FB0F41" w:rsidP="00B30F2E">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DF40F05" w14:textId="77777777" w:rsidR="00FB0F41" w:rsidRPr="002D3917" w:rsidRDefault="00FB0F41" w:rsidP="00B30F2E">
            <w:pPr>
              <w:pStyle w:val="TAL"/>
              <w:rPr>
                <w:lang w:eastAsia="en-GB"/>
              </w:rPr>
            </w:pPr>
            <w:r w:rsidRPr="002D3917">
              <w:rPr>
                <w:iCs/>
                <w:lang w:eastAsia="sv-SE"/>
              </w:rPr>
              <w:t>The field is absent for SRBs. Otherwise, the field is optionally present, need R, when MP is configured.</w:t>
            </w:r>
          </w:p>
        </w:tc>
      </w:tr>
      <w:tr w:rsidR="00FB0F41" w:rsidRPr="002D3917" w14:paraId="3F6E669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75FE7A2" w14:textId="77777777" w:rsidR="00FB0F41" w:rsidRPr="002D3917" w:rsidRDefault="00FB0F41" w:rsidP="00B30F2E">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4627B7" w14:textId="77777777" w:rsidR="00FB0F41" w:rsidRPr="002D3917" w:rsidRDefault="00FB0F41" w:rsidP="00B30F2E">
            <w:pPr>
              <w:pStyle w:val="TAL"/>
              <w:rPr>
                <w:lang w:eastAsia="en-GB"/>
              </w:rPr>
            </w:pPr>
            <w:r w:rsidRPr="002D3917">
              <w:rPr>
                <w:lang w:eastAsia="en-GB"/>
              </w:rPr>
              <w:t>The field is optionally present, need R, if the UE is connected to 5GC. Otherwise the field is absent.</w:t>
            </w:r>
          </w:p>
        </w:tc>
      </w:tr>
      <w:tr w:rsidR="00FB0F41" w:rsidRPr="002D3917" w14:paraId="42D2B535"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9631AF5" w14:textId="77777777" w:rsidR="00FB0F41" w:rsidRPr="002D3917" w:rsidRDefault="00FB0F41" w:rsidP="00B30F2E">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A0DE9E4" w14:textId="77777777" w:rsidR="00FB0F41" w:rsidRPr="002D3917" w:rsidRDefault="00FB0F41" w:rsidP="00B30F2E">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FB0F41" w:rsidRPr="002D3917" w14:paraId="10B1632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7E82E1" w14:textId="77777777" w:rsidR="00FB0F41" w:rsidRPr="002D3917" w:rsidRDefault="00FB0F41" w:rsidP="00B30F2E">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86FB64D" w14:textId="77777777" w:rsidR="00FB0F41" w:rsidRPr="002D3917" w:rsidRDefault="00FB0F41" w:rsidP="00B30F2E">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FB0F41" w:rsidRPr="002D3917" w14:paraId="509321B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0362F22" w14:textId="77777777" w:rsidR="00FB0F41" w:rsidRPr="002D3917" w:rsidRDefault="00FB0F41" w:rsidP="00B30F2E">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9BADBE8" w14:textId="77777777" w:rsidR="00FB0F41" w:rsidRPr="002D3917" w:rsidRDefault="00FB0F41" w:rsidP="00B30F2E">
            <w:pPr>
              <w:pStyle w:val="TAL"/>
              <w:rPr>
                <w:lang w:eastAsia="en-GB"/>
              </w:rPr>
            </w:pPr>
            <w:r w:rsidRPr="002D3917">
              <w:rPr>
                <w:lang w:eastAsia="sv-SE"/>
              </w:rPr>
              <w:t>This field is mandatory present in case for radio bearer setup for RLC-AM and RLC-UM. Otherwise, this field is absent, Need M.</w:t>
            </w:r>
          </w:p>
        </w:tc>
      </w:tr>
      <w:tr w:rsidR="00FB0F41" w:rsidRPr="002D3917" w14:paraId="485A2164"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781F1FA" w14:textId="77777777" w:rsidR="00FB0F41" w:rsidRPr="002D3917" w:rsidRDefault="00FB0F41" w:rsidP="00B30F2E">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F2CE501" w14:textId="77777777" w:rsidR="00FB0F41" w:rsidRPr="002D3917" w:rsidRDefault="00FB0F41" w:rsidP="00B30F2E">
            <w:pPr>
              <w:pStyle w:val="TAL"/>
              <w:rPr>
                <w:lang w:eastAsia="sv-SE"/>
              </w:rPr>
            </w:pPr>
            <w:r w:rsidRPr="002D3917">
              <w:rPr>
                <w:lang w:eastAsia="sv-SE"/>
              </w:rPr>
              <w:t xml:space="preserve">This field is mandatory present in case of multicast MRB setup or in case UE </w:t>
            </w:r>
            <w:r w:rsidRPr="002D3917">
              <w:t>configured with multicast reception</w:t>
            </w:r>
            <w:r w:rsidRPr="002D3917">
              <w:rPr>
                <w:lang w:eastAsia="sv-SE"/>
              </w:rPr>
              <w:t xml:space="preserve"> in RRC_INACTIVE resumes the RRC connection. In case of PDCP re-establishment for multicast MRB, this field is optionally present, Need N. Otherwise, this field is absent, Need N.</w:t>
            </w:r>
          </w:p>
        </w:tc>
      </w:tr>
    </w:tbl>
    <w:p w14:paraId="44BFE4DA" w14:textId="77777777" w:rsidR="00FB0F41" w:rsidRPr="002D3917" w:rsidRDefault="00FB0F41" w:rsidP="00FB0F41"/>
    <w:p w14:paraId="10BB4BC6" w14:textId="77777777" w:rsidR="00FB0F41" w:rsidRPr="002D3917" w:rsidRDefault="00FB0F41" w:rsidP="00FB0F41">
      <w:pPr>
        <w:pStyle w:val="Heading4"/>
      </w:pPr>
      <w:bookmarkStart w:id="1931" w:name="_Toc60777301"/>
      <w:bookmarkStart w:id="1932" w:name="_Toc171467968"/>
      <w:r w:rsidRPr="002D3917">
        <w:t>–</w:t>
      </w:r>
      <w:r w:rsidRPr="002D3917">
        <w:tab/>
      </w:r>
      <w:r w:rsidRPr="002D3917">
        <w:rPr>
          <w:i/>
        </w:rPr>
        <w:t>PDSCH-Config</w:t>
      </w:r>
      <w:bookmarkEnd w:id="1931"/>
      <w:bookmarkEnd w:id="1932"/>
    </w:p>
    <w:p w14:paraId="7C56B6D4" w14:textId="77777777" w:rsidR="00FB0F41" w:rsidRPr="002D3917" w:rsidRDefault="00FB0F41" w:rsidP="00FB0F41">
      <w:r w:rsidRPr="002D3917">
        <w:t xml:space="preserve">The </w:t>
      </w:r>
      <w:r w:rsidRPr="002D3917">
        <w:rPr>
          <w:i/>
        </w:rPr>
        <w:t xml:space="preserve">PDSCH-Config </w:t>
      </w:r>
      <w:r w:rsidRPr="002D3917">
        <w:t>IE is used to configure the UE specific PDSCH parameters. If this IE is used for MBS CFR, the following fields shall be absent:</w:t>
      </w:r>
      <w:r w:rsidRPr="002D3917">
        <w:rPr>
          <w:rFonts w:eastAsia="DengXian"/>
          <w:lang w:eastAsia="zh-CN"/>
        </w:rPr>
        <w:t xml:space="preserve"> </w:t>
      </w:r>
      <w:r w:rsidRPr="002D3917">
        <w:rPr>
          <w:i/>
          <w:lang w:eastAsia="zh-CN"/>
        </w:rPr>
        <w:t>tci-StatesToAddModList</w:t>
      </w:r>
      <w:r w:rsidRPr="002D3917">
        <w:rPr>
          <w:iCs/>
        </w:rPr>
        <w:t>,</w:t>
      </w:r>
      <w:r w:rsidRPr="002D3917">
        <w:rPr>
          <w:iCs/>
          <w:lang w:eastAsia="zh-CN"/>
        </w:rPr>
        <w:t xml:space="preserve"> </w:t>
      </w:r>
      <w:r w:rsidRPr="002D3917">
        <w:rPr>
          <w:i/>
          <w:lang w:eastAsia="zh-CN"/>
        </w:rPr>
        <w:t>tci-StatesToReleaseList</w:t>
      </w:r>
      <w:r w:rsidRPr="002D3917">
        <w:t>,</w:t>
      </w:r>
      <w:r w:rsidRPr="002D3917">
        <w:rPr>
          <w:rFonts w:eastAsia="DengXian"/>
          <w:lang w:eastAsia="zh-CN"/>
        </w:rPr>
        <w:t xml:space="preserve"> </w:t>
      </w:r>
      <w:r w:rsidRPr="002D3917">
        <w:rPr>
          <w:i/>
          <w:iCs/>
        </w:rPr>
        <w:t>zp-CSI-RS-ResourceToAddModList</w:t>
      </w:r>
      <w:r w:rsidRPr="002D3917">
        <w:t xml:space="preserve">, </w:t>
      </w:r>
      <w:r w:rsidRPr="002D3917">
        <w:rPr>
          <w:i/>
          <w:iCs/>
        </w:rPr>
        <w:t>minimumSchedulingOffsetK0</w:t>
      </w:r>
      <w:r w:rsidRPr="002D3917">
        <w:t xml:space="preserve">, </w:t>
      </w:r>
      <w:r w:rsidRPr="002D3917">
        <w:rPr>
          <w:i/>
          <w:iCs/>
        </w:rPr>
        <w:t>antennaPortsFieldPresenceDCI-1-2</w:t>
      </w:r>
      <w:r w:rsidRPr="002D3917">
        <w:t xml:space="preserve">, </w:t>
      </w:r>
      <w:r w:rsidRPr="002D3917">
        <w:rPr>
          <w:i/>
          <w:iCs/>
        </w:rPr>
        <w:t>aperiodicZP-CSI-RS-ResourceSetsToAddModListDCI-1-2</w:t>
      </w:r>
      <w:r w:rsidRPr="002D3917">
        <w:t xml:space="preserve">, </w:t>
      </w:r>
      <w:r w:rsidRPr="002D3917">
        <w:rPr>
          <w:i/>
          <w:iCs/>
        </w:rPr>
        <w:t>aperiodicZP-CSI-RS-ResourceSetsToReleaseListDCI-1-2</w:t>
      </w:r>
      <w:r w:rsidRPr="002D3917">
        <w:t xml:space="preserve">, </w:t>
      </w:r>
      <w:r w:rsidRPr="002D3917">
        <w:rPr>
          <w:i/>
          <w:iCs/>
        </w:rPr>
        <w:t>dmrs-DownlinkForPDSCH-MappingTypeA-DCI-1-2</w:t>
      </w:r>
      <w:r w:rsidRPr="002D3917">
        <w:t xml:space="preserve">, </w:t>
      </w:r>
      <w:r w:rsidRPr="002D3917">
        <w:rPr>
          <w:i/>
          <w:iCs/>
        </w:rPr>
        <w:t>dmrs-DownlinkForPDSCH-MappingTypeB-DCI-1-2</w:t>
      </w:r>
      <w:r w:rsidRPr="002D3917">
        <w:t xml:space="preserve">, </w:t>
      </w:r>
      <w:r w:rsidRPr="002D3917">
        <w:rPr>
          <w:i/>
          <w:iCs/>
        </w:rPr>
        <w:t>dmrs-SequenceInitializationDCI-1-2</w:t>
      </w:r>
      <w:r w:rsidRPr="002D3917">
        <w:t xml:space="preserve">, </w:t>
      </w:r>
      <w:r w:rsidRPr="002D3917">
        <w:rPr>
          <w:i/>
          <w:iCs/>
        </w:rPr>
        <w:t>harq-ProcessNumberSizeDCI-1-2</w:t>
      </w:r>
      <w:r w:rsidRPr="002D3917">
        <w:t xml:space="preserve">, </w:t>
      </w:r>
      <w:r w:rsidRPr="002D3917">
        <w:rPr>
          <w:i/>
          <w:iCs/>
        </w:rPr>
        <w:t>mcs-TableDCI-1-2</w:t>
      </w:r>
      <w:r w:rsidRPr="002D3917">
        <w:t xml:space="preserve">, </w:t>
      </w:r>
      <w:r w:rsidRPr="002D3917">
        <w:rPr>
          <w:i/>
          <w:iCs/>
        </w:rPr>
        <w:t>numberOfBitsForRV-DCI-1-2</w:t>
      </w:r>
      <w:r w:rsidRPr="002D3917">
        <w:t xml:space="preserve">, </w:t>
      </w:r>
      <w:r w:rsidRPr="002D3917">
        <w:rPr>
          <w:i/>
          <w:iCs/>
        </w:rPr>
        <w:t>pdsch-AggregationFactor</w:t>
      </w:r>
      <w:r w:rsidRPr="002D3917">
        <w:t xml:space="preserve">, </w:t>
      </w:r>
      <w:r w:rsidRPr="002D3917">
        <w:rPr>
          <w:i/>
          <w:iCs/>
        </w:rPr>
        <w:t>pdsch-TimeDomainAllocationListDCI-1-2</w:t>
      </w:r>
      <w:r w:rsidRPr="002D3917">
        <w:t xml:space="preserve">, </w:t>
      </w:r>
      <w:r w:rsidRPr="002D3917">
        <w:rPr>
          <w:i/>
          <w:iCs/>
        </w:rPr>
        <w:t>prb-BundlingTypeDCI-1-2</w:t>
      </w:r>
      <w:r w:rsidRPr="002D3917">
        <w:t xml:space="preserve">, </w:t>
      </w:r>
      <w:r w:rsidRPr="002D3917">
        <w:rPr>
          <w:i/>
          <w:iCs/>
        </w:rPr>
        <w:t>priorityIndicatorDCI-1-2</w:t>
      </w:r>
      <w:r w:rsidRPr="002D3917">
        <w:t xml:space="preserve">, </w:t>
      </w:r>
      <w:r w:rsidRPr="002D3917">
        <w:rPr>
          <w:i/>
          <w:iCs/>
        </w:rPr>
        <w:t>rateMatchPatternGroup1DCI-1-2</w:t>
      </w:r>
      <w:r w:rsidRPr="002D3917">
        <w:t xml:space="preserve">, </w:t>
      </w:r>
      <w:r w:rsidRPr="002D3917">
        <w:rPr>
          <w:i/>
          <w:iCs/>
        </w:rPr>
        <w:t>rateMatchPatternGroup2DCI-1-2</w:t>
      </w:r>
      <w:r w:rsidRPr="002D3917">
        <w:t xml:space="preserve">, </w:t>
      </w:r>
      <w:r w:rsidRPr="002D3917">
        <w:rPr>
          <w:i/>
          <w:iCs/>
        </w:rPr>
        <w:t>resourceAllocationType1GranularityDCI-1-2</w:t>
      </w:r>
      <w:r w:rsidRPr="002D3917">
        <w:t xml:space="preserve">, </w:t>
      </w:r>
      <w:r w:rsidRPr="002D3917">
        <w:rPr>
          <w:i/>
          <w:iCs/>
        </w:rPr>
        <w:t>vrb-ToPRB-InterleaverDCI-1-2</w:t>
      </w:r>
      <w:r w:rsidRPr="002D3917">
        <w:t xml:space="preserve">, </w:t>
      </w:r>
      <w:r w:rsidRPr="002D3917">
        <w:rPr>
          <w:i/>
          <w:iCs/>
        </w:rPr>
        <w:t>referenceOfSLIVDCI-1-2</w:t>
      </w:r>
      <w:r w:rsidRPr="002D3917">
        <w:t xml:space="preserve">, </w:t>
      </w:r>
      <w:r w:rsidRPr="002D3917">
        <w:rPr>
          <w:i/>
          <w:iCs/>
        </w:rPr>
        <w:t>resourceAllocationDCI-1-2</w:t>
      </w:r>
      <w:r w:rsidRPr="002D3917">
        <w:t xml:space="preserve">, </w:t>
      </w:r>
      <w:r w:rsidRPr="002D3917">
        <w:rPr>
          <w:i/>
          <w:iCs/>
        </w:rPr>
        <w:t>dataScramblingIdentityPDSCH2-r16</w:t>
      </w:r>
      <w:r w:rsidRPr="002D3917">
        <w:t xml:space="preserve">, </w:t>
      </w:r>
      <w:r w:rsidRPr="002D3917">
        <w:rPr>
          <w:i/>
          <w:iCs/>
        </w:rPr>
        <w:t>repetitionSchemeConfig</w:t>
      </w:r>
      <w:r w:rsidRPr="002D3917">
        <w:t xml:space="preserve">, </w:t>
      </w:r>
      <w:r w:rsidRPr="002D3917">
        <w:rPr>
          <w:i/>
          <w:iCs/>
        </w:rPr>
        <w:t>pdsch-ConfigDCI-1-3</w:t>
      </w:r>
      <w:r w:rsidRPr="002D3917">
        <w:t>.</w:t>
      </w:r>
    </w:p>
    <w:p w14:paraId="25B0E34B" w14:textId="77777777" w:rsidR="00FB0F41" w:rsidRPr="002D3917" w:rsidRDefault="00FB0F41" w:rsidP="00FB0F41">
      <w:pPr>
        <w:pStyle w:val="TH"/>
      </w:pPr>
      <w:r w:rsidRPr="002D3917">
        <w:rPr>
          <w:bCs/>
          <w:i/>
          <w:iCs/>
        </w:rPr>
        <w:lastRenderedPageBreak/>
        <w:t xml:space="preserve">PDSCH-Config </w:t>
      </w:r>
      <w:r w:rsidRPr="002D3917">
        <w:t>information element</w:t>
      </w:r>
    </w:p>
    <w:p w14:paraId="0E0C8CE4" w14:textId="77777777" w:rsidR="00FB0F41" w:rsidRPr="00E450AC" w:rsidRDefault="00FB0F41" w:rsidP="00FB0F41">
      <w:pPr>
        <w:pStyle w:val="PL"/>
        <w:rPr>
          <w:color w:val="808080"/>
        </w:rPr>
      </w:pPr>
      <w:r w:rsidRPr="00E450AC">
        <w:rPr>
          <w:color w:val="808080"/>
        </w:rPr>
        <w:t>-- ASN1START</w:t>
      </w:r>
    </w:p>
    <w:p w14:paraId="1285B5BD" w14:textId="77777777" w:rsidR="00FB0F41" w:rsidRPr="00E450AC" w:rsidRDefault="00FB0F41" w:rsidP="00FB0F41">
      <w:pPr>
        <w:pStyle w:val="PL"/>
        <w:rPr>
          <w:color w:val="808080"/>
        </w:rPr>
      </w:pPr>
      <w:r w:rsidRPr="00E450AC">
        <w:rPr>
          <w:color w:val="808080"/>
        </w:rPr>
        <w:t>-- TAG-PDSCH-CONFIG-START</w:t>
      </w:r>
    </w:p>
    <w:p w14:paraId="2E99BBE6" w14:textId="77777777" w:rsidR="00FB0F41" w:rsidRPr="00E450AC" w:rsidRDefault="00FB0F41" w:rsidP="00FB0F41">
      <w:pPr>
        <w:pStyle w:val="PL"/>
      </w:pPr>
    </w:p>
    <w:p w14:paraId="5ACA2EC9" w14:textId="77777777" w:rsidR="00FB0F41" w:rsidRPr="00E450AC" w:rsidRDefault="00FB0F41" w:rsidP="00FB0F41">
      <w:pPr>
        <w:pStyle w:val="PL"/>
      </w:pPr>
      <w:r w:rsidRPr="00E450AC">
        <w:t xml:space="preserve">PDSCH-Config ::=                        </w:t>
      </w:r>
      <w:r w:rsidRPr="00E450AC">
        <w:rPr>
          <w:color w:val="993366"/>
        </w:rPr>
        <w:t>SEQUENCE</w:t>
      </w:r>
      <w:r w:rsidRPr="00E450AC">
        <w:t xml:space="preserve"> {</w:t>
      </w:r>
    </w:p>
    <w:p w14:paraId="1971B2C2" w14:textId="77777777" w:rsidR="00FB0F41" w:rsidRPr="00E450AC" w:rsidRDefault="00FB0F41" w:rsidP="00FB0F41">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E378DF" w14:textId="77777777" w:rsidR="00FB0F41" w:rsidRPr="00E450AC" w:rsidRDefault="00FB0F41" w:rsidP="00FB0F41">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66A0C5EC" w14:textId="77777777" w:rsidR="00FB0F41" w:rsidRPr="00E450AC" w:rsidRDefault="00FB0F41" w:rsidP="00FB0F41">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40D5D071" w14:textId="77777777" w:rsidR="00FB0F41" w:rsidRPr="00E450AC" w:rsidRDefault="00FB0F41" w:rsidP="00FB0F41">
      <w:pPr>
        <w:pStyle w:val="PL"/>
      </w:pPr>
    </w:p>
    <w:p w14:paraId="65AA537E" w14:textId="77777777" w:rsidR="00FB0F41" w:rsidRPr="00E450AC" w:rsidRDefault="00FB0F41" w:rsidP="00FB0F41">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5251FDD0" w14:textId="77777777" w:rsidR="00FB0F41" w:rsidRPr="00E450AC" w:rsidRDefault="00FB0F41" w:rsidP="00FB0F41">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E82E3C3" w14:textId="77777777" w:rsidR="00FB0F41" w:rsidRPr="00E450AC" w:rsidRDefault="00FB0F41" w:rsidP="00FB0F41">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E68897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3B6E0A45" w14:textId="77777777" w:rsidR="00FB0F41" w:rsidRPr="00E450AC" w:rsidRDefault="00FB0F41" w:rsidP="00FB0F41">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078CDEE6" w14:textId="77777777" w:rsidR="00FB0F41" w:rsidRPr="00E450AC" w:rsidRDefault="00FB0F41" w:rsidP="00FB0F41">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24FCB43"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0A359B8A"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9CBA93" w14:textId="77777777" w:rsidR="00FB0F41" w:rsidRPr="00E450AC" w:rsidRDefault="00FB0F41" w:rsidP="00FB0F41">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28AE7125" w14:textId="77777777" w:rsidR="00FB0F41" w:rsidRPr="00E450AC" w:rsidRDefault="00FB0F41" w:rsidP="00FB0F41">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473766D1" w14:textId="77777777" w:rsidR="00FB0F41" w:rsidRPr="00E450AC" w:rsidRDefault="00FB0F41" w:rsidP="00FB0F41">
      <w:pPr>
        <w:pStyle w:val="PL"/>
      </w:pPr>
    </w:p>
    <w:p w14:paraId="3370399E" w14:textId="77777777" w:rsidR="00FB0F41" w:rsidRPr="00E450AC" w:rsidRDefault="00FB0F41" w:rsidP="00FB0F41">
      <w:pPr>
        <w:pStyle w:val="PL"/>
      </w:pPr>
      <w:r w:rsidRPr="00E450AC">
        <w:t xml:space="preserve">    rbg-Size                                </w:t>
      </w:r>
      <w:r w:rsidRPr="00E450AC">
        <w:rPr>
          <w:color w:val="993366"/>
        </w:rPr>
        <w:t>ENUMERATED</w:t>
      </w:r>
      <w:r w:rsidRPr="00E450AC">
        <w:t xml:space="preserve"> {config1, config2},</w:t>
      </w:r>
    </w:p>
    <w:p w14:paraId="735F2621"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46C7FC" w14:textId="77777777" w:rsidR="00FB0F41" w:rsidRPr="00E450AC" w:rsidRDefault="00FB0F41" w:rsidP="00FB0F41">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A72DC19" w14:textId="77777777" w:rsidR="00FB0F41" w:rsidRPr="00E450AC" w:rsidRDefault="00FB0F41" w:rsidP="00FB0F41">
      <w:pPr>
        <w:pStyle w:val="PL"/>
      </w:pPr>
    </w:p>
    <w:p w14:paraId="337284D9" w14:textId="77777777" w:rsidR="00FB0F41" w:rsidRPr="00E450AC" w:rsidRDefault="00FB0F41" w:rsidP="00FB0F41">
      <w:pPr>
        <w:pStyle w:val="PL"/>
      </w:pPr>
      <w:r w:rsidRPr="00E450AC">
        <w:t xml:space="preserve">    prb-BundlingType                        </w:t>
      </w:r>
      <w:r w:rsidRPr="00E450AC">
        <w:rPr>
          <w:color w:val="993366"/>
        </w:rPr>
        <w:t>CHOICE</w:t>
      </w:r>
      <w:r w:rsidRPr="00E450AC">
        <w:t xml:space="preserve"> {</w:t>
      </w:r>
    </w:p>
    <w:p w14:paraId="4B5F4389" w14:textId="77777777" w:rsidR="00FB0F41" w:rsidRPr="00E450AC" w:rsidRDefault="00FB0F41" w:rsidP="00FB0F41">
      <w:pPr>
        <w:pStyle w:val="PL"/>
      </w:pPr>
      <w:r w:rsidRPr="00E450AC">
        <w:t xml:space="preserve">        staticBundling                          </w:t>
      </w:r>
      <w:r w:rsidRPr="00E450AC">
        <w:rPr>
          <w:color w:val="993366"/>
        </w:rPr>
        <w:t>SEQUENCE</w:t>
      </w:r>
      <w:r w:rsidRPr="00E450AC">
        <w:t xml:space="preserve"> {</w:t>
      </w:r>
    </w:p>
    <w:p w14:paraId="20AEBC48" w14:textId="77777777" w:rsidR="00FB0F41" w:rsidRPr="00E450AC" w:rsidRDefault="00FB0F41" w:rsidP="00FB0F41">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A79E401" w14:textId="77777777" w:rsidR="00FB0F41" w:rsidRPr="00E450AC" w:rsidRDefault="00FB0F41" w:rsidP="00FB0F41">
      <w:pPr>
        <w:pStyle w:val="PL"/>
      </w:pPr>
      <w:r w:rsidRPr="00E450AC">
        <w:t xml:space="preserve">        },</w:t>
      </w:r>
    </w:p>
    <w:p w14:paraId="612CF000" w14:textId="77777777" w:rsidR="00FB0F41" w:rsidRPr="00E450AC" w:rsidRDefault="00FB0F41" w:rsidP="00FB0F41">
      <w:pPr>
        <w:pStyle w:val="PL"/>
      </w:pPr>
      <w:r w:rsidRPr="00E450AC">
        <w:t xml:space="preserve">        dynamicBundling                     </w:t>
      </w:r>
      <w:r w:rsidRPr="00E450AC">
        <w:rPr>
          <w:color w:val="993366"/>
        </w:rPr>
        <w:t>SEQUENCE</w:t>
      </w:r>
      <w:r w:rsidRPr="00E450AC">
        <w:t xml:space="preserve"> {</w:t>
      </w:r>
    </w:p>
    <w:p w14:paraId="14001096" w14:textId="77777777" w:rsidR="00FB0F41" w:rsidRPr="00E450AC" w:rsidRDefault="00FB0F41" w:rsidP="00FB0F41">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61890323" w14:textId="77777777" w:rsidR="00FB0F41" w:rsidRPr="00E450AC" w:rsidRDefault="00FB0F41" w:rsidP="00FB0F41">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04A3BD7" w14:textId="77777777" w:rsidR="00FB0F41" w:rsidRPr="00E450AC" w:rsidRDefault="00FB0F41" w:rsidP="00FB0F41">
      <w:pPr>
        <w:pStyle w:val="PL"/>
      </w:pPr>
      <w:r w:rsidRPr="00E450AC">
        <w:t xml:space="preserve">        }</w:t>
      </w:r>
    </w:p>
    <w:p w14:paraId="1AE6970D" w14:textId="77777777" w:rsidR="00FB0F41" w:rsidRPr="00E450AC" w:rsidRDefault="00FB0F41" w:rsidP="00FB0F41">
      <w:pPr>
        <w:pStyle w:val="PL"/>
      </w:pPr>
      <w:r w:rsidRPr="00E450AC">
        <w:t xml:space="preserve">    },</w:t>
      </w:r>
    </w:p>
    <w:p w14:paraId="1B3D8F70" w14:textId="77777777" w:rsidR="00FB0F41" w:rsidRPr="00E450AC" w:rsidRDefault="00FB0F41" w:rsidP="00FB0F41">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23B47AA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D13C24" w14:textId="77777777" w:rsidR="00FB0F41" w:rsidRPr="00E450AC" w:rsidRDefault="00FB0F41" w:rsidP="00FB0F41">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EFD20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C62672" w14:textId="77777777" w:rsidR="00FB0F41" w:rsidRPr="00E450AC" w:rsidRDefault="00FB0F41" w:rsidP="00FB0F41">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3FBDAD7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AB3B392" w14:textId="77777777" w:rsidR="00FB0F41" w:rsidRPr="00E450AC" w:rsidRDefault="00FB0F41" w:rsidP="00FB0F41">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0AFCDAF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699B17" w14:textId="77777777" w:rsidR="00FB0F41" w:rsidRPr="00E450AC" w:rsidRDefault="00FB0F41" w:rsidP="00FB0F41">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B6F74E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E4C0EC" w14:textId="77777777" w:rsidR="00FB0F41" w:rsidRPr="00E450AC" w:rsidRDefault="00FB0F41" w:rsidP="00FB0F41">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3BC9F31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7F1BD5" w14:textId="77777777" w:rsidR="00FB0F41" w:rsidRPr="00E450AC" w:rsidRDefault="00FB0F41" w:rsidP="00FB0F41">
      <w:pPr>
        <w:pStyle w:val="PL"/>
      </w:pPr>
      <w:r w:rsidRPr="00E450AC">
        <w:t xml:space="preserve">    p-ZP-CSI-RS-ResourceSet                 SetupRelease { ZP-CSI-RS-ResourceSet }</w:t>
      </w:r>
    </w:p>
    <w:p w14:paraId="205BA4D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D01D4D" w14:textId="77777777" w:rsidR="00FB0F41" w:rsidRPr="00E450AC" w:rsidRDefault="00FB0F41" w:rsidP="00FB0F41">
      <w:pPr>
        <w:pStyle w:val="PL"/>
      </w:pPr>
      <w:r w:rsidRPr="00E450AC">
        <w:t xml:space="preserve">    ...,</w:t>
      </w:r>
    </w:p>
    <w:p w14:paraId="29011892" w14:textId="77777777" w:rsidR="00FB0F41" w:rsidRPr="00E450AC" w:rsidRDefault="00FB0F41" w:rsidP="00FB0F41">
      <w:pPr>
        <w:pStyle w:val="PL"/>
      </w:pPr>
      <w:r w:rsidRPr="00E450AC">
        <w:t xml:space="preserve">    [[</w:t>
      </w:r>
    </w:p>
    <w:p w14:paraId="2A186DC9" w14:textId="77777777" w:rsidR="00FB0F41" w:rsidRPr="00E450AC" w:rsidRDefault="00FB0F41" w:rsidP="00FB0F41">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06387C35" w14:textId="77777777" w:rsidR="00FB0F41" w:rsidRPr="00E450AC" w:rsidRDefault="00FB0F41" w:rsidP="00FB0F41">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001BBF8" w14:textId="77777777" w:rsidR="00FB0F41" w:rsidRPr="00E450AC" w:rsidRDefault="00FB0F41" w:rsidP="00FB0F41">
      <w:pPr>
        <w:pStyle w:val="PL"/>
      </w:pPr>
    </w:p>
    <w:p w14:paraId="1D94F435" w14:textId="77777777" w:rsidR="00FB0F41" w:rsidRPr="00E450AC" w:rsidRDefault="00FB0F41" w:rsidP="00FB0F41">
      <w:pPr>
        <w:pStyle w:val="PL"/>
        <w:rPr>
          <w:color w:val="808080"/>
        </w:rPr>
      </w:pPr>
      <w:r w:rsidRPr="00E450AC">
        <w:t xml:space="preserve">    </w:t>
      </w:r>
      <w:r w:rsidRPr="00E450AC">
        <w:rPr>
          <w:color w:val="808080"/>
        </w:rPr>
        <w:t>-- Start of the parameters for DCI format 1_2 introduced in V16.1.0</w:t>
      </w:r>
    </w:p>
    <w:p w14:paraId="76696A4B" w14:textId="77777777" w:rsidR="00FB0F41" w:rsidRPr="00E450AC" w:rsidRDefault="00FB0F41" w:rsidP="00FB0F41">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51FC5AB" w14:textId="77777777" w:rsidR="00FB0F41" w:rsidRPr="00E450AC" w:rsidRDefault="00FB0F41" w:rsidP="00FB0F41">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EEF05D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C0D9D5" w14:textId="77777777" w:rsidR="00FB0F41" w:rsidRPr="00E450AC" w:rsidRDefault="00FB0F41" w:rsidP="00FB0F41">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1B71A59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1EB145B" w14:textId="77777777" w:rsidR="00FB0F41" w:rsidRPr="00E450AC" w:rsidRDefault="00FB0F41" w:rsidP="00FB0F41">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6278DA39" w14:textId="77777777" w:rsidR="00FB0F41" w:rsidRPr="00E450AC" w:rsidRDefault="00FB0F41" w:rsidP="00FB0F41">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51589D97" w14:textId="77777777" w:rsidR="00FB0F41" w:rsidRPr="00E450AC" w:rsidRDefault="00FB0F41" w:rsidP="00FB0F41">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FA27E60" w14:textId="77777777" w:rsidR="00FB0F41" w:rsidRPr="00E450AC" w:rsidRDefault="00FB0F41" w:rsidP="00FB0F41">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27D6FE85" w14:textId="77777777" w:rsidR="00FB0F41" w:rsidRPr="00E450AC" w:rsidRDefault="00FB0F41" w:rsidP="00FB0F41">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DEEFF64" w14:textId="77777777" w:rsidR="00FB0F41" w:rsidRPr="00E450AC" w:rsidRDefault="00FB0F41" w:rsidP="00FB0F41">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54C89FAE" w14:textId="77777777" w:rsidR="00FB0F41" w:rsidRPr="00E450AC" w:rsidRDefault="00FB0F41" w:rsidP="00FB0F41">
      <w:pPr>
        <w:pStyle w:val="PL"/>
      </w:pPr>
      <w:r w:rsidRPr="00E450AC">
        <w:t xml:space="preserve">    pdsch-TimeDomainAllocationListDCI-1-2-r16       SetupRelease { PDSCH-TimeDomainResourceAllocationList-r16 }</w:t>
      </w:r>
    </w:p>
    <w:p w14:paraId="2FA2B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028EA4F" w14:textId="77777777" w:rsidR="00FB0F41" w:rsidRPr="00E450AC" w:rsidRDefault="00FB0F41" w:rsidP="00FB0F41">
      <w:pPr>
        <w:pStyle w:val="PL"/>
      </w:pPr>
      <w:r w:rsidRPr="00E450AC">
        <w:t xml:space="preserve">    prb-BundlingTypeDCI-1-2-r16             </w:t>
      </w:r>
      <w:r w:rsidRPr="00E450AC">
        <w:rPr>
          <w:color w:val="993366"/>
        </w:rPr>
        <w:t>CHOICE</w:t>
      </w:r>
      <w:r w:rsidRPr="00E450AC">
        <w:t xml:space="preserve"> {</w:t>
      </w:r>
    </w:p>
    <w:p w14:paraId="0CB1A38E" w14:textId="77777777" w:rsidR="00FB0F41" w:rsidRPr="00E450AC" w:rsidRDefault="00FB0F41" w:rsidP="00FB0F41">
      <w:pPr>
        <w:pStyle w:val="PL"/>
      </w:pPr>
      <w:r w:rsidRPr="00E450AC">
        <w:t xml:space="preserve">        staticBundling-r16                      </w:t>
      </w:r>
      <w:r w:rsidRPr="00E450AC">
        <w:rPr>
          <w:color w:val="993366"/>
        </w:rPr>
        <w:t>SEQUENCE</w:t>
      </w:r>
      <w:r w:rsidRPr="00E450AC">
        <w:t xml:space="preserve"> {</w:t>
      </w:r>
    </w:p>
    <w:p w14:paraId="15DC43AC" w14:textId="77777777" w:rsidR="00FB0F41" w:rsidRPr="00E450AC" w:rsidRDefault="00FB0F41" w:rsidP="00FB0F41">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1CE318" w14:textId="77777777" w:rsidR="00FB0F41" w:rsidRPr="00E450AC" w:rsidRDefault="00FB0F41" w:rsidP="00FB0F41">
      <w:pPr>
        <w:pStyle w:val="PL"/>
      </w:pPr>
      <w:r w:rsidRPr="00E450AC">
        <w:t xml:space="preserve">        },</w:t>
      </w:r>
    </w:p>
    <w:p w14:paraId="7540DFBD" w14:textId="77777777" w:rsidR="00FB0F41" w:rsidRPr="00E450AC" w:rsidRDefault="00FB0F41" w:rsidP="00FB0F41">
      <w:pPr>
        <w:pStyle w:val="PL"/>
      </w:pPr>
      <w:r w:rsidRPr="00E450AC">
        <w:t xml:space="preserve">        dynamicBundling-r16                     </w:t>
      </w:r>
      <w:r w:rsidRPr="00E450AC">
        <w:rPr>
          <w:color w:val="993366"/>
        </w:rPr>
        <w:t>SEQUENCE</w:t>
      </w:r>
      <w:r w:rsidRPr="00E450AC">
        <w:t xml:space="preserve"> {</w:t>
      </w:r>
    </w:p>
    <w:p w14:paraId="54D45590" w14:textId="77777777" w:rsidR="00FB0F41" w:rsidRPr="00E450AC" w:rsidRDefault="00FB0F41" w:rsidP="00FB0F41">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70E3518C" w14:textId="77777777" w:rsidR="00FB0F41" w:rsidRPr="00E450AC" w:rsidRDefault="00FB0F41" w:rsidP="00FB0F41">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5BBC58B3" w14:textId="77777777" w:rsidR="00FB0F41" w:rsidRPr="00E450AC" w:rsidRDefault="00FB0F41" w:rsidP="00FB0F41">
      <w:pPr>
        <w:pStyle w:val="PL"/>
      </w:pPr>
      <w:r w:rsidRPr="00E450AC">
        <w:t xml:space="preserve">        }</w:t>
      </w:r>
    </w:p>
    <w:p w14:paraId="63A3BA2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B290598" w14:textId="77777777" w:rsidR="00FB0F41" w:rsidRPr="00E450AC" w:rsidRDefault="00FB0F41" w:rsidP="00FB0F41">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C85E21" w14:textId="77777777" w:rsidR="00FB0F41" w:rsidRPr="00E450AC" w:rsidRDefault="00FB0F41" w:rsidP="00FB0F41">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14CFDD86" w14:textId="77777777" w:rsidR="00FB0F41" w:rsidRPr="00E450AC" w:rsidRDefault="00FB0F41" w:rsidP="00FB0F41">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057226BD" w14:textId="77777777" w:rsidR="00FB0F41" w:rsidRPr="00E450AC" w:rsidRDefault="00FB0F41" w:rsidP="00FB0F41">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744D7F6" w14:textId="77777777" w:rsidR="00FB0F41" w:rsidRPr="00E450AC" w:rsidRDefault="00FB0F41" w:rsidP="00FB0F41">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71DADCA" w14:textId="77777777" w:rsidR="00FB0F41" w:rsidRPr="00E450AC" w:rsidRDefault="00FB0F41" w:rsidP="00FB0F41">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8A10BC7" w14:textId="77777777" w:rsidR="00FB0F41" w:rsidRPr="00E450AC" w:rsidRDefault="00FB0F41" w:rsidP="00FB0F41">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54DB29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CA7C17" w14:textId="77777777" w:rsidR="00FB0F41" w:rsidRPr="00E450AC" w:rsidRDefault="00FB0F41" w:rsidP="00FB0F41">
      <w:pPr>
        <w:pStyle w:val="PL"/>
        <w:rPr>
          <w:color w:val="808080"/>
        </w:rPr>
      </w:pPr>
      <w:r w:rsidRPr="00E450AC">
        <w:t xml:space="preserve">    </w:t>
      </w:r>
      <w:r w:rsidRPr="00E450AC">
        <w:rPr>
          <w:color w:val="808080"/>
        </w:rPr>
        <w:t>-- End of the parameters for DCI format 1_2 introduced in V16.1.0</w:t>
      </w:r>
    </w:p>
    <w:p w14:paraId="230761A3" w14:textId="77777777" w:rsidR="00FB0F41" w:rsidRPr="00E450AC" w:rsidRDefault="00FB0F41" w:rsidP="00FB0F41">
      <w:pPr>
        <w:pStyle w:val="PL"/>
      </w:pPr>
    </w:p>
    <w:p w14:paraId="6D39779D" w14:textId="77777777" w:rsidR="00FB0F41" w:rsidRPr="00E450AC" w:rsidRDefault="00FB0F41" w:rsidP="00FB0F41">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0AEB43A" w14:textId="77777777" w:rsidR="00FB0F41" w:rsidRPr="00E450AC" w:rsidRDefault="00FB0F41" w:rsidP="00FB0F41">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944E804" w14:textId="77777777" w:rsidR="00FB0F41" w:rsidRPr="00E450AC" w:rsidRDefault="00FB0F41" w:rsidP="00FB0F41">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4385BE37" w14:textId="77777777" w:rsidR="00FB0F41" w:rsidRPr="00E450AC" w:rsidRDefault="00FB0F41" w:rsidP="00FB0F41">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CDF18DF" w14:textId="77777777" w:rsidR="00FB0F41" w:rsidRPr="00E450AC" w:rsidRDefault="00FB0F41" w:rsidP="00FB0F41">
      <w:pPr>
        <w:pStyle w:val="PL"/>
      </w:pPr>
      <w:r w:rsidRPr="00E450AC">
        <w:t xml:space="preserve">    ]],</w:t>
      </w:r>
    </w:p>
    <w:p w14:paraId="15CA1B80" w14:textId="77777777" w:rsidR="00FB0F41" w:rsidRPr="00E450AC" w:rsidRDefault="00FB0F41" w:rsidP="00FB0F41">
      <w:pPr>
        <w:pStyle w:val="PL"/>
      </w:pPr>
      <w:r w:rsidRPr="00E450AC">
        <w:t xml:space="preserve">    [[</w:t>
      </w:r>
    </w:p>
    <w:p w14:paraId="058DB3FA" w14:textId="77777777" w:rsidR="00FB0F41" w:rsidRPr="00E450AC" w:rsidRDefault="00FB0F41" w:rsidP="00FB0F41">
      <w:pPr>
        <w:pStyle w:val="PL"/>
        <w:rPr>
          <w:color w:val="808080"/>
        </w:rPr>
      </w:pPr>
      <w:r w:rsidRPr="00E450AC">
        <w:t xml:space="preserve">    repetitionSchemeConfig-v1630             SetupRelease { RepetitionSchemeConfig-v1630}                       </w:t>
      </w:r>
      <w:r w:rsidRPr="00E450AC">
        <w:rPr>
          <w:color w:val="993366"/>
        </w:rPr>
        <w:t>OPTIONAL</w:t>
      </w:r>
      <w:r w:rsidRPr="00E450AC">
        <w:t xml:space="preserve">    </w:t>
      </w:r>
      <w:r w:rsidRPr="00E450AC">
        <w:rPr>
          <w:color w:val="808080"/>
        </w:rPr>
        <w:t>-- Need M</w:t>
      </w:r>
    </w:p>
    <w:p w14:paraId="283E3352" w14:textId="77777777" w:rsidR="00FB0F41" w:rsidRPr="00E450AC" w:rsidRDefault="00FB0F41" w:rsidP="00FB0F41">
      <w:pPr>
        <w:pStyle w:val="PL"/>
      </w:pPr>
      <w:r w:rsidRPr="00E450AC">
        <w:t xml:space="preserve">    ]],</w:t>
      </w:r>
    </w:p>
    <w:p w14:paraId="75439EC9" w14:textId="77777777" w:rsidR="00FB0F41" w:rsidRPr="00E450AC" w:rsidRDefault="00FB0F41" w:rsidP="00FB0F41">
      <w:pPr>
        <w:pStyle w:val="PL"/>
      </w:pPr>
      <w:r w:rsidRPr="00E450AC">
        <w:t xml:space="preserve">    [[</w:t>
      </w:r>
    </w:p>
    <w:p w14:paraId="3E2F8898" w14:textId="77777777" w:rsidR="00FB0F41" w:rsidRPr="00E450AC" w:rsidRDefault="00FB0F41" w:rsidP="00FB0F41">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98078F" w14:textId="77777777" w:rsidR="00FB0F41" w:rsidRPr="00E450AC" w:rsidRDefault="00FB0F41" w:rsidP="00FB0F41">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66D8B6" w14:textId="77777777" w:rsidR="00FB0F41" w:rsidRPr="00E450AC" w:rsidRDefault="00FB0F41" w:rsidP="00FB0F41">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9476D7" w14:textId="77777777" w:rsidR="00FB0F41" w:rsidRPr="00E450AC" w:rsidRDefault="00FB0F41" w:rsidP="00FB0F41">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99FDCD6" w14:textId="77777777" w:rsidR="00FB0F41" w:rsidRPr="00E450AC" w:rsidRDefault="00FB0F41" w:rsidP="00FB0F41">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4E7E991" w14:textId="77777777" w:rsidR="00FB0F41" w:rsidRPr="00E450AC" w:rsidRDefault="00FB0F41" w:rsidP="00FB0F41">
      <w:pPr>
        <w:pStyle w:val="PL"/>
      </w:pPr>
      <w:r w:rsidRPr="00E450AC">
        <w:t xml:space="preserve">    dl-OrJointTCI-StateList-r17                  </w:t>
      </w:r>
      <w:r w:rsidRPr="00E450AC">
        <w:rPr>
          <w:color w:val="993366"/>
        </w:rPr>
        <w:t>CHOICE</w:t>
      </w:r>
      <w:r w:rsidRPr="00E450AC">
        <w:t xml:space="preserve"> {</w:t>
      </w:r>
    </w:p>
    <w:p w14:paraId="1FF821C4"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0D3417A0" w14:textId="77777777" w:rsidR="00FB0F41" w:rsidRPr="00E450AC" w:rsidRDefault="00FB0F41" w:rsidP="00FB0F41">
      <w:pPr>
        <w:pStyle w:val="PL"/>
      </w:pPr>
      <w:r w:rsidRPr="00E450AC">
        <w:t xml:space="preserve">            dl-OrJointTCI-StateToAddMod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w:t>
      </w:r>
    </w:p>
    <w:p w14:paraId="227B0A2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5422AE6" w14:textId="77777777" w:rsidR="00FB0F41" w:rsidRPr="00E450AC" w:rsidRDefault="00FB0F41" w:rsidP="00FB0F41">
      <w:pPr>
        <w:pStyle w:val="PL"/>
      </w:pPr>
      <w:r w:rsidRPr="00E450AC">
        <w:lastRenderedPageBreak/>
        <w:t xml:space="preserve">            dl-OrJointTCI-StateToRelease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Id</w:t>
      </w:r>
    </w:p>
    <w:p w14:paraId="3674AF7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7D4ADE" w14:textId="77777777" w:rsidR="00FB0F41" w:rsidRPr="00E450AC" w:rsidRDefault="00FB0F41" w:rsidP="00FB0F41">
      <w:pPr>
        <w:pStyle w:val="PL"/>
      </w:pPr>
      <w:r w:rsidRPr="00E450AC">
        <w:t xml:space="preserve">        },</w:t>
      </w:r>
    </w:p>
    <w:p w14:paraId="22ADF52D" w14:textId="77777777" w:rsidR="00FB0F41" w:rsidRPr="00E450AC" w:rsidRDefault="00FB0F41" w:rsidP="00FB0F41">
      <w:pPr>
        <w:pStyle w:val="PL"/>
      </w:pPr>
      <w:r w:rsidRPr="00E450AC">
        <w:t xml:space="preserve">        unifiedTCI-StateRef-r17                  ServingCellAndBWP-Id-r17</w:t>
      </w:r>
    </w:p>
    <w:p w14:paraId="06A380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89C287" w14:textId="77777777" w:rsidR="00FB0F41" w:rsidRPr="00E450AC" w:rsidRDefault="00FB0F41" w:rsidP="00FB0F41">
      <w:pPr>
        <w:pStyle w:val="PL"/>
      </w:pPr>
      <w:r w:rsidRPr="00E450AC">
        <w:t xml:space="preserve">    </w:t>
      </w:r>
      <w:bookmarkStart w:id="1933" w:name="_Hlk94085405"/>
      <w:r w:rsidRPr="00E450AC">
        <w:t xml:space="preserve">beamAppTime-r17                              </w:t>
      </w:r>
      <w:r w:rsidRPr="00E450AC">
        <w:rPr>
          <w:color w:val="993366"/>
        </w:rPr>
        <w:t>ENUMERATED</w:t>
      </w:r>
      <w:r w:rsidRPr="00E450AC">
        <w:t xml:space="preserve"> {n1, n2, n4, n7, n14, n28, n42, n56, n70, n84, n98, n112, n224, n336, spare2,</w:t>
      </w:r>
    </w:p>
    <w:p w14:paraId="44F8976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R</w:t>
      </w:r>
    </w:p>
    <w:bookmarkEnd w:id="1933"/>
    <w:p w14:paraId="0FD5F709" w14:textId="77777777" w:rsidR="00FB0F41" w:rsidRPr="00E450AC" w:rsidRDefault="00FB0F41" w:rsidP="00FB0F41">
      <w:pPr>
        <w:pStyle w:val="PL"/>
        <w:rPr>
          <w:color w:val="808080"/>
        </w:rPr>
      </w:pPr>
      <w:r w:rsidRPr="00E450AC">
        <w:t xml:space="preserve">    dummy                                        SetupRelease { Dummy-TDRA-List }                                    </w:t>
      </w:r>
      <w:r w:rsidRPr="00E450AC">
        <w:rPr>
          <w:color w:val="993366"/>
        </w:rPr>
        <w:t>OPTIONAL</w:t>
      </w:r>
      <w:r w:rsidRPr="00E450AC">
        <w:t xml:space="preserve">,   </w:t>
      </w:r>
      <w:r w:rsidRPr="00E450AC">
        <w:rPr>
          <w:color w:val="808080"/>
        </w:rPr>
        <w:t>-- Need M</w:t>
      </w:r>
    </w:p>
    <w:p w14:paraId="1E72BDDB" w14:textId="77777777" w:rsidR="00FB0F41" w:rsidRPr="00E450AC" w:rsidRDefault="00FB0F41" w:rsidP="00FB0F41">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EA4D21" w14:textId="77777777" w:rsidR="00FB0F41" w:rsidRPr="00E450AC" w:rsidRDefault="00FB0F41" w:rsidP="00FB0F41">
      <w:pPr>
        <w:pStyle w:val="PL"/>
        <w:rPr>
          <w:color w:val="808080"/>
        </w:rPr>
      </w:pPr>
      <w:r w:rsidRPr="00E450AC">
        <w:t xml:space="preserve">    minimumSchedulingOffsetK0-r17                   SetupRelease { MinSchedulingOffsetK0-Values-r17 }           </w:t>
      </w:r>
      <w:r w:rsidRPr="00E450AC">
        <w:rPr>
          <w:color w:val="993366"/>
        </w:rPr>
        <w:t>OPTIONAL</w:t>
      </w:r>
      <w:r w:rsidRPr="00E450AC">
        <w:t xml:space="preserve">,   </w:t>
      </w:r>
      <w:r w:rsidRPr="00E450AC">
        <w:rPr>
          <w:color w:val="808080"/>
        </w:rPr>
        <w:t>-- Need M</w:t>
      </w:r>
    </w:p>
    <w:p w14:paraId="619DCB45" w14:textId="77777777" w:rsidR="00FB0F41" w:rsidRPr="00E450AC" w:rsidRDefault="00FB0F41" w:rsidP="00FB0F41">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D8BFF90" w14:textId="77777777" w:rsidR="00FB0F41" w:rsidRPr="00E450AC" w:rsidRDefault="00FB0F41" w:rsidP="00FB0F41">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7ED82DEC"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4666A541" w14:textId="77777777" w:rsidR="00FB0F41" w:rsidRPr="00E450AC" w:rsidRDefault="00FB0F41" w:rsidP="00FB0F41">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6ADE8574" w14:textId="77777777" w:rsidR="00FB0F41" w:rsidRPr="00E450AC" w:rsidRDefault="00FB0F41" w:rsidP="00FB0F41">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75B2A0FC" w14:textId="77777777" w:rsidR="00FB0F41" w:rsidRPr="00E450AC" w:rsidRDefault="00FB0F41" w:rsidP="00FB0F41">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0D6C879" w14:textId="77777777" w:rsidR="00FB0F41" w:rsidRPr="00E450AC" w:rsidRDefault="00FB0F41" w:rsidP="00FB0F41">
      <w:pPr>
        <w:pStyle w:val="PL"/>
        <w:rPr>
          <w:color w:val="808080"/>
        </w:rPr>
      </w:pPr>
      <w:r w:rsidRPr="00E450AC">
        <w:t xml:space="preserve">    sizeDCI-4-2-r17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2AD5BD93" w14:textId="77777777" w:rsidR="00FB0F41" w:rsidRPr="00E450AC" w:rsidRDefault="00FB0F41" w:rsidP="00FB0F41">
      <w:pPr>
        <w:pStyle w:val="PL"/>
      </w:pPr>
      <w:r w:rsidRPr="00E450AC">
        <w:t xml:space="preserve">    ]],</w:t>
      </w:r>
    </w:p>
    <w:p w14:paraId="64D66E4B" w14:textId="77777777" w:rsidR="00FB0F41" w:rsidRPr="00E450AC" w:rsidRDefault="00FB0F41" w:rsidP="00FB0F41">
      <w:pPr>
        <w:pStyle w:val="PL"/>
      </w:pPr>
      <w:r w:rsidRPr="00E450AC">
        <w:t xml:space="preserve">    [[</w:t>
      </w:r>
    </w:p>
    <w:p w14:paraId="11520E70" w14:textId="77777777" w:rsidR="00FB0F41" w:rsidRPr="00E450AC" w:rsidRDefault="00FB0F41" w:rsidP="00FB0F41">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14009457" w14:textId="77777777" w:rsidR="00FB0F41" w:rsidRPr="00E450AC" w:rsidRDefault="00FB0F41" w:rsidP="00FB0F41">
      <w:pPr>
        <w:pStyle w:val="PL"/>
      </w:pPr>
      <w:r w:rsidRPr="00E450AC">
        <w:t xml:space="preserve">    ]],</w:t>
      </w:r>
    </w:p>
    <w:p w14:paraId="7547832D" w14:textId="77777777" w:rsidR="00FB0F41" w:rsidRPr="00E450AC" w:rsidRDefault="00FB0F41" w:rsidP="00FB0F41">
      <w:pPr>
        <w:pStyle w:val="PL"/>
      </w:pPr>
      <w:r w:rsidRPr="00E450AC">
        <w:t xml:space="preserve">    [[</w:t>
      </w:r>
    </w:p>
    <w:p w14:paraId="538050AE" w14:textId="77777777" w:rsidR="00FB0F41" w:rsidRPr="00E450AC" w:rsidRDefault="00FB0F41" w:rsidP="00FB0F41">
      <w:pPr>
        <w:pStyle w:val="PL"/>
        <w:rPr>
          <w:color w:val="808080"/>
        </w:rPr>
      </w:pPr>
      <w:r w:rsidRPr="00E450AC">
        <w:t xml:space="preserve">    advancedReceiver-MU-MIMO-r18                 SetupRelease { AdvancedReceiver-MU-MIMO-r18 }                  </w:t>
      </w:r>
      <w:r w:rsidRPr="00E450AC">
        <w:rPr>
          <w:color w:val="993366"/>
        </w:rPr>
        <w:t>OPTIONAL</w:t>
      </w:r>
      <w:r w:rsidRPr="00E450AC">
        <w:t xml:space="preserve">,   </w:t>
      </w:r>
      <w:r w:rsidRPr="00E450AC">
        <w:rPr>
          <w:color w:val="808080"/>
        </w:rPr>
        <w:t>-- Need M</w:t>
      </w:r>
    </w:p>
    <w:p w14:paraId="7CA3FC72" w14:textId="77777777" w:rsidR="00FB0F41" w:rsidRPr="00E450AC" w:rsidRDefault="00FB0F41" w:rsidP="00FB0F41">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3A18AE6E" w14:textId="77777777" w:rsidR="00FB0F41" w:rsidRPr="00E450AC" w:rsidRDefault="00FB0F41" w:rsidP="00FB0F41">
      <w:pPr>
        <w:pStyle w:val="PL"/>
      </w:pPr>
      <w:r w:rsidRPr="00E450AC">
        <w:t xml:space="preserve">    ]]</w:t>
      </w:r>
    </w:p>
    <w:p w14:paraId="5FE8861B" w14:textId="77777777" w:rsidR="00FB0F41" w:rsidRPr="00E450AC" w:rsidRDefault="00FB0F41" w:rsidP="00FB0F41">
      <w:pPr>
        <w:pStyle w:val="PL"/>
      </w:pPr>
      <w:r w:rsidRPr="00E450AC">
        <w:t>}</w:t>
      </w:r>
    </w:p>
    <w:p w14:paraId="766D92F8" w14:textId="77777777" w:rsidR="00FB0F41" w:rsidRPr="00E450AC" w:rsidRDefault="00FB0F41" w:rsidP="00FB0F41">
      <w:pPr>
        <w:pStyle w:val="PL"/>
      </w:pPr>
    </w:p>
    <w:p w14:paraId="64AC3A23" w14:textId="77777777" w:rsidR="00FB0F41" w:rsidRPr="00E450AC" w:rsidRDefault="00FB0F41" w:rsidP="00FB0F41">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3E3F4F45" w14:textId="77777777" w:rsidR="00FB0F41" w:rsidRPr="00E450AC" w:rsidRDefault="00FB0F41" w:rsidP="00FB0F41">
      <w:pPr>
        <w:pStyle w:val="PL"/>
      </w:pPr>
      <w:r w:rsidRPr="00E450AC">
        <w:t xml:space="preserve">    cellLevel                               RateMatchPatternId,</w:t>
      </w:r>
    </w:p>
    <w:p w14:paraId="1DD0DBE4" w14:textId="77777777" w:rsidR="00FB0F41" w:rsidRPr="00E450AC" w:rsidRDefault="00FB0F41" w:rsidP="00FB0F41">
      <w:pPr>
        <w:pStyle w:val="PL"/>
      </w:pPr>
      <w:r w:rsidRPr="00E450AC">
        <w:t xml:space="preserve">    bwpLevel                                RateMatchPatternId</w:t>
      </w:r>
    </w:p>
    <w:p w14:paraId="70907ACA" w14:textId="77777777" w:rsidR="00FB0F41" w:rsidRPr="00E450AC" w:rsidRDefault="00FB0F41" w:rsidP="00FB0F41">
      <w:pPr>
        <w:pStyle w:val="PL"/>
      </w:pPr>
      <w:r w:rsidRPr="00E450AC">
        <w:t>}</w:t>
      </w:r>
    </w:p>
    <w:p w14:paraId="71C383BA" w14:textId="77777777" w:rsidR="00FB0F41" w:rsidRPr="00E450AC" w:rsidRDefault="00FB0F41" w:rsidP="00FB0F41">
      <w:pPr>
        <w:pStyle w:val="PL"/>
      </w:pPr>
    </w:p>
    <w:p w14:paraId="74A16995" w14:textId="77777777" w:rsidR="00FB0F41" w:rsidRPr="00E450AC" w:rsidRDefault="00FB0F41" w:rsidP="00FB0F41">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6F5C726F" w14:textId="77777777" w:rsidR="00FB0F41" w:rsidRPr="00E450AC" w:rsidRDefault="00FB0F41" w:rsidP="00FB0F41">
      <w:pPr>
        <w:pStyle w:val="PL"/>
      </w:pPr>
    </w:p>
    <w:p w14:paraId="489F0F86" w14:textId="77777777" w:rsidR="00FB0F41" w:rsidRPr="00E450AC" w:rsidRDefault="00FB0F41" w:rsidP="00FB0F41">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1923639F" w14:textId="77777777" w:rsidR="00FB0F41" w:rsidRPr="00E450AC" w:rsidRDefault="00FB0F41" w:rsidP="00FB0F41">
      <w:pPr>
        <w:pStyle w:val="PL"/>
      </w:pPr>
    </w:p>
    <w:p w14:paraId="7DB1795D" w14:textId="77777777" w:rsidR="00FB0F41" w:rsidRPr="00E450AC" w:rsidRDefault="00FB0F41" w:rsidP="00FB0F41">
      <w:pPr>
        <w:pStyle w:val="PL"/>
      </w:pPr>
      <w:r w:rsidRPr="00E450AC">
        <w:t xml:space="preserve">MaxMIMO-LayersDL-r16 ::=                </w:t>
      </w:r>
      <w:r w:rsidRPr="00E450AC">
        <w:rPr>
          <w:color w:val="993366"/>
        </w:rPr>
        <w:t>INTEGER</w:t>
      </w:r>
      <w:r w:rsidRPr="00E450AC">
        <w:t xml:space="preserve"> (1..8)</w:t>
      </w:r>
    </w:p>
    <w:p w14:paraId="1C89E43E" w14:textId="77777777" w:rsidR="00FB0F41" w:rsidRPr="00E450AC" w:rsidRDefault="00FB0F41" w:rsidP="00FB0F41">
      <w:pPr>
        <w:pStyle w:val="PL"/>
      </w:pPr>
    </w:p>
    <w:p w14:paraId="7105D0F3" w14:textId="77777777" w:rsidR="00FB0F41" w:rsidRPr="00E450AC" w:rsidRDefault="00FB0F41" w:rsidP="00FB0F41">
      <w:pPr>
        <w:pStyle w:val="PL"/>
      </w:pPr>
      <w:r w:rsidRPr="00E450AC">
        <w:t xml:space="preserve">PDSCH-ConfigDCI-1-3-r18 ::=                    </w:t>
      </w:r>
      <w:r w:rsidRPr="00E450AC">
        <w:rPr>
          <w:color w:val="993366"/>
        </w:rPr>
        <w:t>SEQUENCE</w:t>
      </w:r>
      <w:r w:rsidRPr="00E450AC">
        <w:t xml:space="preserve"> {</w:t>
      </w:r>
    </w:p>
    <w:p w14:paraId="072DDD7C" w14:textId="77777777" w:rsidR="00FB0F41" w:rsidRPr="00E450AC" w:rsidRDefault="00FB0F41" w:rsidP="00FB0F41">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0596A46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F2DF2C2" w14:textId="77777777" w:rsidR="00FB0F41" w:rsidRPr="00E450AC" w:rsidRDefault="00FB0F41" w:rsidP="00FB0F41">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 spare1}               </w:t>
      </w:r>
      <w:r w:rsidRPr="00E450AC">
        <w:rPr>
          <w:color w:val="993366"/>
        </w:rPr>
        <w:t>OPTIONAL</w:t>
      </w:r>
      <w:r w:rsidRPr="00E450AC">
        <w:t xml:space="preserve">, </w:t>
      </w:r>
      <w:r w:rsidRPr="00E450AC">
        <w:rPr>
          <w:color w:val="808080"/>
        </w:rPr>
        <w:t>-- Cond DCI-1-3</w:t>
      </w:r>
    </w:p>
    <w:p w14:paraId="20C6F989"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C5FB665" w14:textId="77777777" w:rsidR="00FB0F41" w:rsidRPr="00E450AC" w:rsidRDefault="00FB0F41" w:rsidP="00FB0F41">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EE4E7F4" w14:textId="77777777" w:rsidR="00FB0F41" w:rsidRPr="00E450AC" w:rsidRDefault="00FB0F41" w:rsidP="00FB0F41">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3EA35C60" w14:textId="77777777" w:rsidR="00FB0F41" w:rsidRPr="00E450AC" w:rsidRDefault="00FB0F41" w:rsidP="00FB0F41">
      <w:pPr>
        <w:pStyle w:val="PL"/>
      </w:pPr>
      <w:r w:rsidRPr="00E450AC">
        <w:t>}</w:t>
      </w:r>
    </w:p>
    <w:p w14:paraId="1C1B9576" w14:textId="77777777" w:rsidR="00FB0F41" w:rsidRPr="00E450AC" w:rsidRDefault="00FB0F41" w:rsidP="00FB0F41">
      <w:pPr>
        <w:pStyle w:val="PL"/>
      </w:pPr>
    </w:p>
    <w:p w14:paraId="69418763" w14:textId="77777777" w:rsidR="00FB0F41" w:rsidRPr="00E450AC" w:rsidRDefault="00FB0F41" w:rsidP="00FB0F41">
      <w:pPr>
        <w:pStyle w:val="PL"/>
        <w:rPr>
          <w:color w:val="808080"/>
        </w:rPr>
      </w:pPr>
      <w:r w:rsidRPr="00E450AC">
        <w:rPr>
          <w:color w:val="808080"/>
        </w:rPr>
        <w:t>-- TAG-PDSCH-CONFIG-STOP</w:t>
      </w:r>
    </w:p>
    <w:p w14:paraId="11F3D1A9" w14:textId="77777777" w:rsidR="00FB0F41" w:rsidRPr="00E450AC" w:rsidRDefault="00FB0F41" w:rsidP="00FB0F41">
      <w:pPr>
        <w:pStyle w:val="PL"/>
        <w:rPr>
          <w:color w:val="808080"/>
        </w:rPr>
      </w:pPr>
      <w:r w:rsidRPr="00E450AC">
        <w:rPr>
          <w:color w:val="808080"/>
        </w:rPr>
        <w:t>-- ASN1STOP</w:t>
      </w:r>
    </w:p>
    <w:p w14:paraId="51BEFB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27965F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7745" w14:textId="77777777" w:rsidR="00FB0F41" w:rsidRPr="002D3917" w:rsidRDefault="00FB0F41" w:rsidP="00B30F2E">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FB0F41" w:rsidRPr="002D3917" w14:paraId="4D269579" w14:textId="77777777" w:rsidTr="00B30F2E">
        <w:tc>
          <w:tcPr>
            <w:tcW w:w="14173" w:type="dxa"/>
            <w:tcBorders>
              <w:top w:val="single" w:sz="4" w:space="0" w:color="auto"/>
              <w:left w:val="single" w:sz="4" w:space="0" w:color="auto"/>
              <w:bottom w:val="single" w:sz="4" w:space="0" w:color="auto"/>
              <w:right w:val="single" w:sz="4" w:space="0" w:color="auto"/>
            </w:tcBorders>
          </w:tcPr>
          <w:p w14:paraId="4ED94A6C" w14:textId="77777777" w:rsidR="00FB0F41" w:rsidRPr="002D3917" w:rsidRDefault="00FB0F41" w:rsidP="00B30F2E">
            <w:pPr>
              <w:pStyle w:val="TAL"/>
              <w:rPr>
                <w:b/>
                <w:bCs/>
                <w:i/>
                <w:iCs/>
                <w:lang w:eastAsia="zh-CN"/>
              </w:rPr>
            </w:pPr>
            <w:r w:rsidRPr="002D3917">
              <w:rPr>
                <w:b/>
                <w:bCs/>
                <w:i/>
                <w:iCs/>
                <w:lang w:eastAsia="zh-CN"/>
              </w:rPr>
              <w:t>advancedReceiver-MU-MIMO</w:t>
            </w:r>
          </w:p>
          <w:p w14:paraId="0108E42F" w14:textId="77777777" w:rsidR="00FB0F41" w:rsidRPr="002D3917" w:rsidRDefault="00FB0F41" w:rsidP="00B30F2E">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FB0F41" w:rsidRPr="002D3917" w14:paraId="62FB4479" w14:textId="77777777" w:rsidTr="00B30F2E">
        <w:tc>
          <w:tcPr>
            <w:tcW w:w="14173" w:type="dxa"/>
            <w:tcBorders>
              <w:top w:val="single" w:sz="4" w:space="0" w:color="auto"/>
              <w:left w:val="single" w:sz="4" w:space="0" w:color="auto"/>
              <w:bottom w:val="single" w:sz="4" w:space="0" w:color="auto"/>
              <w:right w:val="single" w:sz="4" w:space="0" w:color="auto"/>
            </w:tcBorders>
          </w:tcPr>
          <w:p w14:paraId="5C4117DA" w14:textId="77777777" w:rsidR="00FB0F41" w:rsidRPr="002D3917" w:rsidRDefault="00FB0F41" w:rsidP="00B30F2E">
            <w:pPr>
              <w:pStyle w:val="TAL"/>
              <w:rPr>
                <w:b/>
                <w:bCs/>
                <w:i/>
                <w:iCs/>
                <w:lang w:eastAsia="sv-SE"/>
              </w:rPr>
            </w:pPr>
            <w:r w:rsidRPr="002D3917">
              <w:rPr>
                <w:b/>
                <w:bCs/>
                <w:i/>
                <w:iCs/>
                <w:lang w:eastAsia="sv-SE"/>
              </w:rPr>
              <w:t>antennaPortsFieldPresenceDCI-1-2</w:t>
            </w:r>
          </w:p>
          <w:p w14:paraId="483CE3C8" w14:textId="77777777" w:rsidR="00FB0F41" w:rsidRPr="002D3917" w:rsidRDefault="00FB0F41" w:rsidP="00B30F2E">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FB0F41" w:rsidRPr="002D3917" w14:paraId="4134E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7EC779" w14:textId="77777777" w:rsidR="00FB0F41" w:rsidRPr="002D3917" w:rsidRDefault="00FB0F41" w:rsidP="00B30F2E">
            <w:pPr>
              <w:pStyle w:val="TAL"/>
              <w:rPr>
                <w:szCs w:val="22"/>
                <w:lang w:eastAsia="sv-SE"/>
              </w:rPr>
            </w:pPr>
            <w:r w:rsidRPr="002D3917">
              <w:rPr>
                <w:b/>
                <w:i/>
                <w:szCs w:val="22"/>
                <w:lang w:eastAsia="sv-SE"/>
              </w:rPr>
              <w:t>aperiodic-ZP-CSI-RS-ResourceSetsToAddModList, aperiodic-ZP-CSI-RS-ResourceSetsToAddModListDCI-1-2</w:t>
            </w:r>
          </w:p>
          <w:p w14:paraId="06B74DEB" w14:textId="77777777" w:rsidR="00FB0F41" w:rsidRPr="002D3917" w:rsidRDefault="00FB0F41" w:rsidP="00B30F2E">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FB0F41" w:rsidRPr="002D3917" w14:paraId="2EA11B4D" w14:textId="77777777" w:rsidTr="00B30F2E">
        <w:tc>
          <w:tcPr>
            <w:tcW w:w="14173" w:type="dxa"/>
            <w:tcBorders>
              <w:top w:val="single" w:sz="4" w:space="0" w:color="auto"/>
              <w:left w:val="single" w:sz="4" w:space="0" w:color="auto"/>
              <w:bottom w:val="single" w:sz="4" w:space="0" w:color="auto"/>
              <w:right w:val="single" w:sz="4" w:space="0" w:color="auto"/>
            </w:tcBorders>
          </w:tcPr>
          <w:p w14:paraId="25550AA9" w14:textId="77777777" w:rsidR="00FB0F41" w:rsidRPr="002D3917" w:rsidRDefault="00FB0F41" w:rsidP="00B30F2E">
            <w:pPr>
              <w:pStyle w:val="TAL"/>
              <w:rPr>
                <w:b/>
                <w:i/>
                <w:szCs w:val="22"/>
                <w:lang w:eastAsia="sv-SE"/>
              </w:rPr>
            </w:pPr>
            <w:r w:rsidRPr="002D3917">
              <w:rPr>
                <w:b/>
                <w:i/>
                <w:szCs w:val="22"/>
                <w:lang w:eastAsia="sv-SE"/>
              </w:rPr>
              <w:t>beamAppTime</w:t>
            </w:r>
          </w:p>
          <w:p w14:paraId="4A86C0D9" w14:textId="77777777" w:rsidR="00FB0F41" w:rsidRPr="002D3917" w:rsidRDefault="00FB0F41" w:rsidP="00B30F2E">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FB0F41" w:rsidRPr="002D3917" w14:paraId="62A31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123F9" w14:textId="77777777" w:rsidR="00FB0F41" w:rsidRPr="002D3917" w:rsidRDefault="00FB0F41" w:rsidP="00B30F2E">
            <w:pPr>
              <w:pStyle w:val="TAL"/>
              <w:rPr>
                <w:szCs w:val="22"/>
                <w:lang w:eastAsia="sv-SE"/>
              </w:rPr>
            </w:pPr>
            <w:r w:rsidRPr="002D3917">
              <w:rPr>
                <w:b/>
                <w:i/>
                <w:szCs w:val="22"/>
                <w:lang w:eastAsia="sv-SE"/>
              </w:rPr>
              <w:t>dataScramblingIdentityPDSCH, dataScramblingIdentityPDSCH2</w:t>
            </w:r>
          </w:p>
          <w:p w14:paraId="41EE00D7" w14:textId="77777777" w:rsidR="00FB0F41" w:rsidRPr="002D3917" w:rsidRDefault="00FB0F41" w:rsidP="00B30F2E">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FB0F41" w:rsidRPr="002D3917" w14:paraId="7F310017" w14:textId="77777777" w:rsidTr="00B30F2E">
        <w:tc>
          <w:tcPr>
            <w:tcW w:w="14173" w:type="dxa"/>
            <w:tcBorders>
              <w:top w:val="single" w:sz="4" w:space="0" w:color="auto"/>
              <w:left w:val="single" w:sz="4" w:space="0" w:color="auto"/>
              <w:bottom w:val="single" w:sz="4" w:space="0" w:color="auto"/>
              <w:right w:val="single" w:sz="4" w:space="0" w:color="auto"/>
            </w:tcBorders>
          </w:tcPr>
          <w:p w14:paraId="266FB184" w14:textId="77777777" w:rsidR="00FB0F41" w:rsidRPr="002D3917" w:rsidRDefault="00FB0F41" w:rsidP="00B30F2E">
            <w:pPr>
              <w:pStyle w:val="TAL"/>
              <w:rPr>
                <w:b/>
                <w:i/>
                <w:szCs w:val="22"/>
                <w:lang w:eastAsia="sv-SE"/>
              </w:rPr>
            </w:pPr>
            <w:r w:rsidRPr="002D3917">
              <w:rPr>
                <w:b/>
                <w:i/>
                <w:szCs w:val="22"/>
                <w:lang w:eastAsia="sv-SE"/>
              </w:rPr>
              <w:t>dl-OrJointTCI-StateToAddModList</w:t>
            </w:r>
          </w:p>
          <w:p w14:paraId="25F9E773" w14:textId="77777777" w:rsidR="00FB0F41" w:rsidRPr="002D3917" w:rsidRDefault="00FB0F41" w:rsidP="00B30F2E">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FB0F41" w:rsidRPr="002D3917" w14:paraId="6DC45D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D5FFA" w14:textId="77777777" w:rsidR="00FB0F41" w:rsidRPr="002D3917" w:rsidRDefault="00FB0F41" w:rsidP="00B30F2E">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8B7C9C4"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4B44E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5E800" w14:textId="77777777" w:rsidR="00FB0F41" w:rsidRPr="002D3917" w:rsidRDefault="00FB0F41" w:rsidP="00B30F2E">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C120B36"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63615EC9" w14:textId="77777777" w:rsidTr="00B30F2E">
        <w:tc>
          <w:tcPr>
            <w:tcW w:w="14173" w:type="dxa"/>
            <w:tcBorders>
              <w:top w:val="single" w:sz="4" w:space="0" w:color="auto"/>
              <w:left w:val="single" w:sz="4" w:space="0" w:color="auto"/>
              <w:bottom w:val="single" w:sz="4" w:space="0" w:color="auto"/>
              <w:right w:val="single" w:sz="4" w:space="0" w:color="auto"/>
            </w:tcBorders>
          </w:tcPr>
          <w:p w14:paraId="2E64EEB4" w14:textId="77777777" w:rsidR="00FB0F41" w:rsidRPr="002D3917" w:rsidRDefault="00FB0F41" w:rsidP="00B30F2E">
            <w:pPr>
              <w:pStyle w:val="TAL"/>
              <w:rPr>
                <w:b/>
                <w:bCs/>
                <w:i/>
                <w:iCs/>
                <w:lang w:eastAsia="sv-SE"/>
              </w:rPr>
            </w:pPr>
            <w:r w:rsidRPr="002D3917">
              <w:rPr>
                <w:b/>
                <w:bCs/>
                <w:i/>
                <w:iCs/>
                <w:lang w:eastAsia="sv-SE"/>
              </w:rPr>
              <w:t>dmrs-FD-OCC-DisabledForRank1-PDSCH</w:t>
            </w:r>
          </w:p>
          <w:p w14:paraId="71263F90" w14:textId="77777777" w:rsidR="00FB0F41" w:rsidRPr="002D3917" w:rsidRDefault="00FB0F41" w:rsidP="00B30F2E">
            <w:pPr>
              <w:pStyle w:val="TAL"/>
              <w:rPr>
                <w:lang w:eastAsia="sv-SE"/>
              </w:rPr>
            </w:pPr>
            <w:r w:rsidRPr="002D391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2D3917">
              <w:rPr>
                <w:i/>
                <w:lang w:eastAsia="sv-SE"/>
              </w:rPr>
              <w:t>dmrs-TypeEnh-r18</w:t>
            </w:r>
            <w:r w:rsidRPr="002D3917">
              <w:rPr>
                <w:lang w:eastAsia="sv-SE"/>
              </w:rPr>
              <w:t xml:space="preserve"> is configured, this field is not configured.</w:t>
            </w:r>
          </w:p>
        </w:tc>
      </w:tr>
      <w:tr w:rsidR="00FB0F41" w:rsidRPr="002D3917" w14:paraId="4C26B8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E3F61" w14:textId="77777777" w:rsidR="00FB0F41" w:rsidRPr="002D3917" w:rsidRDefault="00FB0F41" w:rsidP="00B30F2E">
            <w:pPr>
              <w:pStyle w:val="TAL"/>
              <w:rPr>
                <w:b/>
                <w:i/>
                <w:szCs w:val="22"/>
                <w:lang w:eastAsia="sv-SE"/>
              </w:rPr>
            </w:pPr>
            <w:r w:rsidRPr="002D3917">
              <w:rPr>
                <w:b/>
                <w:i/>
                <w:szCs w:val="22"/>
                <w:lang w:eastAsia="sv-SE"/>
              </w:rPr>
              <w:t>dmrs-SequenceInitializationDCI-1_2</w:t>
            </w:r>
          </w:p>
          <w:p w14:paraId="6B523777" w14:textId="77777777" w:rsidR="00FB0F41" w:rsidRPr="002D3917" w:rsidRDefault="00FB0F41" w:rsidP="00B30F2E">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B0F41" w:rsidRPr="002D3917" w14:paraId="66F3EDF6" w14:textId="77777777" w:rsidTr="00B30F2E">
        <w:tc>
          <w:tcPr>
            <w:tcW w:w="14173" w:type="dxa"/>
            <w:tcBorders>
              <w:top w:val="single" w:sz="4" w:space="0" w:color="auto"/>
              <w:left w:val="single" w:sz="4" w:space="0" w:color="auto"/>
              <w:bottom w:val="single" w:sz="4" w:space="0" w:color="auto"/>
              <w:right w:val="single" w:sz="4" w:space="0" w:color="auto"/>
            </w:tcBorders>
          </w:tcPr>
          <w:p w14:paraId="0473ADFA" w14:textId="77777777" w:rsidR="00FB0F41" w:rsidRPr="002D3917" w:rsidRDefault="00FB0F41" w:rsidP="00B30F2E">
            <w:pPr>
              <w:pStyle w:val="TAL"/>
              <w:rPr>
                <w:b/>
                <w:bCs/>
                <w:i/>
                <w:noProof/>
                <w:lang w:eastAsia="en-GB"/>
              </w:rPr>
            </w:pPr>
            <w:r w:rsidRPr="002D3917">
              <w:rPr>
                <w:b/>
                <w:bCs/>
                <w:i/>
                <w:noProof/>
                <w:lang w:eastAsia="en-GB"/>
              </w:rPr>
              <w:t>dummy</w:t>
            </w:r>
          </w:p>
          <w:p w14:paraId="64E60252"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64C5A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FCDEF8" w14:textId="77777777" w:rsidR="00FB0F41" w:rsidRPr="002D3917" w:rsidRDefault="00FB0F41" w:rsidP="00B30F2E">
            <w:pPr>
              <w:pStyle w:val="TAL"/>
              <w:rPr>
                <w:b/>
                <w:i/>
                <w:szCs w:val="22"/>
                <w:lang w:eastAsia="sv-SE"/>
              </w:rPr>
            </w:pPr>
            <w:r w:rsidRPr="002D3917">
              <w:rPr>
                <w:b/>
                <w:i/>
                <w:szCs w:val="22"/>
                <w:lang w:eastAsia="sv-SE"/>
              </w:rPr>
              <w:t>harq-ProcessNumberSizeDCI-1-2</w:t>
            </w:r>
          </w:p>
          <w:p w14:paraId="1E029973" w14:textId="77777777" w:rsidR="00FB0F41" w:rsidRPr="002D3917" w:rsidRDefault="00FB0F41" w:rsidP="00B30F2E">
            <w:pPr>
              <w:pStyle w:val="TAL"/>
              <w:rPr>
                <w:b/>
                <w:i/>
                <w:szCs w:val="22"/>
                <w:lang w:eastAsia="sv-SE"/>
              </w:rPr>
            </w:pPr>
            <w:r w:rsidRPr="002D3917">
              <w:rPr>
                <w:szCs w:val="22"/>
                <w:lang w:eastAsia="sv-SE"/>
              </w:rPr>
              <w:t>Configure the number of bits for the field "HARQ process number" in DCI format 1_2 (see TS 38.212 [17], clause 7.3.1).</w:t>
            </w:r>
          </w:p>
        </w:tc>
      </w:tr>
      <w:tr w:rsidR="00FB0F41" w:rsidRPr="002D3917" w14:paraId="122F4B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F6C95" w14:textId="77777777" w:rsidR="00FB0F41" w:rsidRPr="002D3917" w:rsidRDefault="00FB0F41" w:rsidP="00B30F2E">
            <w:pPr>
              <w:pStyle w:val="TAL"/>
              <w:rPr>
                <w:b/>
                <w:i/>
                <w:szCs w:val="22"/>
                <w:lang w:eastAsia="sv-SE"/>
              </w:rPr>
            </w:pPr>
            <w:r w:rsidRPr="002D3917">
              <w:rPr>
                <w:b/>
                <w:i/>
                <w:szCs w:val="22"/>
                <w:lang w:eastAsia="sv-SE"/>
              </w:rPr>
              <w:lastRenderedPageBreak/>
              <w:t>maxMIMO-Layers</w:t>
            </w:r>
          </w:p>
          <w:p w14:paraId="6F6558A8" w14:textId="77777777" w:rsidR="00FB0F41" w:rsidRPr="002D3917" w:rsidRDefault="00FB0F41" w:rsidP="00B30F2E">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1E071EA4" w14:textId="77777777" w:rsidR="00FB0F41" w:rsidRPr="002D3917" w:rsidRDefault="00FB0F41" w:rsidP="00B30F2E">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FB0F41" w:rsidRPr="002D3917" w14:paraId="25A72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808E7A" w14:textId="77777777" w:rsidR="00FB0F41" w:rsidRPr="002D3917" w:rsidRDefault="00FB0F41" w:rsidP="00B30F2E">
            <w:pPr>
              <w:pStyle w:val="TAL"/>
              <w:rPr>
                <w:szCs w:val="22"/>
                <w:lang w:eastAsia="sv-SE"/>
              </w:rPr>
            </w:pPr>
            <w:r w:rsidRPr="002D3917">
              <w:rPr>
                <w:b/>
                <w:i/>
                <w:szCs w:val="22"/>
                <w:lang w:eastAsia="sv-SE"/>
              </w:rPr>
              <w:t>maxNrofCodeWordsScheduledByDCI</w:t>
            </w:r>
          </w:p>
          <w:p w14:paraId="4DE6ADD2" w14:textId="77777777" w:rsidR="00FB0F41" w:rsidRPr="002D3917" w:rsidRDefault="00FB0F41" w:rsidP="00B30F2E">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FB0F41" w:rsidRPr="002D3917" w14:paraId="6CB50E3F" w14:textId="77777777" w:rsidTr="00B30F2E">
        <w:tc>
          <w:tcPr>
            <w:tcW w:w="14173" w:type="dxa"/>
            <w:tcBorders>
              <w:top w:val="single" w:sz="4" w:space="0" w:color="auto"/>
              <w:left w:val="single" w:sz="4" w:space="0" w:color="auto"/>
              <w:bottom w:val="single" w:sz="4" w:space="0" w:color="auto"/>
              <w:right w:val="single" w:sz="4" w:space="0" w:color="auto"/>
            </w:tcBorders>
          </w:tcPr>
          <w:p w14:paraId="17935528" w14:textId="77777777" w:rsidR="00FB0F41" w:rsidRPr="002D3917" w:rsidRDefault="00FB0F41" w:rsidP="00B30F2E">
            <w:pPr>
              <w:pStyle w:val="TAL"/>
              <w:rPr>
                <w:b/>
                <w:bCs/>
                <w:i/>
                <w:iCs/>
                <w:lang w:eastAsia="sv-SE"/>
              </w:rPr>
            </w:pPr>
            <w:r w:rsidRPr="002D3917">
              <w:rPr>
                <w:b/>
                <w:bCs/>
                <w:i/>
                <w:iCs/>
                <w:lang w:eastAsia="sv-SE"/>
              </w:rPr>
              <w:t>mcs-Table</w:t>
            </w:r>
          </w:p>
          <w:p w14:paraId="0A36A06C" w14:textId="77777777" w:rsidR="00FB0F41" w:rsidRPr="002D3917" w:rsidRDefault="00FB0F41" w:rsidP="00B30F2E">
            <w:pPr>
              <w:pStyle w:val="TAL"/>
              <w:rPr>
                <w:bCs/>
                <w:iCs/>
                <w:lang w:eastAsia="sv-SE"/>
              </w:rPr>
            </w:pPr>
            <w:r w:rsidRPr="002D3917">
              <w:rPr>
                <w:lang w:eastAsia="sv-SE"/>
              </w:rPr>
              <w:t xml:space="preserve">Indicates which MCS table the UE shall use for PDSCH for DCI formats 1_0, 1_1 and 1_3 (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s 1_1</w:t>
            </w:r>
            <w:r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1FBEB875" w14:textId="77777777" w:rsidTr="00B30F2E">
        <w:tc>
          <w:tcPr>
            <w:tcW w:w="14173" w:type="dxa"/>
            <w:tcBorders>
              <w:top w:val="single" w:sz="4" w:space="0" w:color="auto"/>
              <w:left w:val="single" w:sz="4" w:space="0" w:color="auto"/>
              <w:bottom w:val="single" w:sz="4" w:space="0" w:color="auto"/>
              <w:right w:val="single" w:sz="4" w:space="0" w:color="auto"/>
            </w:tcBorders>
          </w:tcPr>
          <w:p w14:paraId="78F07DDF" w14:textId="77777777" w:rsidR="00FB0F41" w:rsidRPr="002D3917" w:rsidRDefault="00FB0F41" w:rsidP="00B30F2E">
            <w:pPr>
              <w:pStyle w:val="TAL"/>
              <w:rPr>
                <w:b/>
                <w:bCs/>
                <w:i/>
                <w:iCs/>
                <w:lang w:eastAsia="sv-SE"/>
              </w:rPr>
            </w:pPr>
            <w:r w:rsidRPr="002D3917">
              <w:rPr>
                <w:b/>
                <w:bCs/>
                <w:i/>
                <w:iCs/>
                <w:lang w:eastAsia="sv-SE"/>
              </w:rPr>
              <w:t>mcs-TableDCI-1-2</w:t>
            </w:r>
          </w:p>
          <w:p w14:paraId="3D19BEEF" w14:textId="77777777" w:rsidR="00FB0F41" w:rsidRPr="002D3917" w:rsidRDefault="00FB0F41" w:rsidP="00B30F2E">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r16</w:t>
            </w:r>
            <w:r w:rsidRPr="002D3917">
              <w:rPr>
                <w:iCs/>
                <w:lang w:eastAsia="sv-SE"/>
              </w:rPr>
              <w:t>.</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5A0A14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72DFA" w14:textId="77777777" w:rsidR="00FB0F41" w:rsidRPr="002D3917" w:rsidRDefault="00FB0F41" w:rsidP="00B30F2E">
            <w:pPr>
              <w:pStyle w:val="TAL"/>
              <w:rPr>
                <w:b/>
                <w:i/>
                <w:szCs w:val="22"/>
                <w:lang w:eastAsia="sv-SE"/>
              </w:rPr>
            </w:pPr>
            <w:r w:rsidRPr="002D3917">
              <w:rPr>
                <w:b/>
                <w:i/>
                <w:szCs w:val="22"/>
                <w:lang w:eastAsia="sv-SE"/>
              </w:rPr>
              <w:t>minimumSchedulingOffsetK0</w:t>
            </w:r>
          </w:p>
          <w:p w14:paraId="786BC8FA" w14:textId="77777777" w:rsidR="00FB0F41" w:rsidRPr="002D3917" w:rsidRDefault="00FB0F41" w:rsidP="00B30F2E">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FB0F41" w:rsidRPr="002D3917" w14:paraId="674F33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14DCF" w14:textId="77777777" w:rsidR="00FB0F41" w:rsidRPr="002D3917" w:rsidRDefault="00FB0F41" w:rsidP="00B30F2E">
            <w:pPr>
              <w:pStyle w:val="TAL"/>
              <w:rPr>
                <w:b/>
                <w:i/>
                <w:szCs w:val="22"/>
                <w:lang w:eastAsia="sv-SE"/>
              </w:rPr>
            </w:pPr>
            <w:r w:rsidRPr="002D3917">
              <w:rPr>
                <w:b/>
                <w:i/>
                <w:szCs w:val="22"/>
                <w:lang w:eastAsia="sv-SE"/>
              </w:rPr>
              <w:t>numberOfBitsForRV-DCI-1-2</w:t>
            </w:r>
          </w:p>
          <w:p w14:paraId="6002D26B" w14:textId="77777777" w:rsidR="00FB0F41" w:rsidRPr="002D3917" w:rsidRDefault="00FB0F41" w:rsidP="00B30F2E">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FB0F41" w:rsidRPr="002D3917" w14:paraId="2CB39C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6488EC" w14:textId="77777777" w:rsidR="00FB0F41" w:rsidRPr="002D3917" w:rsidRDefault="00FB0F41" w:rsidP="00B30F2E">
            <w:pPr>
              <w:pStyle w:val="TAL"/>
              <w:rPr>
                <w:szCs w:val="22"/>
                <w:lang w:eastAsia="sv-SE"/>
              </w:rPr>
            </w:pPr>
            <w:r w:rsidRPr="002D3917">
              <w:rPr>
                <w:b/>
                <w:i/>
                <w:szCs w:val="22"/>
                <w:lang w:eastAsia="sv-SE"/>
              </w:rPr>
              <w:t>pdsch-AggregationFactor</w:t>
            </w:r>
          </w:p>
          <w:p w14:paraId="7FE5C496" w14:textId="77777777" w:rsidR="00FB0F41" w:rsidRPr="002D3917" w:rsidRDefault="00FB0F41" w:rsidP="00B30F2E">
            <w:pPr>
              <w:pStyle w:val="TAL"/>
              <w:rPr>
                <w:szCs w:val="22"/>
                <w:lang w:eastAsia="sv-SE"/>
              </w:rPr>
            </w:pPr>
            <w:r w:rsidRPr="002D3917">
              <w:rPr>
                <w:szCs w:val="22"/>
                <w:lang w:eastAsia="sv-SE"/>
              </w:rPr>
              <w:t xml:space="preserve">Number of repetitions for data (see TS 38.214 [19], clause 5.1.2.1). When the field is absent in </w:t>
            </w:r>
            <w:r w:rsidRPr="002D3917">
              <w:rPr>
                <w:i/>
                <w:szCs w:val="22"/>
                <w:lang w:eastAsia="sv-SE"/>
              </w:rPr>
              <w:t>PDSCH-Config</w:t>
            </w:r>
            <w:r w:rsidRPr="002D3917">
              <w:rPr>
                <w:szCs w:val="22"/>
                <w:lang w:eastAsia="sv-SE"/>
              </w:rPr>
              <w:t xml:space="preserve"> which is not used for MBS CFR, the UE applies the value 1.</w:t>
            </w:r>
          </w:p>
        </w:tc>
      </w:tr>
      <w:tr w:rsidR="00FB0F41" w:rsidRPr="002D3917" w14:paraId="3C3F52FF" w14:textId="77777777" w:rsidTr="00B30F2E">
        <w:tc>
          <w:tcPr>
            <w:tcW w:w="14173" w:type="dxa"/>
            <w:tcBorders>
              <w:top w:val="single" w:sz="4" w:space="0" w:color="auto"/>
              <w:left w:val="single" w:sz="4" w:space="0" w:color="auto"/>
              <w:bottom w:val="single" w:sz="4" w:space="0" w:color="auto"/>
              <w:right w:val="single" w:sz="4" w:space="0" w:color="auto"/>
            </w:tcBorders>
          </w:tcPr>
          <w:p w14:paraId="017BB449" w14:textId="77777777" w:rsidR="00FB0F41" w:rsidRPr="002D3917" w:rsidRDefault="00FB0F41" w:rsidP="00B30F2E">
            <w:pPr>
              <w:pStyle w:val="TAL"/>
              <w:rPr>
                <w:b/>
                <w:i/>
                <w:szCs w:val="22"/>
                <w:lang w:eastAsia="sv-SE"/>
              </w:rPr>
            </w:pPr>
            <w:r w:rsidRPr="002D3917">
              <w:rPr>
                <w:b/>
                <w:i/>
                <w:szCs w:val="22"/>
                <w:lang w:eastAsia="sv-SE"/>
              </w:rPr>
              <w:t>pdsch-HARQ-ACK-EnhType3DCI-1-2</w:t>
            </w:r>
          </w:p>
          <w:p w14:paraId="01BFF5A4" w14:textId="77777777" w:rsidR="00FB0F41" w:rsidRPr="002D3917" w:rsidRDefault="00FB0F41" w:rsidP="00B30F2E">
            <w:pPr>
              <w:pStyle w:val="TAL"/>
              <w:rPr>
                <w:b/>
                <w:i/>
                <w:szCs w:val="22"/>
                <w:lang w:eastAsia="sv-SE"/>
              </w:rPr>
            </w:pPr>
            <w:r w:rsidRPr="002D3917">
              <w:rPr>
                <w:szCs w:val="22"/>
                <w:lang w:eastAsia="sv-SE"/>
              </w:rPr>
              <w:t>When configured, enhanced Type 3 HARQ-ACK codebook triggering by DCI format 1_2 is enabled.</w:t>
            </w:r>
          </w:p>
        </w:tc>
      </w:tr>
      <w:tr w:rsidR="00FB0F41" w:rsidRPr="002D3917" w14:paraId="7C8BC754" w14:textId="77777777" w:rsidTr="00B30F2E">
        <w:tc>
          <w:tcPr>
            <w:tcW w:w="14173" w:type="dxa"/>
            <w:tcBorders>
              <w:top w:val="single" w:sz="4" w:space="0" w:color="auto"/>
              <w:left w:val="single" w:sz="4" w:space="0" w:color="auto"/>
              <w:bottom w:val="single" w:sz="4" w:space="0" w:color="auto"/>
              <w:right w:val="single" w:sz="4" w:space="0" w:color="auto"/>
            </w:tcBorders>
          </w:tcPr>
          <w:p w14:paraId="645FCB60" w14:textId="77777777" w:rsidR="00FB0F41" w:rsidRPr="002D3917" w:rsidRDefault="00FB0F41" w:rsidP="00B30F2E">
            <w:pPr>
              <w:pStyle w:val="TAL"/>
              <w:rPr>
                <w:b/>
                <w:i/>
                <w:szCs w:val="22"/>
                <w:lang w:eastAsia="sv-SE"/>
              </w:rPr>
            </w:pPr>
            <w:r w:rsidRPr="002D3917">
              <w:rPr>
                <w:b/>
                <w:i/>
                <w:szCs w:val="22"/>
                <w:lang w:eastAsia="sv-SE"/>
              </w:rPr>
              <w:t>pdsch-HARQ-ACK-EnhType3DCI-Field-1-2</w:t>
            </w:r>
          </w:p>
          <w:p w14:paraId="4A09FF16" w14:textId="77777777" w:rsidR="00FB0F41" w:rsidRPr="002D3917" w:rsidRDefault="00FB0F41" w:rsidP="00B30F2E">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B0F41" w:rsidRPr="002D3917" w14:paraId="3B6D0B72" w14:textId="77777777" w:rsidTr="00B30F2E">
        <w:tc>
          <w:tcPr>
            <w:tcW w:w="14173" w:type="dxa"/>
            <w:tcBorders>
              <w:top w:val="single" w:sz="4" w:space="0" w:color="auto"/>
              <w:left w:val="single" w:sz="4" w:space="0" w:color="auto"/>
              <w:bottom w:val="single" w:sz="4" w:space="0" w:color="auto"/>
              <w:right w:val="single" w:sz="4" w:space="0" w:color="auto"/>
            </w:tcBorders>
          </w:tcPr>
          <w:p w14:paraId="196AE7A4" w14:textId="77777777" w:rsidR="00FB0F41" w:rsidRPr="002D3917" w:rsidRDefault="00FB0F41" w:rsidP="00B30F2E">
            <w:pPr>
              <w:pStyle w:val="TAL"/>
              <w:rPr>
                <w:b/>
                <w:i/>
                <w:szCs w:val="22"/>
                <w:lang w:eastAsia="sv-SE"/>
              </w:rPr>
            </w:pPr>
            <w:r w:rsidRPr="002D3917">
              <w:rPr>
                <w:b/>
                <w:i/>
                <w:szCs w:val="22"/>
                <w:lang w:eastAsia="sv-SE"/>
              </w:rPr>
              <w:t>pdsch-HARQ-ACK-OneShotFeedbackDCI-1-2</w:t>
            </w:r>
          </w:p>
          <w:p w14:paraId="35453773"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FB0F41" w:rsidRPr="002D3917" w14:paraId="6AF260B1" w14:textId="77777777" w:rsidTr="00B30F2E">
        <w:tc>
          <w:tcPr>
            <w:tcW w:w="14173" w:type="dxa"/>
            <w:tcBorders>
              <w:top w:val="single" w:sz="4" w:space="0" w:color="auto"/>
              <w:left w:val="single" w:sz="4" w:space="0" w:color="auto"/>
              <w:bottom w:val="single" w:sz="4" w:space="0" w:color="auto"/>
              <w:right w:val="single" w:sz="4" w:space="0" w:color="auto"/>
            </w:tcBorders>
          </w:tcPr>
          <w:p w14:paraId="615CF7FE" w14:textId="77777777" w:rsidR="00FB0F41" w:rsidRPr="002D3917" w:rsidRDefault="00FB0F41" w:rsidP="00B30F2E">
            <w:pPr>
              <w:pStyle w:val="TAL"/>
              <w:rPr>
                <w:b/>
                <w:i/>
                <w:szCs w:val="22"/>
                <w:lang w:eastAsia="sv-SE"/>
              </w:rPr>
            </w:pPr>
            <w:r w:rsidRPr="002D3917">
              <w:rPr>
                <w:b/>
                <w:i/>
                <w:szCs w:val="22"/>
                <w:lang w:eastAsia="sv-SE"/>
              </w:rPr>
              <w:t>pdsch-HARQ-ACK-RetxDCI-1-2</w:t>
            </w:r>
          </w:p>
          <w:p w14:paraId="46A2B479"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FB0F41" w:rsidRPr="002D3917" w14:paraId="206AA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74653A" w14:textId="77777777" w:rsidR="00FB0F41" w:rsidRPr="002D3917" w:rsidRDefault="00FB0F41" w:rsidP="00B30F2E">
            <w:pPr>
              <w:pStyle w:val="TAL"/>
              <w:rPr>
                <w:szCs w:val="22"/>
                <w:lang w:eastAsia="sv-SE"/>
              </w:rPr>
            </w:pPr>
            <w:r w:rsidRPr="002D3917">
              <w:rPr>
                <w:b/>
                <w:i/>
                <w:szCs w:val="22"/>
                <w:lang w:eastAsia="sv-SE"/>
              </w:rPr>
              <w:t>pdsch-TimeDomainAllocationList, pdsch-TimeDomainAllocationListDCI-1-2, pdsch-TimeDomainAllocationListForMultiPDSCH</w:t>
            </w:r>
          </w:p>
          <w:p w14:paraId="5F5C56E2"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w:t>
            </w:r>
          </w:p>
          <w:p w14:paraId="747DFCD5"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 DCI format 1_1 and DCI format 1_3 (see table 5.1.2.1.1-1 in TS 38.214 [19]), and if the field </w:t>
            </w:r>
            <w:r w:rsidRPr="002D3917">
              <w:rPr>
                <w:i/>
                <w:szCs w:val="22"/>
                <w:lang w:eastAsia="sv-SE"/>
              </w:rPr>
              <w:t>pdsch-TimeDomainAllocationListDCI-1-2</w:t>
            </w:r>
            <w:r w:rsidRPr="002D3917">
              <w:rPr>
                <w:szCs w:val="22"/>
                <w:lang w:eastAsia="sv-SE"/>
              </w:rPr>
              <w:t xml:space="preserve"> is not configured, to DCI format 1_2. If the field </w:t>
            </w:r>
            <w:r w:rsidRPr="002D3917">
              <w:rPr>
                <w:i/>
                <w:szCs w:val="22"/>
                <w:lang w:eastAsia="sv-SE"/>
              </w:rPr>
              <w:t>pdsch-TimeDomainAllocationListDCI-1-2</w:t>
            </w:r>
            <w:r w:rsidRPr="002D3917">
              <w:rPr>
                <w:szCs w:val="22"/>
                <w:lang w:eastAsia="sv-SE"/>
              </w:rPr>
              <w:t xml:space="preserve"> is configured, it </w:t>
            </w:r>
            <w:r w:rsidRPr="002D3917">
              <w:rPr>
                <w:szCs w:val="22"/>
              </w:rPr>
              <w:t>applies</w:t>
            </w:r>
            <w:r w:rsidRPr="002D3917">
              <w:rPr>
                <w:szCs w:val="22"/>
                <w:lang w:eastAsia="sv-SE"/>
              </w:rPr>
              <w:t xml:space="preserve"> to DCI format 1_2 (see table 5.1.2.1.1-1A in TS 38.214 [19]). The field </w:t>
            </w:r>
            <w:r w:rsidRPr="002D3917">
              <w:rPr>
                <w:i/>
                <w:szCs w:val="22"/>
                <w:lang w:eastAsia="sv-SE"/>
              </w:rPr>
              <w:t>pdsch-TimeDomainAllocationListForMultiPDSCH</w:t>
            </w:r>
            <w:r w:rsidRPr="002D3917">
              <w:rPr>
                <w:szCs w:val="22"/>
                <w:lang w:eastAsia="sv-SE"/>
              </w:rPr>
              <w:t xml:space="preserve"> applies to DCI format 1_1.</w:t>
            </w:r>
          </w:p>
          <w:p w14:paraId="20596454" w14:textId="77777777" w:rsidR="00FB0F41" w:rsidRPr="002D3917" w:rsidRDefault="00FB0F41" w:rsidP="00B30F2E">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 in the same </w:t>
            </w:r>
            <w:r w:rsidRPr="002D3917">
              <w:rPr>
                <w:i/>
                <w:iCs/>
                <w:szCs w:val="22"/>
                <w:lang w:eastAsia="sv-SE"/>
              </w:rPr>
              <w:t>PDSCH-Config</w:t>
            </w:r>
            <w:r w:rsidRPr="002D3917">
              <w:rPr>
                <w:szCs w:val="22"/>
                <w:lang w:eastAsia="sv-SE"/>
              </w:rPr>
              <w:t>.</w:t>
            </w:r>
          </w:p>
        </w:tc>
      </w:tr>
      <w:tr w:rsidR="00FB0F41" w:rsidRPr="002D3917" w14:paraId="1CBC4C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CE3B4" w14:textId="77777777" w:rsidR="00FB0F41" w:rsidRPr="002D3917" w:rsidRDefault="00FB0F41" w:rsidP="00B30F2E">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7618492D" w14:textId="77777777" w:rsidR="00FB0F41" w:rsidRPr="002D3917" w:rsidRDefault="00FB0F41" w:rsidP="00B30F2E">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s 1_1 and 1_3,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FB0F41" w:rsidRPr="002D3917" w14:paraId="601ADE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F99BA" w14:textId="77777777" w:rsidR="00FB0F41" w:rsidRPr="002D3917" w:rsidRDefault="00FB0F41" w:rsidP="00B30F2E">
            <w:pPr>
              <w:pStyle w:val="TAL"/>
              <w:rPr>
                <w:rFonts w:eastAsia="MS Mincho"/>
                <w:szCs w:val="22"/>
                <w:lang w:eastAsia="sv-SE"/>
              </w:rPr>
            </w:pPr>
            <w:r w:rsidRPr="002D3917">
              <w:rPr>
                <w:b/>
                <w:i/>
                <w:szCs w:val="22"/>
                <w:lang w:eastAsia="sv-SE"/>
              </w:rPr>
              <w:lastRenderedPageBreak/>
              <w:t>priorityIndicatorDCI-1-1, priorityIndicatorDCI-1-2, priorityIndicatorDCI-4-2</w:t>
            </w:r>
          </w:p>
          <w:p w14:paraId="631963E9" w14:textId="77777777" w:rsidR="00FB0F41" w:rsidRPr="002D3917" w:rsidRDefault="00FB0F41" w:rsidP="00B30F2E">
            <w:pPr>
              <w:pStyle w:val="TAL"/>
              <w:rPr>
                <w:b/>
                <w:i/>
                <w:szCs w:val="22"/>
                <w:lang w:eastAsia="sv-SE"/>
              </w:rPr>
            </w:pPr>
            <w:r w:rsidRPr="002D3917">
              <w:rPr>
                <w:szCs w:val="22"/>
                <w:lang w:eastAsia="sv-SE"/>
              </w:rPr>
              <w:t xml:space="preserve">Configure the presence of "priority indicator" in DCI format 1_1/1_2/4_2. When the field is absent in the IE, then 0 bit for "priority indicator" in DCI format 1_1/1_2/4_2.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 and the field </w:t>
            </w:r>
            <w:r w:rsidRPr="002D3917">
              <w:rPr>
                <w:i/>
                <w:szCs w:val="22"/>
                <w:lang w:eastAsia="sv-SE"/>
              </w:rPr>
              <w:t>priorityIndicatorDCI-4-2</w:t>
            </w:r>
            <w:r w:rsidRPr="002D3917">
              <w:rPr>
                <w:szCs w:val="22"/>
                <w:lang w:eastAsia="sv-SE"/>
              </w:rPr>
              <w:t xml:space="preserve"> applies to DCI format 4_2, respectively (see TS 38.212 [17], clause 7.3.1 and TS 38.213 [13] clause 9).</w:t>
            </w:r>
          </w:p>
        </w:tc>
      </w:tr>
      <w:tr w:rsidR="00FB0F41" w:rsidRPr="002D3917" w14:paraId="0513A4BC" w14:textId="77777777" w:rsidTr="00B30F2E">
        <w:tc>
          <w:tcPr>
            <w:tcW w:w="14173" w:type="dxa"/>
            <w:tcBorders>
              <w:top w:val="single" w:sz="4" w:space="0" w:color="auto"/>
              <w:left w:val="single" w:sz="4" w:space="0" w:color="auto"/>
              <w:bottom w:val="single" w:sz="4" w:space="0" w:color="auto"/>
              <w:right w:val="single" w:sz="4" w:space="0" w:color="auto"/>
            </w:tcBorders>
          </w:tcPr>
          <w:p w14:paraId="01E418AE" w14:textId="77777777" w:rsidR="00FB0F41" w:rsidRPr="002D3917" w:rsidRDefault="00FB0F41" w:rsidP="00B30F2E">
            <w:pPr>
              <w:pStyle w:val="TAL"/>
              <w:rPr>
                <w:b/>
                <w:i/>
                <w:szCs w:val="22"/>
                <w:lang w:eastAsia="sv-SE"/>
              </w:rPr>
            </w:pPr>
            <w:r w:rsidRPr="002D3917">
              <w:rPr>
                <w:b/>
                <w:i/>
                <w:szCs w:val="22"/>
                <w:lang w:eastAsia="sv-SE"/>
              </w:rPr>
              <w:t>pucch-sSCellDynDCI-1-2</w:t>
            </w:r>
          </w:p>
          <w:p w14:paraId="269389A1"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FB0F41" w:rsidRPr="002D3917" w14:paraId="6F67D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3701A" w14:textId="77777777" w:rsidR="00FB0F41" w:rsidRPr="002D3917" w:rsidRDefault="00FB0F41" w:rsidP="00B30F2E">
            <w:pPr>
              <w:pStyle w:val="TAL"/>
              <w:rPr>
                <w:b/>
                <w:i/>
                <w:szCs w:val="22"/>
                <w:lang w:eastAsia="sv-SE"/>
              </w:rPr>
            </w:pPr>
            <w:r w:rsidRPr="002D3917">
              <w:rPr>
                <w:b/>
                <w:i/>
                <w:szCs w:val="22"/>
                <w:lang w:eastAsia="sv-SE"/>
              </w:rPr>
              <w:t>p-ZP-CSI-RS-ResourceSet</w:t>
            </w:r>
          </w:p>
          <w:p w14:paraId="62106AF0" w14:textId="77777777" w:rsidR="00FB0F41" w:rsidRPr="002D3917" w:rsidRDefault="00FB0F41" w:rsidP="00B30F2E">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2AE35CB2" w14:textId="77777777" w:rsidR="00FB0F41" w:rsidRPr="002D3917" w:rsidRDefault="00FB0F41" w:rsidP="00B30F2E">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FB0F41" w:rsidRPr="002D3917" w14:paraId="7DC52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14443" w14:textId="77777777" w:rsidR="00FB0F41" w:rsidRPr="002D3917" w:rsidRDefault="00FB0F41" w:rsidP="00B30F2E">
            <w:pPr>
              <w:pStyle w:val="TAL"/>
              <w:rPr>
                <w:szCs w:val="22"/>
                <w:lang w:eastAsia="sv-SE"/>
              </w:rPr>
            </w:pPr>
            <w:r w:rsidRPr="002D3917">
              <w:rPr>
                <w:b/>
                <w:i/>
                <w:szCs w:val="22"/>
                <w:lang w:eastAsia="sv-SE"/>
              </w:rPr>
              <w:t>rateMatchPatternGroup1, rateMatchPatternGroup1DCI-1-2</w:t>
            </w:r>
          </w:p>
          <w:p w14:paraId="31B4BD0B" w14:textId="77777777" w:rsidR="00FB0F41" w:rsidRPr="002D3917" w:rsidRDefault="00FB0F41" w:rsidP="00B30F2E">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0B2F0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A26112" w14:textId="77777777" w:rsidR="00FB0F41" w:rsidRPr="002D3917" w:rsidRDefault="00FB0F41" w:rsidP="00B30F2E">
            <w:pPr>
              <w:pStyle w:val="TAL"/>
              <w:rPr>
                <w:szCs w:val="22"/>
                <w:lang w:eastAsia="sv-SE"/>
              </w:rPr>
            </w:pPr>
            <w:r w:rsidRPr="002D3917">
              <w:rPr>
                <w:b/>
                <w:i/>
                <w:szCs w:val="22"/>
                <w:lang w:eastAsia="sv-SE"/>
              </w:rPr>
              <w:t>rateMatchPatternGroup2, rateMatchPatternGroup2DCI-1-2</w:t>
            </w:r>
          </w:p>
          <w:p w14:paraId="4072B24D" w14:textId="77777777" w:rsidR="00FB0F41" w:rsidRPr="002D3917" w:rsidRDefault="00FB0F41" w:rsidP="00B30F2E">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682DA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48E0B6" w14:textId="77777777" w:rsidR="00FB0F41" w:rsidRPr="002D3917" w:rsidRDefault="00FB0F41" w:rsidP="00B30F2E">
            <w:pPr>
              <w:pStyle w:val="TAL"/>
              <w:rPr>
                <w:szCs w:val="22"/>
                <w:lang w:eastAsia="sv-SE"/>
              </w:rPr>
            </w:pPr>
            <w:r w:rsidRPr="002D3917">
              <w:rPr>
                <w:b/>
                <w:i/>
                <w:szCs w:val="22"/>
                <w:lang w:eastAsia="sv-SE"/>
              </w:rPr>
              <w:t>rateMatchPatternToAddModList</w:t>
            </w:r>
          </w:p>
          <w:p w14:paraId="54E1740B"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MBS CFR and its associated BWP, the entire </w:t>
            </w:r>
            <w:r w:rsidRPr="002D3917">
              <w:rPr>
                <w:i/>
              </w:rPr>
              <w:t>RateMatchPattern</w:t>
            </w:r>
            <w:r w:rsidRPr="002D3917">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B0F41" w:rsidRPr="002D3917" w14:paraId="7A2395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9209F" w14:textId="77777777" w:rsidR="00FB0F41" w:rsidRPr="002D3917" w:rsidRDefault="00FB0F41" w:rsidP="00B30F2E">
            <w:pPr>
              <w:pStyle w:val="TAL"/>
              <w:rPr>
                <w:szCs w:val="22"/>
                <w:lang w:eastAsia="sv-SE"/>
              </w:rPr>
            </w:pPr>
            <w:r w:rsidRPr="002D3917">
              <w:rPr>
                <w:b/>
                <w:i/>
                <w:szCs w:val="22"/>
                <w:lang w:eastAsia="sv-SE"/>
              </w:rPr>
              <w:t>rbg-Size</w:t>
            </w:r>
          </w:p>
          <w:p w14:paraId="11155326" w14:textId="77777777" w:rsidR="00FB0F41" w:rsidRPr="002D3917" w:rsidRDefault="00FB0F41" w:rsidP="00B30F2E">
            <w:pPr>
              <w:pStyle w:val="TAL"/>
              <w:rPr>
                <w:szCs w:val="22"/>
                <w:lang w:eastAsia="sv-SE"/>
              </w:rPr>
            </w:pPr>
            <w:r w:rsidRPr="002D3917">
              <w:rPr>
                <w:szCs w:val="22"/>
                <w:lang w:eastAsia="sv-SE"/>
              </w:rPr>
              <w:t xml:space="preserve">Selection between config 1 and config 2 for RBG size for PDSCH except PDSCH scheduled by DCI format 1_3.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FB0F41" w:rsidRPr="002D3917" w14:paraId="7FB2C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19C8B2" w14:textId="77777777" w:rsidR="00FB0F41" w:rsidRPr="002D3917" w:rsidRDefault="00FB0F41" w:rsidP="00B30F2E">
            <w:pPr>
              <w:pStyle w:val="TAL"/>
              <w:rPr>
                <w:b/>
                <w:i/>
                <w:szCs w:val="22"/>
                <w:lang w:eastAsia="sv-SE"/>
              </w:rPr>
            </w:pPr>
            <w:r w:rsidRPr="002D3917">
              <w:rPr>
                <w:b/>
                <w:i/>
                <w:szCs w:val="22"/>
                <w:lang w:eastAsia="sv-SE"/>
              </w:rPr>
              <w:t>referenceOfSLIVDCI-1-2</w:t>
            </w:r>
          </w:p>
          <w:p w14:paraId="72353EAF" w14:textId="77777777" w:rsidR="00FB0F41" w:rsidRPr="002D3917" w:rsidRDefault="00FB0F41" w:rsidP="00B30F2E">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B0F41" w:rsidRPr="002D3917" w14:paraId="605A98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93A5B2" w14:textId="77777777" w:rsidR="00FB0F41" w:rsidRPr="002D3917" w:rsidRDefault="00FB0F41" w:rsidP="00B30F2E">
            <w:pPr>
              <w:pStyle w:val="TAL"/>
              <w:rPr>
                <w:b/>
                <w:i/>
                <w:szCs w:val="22"/>
                <w:lang w:eastAsia="sv-SE"/>
              </w:rPr>
            </w:pPr>
            <w:r w:rsidRPr="002D3917">
              <w:rPr>
                <w:b/>
                <w:i/>
                <w:szCs w:val="22"/>
                <w:lang w:eastAsia="sv-SE"/>
              </w:rPr>
              <w:t>repetitionSchemeConfig</w:t>
            </w:r>
          </w:p>
          <w:p w14:paraId="464857BC" w14:textId="77777777" w:rsidR="00FB0F41" w:rsidRPr="002D3917" w:rsidRDefault="00FB0F41" w:rsidP="00B30F2E">
            <w:pPr>
              <w:pStyle w:val="TAL"/>
              <w:rPr>
                <w:b/>
                <w:i/>
                <w:szCs w:val="22"/>
                <w:lang w:eastAsia="sv-SE"/>
              </w:rPr>
            </w:pPr>
            <w:r w:rsidRPr="002D3917">
              <w:rPr>
                <w:lang w:eastAsia="sv-SE"/>
              </w:rPr>
              <w:t xml:space="preserve">Configure the UE with repetition schemes. The network does not configure </w:t>
            </w:r>
            <w:r w:rsidRPr="002D3917">
              <w:rPr>
                <w:i/>
                <w:lang w:eastAsia="sv-SE"/>
              </w:rPr>
              <w:t>repetitionSchemeConfig-r16</w:t>
            </w:r>
            <w:r w:rsidRPr="002D3917">
              <w:rPr>
                <w:lang w:eastAsia="sv-SE"/>
              </w:rPr>
              <w:t xml:space="preserve"> and </w:t>
            </w:r>
            <w:r w:rsidRPr="002D3917">
              <w:rPr>
                <w:i/>
                <w:lang w:eastAsia="sv-SE"/>
              </w:rPr>
              <w:t>repetitionSchemeConfig-v1630</w:t>
            </w:r>
            <w:r w:rsidRPr="002D3917">
              <w:rPr>
                <w:lang w:eastAsia="sv-SE"/>
              </w:rPr>
              <w:t xml:space="preserve"> simultaneously to </w:t>
            </w:r>
            <w:r w:rsidRPr="002D3917">
              <w:rPr>
                <w:i/>
                <w:lang w:eastAsia="sv-SE"/>
              </w:rPr>
              <w:t>setup</w:t>
            </w:r>
            <w:r w:rsidRPr="002D3917">
              <w:rPr>
                <w:lang w:eastAsia="sv-SE"/>
              </w:rPr>
              <w:t xml:space="preserve"> in the same </w:t>
            </w:r>
            <w:r w:rsidRPr="002D3917">
              <w:rPr>
                <w:i/>
                <w:lang w:eastAsia="sv-SE"/>
              </w:rPr>
              <w:t>PDSCH-Config</w:t>
            </w:r>
            <w:r w:rsidRPr="002D3917">
              <w:rPr>
                <w:lang w:eastAsia="sv-SE"/>
              </w:rPr>
              <w:t>.</w:t>
            </w:r>
            <w:r w:rsidRPr="002D3917">
              <w:t xml:space="preserve"> </w:t>
            </w:r>
            <w:r w:rsidRPr="002D3917">
              <w:rPr>
                <w:lang w:eastAsia="sv-SE"/>
              </w:rPr>
              <w:t xml:space="preserve">The network does not configure this parameter and </w:t>
            </w:r>
            <w:r w:rsidRPr="002D3917">
              <w:rPr>
                <w:i/>
                <w:lang w:eastAsia="sv-SE"/>
              </w:rPr>
              <w:t>sfnSchemePDSCH</w:t>
            </w:r>
            <w:r w:rsidRPr="002D3917">
              <w:rPr>
                <w:lang w:eastAsia="sv-SE"/>
              </w:rPr>
              <w:t xml:space="preserve"> in </w:t>
            </w:r>
            <w:r w:rsidRPr="002D3917">
              <w:rPr>
                <w:i/>
                <w:lang w:eastAsia="sv-SE"/>
              </w:rPr>
              <w:t>MIMOParam-r17</w:t>
            </w:r>
            <w:r w:rsidRPr="002D3917">
              <w:rPr>
                <w:lang w:eastAsia="sv-SE"/>
              </w:rPr>
              <w:t xml:space="preserve"> simultaneously in the same serving cell.</w:t>
            </w:r>
          </w:p>
        </w:tc>
      </w:tr>
      <w:tr w:rsidR="00FB0F41" w:rsidRPr="002D3917" w14:paraId="77CE11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943C85" w14:textId="77777777" w:rsidR="00FB0F41" w:rsidRPr="002D3917" w:rsidRDefault="00FB0F41" w:rsidP="00B30F2E">
            <w:pPr>
              <w:pStyle w:val="TAL"/>
              <w:rPr>
                <w:szCs w:val="22"/>
                <w:lang w:eastAsia="sv-SE"/>
              </w:rPr>
            </w:pPr>
            <w:r w:rsidRPr="002D3917">
              <w:rPr>
                <w:b/>
                <w:i/>
                <w:szCs w:val="22"/>
                <w:lang w:eastAsia="sv-SE"/>
              </w:rPr>
              <w:t>resourceAllocation, resourceAllocationDCI-1-2</w:t>
            </w:r>
          </w:p>
          <w:p w14:paraId="67E28325"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FB0F41" w:rsidRPr="002D3917" w14:paraId="125222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831A" w14:textId="77777777" w:rsidR="00FB0F41" w:rsidRPr="002D3917" w:rsidRDefault="00FB0F41" w:rsidP="00B30F2E">
            <w:pPr>
              <w:pStyle w:val="TAL"/>
              <w:rPr>
                <w:b/>
                <w:i/>
                <w:szCs w:val="22"/>
                <w:lang w:eastAsia="sv-SE"/>
              </w:rPr>
            </w:pPr>
            <w:r w:rsidRPr="002D3917">
              <w:rPr>
                <w:b/>
                <w:i/>
                <w:szCs w:val="22"/>
                <w:lang w:eastAsia="sv-SE"/>
              </w:rPr>
              <w:t>resourceAllocationType1GranularityDCI-1-2</w:t>
            </w:r>
          </w:p>
          <w:p w14:paraId="71A64280" w14:textId="77777777" w:rsidR="00FB0F41" w:rsidRPr="002D3917" w:rsidRDefault="00FB0F41" w:rsidP="00B30F2E">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B0F41" w:rsidRPr="002D3917" w14:paraId="2226D9D0" w14:textId="77777777" w:rsidTr="00B30F2E">
        <w:tc>
          <w:tcPr>
            <w:tcW w:w="14173" w:type="dxa"/>
            <w:tcBorders>
              <w:top w:val="single" w:sz="4" w:space="0" w:color="auto"/>
              <w:left w:val="single" w:sz="4" w:space="0" w:color="auto"/>
              <w:bottom w:val="single" w:sz="4" w:space="0" w:color="auto"/>
              <w:right w:val="single" w:sz="4" w:space="0" w:color="auto"/>
            </w:tcBorders>
          </w:tcPr>
          <w:p w14:paraId="73FBFE34" w14:textId="77777777" w:rsidR="00FB0F41" w:rsidRPr="002D3917" w:rsidRDefault="00FB0F41" w:rsidP="00B30F2E">
            <w:pPr>
              <w:pStyle w:val="TAL"/>
              <w:rPr>
                <w:b/>
                <w:i/>
                <w:szCs w:val="22"/>
                <w:lang w:eastAsia="sv-SE"/>
              </w:rPr>
            </w:pPr>
            <w:r w:rsidRPr="002D3917">
              <w:rPr>
                <w:b/>
                <w:bCs/>
                <w:i/>
                <w:szCs w:val="22"/>
                <w:lang w:eastAsia="en-GB"/>
              </w:rPr>
              <w:t>sizeDCI</w:t>
            </w:r>
            <w:r w:rsidRPr="002D3917">
              <w:rPr>
                <w:b/>
                <w:i/>
                <w:szCs w:val="22"/>
                <w:lang w:eastAsia="sv-SE"/>
              </w:rPr>
              <w:t>-4-2</w:t>
            </w:r>
          </w:p>
          <w:p w14:paraId="2553FD3D" w14:textId="77777777" w:rsidR="00FB0F41" w:rsidRPr="002D3917" w:rsidRDefault="00FB0F41" w:rsidP="00B30F2E">
            <w:pPr>
              <w:pStyle w:val="TAL"/>
              <w:rPr>
                <w:b/>
                <w:i/>
                <w:szCs w:val="22"/>
                <w:lang w:eastAsia="sv-SE"/>
              </w:rPr>
            </w:pPr>
            <w:r w:rsidRPr="002D3917">
              <w:rPr>
                <w:bCs/>
                <w:iCs/>
                <w:szCs w:val="22"/>
              </w:rPr>
              <w:t>Indicates</w:t>
            </w:r>
            <w:r w:rsidRPr="002D3917">
              <w:rPr>
                <w:szCs w:val="22"/>
                <w:lang w:eastAsia="sv-SE"/>
              </w:rPr>
              <w:t xml:space="preserve"> the size of DCI format 4-2 (see TS 38.213 [13], clause 10.1).</w:t>
            </w:r>
          </w:p>
        </w:tc>
      </w:tr>
      <w:tr w:rsidR="00FB0F41" w:rsidRPr="002D3917" w14:paraId="05F09A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7ED36F" w14:textId="77777777" w:rsidR="00FB0F41" w:rsidRPr="002D3917" w:rsidRDefault="00FB0F41" w:rsidP="00B30F2E">
            <w:pPr>
              <w:pStyle w:val="TAL"/>
              <w:rPr>
                <w:szCs w:val="22"/>
                <w:lang w:eastAsia="sv-SE"/>
              </w:rPr>
            </w:pPr>
            <w:r w:rsidRPr="002D3917">
              <w:rPr>
                <w:b/>
                <w:i/>
                <w:szCs w:val="22"/>
                <w:lang w:eastAsia="sv-SE"/>
              </w:rPr>
              <w:lastRenderedPageBreak/>
              <w:t>sp-ZP-CSI-RS-ResourceSetsToAddModList</w:t>
            </w:r>
          </w:p>
          <w:p w14:paraId="67821F1D" w14:textId="77777777" w:rsidR="00FB0F41" w:rsidRPr="002D3917" w:rsidRDefault="00FB0F41" w:rsidP="00B30F2E">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FB0F41" w:rsidRPr="002D3917" w14:paraId="020B7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3D4C0" w14:textId="77777777" w:rsidR="00FB0F41" w:rsidRPr="002D3917" w:rsidRDefault="00FB0F41" w:rsidP="00B30F2E">
            <w:pPr>
              <w:pStyle w:val="TAL"/>
              <w:rPr>
                <w:szCs w:val="22"/>
                <w:lang w:eastAsia="sv-SE"/>
              </w:rPr>
            </w:pPr>
            <w:r w:rsidRPr="002D3917">
              <w:rPr>
                <w:b/>
                <w:i/>
                <w:szCs w:val="22"/>
                <w:lang w:eastAsia="sv-SE"/>
              </w:rPr>
              <w:t>tci-StatesToAddModList</w:t>
            </w:r>
          </w:p>
          <w:p w14:paraId="48B5D079" w14:textId="77777777" w:rsidR="00FB0F41" w:rsidRPr="002D3917" w:rsidRDefault="00FB0F41" w:rsidP="00B30F2E">
            <w:pPr>
              <w:pStyle w:val="TAL"/>
              <w:rPr>
                <w:szCs w:val="22"/>
                <w:lang w:eastAsia="sv-SE"/>
              </w:rPr>
            </w:pPr>
            <w:r w:rsidRPr="002D3917">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00C1436B" w14:textId="77777777" w:rsidTr="00B30F2E">
        <w:tc>
          <w:tcPr>
            <w:tcW w:w="14173" w:type="dxa"/>
            <w:tcBorders>
              <w:top w:val="single" w:sz="4" w:space="0" w:color="auto"/>
              <w:left w:val="single" w:sz="4" w:space="0" w:color="auto"/>
              <w:bottom w:val="single" w:sz="4" w:space="0" w:color="auto"/>
              <w:right w:val="single" w:sz="4" w:space="0" w:color="auto"/>
            </w:tcBorders>
          </w:tcPr>
          <w:p w14:paraId="0DA8FDAF" w14:textId="77777777" w:rsidR="00FB0F41" w:rsidRPr="002D3917" w:rsidRDefault="00FB0F41" w:rsidP="00B30F2E">
            <w:pPr>
              <w:pStyle w:val="TAL"/>
              <w:rPr>
                <w:b/>
                <w:i/>
                <w:szCs w:val="22"/>
                <w:lang w:eastAsia="sv-SE"/>
              </w:rPr>
            </w:pPr>
            <w:r w:rsidRPr="002D3917">
              <w:rPr>
                <w:b/>
                <w:i/>
                <w:szCs w:val="22"/>
                <w:lang w:eastAsia="sv-SE"/>
              </w:rPr>
              <w:t>unifiedTCI-StateRef</w:t>
            </w:r>
          </w:p>
          <w:p w14:paraId="2718E2CB" w14:textId="77777777" w:rsidR="00FB0F41" w:rsidRPr="002D3917" w:rsidRDefault="00FB0F41" w:rsidP="00B30F2E">
            <w:pPr>
              <w:pStyle w:val="TAL"/>
              <w:rPr>
                <w:bCs/>
                <w:iCs/>
                <w:szCs w:val="22"/>
                <w:lang w:eastAsia="sv-SE"/>
              </w:rPr>
            </w:pPr>
            <w:r w:rsidRPr="002D3917">
              <w:rPr>
                <w:bCs/>
                <w:iCs/>
                <w:szCs w:val="22"/>
                <w:lang w:eastAsia="sv-SE"/>
              </w:rPr>
              <w:t xml:space="preserve">Provides the serving cell and BWP where the configuration for </w:t>
            </w:r>
            <w:r w:rsidRPr="002D3917">
              <w:rPr>
                <w:bCs/>
                <w:i/>
                <w:szCs w:val="22"/>
                <w:lang w:eastAsia="sv-SE"/>
              </w:rPr>
              <w:t>dl-OrJointTCI-StateToAddModList-r17</w:t>
            </w:r>
            <w:r w:rsidRPr="002D3917">
              <w:rPr>
                <w:bCs/>
                <w:iCs/>
                <w:szCs w:val="22"/>
                <w:lang w:eastAsia="sv-SE"/>
              </w:rPr>
              <w:t xml:space="preserve"> are defined. When this field is present, </w:t>
            </w:r>
            <w:r w:rsidRPr="002D3917">
              <w:rPr>
                <w:bCs/>
                <w:i/>
                <w:szCs w:val="22"/>
                <w:lang w:eastAsia="sv-SE"/>
              </w:rPr>
              <w:t>dl-OrJointTCI-StateToAddModList</w:t>
            </w:r>
            <w:r w:rsidRPr="002D3917">
              <w:rPr>
                <w:bCs/>
                <w:iCs/>
                <w:szCs w:val="22"/>
                <w:lang w:eastAsia="sv-SE"/>
              </w:rPr>
              <w:t xml:space="preserve"> and </w:t>
            </w:r>
            <w:r w:rsidRPr="002D3917">
              <w:rPr>
                <w:bCs/>
                <w:i/>
                <w:szCs w:val="22"/>
                <w:lang w:eastAsia="sv-SE"/>
              </w:rPr>
              <w:t>dl-OrJointTCI-StateToReleaseList</w:t>
            </w:r>
            <w:r w:rsidRPr="002D3917">
              <w:rPr>
                <w:bCs/>
                <w:iCs/>
                <w:szCs w:val="22"/>
                <w:lang w:eastAsia="sv-SE"/>
              </w:rPr>
              <w:t xml:space="preserve"> are not present.</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652D8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43FFCB" w14:textId="77777777" w:rsidR="00FB0F41" w:rsidRPr="002D3917" w:rsidRDefault="00FB0F41" w:rsidP="00B30F2E">
            <w:pPr>
              <w:pStyle w:val="TAL"/>
              <w:rPr>
                <w:szCs w:val="22"/>
                <w:lang w:eastAsia="sv-SE"/>
              </w:rPr>
            </w:pPr>
            <w:r w:rsidRPr="002D3917">
              <w:rPr>
                <w:b/>
                <w:i/>
                <w:szCs w:val="22"/>
                <w:lang w:eastAsia="sv-SE"/>
              </w:rPr>
              <w:t>vrb-ToPRB-Interleaver, vrb-ToPRB-InterleaverDCI-1-2</w:t>
            </w:r>
          </w:p>
          <w:p w14:paraId="78B8D0C2" w14:textId="77777777" w:rsidR="00FB0F41" w:rsidRPr="002D3917" w:rsidRDefault="00FB0F41" w:rsidP="00B30F2E">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FB0F41" w:rsidRPr="002D3917" w14:paraId="38384FE4" w14:textId="77777777" w:rsidTr="00B30F2E">
        <w:tc>
          <w:tcPr>
            <w:tcW w:w="14173" w:type="dxa"/>
            <w:tcBorders>
              <w:top w:val="single" w:sz="4" w:space="0" w:color="auto"/>
              <w:left w:val="single" w:sz="4" w:space="0" w:color="auto"/>
              <w:bottom w:val="single" w:sz="4" w:space="0" w:color="auto"/>
              <w:right w:val="single" w:sz="4" w:space="0" w:color="auto"/>
            </w:tcBorders>
          </w:tcPr>
          <w:p w14:paraId="1EE59B9B" w14:textId="77777777" w:rsidR="00FB0F41" w:rsidRPr="002D3917" w:rsidRDefault="00FB0F41" w:rsidP="00B30F2E">
            <w:pPr>
              <w:pStyle w:val="TAL"/>
              <w:rPr>
                <w:rFonts w:cs="Arial"/>
                <w:b/>
                <w:i/>
                <w:szCs w:val="18"/>
                <w:lang w:eastAsia="sv-SE"/>
              </w:rPr>
            </w:pPr>
            <w:r w:rsidRPr="002D3917">
              <w:rPr>
                <w:b/>
                <w:i/>
                <w:szCs w:val="22"/>
                <w:lang w:eastAsia="sv-SE"/>
              </w:rPr>
              <w:t>xOverheadMulticast</w:t>
            </w:r>
          </w:p>
          <w:p w14:paraId="698F4433" w14:textId="77777777" w:rsidR="00FB0F41" w:rsidRPr="002D3917" w:rsidRDefault="00FB0F41" w:rsidP="00B30F2E">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FB0F41" w:rsidRPr="002D3917" w14:paraId="558D1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D9EDD" w14:textId="77777777" w:rsidR="00FB0F41" w:rsidRPr="002D3917" w:rsidRDefault="00FB0F41" w:rsidP="00B30F2E">
            <w:pPr>
              <w:pStyle w:val="TAL"/>
              <w:rPr>
                <w:szCs w:val="22"/>
                <w:lang w:eastAsia="sv-SE"/>
              </w:rPr>
            </w:pPr>
            <w:r w:rsidRPr="002D3917">
              <w:rPr>
                <w:b/>
                <w:i/>
                <w:szCs w:val="22"/>
                <w:lang w:eastAsia="sv-SE"/>
              </w:rPr>
              <w:t>zp-CSI-RS-ResourceToAddModList</w:t>
            </w:r>
          </w:p>
          <w:p w14:paraId="19A4779A" w14:textId="77777777" w:rsidR="00FB0F41" w:rsidRPr="002D3917" w:rsidRDefault="00FB0F41" w:rsidP="00B30F2E">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0C4B6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0210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A6972B" w14:textId="77777777" w:rsidR="00FB0F41" w:rsidRPr="002D3917" w:rsidRDefault="00FB0F41" w:rsidP="00B30F2E">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FB0F41" w:rsidRPr="002D3917" w14:paraId="0E496F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74D3" w14:textId="77777777" w:rsidR="00FB0F41" w:rsidRPr="002D3917" w:rsidRDefault="00FB0F41" w:rsidP="00B30F2E">
            <w:pPr>
              <w:pStyle w:val="TAL"/>
              <w:rPr>
                <w:b/>
                <w:bCs/>
                <w:i/>
                <w:iCs/>
                <w:lang w:eastAsia="sv-SE"/>
              </w:rPr>
            </w:pPr>
            <w:r w:rsidRPr="002D3917">
              <w:rPr>
                <w:b/>
                <w:bCs/>
                <w:i/>
                <w:iCs/>
                <w:lang w:eastAsia="sv-SE"/>
              </w:rPr>
              <w:t>harq-ProcessNumberSizeDCI-1-3</w:t>
            </w:r>
          </w:p>
          <w:p w14:paraId="17896DE4" w14:textId="77777777" w:rsidR="00FB0F41" w:rsidRPr="002D3917" w:rsidRDefault="00FB0F41" w:rsidP="00B30F2E">
            <w:pPr>
              <w:pStyle w:val="TAL"/>
              <w:rPr>
                <w:lang w:eastAsia="sv-SE"/>
              </w:rPr>
            </w:pPr>
            <w:r w:rsidRPr="002D3917">
              <w:rPr>
                <w:lang w:eastAsia="sv-SE"/>
              </w:rPr>
              <w:t>Configure the number of bits for the field "HARQ process number" in DCI format 1_3 (see TS 38.212 [17], clause 7.3.1).</w:t>
            </w:r>
          </w:p>
        </w:tc>
      </w:tr>
      <w:tr w:rsidR="00FB0F41" w:rsidRPr="002D3917" w14:paraId="39987C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629D0" w14:textId="77777777" w:rsidR="00FB0F41" w:rsidRPr="002D3917" w:rsidRDefault="00FB0F41" w:rsidP="00B30F2E">
            <w:pPr>
              <w:pStyle w:val="TAL"/>
              <w:rPr>
                <w:b/>
                <w:bCs/>
                <w:i/>
                <w:iCs/>
                <w:lang w:eastAsia="sv-SE"/>
              </w:rPr>
            </w:pPr>
            <w:r w:rsidRPr="002D3917">
              <w:rPr>
                <w:b/>
                <w:bCs/>
                <w:i/>
                <w:iCs/>
                <w:lang w:eastAsia="sv-SE"/>
              </w:rPr>
              <w:t>numberOfBitsForRV-DCI-1-3</w:t>
            </w:r>
          </w:p>
          <w:p w14:paraId="2E8EDBF1" w14:textId="77777777" w:rsidR="00FB0F41" w:rsidRPr="002D3917" w:rsidRDefault="00FB0F41" w:rsidP="00B30F2E">
            <w:pPr>
              <w:pStyle w:val="TAL"/>
              <w:rPr>
                <w:lang w:eastAsia="sv-SE"/>
              </w:rPr>
            </w:pPr>
            <w:r w:rsidRPr="002D3917">
              <w:rPr>
                <w:lang w:eastAsia="sv-SE"/>
              </w:rPr>
              <w:t>Configures the number of bits for "Redundancy version" in the DCI format 1_3 (see TS 38.212 [17], clause 7.3.1 and TS 38.214 [19], clause 5.1.2.1).</w:t>
            </w:r>
          </w:p>
        </w:tc>
      </w:tr>
      <w:tr w:rsidR="00FB0F41" w:rsidRPr="002D3917" w14:paraId="4C6EB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DBCDD9" w14:textId="77777777" w:rsidR="00FB0F41" w:rsidRPr="002D3917" w:rsidRDefault="00FB0F41" w:rsidP="00B30F2E">
            <w:pPr>
              <w:pStyle w:val="TAL"/>
              <w:rPr>
                <w:b/>
                <w:bCs/>
                <w:i/>
                <w:iCs/>
                <w:lang w:eastAsia="sv-SE"/>
              </w:rPr>
            </w:pPr>
            <w:r w:rsidRPr="002D3917">
              <w:rPr>
                <w:b/>
                <w:bCs/>
                <w:i/>
                <w:iCs/>
                <w:lang w:eastAsia="sv-SE"/>
              </w:rPr>
              <w:t>rbg-SizeDCI-1-3</w:t>
            </w:r>
          </w:p>
          <w:p w14:paraId="7074D07A" w14:textId="77777777" w:rsidR="00FB0F41" w:rsidRPr="002D3917" w:rsidRDefault="00FB0F41" w:rsidP="00B30F2E">
            <w:pPr>
              <w:pStyle w:val="TAL"/>
              <w:rPr>
                <w:lang w:eastAsia="sv-SE"/>
              </w:rPr>
            </w:pPr>
            <w:r w:rsidRPr="002D3917">
              <w:rPr>
                <w:lang w:eastAsia="sv-SE"/>
              </w:rPr>
              <w:t>Selection among config 1, config 2 and config 3 for RBG size for PDSCH scheduled by DCI format 1_3. The UE</w:t>
            </w:r>
            <w:r w:rsidRPr="002D3917">
              <w:rPr>
                <w:iCs/>
                <w:lang w:eastAsia="sv-SE"/>
              </w:rPr>
              <w:t xml:space="preserve"> ignores this field if </w:t>
            </w:r>
            <w:r w:rsidRPr="002D3917">
              <w:rPr>
                <w:lang w:eastAsia="sv-SE"/>
              </w:rPr>
              <w:t>reso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FB0F41" w:rsidRPr="002D3917" w14:paraId="3E3AA6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82991" w14:textId="77777777" w:rsidR="00FB0F41" w:rsidRPr="002D3917" w:rsidRDefault="00FB0F41" w:rsidP="00B30F2E">
            <w:pPr>
              <w:pStyle w:val="TAL"/>
              <w:rPr>
                <w:b/>
                <w:bCs/>
                <w:i/>
                <w:iCs/>
                <w:lang w:eastAsia="sv-SE"/>
              </w:rPr>
            </w:pPr>
            <w:r w:rsidRPr="002D3917">
              <w:rPr>
                <w:b/>
                <w:bCs/>
                <w:i/>
                <w:iCs/>
                <w:lang w:eastAsia="sv-SE"/>
              </w:rPr>
              <w:t>resourceAllocationDCI-1-3</w:t>
            </w:r>
          </w:p>
          <w:p w14:paraId="671F7E3C" w14:textId="77777777" w:rsidR="00FB0F41" w:rsidRPr="002D3917" w:rsidRDefault="00FB0F41" w:rsidP="00B30F2E">
            <w:pPr>
              <w:pStyle w:val="TAL"/>
              <w:rPr>
                <w:lang w:eastAsia="sv-SE"/>
              </w:rPr>
            </w:pPr>
            <w:r w:rsidRPr="002D3917">
              <w:rPr>
                <w:lang w:eastAsia="sv-SE"/>
              </w:rPr>
              <w:t xml:space="preserve">Configuration of resource allocation type 0 and resource allocation type 1 for DCI </w:t>
            </w:r>
            <w:r w:rsidRPr="002D3917">
              <w:rPr>
                <w:rFonts w:cs="Arial"/>
                <w:lang w:eastAsia="sv-SE"/>
              </w:rPr>
              <w:t xml:space="preserve">format 1_3 </w:t>
            </w:r>
            <w:r w:rsidRPr="002D3917">
              <w:rPr>
                <w:lang w:eastAsia="sv-SE"/>
              </w:rPr>
              <w:t>(see TS 38.214 [19], clause 5.1.2.2).</w:t>
            </w:r>
          </w:p>
        </w:tc>
      </w:tr>
      <w:tr w:rsidR="00FB0F41" w:rsidRPr="002D3917" w14:paraId="6EFF9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1178A0" w14:textId="77777777" w:rsidR="00FB0F41" w:rsidRPr="002D3917" w:rsidRDefault="00FB0F41" w:rsidP="00B30F2E">
            <w:pPr>
              <w:pStyle w:val="TAL"/>
              <w:rPr>
                <w:b/>
                <w:bCs/>
                <w:i/>
                <w:iCs/>
                <w:lang w:eastAsia="sv-SE"/>
              </w:rPr>
            </w:pPr>
            <w:r w:rsidRPr="002D3917">
              <w:rPr>
                <w:b/>
                <w:bCs/>
                <w:i/>
                <w:iCs/>
                <w:lang w:eastAsia="sv-SE"/>
              </w:rPr>
              <w:t>resourceAllocationType1GranularityDCI-1-3</w:t>
            </w:r>
          </w:p>
          <w:p w14:paraId="184D77F5" w14:textId="77777777" w:rsidR="00FB0F41" w:rsidRPr="002D3917" w:rsidRDefault="00FB0F41" w:rsidP="00B30F2E">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FA1BB2F" w14:textId="77777777" w:rsidR="00FB0F41" w:rsidRPr="002D3917" w:rsidRDefault="00FB0F41" w:rsidP="00FB0F4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44BC8D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96D9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327F55" w14:textId="77777777" w:rsidR="00FB0F41" w:rsidRPr="002D3917" w:rsidRDefault="00FB0F41" w:rsidP="00B30F2E">
            <w:pPr>
              <w:pStyle w:val="TAH"/>
              <w:rPr>
                <w:lang w:eastAsia="sv-SE"/>
              </w:rPr>
            </w:pPr>
            <w:r w:rsidRPr="002D3917">
              <w:rPr>
                <w:lang w:eastAsia="sv-SE"/>
              </w:rPr>
              <w:t>Explanation</w:t>
            </w:r>
          </w:p>
        </w:tc>
      </w:tr>
      <w:tr w:rsidR="00FB0F41" w:rsidRPr="002D3917" w14:paraId="119EE5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653F65" w14:textId="77777777" w:rsidR="00FB0F41" w:rsidRPr="002D3917" w:rsidRDefault="00FB0F41" w:rsidP="00B30F2E">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393DC442" w14:textId="77777777" w:rsidR="00FB0F41" w:rsidRPr="002D3917" w:rsidRDefault="00FB0F41" w:rsidP="00B30F2E">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 Otherwise, it is absent, Need R.</w:t>
            </w:r>
          </w:p>
        </w:tc>
      </w:tr>
    </w:tbl>
    <w:p w14:paraId="17C9E675" w14:textId="77777777" w:rsidR="00FB0F41" w:rsidRPr="002D3917" w:rsidRDefault="00FB0F41" w:rsidP="00FB0F41"/>
    <w:p w14:paraId="379ACF73" w14:textId="77777777" w:rsidR="00FB0F41" w:rsidRPr="002D3917" w:rsidRDefault="00FB0F41" w:rsidP="00FB0F41">
      <w:pPr>
        <w:pStyle w:val="Heading4"/>
      </w:pPr>
      <w:bookmarkStart w:id="1934" w:name="_Toc60777302"/>
      <w:bookmarkStart w:id="1935" w:name="_Toc171467969"/>
      <w:r w:rsidRPr="002D3917">
        <w:t>–</w:t>
      </w:r>
      <w:r w:rsidRPr="002D3917">
        <w:tab/>
      </w:r>
      <w:r w:rsidRPr="002D3917">
        <w:rPr>
          <w:i/>
        </w:rPr>
        <w:t>PDSCH-ConfigCommon</w:t>
      </w:r>
      <w:bookmarkEnd w:id="1934"/>
      <w:bookmarkEnd w:id="1935"/>
    </w:p>
    <w:p w14:paraId="49154A6A" w14:textId="77777777" w:rsidR="00FB0F41" w:rsidRPr="002D3917" w:rsidRDefault="00FB0F41" w:rsidP="00FB0F41">
      <w:r w:rsidRPr="002D3917">
        <w:t xml:space="preserve">The IE </w:t>
      </w:r>
      <w:r w:rsidRPr="002D3917">
        <w:rPr>
          <w:i/>
        </w:rPr>
        <w:t>PDSCH-ConfigCommon</w:t>
      </w:r>
      <w:r w:rsidRPr="002D3917">
        <w:t xml:space="preserve"> is used to configure cell specific PDSCH parameters.</w:t>
      </w:r>
    </w:p>
    <w:p w14:paraId="50D4A3F7" w14:textId="77777777" w:rsidR="00FB0F41" w:rsidRPr="002D3917" w:rsidRDefault="00FB0F41" w:rsidP="00FB0F41">
      <w:pPr>
        <w:pStyle w:val="TH"/>
      </w:pPr>
      <w:r w:rsidRPr="002D3917">
        <w:rPr>
          <w:i/>
        </w:rPr>
        <w:t>PDSCH-ConfigCommon</w:t>
      </w:r>
      <w:r w:rsidRPr="002D3917">
        <w:t xml:space="preserve"> information element</w:t>
      </w:r>
    </w:p>
    <w:p w14:paraId="08A3244F" w14:textId="77777777" w:rsidR="00FB0F41" w:rsidRPr="00E450AC" w:rsidRDefault="00FB0F41" w:rsidP="00FB0F41">
      <w:pPr>
        <w:pStyle w:val="PL"/>
        <w:rPr>
          <w:color w:val="808080"/>
        </w:rPr>
      </w:pPr>
      <w:r w:rsidRPr="00E450AC">
        <w:rPr>
          <w:color w:val="808080"/>
        </w:rPr>
        <w:t>-- ASN1START</w:t>
      </w:r>
    </w:p>
    <w:p w14:paraId="75B49B8D" w14:textId="77777777" w:rsidR="00FB0F41" w:rsidRPr="00E450AC" w:rsidRDefault="00FB0F41" w:rsidP="00FB0F41">
      <w:pPr>
        <w:pStyle w:val="PL"/>
        <w:rPr>
          <w:color w:val="808080"/>
        </w:rPr>
      </w:pPr>
      <w:r w:rsidRPr="00E450AC">
        <w:rPr>
          <w:color w:val="808080"/>
        </w:rPr>
        <w:lastRenderedPageBreak/>
        <w:t>-- TAG-PDSCH-CONFIGCOMMON-START</w:t>
      </w:r>
    </w:p>
    <w:p w14:paraId="2CC05A8C" w14:textId="77777777" w:rsidR="00FB0F41" w:rsidRPr="00E450AC" w:rsidRDefault="00FB0F41" w:rsidP="00FB0F41">
      <w:pPr>
        <w:pStyle w:val="PL"/>
      </w:pPr>
    </w:p>
    <w:p w14:paraId="6A5E7D1B" w14:textId="77777777" w:rsidR="00FB0F41" w:rsidRPr="00E450AC" w:rsidRDefault="00FB0F41" w:rsidP="00FB0F41">
      <w:pPr>
        <w:pStyle w:val="PL"/>
      </w:pPr>
      <w:r w:rsidRPr="00E450AC">
        <w:t xml:space="preserve">PDSCH-ConfigCommon ::=                  </w:t>
      </w:r>
      <w:r w:rsidRPr="00E450AC">
        <w:rPr>
          <w:color w:val="993366"/>
        </w:rPr>
        <w:t>SEQUENCE</w:t>
      </w:r>
      <w:r w:rsidRPr="00E450AC">
        <w:t xml:space="preserve"> {</w:t>
      </w:r>
    </w:p>
    <w:p w14:paraId="45F26341" w14:textId="77777777" w:rsidR="00FB0F41" w:rsidRPr="00E450AC" w:rsidRDefault="00FB0F41" w:rsidP="00FB0F41">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7ED68469" w14:textId="77777777" w:rsidR="00FB0F41" w:rsidRPr="00E450AC" w:rsidRDefault="00FB0F41" w:rsidP="00FB0F41">
      <w:pPr>
        <w:pStyle w:val="PL"/>
      </w:pPr>
      <w:r w:rsidRPr="00E450AC">
        <w:t xml:space="preserve">    ...</w:t>
      </w:r>
    </w:p>
    <w:p w14:paraId="06A29B25" w14:textId="77777777" w:rsidR="00FB0F41" w:rsidRPr="00E450AC" w:rsidRDefault="00FB0F41" w:rsidP="00FB0F41">
      <w:pPr>
        <w:pStyle w:val="PL"/>
      </w:pPr>
      <w:r w:rsidRPr="00E450AC">
        <w:t>}</w:t>
      </w:r>
    </w:p>
    <w:p w14:paraId="27269C9B" w14:textId="77777777" w:rsidR="00FB0F41" w:rsidRPr="00E450AC" w:rsidRDefault="00FB0F41" w:rsidP="00FB0F41">
      <w:pPr>
        <w:pStyle w:val="PL"/>
      </w:pPr>
    </w:p>
    <w:p w14:paraId="0F52A8B3" w14:textId="77777777" w:rsidR="00FB0F41" w:rsidRPr="00E450AC" w:rsidRDefault="00FB0F41" w:rsidP="00FB0F41">
      <w:pPr>
        <w:pStyle w:val="PL"/>
        <w:rPr>
          <w:color w:val="808080"/>
        </w:rPr>
      </w:pPr>
      <w:r w:rsidRPr="00E450AC">
        <w:rPr>
          <w:color w:val="808080"/>
        </w:rPr>
        <w:t>-- TAG-PDSCH-CONFIGCOMMON-STOP</w:t>
      </w:r>
    </w:p>
    <w:p w14:paraId="711E8BF4" w14:textId="77777777" w:rsidR="00FB0F41" w:rsidRPr="00E450AC" w:rsidRDefault="00FB0F41" w:rsidP="00FB0F41">
      <w:pPr>
        <w:pStyle w:val="PL"/>
        <w:rPr>
          <w:color w:val="808080"/>
        </w:rPr>
      </w:pPr>
      <w:r w:rsidRPr="00E450AC">
        <w:rPr>
          <w:color w:val="808080"/>
        </w:rPr>
        <w:t>-- ASN1STOP</w:t>
      </w:r>
    </w:p>
    <w:p w14:paraId="3BEC00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B25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9CE0" w14:textId="77777777" w:rsidR="00FB0F41" w:rsidRPr="002D3917" w:rsidRDefault="00FB0F41" w:rsidP="00B30F2E">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FB0F41" w:rsidRPr="002D3917" w14:paraId="07DE1D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DFF279" w14:textId="77777777" w:rsidR="00FB0F41" w:rsidRPr="002D3917" w:rsidRDefault="00FB0F41" w:rsidP="00B30F2E">
            <w:pPr>
              <w:pStyle w:val="TAL"/>
              <w:rPr>
                <w:szCs w:val="22"/>
                <w:lang w:eastAsia="sv-SE"/>
              </w:rPr>
            </w:pPr>
            <w:r w:rsidRPr="002D3917">
              <w:rPr>
                <w:b/>
                <w:i/>
                <w:szCs w:val="22"/>
                <w:lang w:eastAsia="sv-SE"/>
              </w:rPr>
              <w:t>pdsch-TimeDomainAllocationList</w:t>
            </w:r>
          </w:p>
          <w:p w14:paraId="0665BBB1"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 (see table 5.1.2.1.1-1 in TS 38.214 [19]).</w:t>
            </w:r>
          </w:p>
        </w:tc>
      </w:tr>
    </w:tbl>
    <w:p w14:paraId="6F1D1F7E" w14:textId="77777777" w:rsidR="00FB0F41" w:rsidRPr="002D3917" w:rsidRDefault="00FB0F41" w:rsidP="00FB0F41"/>
    <w:p w14:paraId="4B4E06A1" w14:textId="77777777" w:rsidR="00FB0F41" w:rsidRPr="002D3917" w:rsidRDefault="00FB0F41" w:rsidP="00FB0F41">
      <w:pPr>
        <w:pStyle w:val="Heading4"/>
      </w:pPr>
      <w:bookmarkStart w:id="1936" w:name="_Toc60777303"/>
      <w:bookmarkStart w:id="1937" w:name="_Toc171467970"/>
      <w:r w:rsidRPr="002D3917">
        <w:t>–</w:t>
      </w:r>
      <w:r w:rsidRPr="002D3917">
        <w:tab/>
      </w:r>
      <w:r w:rsidRPr="002D3917">
        <w:rPr>
          <w:i/>
        </w:rPr>
        <w:t>PDSCH-ServingCellConfig</w:t>
      </w:r>
      <w:bookmarkEnd w:id="1936"/>
      <w:bookmarkEnd w:id="1937"/>
    </w:p>
    <w:p w14:paraId="0B613106" w14:textId="77777777" w:rsidR="00FB0F41" w:rsidRPr="002D3917" w:rsidRDefault="00FB0F41" w:rsidP="00FB0F4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AA26130" w14:textId="77777777" w:rsidR="00FB0F41" w:rsidRPr="002D3917" w:rsidRDefault="00FB0F41" w:rsidP="00FB0F41">
      <w:pPr>
        <w:pStyle w:val="TH"/>
      </w:pPr>
      <w:r w:rsidRPr="002D3917">
        <w:rPr>
          <w:i/>
        </w:rPr>
        <w:t>PDSCH-ServingCellConfig</w:t>
      </w:r>
      <w:r w:rsidRPr="002D3917">
        <w:t xml:space="preserve"> information element</w:t>
      </w:r>
    </w:p>
    <w:p w14:paraId="32773625" w14:textId="77777777" w:rsidR="00FB0F41" w:rsidRPr="00E450AC" w:rsidRDefault="00FB0F41" w:rsidP="00FB0F41">
      <w:pPr>
        <w:pStyle w:val="PL"/>
        <w:rPr>
          <w:color w:val="808080"/>
        </w:rPr>
      </w:pPr>
      <w:r w:rsidRPr="00E450AC">
        <w:rPr>
          <w:color w:val="808080"/>
        </w:rPr>
        <w:t>-- ASN1START</w:t>
      </w:r>
    </w:p>
    <w:p w14:paraId="2264FCC4" w14:textId="77777777" w:rsidR="00FB0F41" w:rsidRPr="00E450AC" w:rsidRDefault="00FB0F41" w:rsidP="00FB0F41">
      <w:pPr>
        <w:pStyle w:val="PL"/>
        <w:rPr>
          <w:color w:val="808080"/>
        </w:rPr>
      </w:pPr>
      <w:r w:rsidRPr="00E450AC">
        <w:rPr>
          <w:color w:val="808080"/>
        </w:rPr>
        <w:t>-- TAG-PDSCH-SERVINGCELLCONFIG-START</w:t>
      </w:r>
    </w:p>
    <w:p w14:paraId="17419E15" w14:textId="77777777" w:rsidR="00FB0F41" w:rsidRPr="00E450AC" w:rsidRDefault="00FB0F41" w:rsidP="00FB0F41">
      <w:pPr>
        <w:pStyle w:val="PL"/>
      </w:pPr>
    </w:p>
    <w:p w14:paraId="4B5A4BEB" w14:textId="77777777" w:rsidR="00FB0F41" w:rsidRPr="00E450AC" w:rsidRDefault="00FB0F41" w:rsidP="00FB0F41">
      <w:pPr>
        <w:pStyle w:val="PL"/>
      </w:pPr>
      <w:r w:rsidRPr="00E450AC">
        <w:t xml:space="preserve">PDSCH-ServingCellConfig ::=             </w:t>
      </w:r>
      <w:r w:rsidRPr="00E450AC">
        <w:rPr>
          <w:color w:val="993366"/>
        </w:rPr>
        <w:t>SEQUENCE</w:t>
      </w:r>
      <w:r w:rsidRPr="00E450AC">
        <w:t xml:space="preserve"> {</w:t>
      </w:r>
    </w:p>
    <w:p w14:paraId="621F4A5D" w14:textId="77777777" w:rsidR="00FB0F41" w:rsidRPr="00E450AC" w:rsidRDefault="00FB0F41" w:rsidP="00FB0F41">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6574C360"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4B7821CD" w14:textId="77777777" w:rsidR="00FB0F41" w:rsidRPr="00E450AC" w:rsidRDefault="00FB0F41" w:rsidP="00FB0F41">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5AB58CD6" w14:textId="77777777" w:rsidR="00FB0F41" w:rsidRPr="00E450AC" w:rsidRDefault="00FB0F41" w:rsidP="00FB0F41">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01E8E602" w14:textId="77777777" w:rsidR="00FB0F41" w:rsidRPr="00E450AC" w:rsidRDefault="00FB0F41" w:rsidP="00FB0F41">
      <w:pPr>
        <w:pStyle w:val="PL"/>
      </w:pPr>
      <w:r w:rsidRPr="00E450AC">
        <w:t xml:space="preserve">    ...,</w:t>
      </w:r>
    </w:p>
    <w:p w14:paraId="5ECC7C4B" w14:textId="77777777" w:rsidR="00FB0F41" w:rsidRPr="00E450AC" w:rsidRDefault="00FB0F41" w:rsidP="00FB0F41">
      <w:pPr>
        <w:pStyle w:val="PL"/>
      </w:pPr>
      <w:r w:rsidRPr="00E450AC">
        <w:t xml:space="preserve">    [[</w:t>
      </w:r>
    </w:p>
    <w:p w14:paraId="65C93179"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27BD2D5"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3543A74" w14:textId="77777777" w:rsidR="00FB0F41" w:rsidRPr="00E450AC" w:rsidRDefault="00FB0F41" w:rsidP="00FB0F41">
      <w:pPr>
        <w:pStyle w:val="PL"/>
      </w:pPr>
      <w:r w:rsidRPr="00E450AC">
        <w:t xml:space="preserve">    ]],</w:t>
      </w:r>
    </w:p>
    <w:p w14:paraId="21533E66" w14:textId="77777777" w:rsidR="00FB0F41" w:rsidRPr="00E450AC" w:rsidRDefault="00FB0F41" w:rsidP="00FB0F41">
      <w:pPr>
        <w:pStyle w:val="PL"/>
      </w:pPr>
      <w:r w:rsidRPr="00E450AC">
        <w:t xml:space="preserve">    [[</w:t>
      </w:r>
    </w:p>
    <w:p w14:paraId="118D82C2" w14:textId="77777777" w:rsidR="00FB0F41" w:rsidRPr="00E450AC" w:rsidRDefault="00FB0F41" w:rsidP="00FB0F41">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7CDE0CB0" w14:textId="77777777" w:rsidR="00FB0F41" w:rsidRPr="00E450AC" w:rsidRDefault="00FB0F41" w:rsidP="00FB0F41">
      <w:pPr>
        <w:pStyle w:val="PL"/>
      </w:pPr>
      <w:r w:rsidRPr="00E450AC">
        <w:t xml:space="preserve">    ]],</w:t>
      </w:r>
    </w:p>
    <w:p w14:paraId="6D99AF53" w14:textId="77777777" w:rsidR="00FB0F41" w:rsidRPr="00E450AC" w:rsidRDefault="00FB0F41" w:rsidP="00FB0F41">
      <w:pPr>
        <w:pStyle w:val="PL"/>
      </w:pPr>
      <w:r w:rsidRPr="00E450AC">
        <w:t xml:space="preserve">    [[</w:t>
      </w:r>
    </w:p>
    <w:p w14:paraId="3BE7F8DE" w14:textId="77777777" w:rsidR="00FB0F41" w:rsidRPr="00E450AC" w:rsidRDefault="00FB0F41" w:rsidP="00FB0F41">
      <w:pPr>
        <w:pStyle w:val="PL"/>
        <w:rPr>
          <w:color w:val="808080"/>
        </w:rPr>
      </w:pPr>
      <w:r w:rsidRPr="00E450AC">
        <w:t xml:space="preserve">    downlinkHARQ-FeedbackDisabled-r17       SetupRelease { DownlinkHARQ-FeedbackDisabled-r17 }              </w:t>
      </w:r>
      <w:r w:rsidRPr="00E450AC">
        <w:rPr>
          <w:color w:val="993366"/>
        </w:rPr>
        <w:t>OPTIONAL</w:t>
      </w:r>
      <w:r w:rsidRPr="00E450AC">
        <w:t xml:space="preserve">,   </w:t>
      </w:r>
      <w:r w:rsidRPr="00E450AC">
        <w:rPr>
          <w:color w:val="808080"/>
        </w:rPr>
        <w:t>-- Need M</w:t>
      </w:r>
    </w:p>
    <w:p w14:paraId="4D431DE9" w14:textId="77777777" w:rsidR="00FB0F41" w:rsidRPr="00E450AC" w:rsidRDefault="00FB0F41" w:rsidP="00FB0F41">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22DF5581" w14:textId="77777777" w:rsidR="00FB0F41" w:rsidRPr="00E450AC" w:rsidRDefault="00FB0F41" w:rsidP="00FB0F41">
      <w:pPr>
        <w:pStyle w:val="PL"/>
      </w:pPr>
      <w:r w:rsidRPr="00E450AC">
        <w:t xml:space="preserve">    ]]</w:t>
      </w:r>
    </w:p>
    <w:p w14:paraId="6CDFF1E1" w14:textId="77777777" w:rsidR="00FB0F41" w:rsidRPr="00E450AC" w:rsidRDefault="00FB0F41" w:rsidP="00FB0F41">
      <w:pPr>
        <w:pStyle w:val="PL"/>
      </w:pPr>
      <w:r w:rsidRPr="00E450AC">
        <w:t>}</w:t>
      </w:r>
    </w:p>
    <w:p w14:paraId="664F3188" w14:textId="77777777" w:rsidR="00FB0F41" w:rsidRPr="00E450AC" w:rsidRDefault="00FB0F41" w:rsidP="00FB0F41">
      <w:pPr>
        <w:pStyle w:val="PL"/>
      </w:pPr>
    </w:p>
    <w:p w14:paraId="072C24B9" w14:textId="77777777" w:rsidR="00FB0F41" w:rsidRPr="00E450AC" w:rsidRDefault="00FB0F41" w:rsidP="00FB0F41">
      <w:pPr>
        <w:pStyle w:val="PL"/>
      </w:pPr>
      <w:r w:rsidRPr="00E450AC">
        <w:t xml:space="preserve">PDSCH-CodeBlockGroupTransmission ::=    </w:t>
      </w:r>
      <w:r w:rsidRPr="00E450AC">
        <w:rPr>
          <w:color w:val="993366"/>
        </w:rPr>
        <w:t>SEQUENCE</w:t>
      </w:r>
      <w:r w:rsidRPr="00E450AC">
        <w:t xml:space="preserve"> {</w:t>
      </w:r>
    </w:p>
    <w:p w14:paraId="4389796A"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0C03B7CB" w14:textId="77777777" w:rsidR="00FB0F41" w:rsidRPr="00E450AC" w:rsidRDefault="00FB0F41" w:rsidP="00FB0F41">
      <w:pPr>
        <w:pStyle w:val="PL"/>
      </w:pPr>
      <w:r w:rsidRPr="00E450AC">
        <w:t xml:space="preserve">    codeBlockGroupFlushIndicator            </w:t>
      </w:r>
      <w:r w:rsidRPr="00E450AC">
        <w:rPr>
          <w:color w:val="993366"/>
        </w:rPr>
        <w:t>BOOLEAN</w:t>
      </w:r>
      <w:r w:rsidRPr="00E450AC">
        <w:t>,</w:t>
      </w:r>
    </w:p>
    <w:p w14:paraId="18B8135A" w14:textId="77777777" w:rsidR="00FB0F41" w:rsidRPr="00E450AC" w:rsidRDefault="00FB0F41" w:rsidP="00FB0F41">
      <w:pPr>
        <w:pStyle w:val="PL"/>
      </w:pPr>
      <w:r w:rsidRPr="00E450AC">
        <w:t xml:space="preserve">    ...</w:t>
      </w:r>
    </w:p>
    <w:p w14:paraId="68CB2BC6" w14:textId="77777777" w:rsidR="00FB0F41" w:rsidRPr="00E450AC" w:rsidRDefault="00FB0F41" w:rsidP="00FB0F41">
      <w:pPr>
        <w:pStyle w:val="PL"/>
      </w:pPr>
      <w:r w:rsidRPr="00E450AC">
        <w:t>}</w:t>
      </w:r>
    </w:p>
    <w:p w14:paraId="555B4117" w14:textId="77777777" w:rsidR="00FB0F41" w:rsidRPr="00E450AC" w:rsidRDefault="00FB0F41" w:rsidP="00FB0F41">
      <w:pPr>
        <w:pStyle w:val="PL"/>
      </w:pPr>
    </w:p>
    <w:p w14:paraId="28DCFA5B" w14:textId="77777777" w:rsidR="00FB0F41" w:rsidRPr="00E450AC" w:rsidRDefault="00FB0F41" w:rsidP="00FB0F41">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407D3738" w14:textId="77777777" w:rsidR="00FB0F41" w:rsidRPr="00E450AC" w:rsidRDefault="00FB0F41" w:rsidP="00FB0F41">
      <w:pPr>
        <w:pStyle w:val="PL"/>
      </w:pPr>
    </w:p>
    <w:p w14:paraId="1EBC4819" w14:textId="77777777" w:rsidR="00FB0F41" w:rsidRPr="00E450AC" w:rsidRDefault="00FB0F41" w:rsidP="00FB0F41">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269803" w14:textId="77777777" w:rsidR="00FB0F41" w:rsidRPr="00E450AC" w:rsidRDefault="00FB0F41" w:rsidP="00FB0F41">
      <w:pPr>
        <w:pStyle w:val="PL"/>
      </w:pPr>
    </w:p>
    <w:p w14:paraId="3BA27605" w14:textId="77777777" w:rsidR="00FB0F41" w:rsidRPr="00E450AC" w:rsidRDefault="00FB0F41" w:rsidP="00FB0F41">
      <w:pPr>
        <w:pStyle w:val="PL"/>
        <w:rPr>
          <w:color w:val="808080"/>
        </w:rPr>
      </w:pPr>
      <w:r w:rsidRPr="00E450AC">
        <w:rPr>
          <w:color w:val="808080"/>
        </w:rPr>
        <w:t>-- TAG-PDSCH-SERVINGCELLCONFIG-STOP</w:t>
      </w:r>
    </w:p>
    <w:p w14:paraId="629669DE" w14:textId="77777777" w:rsidR="00FB0F41" w:rsidRPr="00E450AC" w:rsidRDefault="00FB0F41" w:rsidP="00FB0F41">
      <w:pPr>
        <w:pStyle w:val="PL"/>
        <w:rPr>
          <w:color w:val="808080"/>
        </w:rPr>
      </w:pPr>
      <w:r w:rsidRPr="00E450AC">
        <w:rPr>
          <w:color w:val="808080"/>
        </w:rPr>
        <w:t>-- ASN1STOP</w:t>
      </w:r>
    </w:p>
    <w:p w14:paraId="3F6851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372C9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00B6BE6" w14:textId="77777777" w:rsidR="00FB0F41" w:rsidRPr="002D3917" w:rsidRDefault="00FB0F41" w:rsidP="00B30F2E">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FB0F41" w:rsidRPr="002D3917" w14:paraId="211DFB2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CB5CAF5" w14:textId="77777777" w:rsidR="00FB0F41" w:rsidRPr="002D3917" w:rsidRDefault="00FB0F41" w:rsidP="00B30F2E">
            <w:pPr>
              <w:pStyle w:val="TAL"/>
              <w:rPr>
                <w:szCs w:val="22"/>
                <w:lang w:eastAsia="sv-SE"/>
              </w:rPr>
            </w:pPr>
            <w:r w:rsidRPr="002D3917">
              <w:rPr>
                <w:b/>
                <w:i/>
                <w:szCs w:val="22"/>
                <w:lang w:eastAsia="sv-SE"/>
              </w:rPr>
              <w:t>codeBlockGroupFlushIndicator</w:t>
            </w:r>
          </w:p>
          <w:p w14:paraId="153804D4" w14:textId="77777777" w:rsidR="00FB0F41" w:rsidRPr="002D3917" w:rsidRDefault="00FB0F41" w:rsidP="00B30F2E">
            <w:pPr>
              <w:pStyle w:val="TAL"/>
              <w:rPr>
                <w:szCs w:val="22"/>
                <w:lang w:eastAsia="sv-SE"/>
              </w:rPr>
            </w:pPr>
            <w:r w:rsidRPr="002D3917">
              <w:rPr>
                <w:szCs w:val="22"/>
                <w:lang w:eastAsia="sv-SE"/>
              </w:rPr>
              <w:t>Indicates whether CBGFI for CBG based (re)transmission in DL is enabled (true). (see TS 38.212 [17], clause 7.3.1.2.2).</w:t>
            </w:r>
          </w:p>
        </w:tc>
      </w:tr>
      <w:tr w:rsidR="00FB0F41" w:rsidRPr="002D3917" w14:paraId="36CCB1C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39D61A"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43D75460" w14:textId="77777777" w:rsidR="00FB0F41" w:rsidRPr="002D3917" w:rsidRDefault="00FB0F41" w:rsidP="00B30F2E">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5CDF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3E9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ABA751" w14:textId="77777777" w:rsidR="00FB0F41" w:rsidRPr="002D3917" w:rsidRDefault="00FB0F41" w:rsidP="00B30F2E">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FB0F41" w:rsidRPr="002D3917" w14:paraId="59850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FDAAC" w14:textId="77777777" w:rsidR="00FB0F41" w:rsidRPr="002D3917" w:rsidRDefault="00FB0F41" w:rsidP="00B30F2E">
            <w:pPr>
              <w:pStyle w:val="TAL"/>
              <w:rPr>
                <w:szCs w:val="22"/>
                <w:lang w:eastAsia="sv-SE"/>
              </w:rPr>
            </w:pPr>
            <w:r w:rsidRPr="002D3917">
              <w:rPr>
                <w:b/>
                <w:i/>
                <w:szCs w:val="22"/>
                <w:lang w:eastAsia="sv-SE"/>
              </w:rPr>
              <w:t>codeBlockGroupTransmission</w:t>
            </w:r>
          </w:p>
          <w:p w14:paraId="2254C00B"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3 [13], clause 9.1.1).</w:t>
            </w:r>
            <w:r w:rsidRPr="002D3917">
              <w:t xml:space="preserve"> </w:t>
            </w:r>
            <w:r w:rsidRPr="002D3917">
              <w:rPr>
                <w:szCs w:val="22"/>
                <w:lang w:eastAsia="sv-SE"/>
              </w:rPr>
              <w:t xml:space="preserve">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p w14:paraId="28582B62" w14:textId="77777777" w:rsidR="00FB0F41" w:rsidRPr="002D3917" w:rsidRDefault="00FB0F41" w:rsidP="00B30F2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Pr="002D3917">
              <w:rPr>
                <w:rFonts w:cs="Arial"/>
                <w:szCs w:val="18"/>
                <w:lang w:eastAsia="sv-SE"/>
              </w:rPr>
              <w:t>of at least one DL BWP configured in the cell</w:t>
            </w:r>
            <w:r w:rsidRPr="002D3917">
              <w:rPr>
                <w:szCs w:val="22"/>
                <w:lang w:eastAsia="sv-SE"/>
              </w:rPr>
              <w:t xml:space="preserve"> 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FB0F41" w:rsidRPr="002D3917" w14:paraId="7649DAAC" w14:textId="77777777" w:rsidTr="00B30F2E">
        <w:tc>
          <w:tcPr>
            <w:tcW w:w="14173" w:type="dxa"/>
            <w:tcBorders>
              <w:top w:val="single" w:sz="4" w:space="0" w:color="auto"/>
              <w:left w:val="single" w:sz="4" w:space="0" w:color="auto"/>
              <w:bottom w:val="single" w:sz="4" w:space="0" w:color="auto"/>
              <w:right w:val="single" w:sz="4" w:space="0" w:color="auto"/>
            </w:tcBorders>
          </w:tcPr>
          <w:p w14:paraId="5FD2BDBF" w14:textId="77777777" w:rsidR="00FB0F41" w:rsidRPr="002D3917" w:rsidRDefault="00FB0F41" w:rsidP="00B30F2E">
            <w:pPr>
              <w:pStyle w:val="TAL"/>
              <w:rPr>
                <w:b/>
                <w:bCs/>
                <w:i/>
                <w:iCs/>
              </w:rPr>
            </w:pPr>
            <w:r w:rsidRPr="002D3917">
              <w:rPr>
                <w:b/>
                <w:bCs/>
                <w:i/>
                <w:iCs/>
              </w:rPr>
              <w:t>downlinkHARQ-FeedbackDisabled</w:t>
            </w:r>
          </w:p>
          <w:p w14:paraId="32C6236D" w14:textId="77777777" w:rsidR="00FB0F41" w:rsidRPr="002D3917" w:rsidRDefault="00FB0F41" w:rsidP="00B30F2E">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B0F41" w:rsidRPr="002D3917" w14:paraId="0A2BE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6DCAB" w14:textId="77777777" w:rsidR="00FB0F41" w:rsidRPr="002D3917" w:rsidRDefault="00FB0F41" w:rsidP="00B30F2E">
            <w:pPr>
              <w:pStyle w:val="TAL"/>
              <w:rPr>
                <w:b/>
                <w:i/>
                <w:szCs w:val="22"/>
                <w:lang w:eastAsia="sv-SE"/>
              </w:rPr>
            </w:pPr>
            <w:r w:rsidRPr="002D3917">
              <w:rPr>
                <w:b/>
                <w:i/>
                <w:szCs w:val="22"/>
                <w:lang w:eastAsia="sv-SE"/>
              </w:rPr>
              <w:t>maxMIMO-Layers</w:t>
            </w:r>
          </w:p>
          <w:p w14:paraId="415C3A0D" w14:textId="77777777" w:rsidR="00FB0F41" w:rsidRPr="002D3917" w:rsidRDefault="00FB0F41" w:rsidP="00B30F2E">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FB0F41" w:rsidRPr="002D3917" w14:paraId="475C8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2D518" w14:textId="77777777" w:rsidR="00FB0F41" w:rsidRPr="002D3917" w:rsidRDefault="00FB0F41" w:rsidP="00B30F2E">
            <w:pPr>
              <w:pStyle w:val="TAL"/>
              <w:rPr>
                <w:szCs w:val="22"/>
                <w:lang w:eastAsia="sv-SE"/>
              </w:rPr>
            </w:pPr>
            <w:r w:rsidRPr="002D3917">
              <w:rPr>
                <w:b/>
                <w:i/>
                <w:szCs w:val="22"/>
                <w:lang w:eastAsia="sv-SE"/>
              </w:rPr>
              <w:t>nrofHARQ-ProcessesForPDSCH</w:t>
            </w:r>
          </w:p>
          <w:p w14:paraId="51B5D295" w14:textId="77777777" w:rsidR="00FB0F41" w:rsidRPr="002D3917" w:rsidRDefault="00FB0F41" w:rsidP="00B30F2E">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both </w:t>
            </w:r>
            <w:r w:rsidRPr="002D3917">
              <w:rPr>
                <w:i/>
                <w:iCs/>
                <w:szCs w:val="22"/>
                <w:lang w:eastAsia="sv-SE"/>
              </w:rPr>
              <w:t>nrofHARQ-ProcessesForPDSCH</w:t>
            </w:r>
            <w:r w:rsidRPr="002D3917">
              <w:rPr>
                <w:szCs w:val="22"/>
                <w:lang w:eastAsia="sv-SE"/>
              </w:rPr>
              <w:t xml:space="preserve"> and </w:t>
            </w:r>
            <w:r w:rsidRPr="002D3917">
              <w:rPr>
                <w:i/>
                <w:iCs/>
                <w:szCs w:val="22"/>
                <w:lang w:eastAsia="sv-SE"/>
              </w:rPr>
              <w:t>nrofHARQ-ProcessesForPDSCH-v1700</w:t>
            </w:r>
            <w:r w:rsidRPr="002D3917">
              <w:rPr>
                <w:szCs w:val="22"/>
                <w:lang w:eastAsia="sv-SE"/>
              </w:rPr>
              <w:t xml:space="preserve"> are absent, the UE uses 8 HARQ processes (see TS 38.214 [19], clause 5.1).</w:t>
            </w:r>
          </w:p>
        </w:tc>
      </w:tr>
      <w:tr w:rsidR="00FB0F41" w:rsidRPr="002D3917" w14:paraId="49199F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E5DA93" w14:textId="77777777" w:rsidR="00FB0F41" w:rsidRPr="002D3917" w:rsidRDefault="00FB0F41" w:rsidP="00B30F2E">
            <w:pPr>
              <w:pStyle w:val="TAL"/>
              <w:rPr>
                <w:b/>
                <w:bCs/>
                <w:i/>
                <w:iCs/>
                <w:lang w:eastAsia="x-none"/>
              </w:rPr>
            </w:pPr>
            <w:r w:rsidRPr="002D3917">
              <w:rPr>
                <w:b/>
                <w:bCs/>
                <w:i/>
                <w:iCs/>
                <w:lang w:eastAsia="x-none"/>
              </w:rPr>
              <w:t>pdsch-CodeBlockGroupTransmissionList</w:t>
            </w:r>
          </w:p>
          <w:p w14:paraId="63FF02C1" w14:textId="77777777" w:rsidR="00FB0F41" w:rsidRPr="002D3917" w:rsidRDefault="00FB0F41" w:rsidP="00B30F2E">
            <w:pPr>
              <w:pStyle w:val="TAL"/>
              <w:rPr>
                <w:b/>
                <w:i/>
                <w:szCs w:val="22"/>
                <w:lang w:eastAsia="sv-SE"/>
              </w:rPr>
            </w:pPr>
            <w:r w:rsidRPr="002D3917">
              <w:rPr>
                <w:szCs w:val="22"/>
                <w:lang w:eastAsia="sv-SE"/>
              </w:rPr>
              <w:t>A list of configurations for up to two simultaneously constructed HARQ-ACK codebooks (see TS 38.213 [13], clause 9.3).</w:t>
            </w:r>
          </w:p>
        </w:tc>
      </w:tr>
      <w:tr w:rsidR="00FB0F41" w:rsidRPr="002D3917" w14:paraId="08D7E1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6E9B" w14:textId="77777777" w:rsidR="00FB0F41" w:rsidRPr="002D3917" w:rsidRDefault="00FB0F41" w:rsidP="00B30F2E">
            <w:pPr>
              <w:pStyle w:val="TAL"/>
              <w:rPr>
                <w:b/>
                <w:i/>
                <w:lang w:eastAsia="sv-SE"/>
              </w:rPr>
            </w:pPr>
            <w:r w:rsidRPr="002D3917">
              <w:rPr>
                <w:b/>
                <w:i/>
                <w:lang w:eastAsia="sv-SE"/>
              </w:rPr>
              <w:t>processingType2Enabled</w:t>
            </w:r>
          </w:p>
          <w:p w14:paraId="7FB61F33" w14:textId="77777777" w:rsidR="00FB0F41" w:rsidRPr="002D3917" w:rsidRDefault="00FB0F41" w:rsidP="00B30F2E">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FB0F41" w:rsidRPr="002D3917" w14:paraId="3E9AB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4CE0F" w14:textId="77777777" w:rsidR="00FB0F41" w:rsidRPr="002D3917" w:rsidRDefault="00FB0F41" w:rsidP="00B30F2E">
            <w:pPr>
              <w:pStyle w:val="TAL"/>
              <w:rPr>
                <w:szCs w:val="22"/>
                <w:lang w:eastAsia="sv-SE"/>
              </w:rPr>
            </w:pPr>
            <w:r w:rsidRPr="002D3917">
              <w:rPr>
                <w:b/>
                <w:i/>
                <w:szCs w:val="22"/>
                <w:lang w:eastAsia="sv-SE"/>
              </w:rPr>
              <w:t>pucch-Cell</w:t>
            </w:r>
          </w:p>
          <w:p w14:paraId="50C20731" w14:textId="77777777" w:rsidR="00FB0F41" w:rsidRPr="002D3917" w:rsidRDefault="00FB0F41" w:rsidP="00B30F2E">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B0F41" w:rsidRPr="002D3917" w14:paraId="569BCE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70319" w14:textId="77777777" w:rsidR="00FB0F41" w:rsidRPr="002D3917" w:rsidRDefault="00FB0F41" w:rsidP="00B30F2E">
            <w:pPr>
              <w:pStyle w:val="TAL"/>
              <w:rPr>
                <w:szCs w:val="22"/>
                <w:lang w:eastAsia="sv-SE"/>
              </w:rPr>
            </w:pPr>
            <w:r w:rsidRPr="002D3917">
              <w:rPr>
                <w:b/>
                <w:i/>
                <w:szCs w:val="22"/>
                <w:lang w:eastAsia="sv-SE"/>
              </w:rPr>
              <w:t>xOverhead</w:t>
            </w:r>
          </w:p>
          <w:p w14:paraId="3AFEA8BB" w14:textId="77777777" w:rsidR="00FB0F41" w:rsidRPr="002D3917" w:rsidRDefault="00FB0F41" w:rsidP="00B30F2E">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325A33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650B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7CF7B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91EF2" w14:textId="77777777" w:rsidR="00FB0F41" w:rsidRPr="002D3917" w:rsidRDefault="00FB0F41" w:rsidP="00B30F2E">
            <w:pPr>
              <w:pStyle w:val="TAH"/>
              <w:rPr>
                <w:lang w:eastAsia="sv-SE"/>
              </w:rPr>
            </w:pPr>
            <w:r w:rsidRPr="002D3917">
              <w:rPr>
                <w:lang w:eastAsia="sv-SE"/>
              </w:rPr>
              <w:t>Explanation</w:t>
            </w:r>
          </w:p>
        </w:tc>
      </w:tr>
      <w:tr w:rsidR="00FB0F41" w:rsidRPr="002D3917" w14:paraId="06DC5B4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B75E777" w14:textId="77777777" w:rsidR="00FB0F41" w:rsidRPr="002D3917" w:rsidRDefault="00FB0F41" w:rsidP="00B30F2E">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53D9725" w14:textId="77777777" w:rsidR="00FB0F41" w:rsidRPr="002D3917" w:rsidRDefault="00FB0F41" w:rsidP="00B30F2E">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4EA5AD45" w14:textId="77777777" w:rsidR="00FB0F41" w:rsidRPr="002D3917" w:rsidRDefault="00FB0F41" w:rsidP="00FB0F41"/>
    <w:p w14:paraId="44F5160B" w14:textId="77777777" w:rsidR="00FB0F41" w:rsidRPr="002D3917" w:rsidRDefault="00FB0F41" w:rsidP="00FB0F41">
      <w:pPr>
        <w:pStyle w:val="Heading4"/>
      </w:pPr>
      <w:bookmarkStart w:id="1938" w:name="_Toc60777304"/>
      <w:bookmarkStart w:id="1939" w:name="_Toc171467971"/>
      <w:r w:rsidRPr="002D3917">
        <w:t>–</w:t>
      </w:r>
      <w:r w:rsidRPr="002D3917">
        <w:tab/>
      </w:r>
      <w:r w:rsidRPr="002D3917">
        <w:rPr>
          <w:i/>
        </w:rPr>
        <w:t>PDSCH-TimeDomainResourceAllocationList</w:t>
      </w:r>
      <w:bookmarkEnd w:id="1938"/>
      <w:bookmarkEnd w:id="1939"/>
    </w:p>
    <w:p w14:paraId="095B8602" w14:textId="77777777" w:rsidR="00FB0F41" w:rsidRPr="002D3917" w:rsidRDefault="00FB0F41" w:rsidP="00FB0F4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7309E52" w14:textId="77777777" w:rsidR="00FB0F41" w:rsidRPr="002D3917" w:rsidRDefault="00FB0F41" w:rsidP="00FB0F41">
      <w:pPr>
        <w:pStyle w:val="TH"/>
      </w:pPr>
      <w:r w:rsidRPr="002D3917">
        <w:rPr>
          <w:i/>
        </w:rPr>
        <w:t>PDSCH-TimeDomainResourceAllocationList</w:t>
      </w:r>
      <w:r w:rsidRPr="002D3917">
        <w:t xml:space="preserve"> information element</w:t>
      </w:r>
    </w:p>
    <w:p w14:paraId="3F366DFB" w14:textId="77777777" w:rsidR="00FB0F41" w:rsidRPr="00E450AC" w:rsidRDefault="00FB0F41" w:rsidP="00FB0F41">
      <w:pPr>
        <w:pStyle w:val="PL"/>
        <w:rPr>
          <w:color w:val="808080"/>
        </w:rPr>
      </w:pPr>
      <w:r w:rsidRPr="00E450AC">
        <w:rPr>
          <w:color w:val="808080"/>
        </w:rPr>
        <w:t>-- ASN1START</w:t>
      </w:r>
    </w:p>
    <w:p w14:paraId="262606E2" w14:textId="77777777" w:rsidR="00FB0F41" w:rsidRPr="00E450AC" w:rsidRDefault="00FB0F41" w:rsidP="00FB0F41">
      <w:pPr>
        <w:pStyle w:val="PL"/>
        <w:rPr>
          <w:color w:val="808080"/>
        </w:rPr>
      </w:pPr>
      <w:r w:rsidRPr="00E450AC">
        <w:rPr>
          <w:color w:val="808080"/>
        </w:rPr>
        <w:t>-- TAG-PDSCH-TIMEDOMAINRESOURCEALLOCATIONLIST-START</w:t>
      </w:r>
    </w:p>
    <w:p w14:paraId="1BE2D7A2" w14:textId="77777777" w:rsidR="00FB0F41" w:rsidRPr="00E450AC" w:rsidRDefault="00FB0F41" w:rsidP="00FB0F41">
      <w:pPr>
        <w:pStyle w:val="PL"/>
      </w:pPr>
    </w:p>
    <w:p w14:paraId="687718EC" w14:textId="77777777" w:rsidR="00FB0F41" w:rsidRPr="00E450AC" w:rsidRDefault="00FB0F41" w:rsidP="00FB0F41">
      <w:pPr>
        <w:pStyle w:val="PL"/>
      </w:pPr>
    </w:p>
    <w:p w14:paraId="3C0402FB" w14:textId="77777777" w:rsidR="00FB0F41" w:rsidRPr="00E450AC" w:rsidRDefault="00FB0F41" w:rsidP="00FB0F41">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00F32A95" w14:textId="77777777" w:rsidR="00FB0F41" w:rsidRPr="00E450AC" w:rsidRDefault="00FB0F41" w:rsidP="00FB0F41">
      <w:pPr>
        <w:pStyle w:val="PL"/>
      </w:pPr>
    </w:p>
    <w:p w14:paraId="0BB54FFA" w14:textId="77777777" w:rsidR="00FB0F41" w:rsidRPr="00E450AC" w:rsidRDefault="00FB0F41" w:rsidP="00FB0F41">
      <w:pPr>
        <w:pStyle w:val="PL"/>
      </w:pPr>
      <w:r w:rsidRPr="00E450AC">
        <w:t xml:space="preserve">PDSCH-TimeDomainResourceAllocation ::=   </w:t>
      </w:r>
      <w:r w:rsidRPr="00E450AC">
        <w:rPr>
          <w:color w:val="993366"/>
        </w:rPr>
        <w:t>SEQUENCE</w:t>
      </w:r>
      <w:r w:rsidRPr="00E450AC">
        <w:t xml:space="preserve"> {</w:t>
      </w:r>
    </w:p>
    <w:p w14:paraId="45C9E5FD" w14:textId="77777777" w:rsidR="00FB0F41" w:rsidRPr="00E450AC" w:rsidRDefault="00FB0F41" w:rsidP="00FB0F41">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88FAC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3B09A0F9"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7B7153E2" w14:textId="77777777" w:rsidR="00FB0F41" w:rsidRPr="00E450AC" w:rsidRDefault="00FB0F41" w:rsidP="00FB0F41">
      <w:pPr>
        <w:pStyle w:val="PL"/>
      </w:pPr>
      <w:r w:rsidRPr="00E450AC">
        <w:t>}</w:t>
      </w:r>
    </w:p>
    <w:p w14:paraId="45AC06BA" w14:textId="77777777" w:rsidR="00FB0F41" w:rsidRPr="00E450AC" w:rsidRDefault="00FB0F41" w:rsidP="00FB0F41">
      <w:pPr>
        <w:pStyle w:val="PL"/>
      </w:pPr>
    </w:p>
    <w:p w14:paraId="738AF0B3" w14:textId="77777777" w:rsidR="00FB0F41" w:rsidRPr="00E450AC" w:rsidRDefault="00FB0F41" w:rsidP="00FB0F41">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3440E8C8" w14:textId="77777777" w:rsidR="00FB0F41" w:rsidRPr="00E450AC" w:rsidRDefault="00FB0F41" w:rsidP="00FB0F41">
      <w:pPr>
        <w:pStyle w:val="PL"/>
      </w:pPr>
    </w:p>
    <w:p w14:paraId="392F0DE8" w14:textId="77777777" w:rsidR="00FB0F41" w:rsidRPr="00E450AC" w:rsidRDefault="00FB0F41" w:rsidP="00FB0F41">
      <w:pPr>
        <w:pStyle w:val="PL"/>
      </w:pPr>
      <w:r w:rsidRPr="00E450AC">
        <w:t xml:space="preserve">PDSCH-TimeDomainResourceAllocation-r16 ::=  </w:t>
      </w:r>
      <w:r w:rsidRPr="00E450AC">
        <w:rPr>
          <w:color w:val="993366"/>
        </w:rPr>
        <w:t>SEQUENCE</w:t>
      </w:r>
      <w:r w:rsidRPr="00E450AC">
        <w:t xml:space="preserve"> {</w:t>
      </w:r>
    </w:p>
    <w:p w14:paraId="5D356189" w14:textId="77777777" w:rsidR="00FB0F41" w:rsidRPr="00E450AC" w:rsidRDefault="00FB0F41" w:rsidP="00FB0F41">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3EB9FF5" w14:textId="77777777" w:rsidR="00FB0F41" w:rsidRPr="00E450AC" w:rsidRDefault="00FB0F41" w:rsidP="00FB0F41">
      <w:pPr>
        <w:pStyle w:val="PL"/>
      </w:pPr>
      <w:r w:rsidRPr="00E450AC">
        <w:t xml:space="preserve">    mappingType-r16                            </w:t>
      </w:r>
      <w:r w:rsidRPr="00E450AC">
        <w:rPr>
          <w:color w:val="993366"/>
        </w:rPr>
        <w:t>ENUMERATED</w:t>
      </w:r>
      <w:r w:rsidRPr="00E450AC">
        <w:t xml:space="preserve"> {typeA, typeB},</w:t>
      </w:r>
    </w:p>
    <w:p w14:paraId="61645604" w14:textId="77777777" w:rsidR="00FB0F41" w:rsidRPr="00E450AC" w:rsidRDefault="00FB0F41" w:rsidP="00FB0F41">
      <w:pPr>
        <w:pStyle w:val="PL"/>
      </w:pPr>
      <w:r w:rsidRPr="00E450AC">
        <w:t xml:space="preserve">    startSymbolAndLength-r16                   </w:t>
      </w:r>
      <w:r w:rsidRPr="00E450AC">
        <w:rPr>
          <w:color w:val="993366"/>
        </w:rPr>
        <w:t>INTEGER</w:t>
      </w:r>
      <w:r w:rsidRPr="00E450AC">
        <w:t xml:space="preserve"> (0..127),</w:t>
      </w:r>
    </w:p>
    <w:p w14:paraId="6144B363" w14:textId="77777777" w:rsidR="00FB0F41" w:rsidRPr="00E450AC" w:rsidRDefault="00FB0F41" w:rsidP="00FB0F41">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_1-1_4-0_4-1_4-2</w:t>
      </w:r>
    </w:p>
    <w:p w14:paraId="23A2D84D" w14:textId="77777777" w:rsidR="00FB0F41" w:rsidRPr="00E450AC" w:rsidRDefault="00FB0F41" w:rsidP="00FB0F41">
      <w:pPr>
        <w:pStyle w:val="PL"/>
      </w:pPr>
      <w:r w:rsidRPr="00E450AC">
        <w:t xml:space="preserve">    ...,</w:t>
      </w:r>
    </w:p>
    <w:p w14:paraId="3950B4B3" w14:textId="77777777" w:rsidR="00FB0F41" w:rsidRPr="00E450AC" w:rsidRDefault="00FB0F41" w:rsidP="00FB0F41">
      <w:pPr>
        <w:pStyle w:val="PL"/>
      </w:pPr>
      <w:r w:rsidRPr="00E450AC">
        <w:t xml:space="preserve">    [[</w:t>
      </w:r>
    </w:p>
    <w:p w14:paraId="68310FBE" w14:textId="77777777" w:rsidR="00FB0F41" w:rsidRPr="00E450AC" w:rsidRDefault="00FB0F41" w:rsidP="00FB0F41">
      <w:pPr>
        <w:pStyle w:val="PL"/>
        <w:rPr>
          <w:color w:val="808080"/>
        </w:rPr>
      </w:pPr>
      <w:r w:rsidRPr="00E450AC">
        <w:t xml:space="preserve">    k0-v1710                                </w:t>
      </w:r>
      <w:r w:rsidRPr="00E450AC">
        <w:rPr>
          <w:color w:val="993366"/>
        </w:rPr>
        <w:t>INTEGER</w:t>
      </w:r>
      <w:r w:rsidRPr="00E450AC">
        <w:t xml:space="preserve">(33..128)                                               </w:t>
      </w:r>
      <w:r w:rsidRPr="00E450AC">
        <w:rPr>
          <w:color w:val="993366"/>
        </w:rPr>
        <w:t>OPTIONAL</w:t>
      </w:r>
      <w:r w:rsidRPr="00E450AC">
        <w:t xml:space="preserve">    </w:t>
      </w:r>
      <w:r w:rsidRPr="00E450AC">
        <w:rPr>
          <w:color w:val="808080"/>
        </w:rPr>
        <w:t>-- Need S</w:t>
      </w:r>
    </w:p>
    <w:p w14:paraId="3D35C843" w14:textId="77777777" w:rsidR="00FB0F41" w:rsidRPr="00E450AC" w:rsidRDefault="00FB0F41" w:rsidP="00FB0F41">
      <w:pPr>
        <w:pStyle w:val="PL"/>
      </w:pPr>
      <w:r w:rsidRPr="00E450AC">
        <w:t xml:space="preserve">    ]],</w:t>
      </w:r>
    </w:p>
    <w:p w14:paraId="53507CD1" w14:textId="77777777" w:rsidR="00FB0F41" w:rsidRPr="00E450AC" w:rsidRDefault="00FB0F41" w:rsidP="00FB0F41">
      <w:pPr>
        <w:pStyle w:val="PL"/>
      </w:pPr>
      <w:r w:rsidRPr="00E450AC">
        <w:t xml:space="preserve">    [[</w:t>
      </w:r>
    </w:p>
    <w:p w14:paraId="51D14CE5" w14:textId="77777777" w:rsidR="00FB0F41" w:rsidRPr="00E450AC" w:rsidRDefault="00FB0F41" w:rsidP="00FB0F41">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657FC767" w14:textId="77777777" w:rsidR="00FB0F41" w:rsidRPr="00E450AC" w:rsidRDefault="00FB0F41" w:rsidP="00FB0F41">
      <w:pPr>
        <w:pStyle w:val="PL"/>
      </w:pPr>
      <w:r w:rsidRPr="00E450AC">
        <w:t xml:space="preserve">    ]]</w:t>
      </w:r>
    </w:p>
    <w:p w14:paraId="7211AEEE" w14:textId="77777777" w:rsidR="00FB0F41" w:rsidRPr="00E450AC" w:rsidRDefault="00FB0F41" w:rsidP="00FB0F41">
      <w:pPr>
        <w:pStyle w:val="PL"/>
      </w:pPr>
      <w:r w:rsidRPr="00E450AC">
        <w:t>}</w:t>
      </w:r>
    </w:p>
    <w:p w14:paraId="2B70CB9C" w14:textId="77777777" w:rsidR="00FB0F41" w:rsidRPr="00E450AC" w:rsidRDefault="00FB0F41" w:rsidP="00FB0F41">
      <w:pPr>
        <w:pStyle w:val="PL"/>
      </w:pPr>
    </w:p>
    <w:p w14:paraId="213FEFEC" w14:textId="77777777" w:rsidR="00FB0F41" w:rsidRPr="00E450AC" w:rsidRDefault="00FB0F41" w:rsidP="00FB0F41">
      <w:pPr>
        <w:pStyle w:val="PL"/>
      </w:pPr>
      <w:r w:rsidRPr="00E450AC">
        <w:t xml:space="preserve">Dummy-TDRA-List ::= </w:t>
      </w:r>
      <w:r w:rsidRPr="00E450AC">
        <w:rPr>
          <w:color w:val="993366"/>
        </w:rPr>
        <w:t>SEQUENCE</w:t>
      </w:r>
      <w:r w:rsidRPr="00E450AC">
        <w:t xml:space="preserve"> (</w:t>
      </w:r>
      <w:r w:rsidRPr="00E450AC">
        <w:rPr>
          <w:color w:val="993366"/>
        </w:rPr>
        <w:t>SIZE</w:t>
      </w:r>
      <w:r w:rsidRPr="00E450AC">
        <w:t>(1.. maxNrofDL-Allocations))</w:t>
      </w:r>
      <w:r w:rsidRPr="00E450AC">
        <w:rPr>
          <w:color w:val="993366"/>
        </w:rPr>
        <w:t xml:space="preserve"> OF</w:t>
      </w:r>
      <w:r w:rsidRPr="00E450AC">
        <w:t xml:space="preserve"> MultiPDSCH-TDRA-r17</w:t>
      </w:r>
    </w:p>
    <w:p w14:paraId="2CE3F8D1" w14:textId="77777777" w:rsidR="00FB0F41" w:rsidRPr="00E450AC" w:rsidRDefault="00FB0F41" w:rsidP="00FB0F41">
      <w:pPr>
        <w:pStyle w:val="PL"/>
      </w:pPr>
    </w:p>
    <w:p w14:paraId="40CD39BA" w14:textId="77777777" w:rsidR="00FB0F41" w:rsidRPr="00E450AC" w:rsidRDefault="00FB0F41" w:rsidP="00FB0F41">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C2C5935" w14:textId="77777777" w:rsidR="00FB0F41" w:rsidRPr="00E450AC" w:rsidRDefault="00FB0F41" w:rsidP="00FB0F41">
      <w:pPr>
        <w:pStyle w:val="PL"/>
      </w:pPr>
    </w:p>
    <w:p w14:paraId="6C67086A" w14:textId="77777777" w:rsidR="00FB0F41" w:rsidRPr="00E450AC" w:rsidRDefault="00FB0F41" w:rsidP="00FB0F41">
      <w:pPr>
        <w:pStyle w:val="PL"/>
      </w:pPr>
      <w:r w:rsidRPr="00E450AC">
        <w:t xml:space="preserve">MultiPDSCH-TDRA-r17 ::= </w:t>
      </w:r>
      <w:r w:rsidRPr="00E450AC">
        <w:rPr>
          <w:color w:val="993366"/>
        </w:rPr>
        <w:t>SEQUENCE</w:t>
      </w:r>
      <w:r w:rsidRPr="00E450AC">
        <w:t xml:space="preserve"> {</w:t>
      </w:r>
    </w:p>
    <w:p w14:paraId="47BAB342" w14:textId="77777777" w:rsidR="00FB0F41" w:rsidRPr="00E450AC" w:rsidRDefault="00FB0F41" w:rsidP="00FB0F41">
      <w:pPr>
        <w:pStyle w:val="PL"/>
      </w:pPr>
      <w:r w:rsidRPr="00E450AC">
        <w:t xml:space="preserve">    pdsch-TDRA-List-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6,</w:t>
      </w:r>
    </w:p>
    <w:p w14:paraId="607BC26B" w14:textId="77777777" w:rsidR="00FB0F41" w:rsidRPr="00E450AC" w:rsidRDefault="00FB0F41" w:rsidP="00FB0F41">
      <w:pPr>
        <w:pStyle w:val="PL"/>
      </w:pPr>
      <w:r w:rsidRPr="00E450AC">
        <w:t xml:space="preserve">    ...</w:t>
      </w:r>
    </w:p>
    <w:p w14:paraId="06DE5BBD" w14:textId="77777777" w:rsidR="00FB0F41" w:rsidRPr="00E450AC" w:rsidRDefault="00FB0F41" w:rsidP="00FB0F41">
      <w:pPr>
        <w:pStyle w:val="PL"/>
      </w:pPr>
      <w:r w:rsidRPr="00E450AC">
        <w:lastRenderedPageBreak/>
        <w:t>}</w:t>
      </w:r>
    </w:p>
    <w:p w14:paraId="1B722579" w14:textId="77777777" w:rsidR="00FB0F41" w:rsidRPr="00E450AC" w:rsidRDefault="00FB0F41" w:rsidP="00FB0F41">
      <w:pPr>
        <w:pStyle w:val="PL"/>
      </w:pPr>
    </w:p>
    <w:p w14:paraId="05145533" w14:textId="77777777" w:rsidR="00FB0F41" w:rsidRPr="00E450AC" w:rsidRDefault="00FB0F41" w:rsidP="00FB0F41">
      <w:pPr>
        <w:pStyle w:val="PL"/>
        <w:rPr>
          <w:color w:val="808080"/>
        </w:rPr>
      </w:pPr>
      <w:r w:rsidRPr="00E450AC">
        <w:rPr>
          <w:color w:val="808080"/>
        </w:rPr>
        <w:t>-- TAG-PDSCH-TIMEDOMAINRESOURCEALLOCATIONLIST-STOP</w:t>
      </w:r>
    </w:p>
    <w:p w14:paraId="78152884" w14:textId="77777777" w:rsidR="00FB0F41" w:rsidRPr="00E450AC" w:rsidRDefault="00FB0F41" w:rsidP="00FB0F41">
      <w:pPr>
        <w:pStyle w:val="PL"/>
        <w:rPr>
          <w:color w:val="808080"/>
        </w:rPr>
      </w:pPr>
      <w:r w:rsidRPr="00E450AC">
        <w:rPr>
          <w:color w:val="808080"/>
        </w:rPr>
        <w:t>-- ASN1STOP</w:t>
      </w:r>
    </w:p>
    <w:p w14:paraId="5EC049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63F3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00BDE" w14:textId="77777777" w:rsidR="00FB0F41" w:rsidRPr="002D3917" w:rsidRDefault="00FB0F41" w:rsidP="00B30F2E">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FB0F41" w:rsidRPr="002D3917" w14:paraId="552AD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AFE1F" w14:textId="77777777" w:rsidR="00FB0F41" w:rsidRPr="002D3917" w:rsidRDefault="00FB0F41" w:rsidP="00B30F2E">
            <w:pPr>
              <w:pStyle w:val="TAL"/>
              <w:rPr>
                <w:szCs w:val="22"/>
                <w:lang w:eastAsia="sv-SE"/>
              </w:rPr>
            </w:pPr>
            <w:r w:rsidRPr="002D3917">
              <w:rPr>
                <w:b/>
                <w:i/>
                <w:szCs w:val="22"/>
                <w:lang w:eastAsia="sv-SE"/>
              </w:rPr>
              <w:t>k0</w:t>
            </w:r>
          </w:p>
          <w:p w14:paraId="6D4397FE" w14:textId="77777777" w:rsidR="00FB0F41" w:rsidRPr="002D3917" w:rsidRDefault="00FB0F41" w:rsidP="00B30F2E">
            <w:pPr>
              <w:pStyle w:val="TAL"/>
              <w:rPr>
                <w:szCs w:val="22"/>
                <w:lang w:eastAsia="sv-SE"/>
              </w:rPr>
            </w:pPr>
            <w:r w:rsidRPr="002D3917">
              <w:rPr>
                <w:szCs w:val="22"/>
                <w:lang w:eastAsia="sv-SE"/>
              </w:rPr>
              <w:t xml:space="preserve">Slot offset between DCI and its scheduled PDSCH (see TS 38.214 [19], clause 5.1.2.1). </w:t>
            </w:r>
            <w:r w:rsidRPr="002D3917">
              <w:rPr>
                <w:i/>
                <w:iCs/>
                <w:lang w:eastAsia="sv-SE"/>
              </w:rPr>
              <w:t>k0-v1710</w:t>
            </w:r>
            <w:r w:rsidRPr="002D3917">
              <w:rPr>
                <w:lang w:eastAsia="sv-SE"/>
              </w:rPr>
              <w:t xml:space="preserve"> is only</w:t>
            </w:r>
            <w:r w:rsidRPr="002D3917">
              <w:rPr>
                <w:szCs w:val="22"/>
                <w:lang w:eastAsia="sv-SE"/>
              </w:rPr>
              <w:t xml:space="preserve"> applicable for PDSCH SCS of 480 kHz and 960 kHz. I</w:t>
            </w:r>
            <w:r w:rsidRPr="002D3917">
              <w:rPr>
                <w:rStyle w:val="ui-provider"/>
              </w:rPr>
              <w:t>f multiple PDSCHs are configured per PDCCH, t</w:t>
            </w:r>
            <w:r w:rsidRPr="002D3917">
              <w:rPr>
                <w:lang w:eastAsia="sv-SE"/>
              </w:rPr>
              <w:t>he network always configures this field. Otherwise, w</w:t>
            </w:r>
            <w:r w:rsidRPr="002D3917">
              <w:rPr>
                <w:szCs w:val="22"/>
                <w:lang w:eastAsia="sv-SE"/>
              </w:rPr>
              <w:t>hen the field is absent and only one PDSCH is configured per PDCCH, the UE applies the value 0.</w:t>
            </w:r>
          </w:p>
        </w:tc>
      </w:tr>
      <w:tr w:rsidR="00FB0F41" w:rsidRPr="002D3917" w14:paraId="22FB3A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5F7E1B" w14:textId="77777777" w:rsidR="00FB0F41" w:rsidRPr="002D3917" w:rsidRDefault="00FB0F41" w:rsidP="00B30F2E">
            <w:pPr>
              <w:pStyle w:val="TAL"/>
              <w:rPr>
                <w:szCs w:val="22"/>
                <w:lang w:eastAsia="sv-SE"/>
              </w:rPr>
            </w:pPr>
            <w:r w:rsidRPr="002D3917">
              <w:rPr>
                <w:b/>
                <w:i/>
                <w:szCs w:val="22"/>
                <w:lang w:eastAsia="sv-SE"/>
              </w:rPr>
              <w:t>mappingType</w:t>
            </w:r>
          </w:p>
          <w:p w14:paraId="5575CB0B" w14:textId="77777777" w:rsidR="00FB0F41" w:rsidRPr="002D3917" w:rsidRDefault="00FB0F41" w:rsidP="00B30F2E">
            <w:pPr>
              <w:pStyle w:val="TAL"/>
              <w:rPr>
                <w:szCs w:val="22"/>
                <w:lang w:eastAsia="sv-SE"/>
              </w:rPr>
            </w:pPr>
            <w:r w:rsidRPr="002D3917">
              <w:rPr>
                <w:szCs w:val="22"/>
                <w:lang w:eastAsia="sv-SE"/>
              </w:rPr>
              <w:t>PDSCH mapping type (see TS 38.214 [19], clause 5.3).</w:t>
            </w:r>
          </w:p>
        </w:tc>
      </w:tr>
      <w:tr w:rsidR="00FB0F41" w:rsidRPr="002D3917" w14:paraId="6E75BA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3066" w14:textId="77777777" w:rsidR="00FB0F41" w:rsidRPr="002D3917" w:rsidRDefault="00FB0F41" w:rsidP="00B30F2E">
            <w:pPr>
              <w:pStyle w:val="TAL"/>
              <w:rPr>
                <w:b/>
                <w:i/>
                <w:szCs w:val="22"/>
                <w:lang w:eastAsia="sv-SE"/>
              </w:rPr>
            </w:pPr>
            <w:r w:rsidRPr="002D3917">
              <w:rPr>
                <w:b/>
                <w:i/>
                <w:szCs w:val="22"/>
                <w:lang w:eastAsia="sv-SE"/>
              </w:rPr>
              <w:t>repetitionNumber</w:t>
            </w:r>
          </w:p>
          <w:p w14:paraId="174C8ACE" w14:textId="77777777" w:rsidR="00FB0F41" w:rsidRPr="002D3917" w:rsidRDefault="00FB0F41" w:rsidP="00B30F2E">
            <w:pPr>
              <w:pStyle w:val="TAL"/>
              <w:rPr>
                <w:b/>
                <w:i/>
                <w:szCs w:val="22"/>
                <w:lang w:eastAsia="sv-SE"/>
              </w:rPr>
            </w:pPr>
            <w:r w:rsidRPr="002D3917">
              <w:rPr>
                <w:szCs w:val="22"/>
                <w:lang w:eastAsia="sv-SE"/>
              </w:rPr>
              <w:t xml:space="preserve">Indicates the number of PDSCH transmission occas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FB0F41" w:rsidRPr="002D3917" w14:paraId="703A6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477C" w14:textId="77777777" w:rsidR="00FB0F41" w:rsidRPr="002D3917" w:rsidRDefault="00FB0F41" w:rsidP="00B30F2E">
            <w:pPr>
              <w:pStyle w:val="TAL"/>
              <w:rPr>
                <w:szCs w:val="22"/>
                <w:lang w:eastAsia="sv-SE"/>
              </w:rPr>
            </w:pPr>
            <w:r w:rsidRPr="002D3917">
              <w:rPr>
                <w:b/>
                <w:i/>
                <w:szCs w:val="22"/>
                <w:lang w:eastAsia="sv-SE"/>
              </w:rPr>
              <w:t>startSymbolAndLength</w:t>
            </w:r>
          </w:p>
          <w:p w14:paraId="07FC2C41"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AE84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13A8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BB035" w14:textId="77777777" w:rsidR="00FB0F41" w:rsidRPr="002D3917" w:rsidRDefault="00FB0F41" w:rsidP="00B30F2E">
            <w:pPr>
              <w:pStyle w:val="TAH"/>
              <w:rPr>
                <w:lang w:eastAsia="sv-SE"/>
              </w:rPr>
            </w:pPr>
            <w:r w:rsidRPr="002D3917">
              <w:rPr>
                <w:i/>
                <w:iCs/>
                <w:lang w:eastAsia="sv-SE"/>
              </w:rPr>
              <w:t>MultiPDSCH-TimeDomainResourceAllocation</w:t>
            </w:r>
            <w:r w:rsidRPr="002D3917">
              <w:rPr>
                <w:lang w:eastAsia="sv-SE"/>
              </w:rPr>
              <w:t xml:space="preserve"> field descriptions</w:t>
            </w:r>
          </w:p>
        </w:tc>
      </w:tr>
      <w:tr w:rsidR="00FB0F41" w:rsidRPr="002D3917" w14:paraId="4D79E1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D1913" w14:textId="77777777" w:rsidR="00FB0F41" w:rsidRPr="002D3917" w:rsidRDefault="00FB0F41" w:rsidP="00B30F2E">
            <w:pPr>
              <w:pStyle w:val="TAL"/>
              <w:rPr>
                <w:b/>
                <w:bCs/>
                <w:i/>
                <w:iCs/>
                <w:lang w:eastAsia="sv-SE"/>
              </w:rPr>
            </w:pPr>
            <w:r w:rsidRPr="002D3917">
              <w:rPr>
                <w:b/>
                <w:bCs/>
                <w:i/>
                <w:iCs/>
                <w:lang w:eastAsia="sv-SE"/>
              </w:rPr>
              <w:t>pdsch-TDRA-List</w:t>
            </w:r>
          </w:p>
          <w:p w14:paraId="5BF7D381" w14:textId="77777777" w:rsidR="00FB0F41" w:rsidRPr="002D3917" w:rsidRDefault="00FB0F41" w:rsidP="00B30F2E">
            <w:pPr>
              <w:pStyle w:val="TAL"/>
              <w:rPr>
                <w:lang w:eastAsia="sv-SE"/>
              </w:rPr>
            </w:pPr>
            <w:r w:rsidRPr="002D3917">
              <w:rPr>
                <w:lang w:eastAsia="sv-SE"/>
              </w:rPr>
              <w:t xml:space="preserve">One or multiple PDSCHs which can be in consecutive or non-consecutive slots (see TS 38.214 [19], clause 5.1.2.1). </w:t>
            </w:r>
          </w:p>
        </w:tc>
      </w:tr>
    </w:tbl>
    <w:p w14:paraId="57C89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4A703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77C2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5FE7C0" w14:textId="77777777" w:rsidR="00FB0F41" w:rsidRPr="002D3917" w:rsidRDefault="00FB0F41" w:rsidP="00B30F2E">
            <w:pPr>
              <w:pStyle w:val="TAH"/>
              <w:rPr>
                <w:lang w:eastAsia="sv-SE"/>
              </w:rPr>
            </w:pPr>
            <w:r w:rsidRPr="002D3917">
              <w:rPr>
                <w:lang w:eastAsia="sv-SE"/>
              </w:rPr>
              <w:t>Explanation</w:t>
            </w:r>
          </w:p>
        </w:tc>
      </w:tr>
      <w:tr w:rsidR="00FB0F41" w:rsidRPr="002D3917" w14:paraId="396EA12D" w14:textId="77777777" w:rsidTr="00B30F2E">
        <w:tc>
          <w:tcPr>
            <w:tcW w:w="4027" w:type="dxa"/>
            <w:tcBorders>
              <w:top w:val="single" w:sz="4" w:space="0" w:color="auto"/>
              <w:left w:val="single" w:sz="4" w:space="0" w:color="auto"/>
              <w:bottom w:val="single" w:sz="4" w:space="0" w:color="auto"/>
              <w:right w:val="single" w:sz="4" w:space="0" w:color="auto"/>
            </w:tcBorders>
          </w:tcPr>
          <w:p w14:paraId="22BFC20D" w14:textId="77777777" w:rsidR="00FB0F41" w:rsidRPr="002D3917" w:rsidRDefault="00FB0F41" w:rsidP="00B30F2E">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1843EEC" w14:textId="77777777" w:rsidR="00FB0F41" w:rsidRPr="002D3917" w:rsidRDefault="00FB0F41" w:rsidP="00B30F2E">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FB0F41" w:rsidRPr="002D3917" w14:paraId="05C45F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42A1316" w14:textId="77777777" w:rsidR="00FB0F41" w:rsidRPr="002D3917" w:rsidRDefault="00FB0F41" w:rsidP="00B30F2E">
            <w:pPr>
              <w:pStyle w:val="TAL"/>
              <w:rPr>
                <w:i/>
                <w:iCs/>
                <w:lang w:eastAsia="sv-SE"/>
              </w:rPr>
            </w:pPr>
            <w:r w:rsidRPr="002D3917">
              <w:rPr>
                <w:i/>
                <w:iCs/>
                <w:lang w:eastAsia="sv-SE"/>
              </w:rPr>
              <w:t>Formats1-0_1-1</w:t>
            </w:r>
            <w:r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3D2B27BB"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Pr="002D3917">
              <w:rPr>
                <w:szCs w:val="22"/>
                <w:lang w:eastAsia="sv-SE"/>
              </w:rPr>
              <w:t xml:space="preserve">, and </w:t>
            </w:r>
            <w:r w:rsidRPr="002D3917">
              <w:rPr>
                <w:i/>
                <w:iCs/>
                <w:szCs w:val="22"/>
                <w:lang w:eastAsia="sv-SE"/>
              </w:rPr>
              <w:t>SIB20</w:t>
            </w:r>
            <w:r w:rsidRPr="002D3917">
              <w:rPr>
                <w:lang w:eastAsia="sv-SE"/>
              </w:rPr>
              <w:t>, this field is absent.</w:t>
            </w:r>
          </w:p>
          <w:p w14:paraId="3BA00AA0" w14:textId="77777777" w:rsidR="00FB0F41" w:rsidRPr="002D3917" w:rsidRDefault="00FB0F41" w:rsidP="00B30F2E">
            <w:pPr>
              <w:pStyle w:val="TAL"/>
              <w:rPr>
                <w:lang w:eastAsia="sv-SE"/>
              </w:rPr>
            </w:pPr>
            <w:r w:rsidRPr="002D3917">
              <w:rPr>
                <w:lang w:eastAsia="sv-SE"/>
              </w:rPr>
              <w:t>Otherwise, in</w:t>
            </w:r>
            <w:r w:rsidRPr="002D3917">
              <w:rPr>
                <w:i/>
                <w:iCs/>
                <w:lang w:eastAsia="sv-SE"/>
              </w:rPr>
              <w:t xml:space="preserve"> pdsch-TimeDomainResourceAllocationList-r16</w:t>
            </w:r>
            <w:r w:rsidRPr="002D3917">
              <w:rPr>
                <w:lang w:eastAsia="sv-SE"/>
              </w:rPr>
              <w:t>, this field is optionally present, Need R.</w:t>
            </w:r>
          </w:p>
        </w:tc>
      </w:tr>
    </w:tbl>
    <w:p w14:paraId="599E5C8D" w14:textId="77777777" w:rsidR="00FB0F41" w:rsidRPr="002D3917" w:rsidRDefault="00FB0F41" w:rsidP="00FB0F41"/>
    <w:p w14:paraId="2B518110" w14:textId="77777777" w:rsidR="00FB0F41" w:rsidRPr="002D3917" w:rsidRDefault="00FB0F41" w:rsidP="00FB0F41">
      <w:pPr>
        <w:pStyle w:val="Heading4"/>
      </w:pPr>
      <w:bookmarkStart w:id="1940" w:name="_Toc171467972"/>
      <w:r w:rsidRPr="002D3917">
        <w:t>–</w:t>
      </w:r>
      <w:r w:rsidRPr="002D3917">
        <w:tab/>
      </w:r>
      <w:r w:rsidRPr="002D3917">
        <w:rPr>
          <w:i/>
        </w:rPr>
        <w:t>PDU-SessionID</w:t>
      </w:r>
      <w:bookmarkEnd w:id="1940"/>
    </w:p>
    <w:p w14:paraId="70D1159B" w14:textId="77777777" w:rsidR="00FB0F41" w:rsidRPr="002D3917" w:rsidRDefault="00FB0F41" w:rsidP="00FB0F41">
      <w:r w:rsidRPr="002D3917">
        <w:t xml:space="preserve">The IE </w:t>
      </w:r>
      <w:r w:rsidRPr="002D3917">
        <w:rPr>
          <w:i/>
        </w:rPr>
        <w:t>PDU-SessionID</w:t>
      </w:r>
      <w:r w:rsidRPr="002D3917">
        <w:t xml:space="preserve"> identifies the PDU Session.</w:t>
      </w:r>
    </w:p>
    <w:p w14:paraId="2036D080" w14:textId="77777777" w:rsidR="00FB0F41" w:rsidRPr="002D3917" w:rsidRDefault="00FB0F41" w:rsidP="00FB0F41">
      <w:pPr>
        <w:pStyle w:val="TH"/>
      </w:pPr>
      <w:r w:rsidRPr="002D3917">
        <w:rPr>
          <w:i/>
        </w:rPr>
        <w:t>PDU-SessionID</w:t>
      </w:r>
      <w:r w:rsidRPr="002D3917">
        <w:t xml:space="preserve"> information element</w:t>
      </w:r>
    </w:p>
    <w:p w14:paraId="71E97545" w14:textId="77777777" w:rsidR="00FB0F41" w:rsidRPr="00E450AC" w:rsidRDefault="00FB0F41" w:rsidP="00FB0F41">
      <w:pPr>
        <w:pStyle w:val="PL"/>
        <w:rPr>
          <w:color w:val="808080"/>
        </w:rPr>
      </w:pPr>
      <w:r w:rsidRPr="00E450AC">
        <w:rPr>
          <w:color w:val="808080"/>
        </w:rPr>
        <w:t>-- ASN1START</w:t>
      </w:r>
    </w:p>
    <w:p w14:paraId="2444CFCE" w14:textId="77777777" w:rsidR="00FB0F41" w:rsidRPr="00E450AC" w:rsidRDefault="00FB0F41" w:rsidP="00FB0F41">
      <w:pPr>
        <w:pStyle w:val="PL"/>
        <w:rPr>
          <w:color w:val="808080"/>
        </w:rPr>
      </w:pPr>
      <w:r w:rsidRPr="00E450AC">
        <w:rPr>
          <w:color w:val="808080"/>
        </w:rPr>
        <w:t>-- TAG-PDU-SESSIONID-START</w:t>
      </w:r>
    </w:p>
    <w:p w14:paraId="7EE4CF80" w14:textId="77777777" w:rsidR="00FB0F41" w:rsidRPr="00E450AC" w:rsidRDefault="00FB0F41" w:rsidP="00FB0F41">
      <w:pPr>
        <w:pStyle w:val="PL"/>
      </w:pPr>
    </w:p>
    <w:p w14:paraId="2AF94E26" w14:textId="77777777" w:rsidR="00FB0F41" w:rsidRPr="00E450AC" w:rsidRDefault="00FB0F41" w:rsidP="00FB0F41">
      <w:pPr>
        <w:pStyle w:val="PL"/>
      </w:pPr>
      <w:r w:rsidRPr="00E450AC">
        <w:t xml:space="preserve">PDU-SessionID ::=   </w:t>
      </w:r>
      <w:r w:rsidRPr="00E450AC">
        <w:rPr>
          <w:color w:val="993366"/>
        </w:rPr>
        <w:t>INTEGER</w:t>
      </w:r>
      <w:r w:rsidRPr="00E450AC">
        <w:t xml:space="preserve"> (0..255)</w:t>
      </w:r>
    </w:p>
    <w:p w14:paraId="3937C9F8" w14:textId="77777777" w:rsidR="00FB0F41" w:rsidRPr="00E450AC" w:rsidRDefault="00FB0F41" w:rsidP="00FB0F41">
      <w:pPr>
        <w:pStyle w:val="PL"/>
      </w:pPr>
    </w:p>
    <w:p w14:paraId="2C4BF17B" w14:textId="77777777" w:rsidR="00FB0F41" w:rsidRPr="00E450AC" w:rsidRDefault="00FB0F41" w:rsidP="00FB0F41">
      <w:pPr>
        <w:pStyle w:val="PL"/>
        <w:rPr>
          <w:color w:val="808080"/>
        </w:rPr>
      </w:pPr>
      <w:r w:rsidRPr="00E450AC">
        <w:rPr>
          <w:color w:val="808080"/>
        </w:rPr>
        <w:t>-- TAG-PDU-SESSIONID-STOP</w:t>
      </w:r>
    </w:p>
    <w:p w14:paraId="787BD2F9" w14:textId="77777777" w:rsidR="00FB0F41" w:rsidRPr="00E450AC" w:rsidRDefault="00FB0F41" w:rsidP="00FB0F41">
      <w:pPr>
        <w:pStyle w:val="PL"/>
        <w:rPr>
          <w:color w:val="808080"/>
        </w:rPr>
      </w:pPr>
      <w:r w:rsidRPr="00E450AC">
        <w:rPr>
          <w:color w:val="808080"/>
        </w:rPr>
        <w:t>-- ASN1STOP</w:t>
      </w:r>
    </w:p>
    <w:p w14:paraId="41598BC0" w14:textId="77777777" w:rsidR="00FB0F41" w:rsidRPr="002D3917" w:rsidRDefault="00FB0F41" w:rsidP="00FB0F41"/>
    <w:p w14:paraId="235310CE" w14:textId="77777777" w:rsidR="00FB0F41" w:rsidRPr="002D3917" w:rsidRDefault="00FB0F41" w:rsidP="00FB0F41">
      <w:pPr>
        <w:pStyle w:val="Heading4"/>
      </w:pPr>
      <w:bookmarkStart w:id="1941" w:name="_Toc60777305"/>
      <w:bookmarkStart w:id="1942" w:name="_Toc171467973"/>
      <w:r w:rsidRPr="002D3917">
        <w:lastRenderedPageBreak/>
        <w:t>–</w:t>
      </w:r>
      <w:r w:rsidRPr="002D3917">
        <w:tab/>
      </w:r>
      <w:r w:rsidRPr="002D3917">
        <w:rPr>
          <w:i/>
        </w:rPr>
        <w:t>PHR-Config</w:t>
      </w:r>
      <w:bookmarkEnd w:id="1941"/>
      <w:bookmarkEnd w:id="1942"/>
    </w:p>
    <w:p w14:paraId="44B87053" w14:textId="77777777" w:rsidR="00FB0F41" w:rsidRPr="002D3917" w:rsidRDefault="00FB0F41" w:rsidP="00FB0F41">
      <w:r w:rsidRPr="002D3917">
        <w:t xml:space="preserve">The IE </w:t>
      </w:r>
      <w:r w:rsidRPr="002D3917">
        <w:rPr>
          <w:i/>
        </w:rPr>
        <w:t>PHR-Config</w:t>
      </w:r>
      <w:r w:rsidRPr="002D3917">
        <w:t xml:space="preserve"> is used to configure parameters for power headroom reporting.</w:t>
      </w:r>
    </w:p>
    <w:p w14:paraId="72B9F08C" w14:textId="77777777" w:rsidR="00FB0F41" w:rsidRPr="002D3917" w:rsidRDefault="00FB0F41" w:rsidP="00FB0F41">
      <w:pPr>
        <w:pStyle w:val="TH"/>
      </w:pPr>
      <w:r w:rsidRPr="002D3917">
        <w:rPr>
          <w:i/>
        </w:rPr>
        <w:t>PHR-Config</w:t>
      </w:r>
      <w:r w:rsidRPr="002D3917">
        <w:t xml:space="preserve"> information element</w:t>
      </w:r>
    </w:p>
    <w:p w14:paraId="624E273D" w14:textId="77777777" w:rsidR="00FB0F41" w:rsidRPr="00E450AC" w:rsidRDefault="00FB0F41" w:rsidP="00FB0F41">
      <w:pPr>
        <w:pStyle w:val="PL"/>
        <w:rPr>
          <w:color w:val="808080"/>
        </w:rPr>
      </w:pPr>
      <w:r w:rsidRPr="00E450AC">
        <w:rPr>
          <w:color w:val="808080"/>
        </w:rPr>
        <w:t>-- ASN1START</w:t>
      </w:r>
    </w:p>
    <w:p w14:paraId="6B443D14" w14:textId="77777777" w:rsidR="00FB0F41" w:rsidRPr="00E450AC" w:rsidRDefault="00FB0F41" w:rsidP="00FB0F41">
      <w:pPr>
        <w:pStyle w:val="PL"/>
        <w:rPr>
          <w:color w:val="808080"/>
        </w:rPr>
      </w:pPr>
      <w:r w:rsidRPr="00E450AC">
        <w:rPr>
          <w:color w:val="808080"/>
        </w:rPr>
        <w:t>-- TAG-PHR-CONFIG-START</w:t>
      </w:r>
    </w:p>
    <w:p w14:paraId="33E81403" w14:textId="77777777" w:rsidR="00FB0F41" w:rsidRPr="00E450AC" w:rsidRDefault="00FB0F41" w:rsidP="00FB0F41">
      <w:pPr>
        <w:pStyle w:val="PL"/>
      </w:pPr>
    </w:p>
    <w:p w14:paraId="695498B8" w14:textId="77777777" w:rsidR="00FB0F41" w:rsidRPr="00E450AC" w:rsidRDefault="00FB0F41" w:rsidP="00FB0F41">
      <w:pPr>
        <w:pStyle w:val="PL"/>
      </w:pPr>
      <w:r w:rsidRPr="00E450AC">
        <w:t xml:space="preserve">PHR-Config ::=                      </w:t>
      </w:r>
      <w:r w:rsidRPr="00E450AC">
        <w:rPr>
          <w:color w:val="993366"/>
        </w:rPr>
        <w:t>SEQUENCE</w:t>
      </w:r>
      <w:r w:rsidRPr="00E450AC">
        <w:t xml:space="preserve"> {</w:t>
      </w:r>
    </w:p>
    <w:p w14:paraId="6D73BEAE" w14:textId="77777777" w:rsidR="00FB0F41" w:rsidRPr="00E450AC" w:rsidRDefault="00FB0F41" w:rsidP="00FB0F41">
      <w:pPr>
        <w:pStyle w:val="PL"/>
      </w:pPr>
      <w:r w:rsidRPr="00E450AC">
        <w:t xml:space="preserve">    phr-PeriodicTimer                   </w:t>
      </w:r>
      <w:r w:rsidRPr="00E450AC">
        <w:rPr>
          <w:color w:val="993366"/>
        </w:rPr>
        <w:t>ENUMERATED</w:t>
      </w:r>
      <w:r w:rsidRPr="00E450AC">
        <w:t xml:space="preserve"> {sf10, sf20, sf50, sf100, sf200,sf500, sf1000, infinity},</w:t>
      </w:r>
    </w:p>
    <w:p w14:paraId="0C671260" w14:textId="77777777" w:rsidR="00FB0F41" w:rsidRPr="00E450AC" w:rsidRDefault="00FB0F41" w:rsidP="00FB0F41">
      <w:pPr>
        <w:pStyle w:val="PL"/>
      </w:pPr>
      <w:r w:rsidRPr="00E450AC">
        <w:t xml:space="preserve">    phr-ProhibitTimer                   </w:t>
      </w:r>
      <w:r w:rsidRPr="00E450AC">
        <w:rPr>
          <w:color w:val="993366"/>
        </w:rPr>
        <w:t>ENUMERATED</w:t>
      </w:r>
      <w:r w:rsidRPr="00E450AC">
        <w:t xml:space="preserve"> {sf0, sf10, sf20, sf50, sf100,sf200, sf500, sf1000},</w:t>
      </w:r>
    </w:p>
    <w:p w14:paraId="69389569" w14:textId="77777777" w:rsidR="00FB0F41" w:rsidRPr="00E450AC" w:rsidRDefault="00FB0F41" w:rsidP="00FB0F41">
      <w:pPr>
        <w:pStyle w:val="PL"/>
      </w:pPr>
      <w:r w:rsidRPr="00E450AC">
        <w:t xml:space="preserve">    phr-Tx-PowerFactorChange            </w:t>
      </w:r>
      <w:r w:rsidRPr="00E450AC">
        <w:rPr>
          <w:color w:val="993366"/>
        </w:rPr>
        <w:t>ENUMERATED</w:t>
      </w:r>
      <w:r w:rsidRPr="00E450AC">
        <w:t xml:space="preserve"> {dB1, dB3, dB6, infinity},</w:t>
      </w:r>
    </w:p>
    <w:p w14:paraId="3AC8C140" w14:textId="77777777" w:rsidR="00FB0F41" w:rsidRPr="00E450AC" w:rsidRDefault="00FB0F41" w:rsidP="00FB0F41">
      <w:pPr>
        <w:pStyle w:val="PL"/>
      </w:pPr>
      <w:r w:rsidRPr="00E450AC">
        <w:t xml:space="preserve">    multiplePHR                         </w:t>
      </w:r>
      <w:r w:rsidRPr="00E450AC">
        <w:rPr>
          <w:color w:val="993366"/>
        </w:rPr>
        <w:t>BOOLEAN</w:t>
      </w:r>
      <w:r w:rsidRPr="00E450AC">
        <w:t>,</w:t>
      </w:r>
    </w:p>
    <w:p w14:paraId="42AA8180" w14:textId="77777777" w:rsidR="00FB0F41" w:rsidRPr="00E450AC" w:rsidRDefault="00FB0F41" w:rsidP="00FB0F41">
      <w:pPr>
        <w:pStyle w:val="PL"/>
      </w:pPr>
      <w:r w:rsidRPr="00E450AC">
        <w:t xml:space="preserve">    dummy                               </w:t>
      </w:r>
      <w:r w:rsidRPr="00E450AC">
        <w:rPr>
          <w:color w:val="993366"/>
        </w:rPr>
        <w:t>BOOLEAN</w:t>
      </w:r>
      <w:r w:rsidRPr="00E450AC">
        <w:t>,</w:t>
      </w:r>
    </w:p>
    <w:p w14:paraId="2236EFC2" w14:textId="77777777" w:rsidR="00FB0F41" w:rsidRPr="00E450AC" w:rsidRDefault="00FB0F41" w:rsidP="00FB0F41">
      <w:pPr>
        <w:pStyle w:val="PL"/>
      </w:pPr>
      <w:r w:rsidRPr="00E450AC">
        <w:t xml:space="preserve">    phr-Type2OtherCell                  </w:t>
      </w:r>
      <w:r w:rsidRPr="00E450AC">
        <w:rPr>
          <w:color w:val="993366"/>
        </w:rPr>
        <w:t>BOOLEAN</w:t>
      </w:r>
      <w:r w:rsidRPr="00E450AC">
        <w:t>,</w:t>
      </w:r>
    </w:p>
    <w:p w14:paraId="30989A4D" w14:textId="77777777" w:rsidR="00FB0F41" w:rsidRPr="00E450AC" w:rsidRDefault="00FB0F41" w:rsidP="00FB0F41">
      <w:pPr>
        <w:pStyle w:val="PL"/>
      </w:pPr>
      <w:r w:rsidRPr="00E450AC">
        <w:t xml:space="preserve">    phr-ModeOtherCG                     </w:t>
      </w:r>
      <w:r w:rsidRPr="00E450AC">
        <w:rPr>
          <w:color w:val="993366"/>
        </w:rPr>
        <w:t>ENUMERATED</w:t>
      </w:r>
      <w:r w:rsidRPr="00E450AC">
        <w:t xml:space="preserve"> {real, virtual},</w:t>
      </w:r>
    </w:p>
    <w:p w14:paraId="696457FB" w14:textId="77777777" w:rsidR="00FB0F41" w:rsidRPr="00E450AC" w:rsidRDefault="00FB0F41" w:rsidP="00FB0F41">
      <w:pPr>
        <w:pStyle w:val="PL"/>
      </w:pPr>
      <w:r w:rsidRPr="00E450AC">
        <w:t xml:space="preserve">    ...,</w:t>
      </w:r>
    </w:p>
    <w:p w14:paraId="49903A7C" w14:textId="77777777" w:rsidR="00FB0F41" w:rsidRPr="00E450AC" w:rsidRDefault="00FB0F41" w:rsidP="00FB0F41">
      <w:pPr>
        <w:pStyle w:val="PL"/>
      </w:pPr>
      <w:r w:rsidRPr="00E450AC">
        <w:t xml:space="preserve">    [[</w:t>
      </w:r>
    </w:p>
    <w:p w14:paraId="3D207C04" w14:textId="77777777" w:rsidR="00FB0F41" w:rsidRPr="00E450AC" w:rsidRDefault="00FB0F41" w:rsidP="00FB0F41">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2427E8C" w14:textId="77777777" w:rsidR="00FB0F41" w:rsidRPr="00E450AC" w:rsidRDefault="00FB0F41" w:rsidP="00FB0F41">
      <w:pPr>
        <w:pStyle w:val="PL"/>
      </w:pPr>
      <w:r w:rsidRPr="00E450AC">
        <w:t xml:space="preserve">    ]],</w:t>
      </w:r>
    </w:p>
    <w:p w14:paraId="6BFD7335" w14:textId="77777777" w:rsidR="00FB0F41" w:rsidRPr="00E450AC" w:rsidRDefault="00FB0F41" w:rsidP="00FB0F41">
      <w:pPr>
        <w:pStyle w:val="PL"/>
      </w:pPr>
      <w:r w:rsidRPr="00E450AC">
        <w:t xml:space="preserve">    [[</w:t>
      </w:r>
    </w:p>
    <w:p w14:paraId="7539BADA" w14:textId="77777777" w:rsidR="00FB0F41" w:rsidRPr="00E450AC" w:rsidRDefault="00FB0F41" w:rsidP="00FB0F41">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42C22E1D" w14:textId="77777777" w:rsidR="00FB0F41" w:rsidRPr="00E450AC" w:rsidRDefault="00FB0F41" w:rsidP="00FB0F41">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6FDE2F" w14:textId="77777777" w:rsidR="00FB0F41" w:rsidRPr="00E450AC" w:rsidRDefault="00FB0F41" w:rsidP="00FB0F41">
      <w:pPr>
        <w:pStyle w:val="PL"/>
      </w:pPr>
      <w:r w:rsidRPr="00E450AC">
        <w:t xml:space="preserve">    ]],</w:t>
      </w:r>
    </w:p>
    <w:p w14:paraId="14AB8E23" w14:textId="77777777" w:rsidR="00FB0F41" w:rsidRPr="00E450AC" w:rsidRDefault="00FB0F41" w:rsidP="00FB0F41">
      <w:pPr>
        <w:pStyle w:val="PL"/>
      </w:pPr>
      <w:r w:rsidRPr="00E450AC">
        <w:t xml:space="preserve">    [[</w:t>
      </w:r>
    </w:p>
    <w:p w14:paraId="14789F1F" w14:textId="77777777" w:rsidR="00FB0F41" w:rsidRPr="00E450AC" w:rsidRDefault="00FB0F41" w:rsidP="00FB0F41">
      <w:pPr>
        <w:pStyle w:val="PL"/>
        <w:rPr>
          <w:color w:val="808080"/>
        </w:rPr>
      </w:pPr>
      <w:r w:rsidRPr="00E450AC">
        <w:t xml:space="preserve">    phr-AssumedPUSCH-Reporting-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7D29E5" w14:textId="77777777" w:rsidR="00FB0F41" w:rsidRPr="00E450AC" w:rsidRDefault="00FB0F41" w:rsidP="00FB0F41">
      <w:pPr>
        <w:pStyle w:val="PL"/>
        <w:rPr>
          <w:color w:val="808080"/>
        </w:rPr>
      </w:pPr>
      <w:r w:rsidRPr="00E450AC">
        <w:t xml:space="preserve">    dpc-Reporting-FR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BD3AE4" w14:textId="77777777" w:rsidR="00FB0F41" w:rsidRPr="00E450AC" w:rsidRDefault="00FB0F41" w:rsidP="00FB0F41">
      <w:pPr>
        <w:pStyle w:val="PL"/>
      </w:pPr>
      <w:r w:rsidRPr="00E450AC">
        <w:t xml:space="preserve">    ]]</w:t>
      </w:r>
    </w:p>
    <w:p w14:paraId="64890AAD" w14:textId="77777777" w:rsidR="00FB0F41" w:rsidRPr="00E450AC" w:rsidRDefault="00FB0F41" w:rsidP="00FB0F41">
      <w:pPr>
        <w:pStyle w:val="PL"/>
      </w:pPr>
      <w:r w:rsidRPr="00E450AC">
        <w:t>}</w:t>
      </w:r>
    </w:p>
    <w:p w14:paraId="786B847B" w14:textId="77777777" w:rsidR="00FB0F41" w:rsidRPr="00E450AC" w:rsidRDefault="00FB0F41" w:rsidP="00FB0F41">
      <w:pPr>
        <w:pStyle w:val="PL"/>
      </w:pPr>
    </w:p>
    <w:p w14:paraId="4FC669A1" w14:textId="77777777" w:rsidR="00FB0F41" w:rsidRPr="00E450AC" w:rsidRDefault="00FB0F41" w:rsidP="00FB0F41">
      <w:pPr>
        <w:pStyle w:val="PL"/>
      </w:pPr>
      <w:r w:rsidRPr="00E450AC">
        <w:t xml:space="preserve">MPE-Config-FR2-r16 ::=              </w:t>
      </w:r>
      <w:r w:rsidRPr="00E450AC">
        <w:rPr>
          <w:color w:val="993366"/>
        </w:rPr>
        <w:t>SEQUENCE</w:t>
      </w:r>
      <w:r w:rsidRPr="00E450AC">
        <w:t xml:space="preserve"> {</w:t>
      </w:r>
    </w:p>
    <w:p w14:paraId="09CF2493" w14:textId="77777777" w:rsidR="00FB0F41" w:rsidRPr="00E450AC" w:rsidRDefault="00FB0F41" w:rsidP="00FB0F41">
      <w:pPr>
        <w:pStyle w:val="PL"/>
      </w:pPr>
      <w:r w:rsidRPr="00E450AC">
        <w:t xml:space="preserve">    mpe-ProhibitTimer-r16               </w:t>
      </w:r>
      <w:r w:rsidRPr="00E450AC">
        <w:rPr>
          <w:color w:val="993366"/>
        </w:rPr>
        <w:t>ENUMERATED</w:t>
      </w:r>
      <w:r w:rsidRPr="00E450AC">
        <w:t xml:space="preserve"> {sf0, sf10, sf20, sf50, sf100, sf200, sf500, sf1000},</w:t>
      </w:r>
    </w:p>
    <w:p w14:paraId="6ABAE222" w14:textId="77777777" w:rsidR="00FB0F41" w:rsidRPr="00E450AC" w:rsidRDefault="00FB0F41" w:rsidP="00FB0F41">
      <w:pPr>
        <w:pStyle w:val="PL"/>
      </w:pPr>
      <w:r w:rsidRPr="00E450AC">
        <w:t xml:space="preserve">    mpe-Threshold-r16                   </w:t>
      </w:r>
      <w:r w:rsidRPr="00E450AC">
        <w:rPr>
          <w:color w:val="993366"/>
        </w:rPr>
        <w:t>ENUMERATED</w:t>
      </w:r>
      <w:r w:rsidRPr="00E450AC">
        <w:t xml:space="preserve"> {dB3, dB6, dB9, dB12}</w:t>
      </w:r>
    </w:p>
    <w:p w14:paraId="1E821E2D" w14:textId="77777777" w:rsidR="00FB0F41" w:rsidRPr="00E450AC" w:rsidRDefault="00FB0F41" w:rsidP="00FB0F41">
      <w:pPr>
        <w:pStyle w:val="PL"/>
      </w:pPr>
      <w:r w:rsidRPr="00E450AC">
        <w:t>}</w:t>
      </w:r>
    </w:p>
    <w:p w14:paraId="00CC6670" w14:textId="77777777" w:rsidR="00FB0F41" w:rsidRPr="00E450AC" w:rsidRDefault="00FB0F41" w:rsidP="00FB0F41">
      <w:pPr>
        <w:pStyle w:val="PL"/>
      </w:pPr>
    </w:p>
    <w:p w14:paraId="3C82921B" w14:textId="77777777" w:rsidR="00FB0F41" w:rsidRPr="00E450AC" w:rsidRDefault="00FB0F41" w:rsidP="00FB0F41">
      <w:pPr>
        <w:pStyle w:val="PL"/>
      </w:pPr>
      <w:r w:rsidRPr="00E450AC">
        <w:t xml:space="preserve">MPE-Config-FR2-r17 ::=              </w:t>
      </w:r>
      <w:r w:rsidRPr="00E450AC">
        <w:rPr>
          <w:color w:val="993366"/>
        </w:rPr>
        <w:t>SEQUENCE</w:t>
      </w:r>
      <w:r w:rsidRPr="00E450AC">
        <w:t xml:space="preserve"> {</w:t>
      </w:r>
    </w:p>
    <w:p w14:paraId="782BF138" w14:textId="77777777" w:rsidR="00FB0F41" w:rsidRPr="00E450AC" w:rsidRDefault="00FB0F41" w:rsidP="00FB0F41">
      <w:pPr>
        <w:pStyle w:val="PL"/>
      </w:pPr>
      <w:r w:rsidRPr="00E450AC">
        <w:t xml:space="preserve">    mpe-ProhibitTimer-r17               </w:t>
      </w:r>
      <w:r w:rsidRPr="00E450AC">
        <w:rPr>
          <w:color w:val="993366"/>
        </w:rPr>
        <w:t>ENUMERATED</w:t>
      </w:r>
      <w:r w:rsidRPr="00E450AC">
        <w:t xml:space="preserve"> {sf0, sf10, sf20, sf50, sf100, sf200, sf500, sf1000},</w:t>
      </w:r>
    </w:p>
    <w:p w14:paraId="48D1EDB9" w14:textId="77777777" w:rsidR="00FB0F41" w:rsidRPr="00E450AC" w:rsidRDefault="00FB0F41" w:rsidP="00FB0F41">
      <w:pPr>
        <w:pStyle w:val="PL"/>
      </w:pPr>
      <w:r w:rsidRPr="00E450AC">
        <w:t xml:space="preserve">    mpe-Threshold-r17                   </w:t>
      </w:r>
      <w:r w:rsidRPr="00E450AC">
        <w:rPr>
          <w:color w:val="993366"/>
        </w:rPr>
        <w:t>ENUMERATED</w:t>
      </w:r>
      <w:r w:rsidRPr="00E450AC">
        <w:t xml:space="preserve"> {dB3, dB6, dB9, dB12},</w:t>
      </w:r>
    </w:p>
    <w:p w14:paraId="3899C021" w14:textId="77777777" w:rsidR="00FB0F41" w:rsidRPr="00E450AC" w:rsidRDefault="00FB0F41" w:rsidP="00FB0F41">
      <w:pPr>
        <w:pStyle w:val="PL"/>
      </w:pPr>
      <w:r w:rsidRPr="00E450AC">
        <w:t xml:space="preserve">    numberOfN-r17                       </w:t>
      </w:r>
      <w:r w:rsidRPr="00E450AC">
        <w:rPr>
          <w:color w:val="993366"/>
        </w:rPr>
        <w:t>INTEGER</w:t>
      </w:r>
      <w:r w:rsidRPr="00E450AC">
        <w:t>(1..4),</w:t>
      </w:r>
    </w:p>
    <w:p w14:paraId="7D6C775E" w14:textId="77777777" w:rsidR="00FB0F41" w:rsidRPr="00E450AC" w:rsidRDefault="00FB0F41" w:rsidP="00FB0F41">
      <w:pPr>
        <w:pStyle w:val="PL"/>
      </w:pPr>
      <w:r w:rsidRPr="00E450AC">
        <w:t xml:space="preserve">    ...</w:t>
      </w:r>
    </w:p>
    <w:p w14:paraId="452C58FE" w14:textId="77777777" w:rsidR="00FB0F41" w:rsidRPr="00E450AC" w:rsidRDefault="00FB0F41" w:rsidP="00FB0F41">
      <w:pPr>
        <w:pStyle w:val="PL"/>
      </w:pPr>
      <w:r w:rsidRPr="00E450AC">
        <w:t>}</w:t>
      </w:r>
    </w:p>
    <w:p w14:paraId="515EEE40" w14:textId="77777777" w:rsidR="00FB0F41" w:rsidRPr="00E450AC" w:rsidRDefault="00FB0F41" w:rsidP="00FB0F41">
      <w:pPr>
        <w:pStyle w:val="PL"/>
      </w:pPr>
    </w:p>
    <w:p w14:paraId="41E6EF42" w14:textId="77777777" w:rsidR="00FB0F41" w:rsidRPr="00E450AC" w:rsidRDefault="00FB0F41" w:rsidP="00FB0F41">
      <w:pPr>
        <w:pStyle w:val="PL"/>
        <w:rPr>
          <w:color w:val="808080"/>
        </w:rPr>
      </w:pPr>
      <w:r w:rsidRPr="00E450AC">
        <w:rPr>
          <w:color w:val="808080"/>
        </w:rPr>
        <w:t>-- TAG-PHR-CONFIG-STOP</w:t>
      </w:r>
    </w:p>
    <w:p w14:paraId="537580EE" w14:textId="77777777" w:rsidR="00FB0F41" w:rsidRPr="00E450AC" w:rsidRDefault="00FB0F41" w:rsidP="00FB0F41">
      <w:pPr>
        <w:pStyle w:val="PL"/>
        <w:rPr>
          <w:color w:val="808080"/>
        </w:rPr>
      </w:pPr>
      <w:r w:rsidRPr="00E450AC">
        <w:rPr>
          <w:color w:val="808080"/>
        </w:rPr>
        <w:t>-- ASN1STOP</w:t>
      </w:r>
    </w:p>
    <w:p w14:paraId="5DE00F0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ACEC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ACDD26" w14:textId="77777777" w:rsidR="00FB0F41" w:rsidRPr="002D3917" w:rsidRDefault="00FB0F41" w:rsidP="00B30F2E">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FB0F41" w:rsidRPr="002D3917" w14:paraId="335DDBE9" w14:textId="77777777" w:rsidTr="00B30F2E">
        <w:tc>
          <w:tcPr>
            <w:tcW w:w="14173" w:type="dxa"/>
            <w:tcBorders>
              <w:top w:val="single" w:sz="4" w:space="0" w:color="auto"/>
              <w:left w:val="single" w:sz="4" w:space="0" w:color="auto"/>
              <w:bottom w:val="single" w:sz="4" w:space="0" w:color="auto"/>
              <w:right w:val="single" w:sz="4" w:space="0" w:color="auto"/>
            </w:tcBorders>
          </w:tcPr>
          <w:p w14:paraId="2E01461A" w14:textId="77777777" w:rsidR="00FB0F41" w:rsidRPr="002D3917" w:rsidRDefault="00FB0F41" w:rsidP="00B30F2E">
            <w:pPr>
              <w:pStyle w:val="TAL"/>
              <w:rPr>
                <w:b/>
                <w:bCs/>
                <w:i/>
                <w:iCs/>
                <w:lang w:eastAsia="sv-SE"/>
              </w:rPr>
            </w:pPr>
            <w:r w:rsidRPr="002D3917">
              <w:rPr>
                <w:b/>
                <w:bCs/>
                <w:i/>
                <w:iCs/>
                <w:lang w:eastAsia="sv-SE"/>
              </w:rPr>
              <w:t>dpc-Reporting-FR1</w:t>
            </w:r>
          </w:p>
          <w:p w14:paraId="01EB1A55" w14:textId="77777777" w:rsidR="00FB0F41" w:rsidRPr="002D3917" w:rsidRDefault="00FB0F41" w:rsidP="00B30F2E">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FB0F41" w:rsidRPr="002D3917" w14:paraId="6CAA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A59DB" w14:textId="77777777" w:rsidR="00FB0F41" w:rsidRPr="002D3917" w:rsidRDefault="00FB0F41" w:rsidP="00B30F2E">
            <w:pPr>
              <w:pStyle w:val="TAL"/>
              <w:rPr>
                <w:szCs w:val="22"/>
                <w:lang w:eastAsia="sv-SE"/>
              </w:rPr>
            </w:pPr>
            <w:r w:rsidRPr="002D3917">
              <w:rPr>
                <w:b/>
                <w:i/>
                <w:szCs w:val="22"/>
                <w:lang w:eastAsia="sv-SE"/>
              </w:rPr>
              <w:t>dummy</w:t>
            </w:r>
          </w:p>
          <w:p w14:paraId="17E5F9BB" w14:textId="77777777" w:rsidR="00FB0F41" w:rsidRPr="002D3917" w:rsidRDefault="00FB0F41" w:rsidP="00B30F2E">
            <w:pPr>
              <w:pStyle w:val="TAL"/>
              <w:rPr>
                <w:szCs w:val="22"/>
                <w:lang w:eastAsia="sv-SE"/>
              </w:rPr>
            </w:pPr>
            <w:r w:rsidRPr="002D3917">
              <w:rPr>
                <w:szCs w:val="22"/>
                <w:lang w:eastAsia="sv-SE"/>
              </w:rPr>
              <w:t>This field is not used in this version of the specification and the UE ignores the received value.</w:t>
            </w:r>
          </w:p>
        </w:tc>
      </w:tr>
      <w:tr w:rsidR="00FB0F41" w:rsidRPr="002D3917" w14:paraId="2F18CC22" w14:textId="77777777" w:rsidTr="00B30F2E">
        <w:tc>
          <w:tcPr>
            <w:tcW w:w="14173" w:type="dxa"/>
            <w:tcBorders>
              <w:top w:val="single" w:sz="4" w:space="0" w:color="auto"/>
              <w:left w:val="single" w:sz="4" w:space="0" w:color="auto"/>
              <w:bottom w:val="single" w:sz="4" w:space="0" w:color="auto"/>
              <w:right w:val="single" w:sz="4" w:space="0" w:color="auto"/>
            </w:tcBorders>
          </w:tcPr>
          <w:p w14:paraId="5B555AB0" w14:textId="77777777" w:rsidR="00FB0F41" w:rsidRPr="002D3917" w:rsidRDefault="00FB0F41" w:rsidP="00B30F2E">
            <w:pPr>
              <w:pStyle w:val="TAL"/>
              <w:rPr>
                <w:b/>
                <w:bCs/>
                <w:i/>
                <w:iCs/>
              </w:rPr>
            </w:pPr>
            <w:r w:rsidRPr="002D3917">
              <w:rPr>
                <w:b/>
                <w:bCs/>
                <w:i/>
                <w:iCs/>
              </w:rPr>
              <w:t>mpe-ProhibitTimer</w:t>
            </w:r>
          </w:p>
          <w:p w14:paraId="74850B8B" w14:textId="77777777" w:rsidR="00FB0F41" w:rsidRPr="002D3917" w:rsidRDefault="00FB0F41" w:rsidP="00B30F2E">
            <w:pPr>
              <w:pStyle w:val="TAL"/>
            </w:pPr>
            <w:r w:rsidRPr="002D3917">
              <w:t>Value in number of subframes for MPE reporting, as specified in TS 38.321 [3]. Value sf10 corresponds to 10 subframes, and so on.</w:t>
            </w:r>
          </w:p>
        </w:tc>
      </w:tr>
      <w:tr w:rsidR="00FB0F41" w:rsidRPr="002D3917" w14:paraId="17076567" w14:textId="77777777" w:rsidTr="00B30F2E">
        <w:tc>
          <w:tcPr>
            <w:tcW w:w="14173" w:type="dxa"/>
            <w:tcBorders>
              <w:top w:val="single" w:sz="4" w:space="0" w:color="auto"/>
              <w:left w:val="single" w:sz="4" w:space="0" w:color="auto"/>
              <w:bottom w:val="single" w:sz="4" w:space="0" w:color="auto"/>
              <w:right w:val="single" w:sz="4" w:space="0" w:color="auto"/>
            </w:tcBorders>
          </w:tcPr>
          <w:p w14:paraId="655BF8E9" w14:textId="77777777" w:rsidR="00FB0F41" w:rsidRPr="002D3917" w:rsidRDefault="00FB0F41" w:rsidP="00B30F2E">
            <w:pPr>
              <w:pStyle w:val="TAL"/>
              <w:rPr>
                <w:b/>
                <w:bCs/>
                <w:i/>
                <w:iCs/>
              </w:rPr>
            </w:pPr>
            <w:r w:rsidRPr="002D3917">
              <w:rPr>
                <w:b/>
                <w:bCs/>
                <w:i/>
                <w:iCs/>
              </w:rPr>
              <w:t>mpe-Reporting-FR2</w:t>
            </w:r>
          </w:p>
          <w:p w14:paraId="1468E434" w14:textId="77777777" w:rsidR="00FB0F41" w:rsidRPr="002D3917" w:rsidRDefault="00FB0F41" w:rsidP="00B30F2E">
            <w:pPr>
              <w:pStyle w:val="TAL"/>
              <w:rPr>
                <w:lang w:eastAsia="sv-SE"/>
              </w:rPr>
            </w:pPr>
            <w:r w:rsidRPr="002D3917">
              <w:t>Indicates whether the UE shall report MPE P-MPR in the PHR MAC control element, as specified in TS 38.321 [3].</w:t>
            </w:r>
          </w:p>
        </w:tc>
      </w:tr>
      <w:tr w:rsidR="00FB0F41" w:rsidRPr="002D3917" w14:paraId="12DCDAF1" w14:textId="77777777" w:rsidTr="00B30F2E">
        <w:trPr>
          <w:trHeight w:val="314"/>
        </w:trPr>
        <w:tc>
          <w:tcPr>
            <w:tcW w:w="14173" w:type="dxa"/>
            <w:tcBorders>
              <w:top w:val="single" w:sz="4" w:space="0" w:color="auto"/>
              <w:left w:val="single" w:sz="4" w:space="0" w:color="auto"/>
              <w:bottom w:val="single" w:sz="4" w:space="0" w:color="auto"/>
              <w:right w:val="single" w:sz="4" w:space="0" w:color="auto"/>
            </w:tcBorders>
          </w:tcPr>
          <w:p w14:paraId="11C9D0FA" w14:textId="77777777" w:rsidR="00FB0F41" w:rsidRPr="002D3917" w:rsidRDefault="00FB0F41" w:rsidP="00B30F2E">
            <w:pPr>
              <w:pStyle w:val="TAL"/>
              <w:rPr>
                <w:b/>
                <w:bCs/>
                <w:i/>
                <w:iCs/>
              </w:rPr>
            </w:pPr>
            <w:r w:rsidRPr="002D3917">
              <w:rPr>
                <w:b/>
                <w:bCs/>
                <w:i/>
                <w:iCs/>
              </w:rPr>
              <w:t>mpe-Threshold</w:t>
            </w:r>
          </w:p>
          <w:p w14:paraId="0662AEE9" w14:textId="77777777" w:rsidR="00FB0F41" w:rsidRPr="002D3917" w:rsidRDefault="00FB0F41" w:rsidP="00B30F2E">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FB0F41" w:rsidRPr="002D3917" w14:paraId="2FE31A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80F2A" w14:textId="77777777" w:rsidR="00FB0F41" w:rsidRPr="002D3917" w:rsidRDefault="00FB0F41" w:rsidP="00B30F2E">
            <w:pPr>
              <w:pStyle w:val="TAL"/>
              <w:rPr>
                <w:szCs w:val="22"/>
                <w:lang w:eastAsia="sv-SE"/>
              </w:rPr>
            </w:pPr>
            <w:r w:rsidRPr="002D3917">
              <w:rPr>
                <w:b/>
                <w:i/>
                <w:szCs w:val="22"/>
                <w:lang w:eastAsia="sv-SE"/>
              </w:rPr>
              <w:t>multiplePHR</w:t>
            </w:r>
          </w:p>
          <w:p w14:paraId="3EFAA044" w14:textId="77777777" w:rsidR="00FB0F41" w:rsidRPr="002D3917" w:rsidRDefault="00FB0F41" w:rsidP="00B30F2E">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FB0F41" w:rsidRPr="002D3917" w14:paraId="18383D55" w14:textId="77777777" w:rsidTr="00B30F2E">
        <w:tc>
          <w:tcPr>
            <w:tcW w:w="14173" w:type="dxa"/>
            <w:tcBorders>
              <w:top w:val="single" w:sz="4" w:space="0" w:color="auto"/>
              <w:left w:val="single" w:sz="4" w:space="0" w:color="auto"/>
              <w:bottom w:val="single" w:sz="4" w:space="0" w:color="auto"/>
              <w:right w:val="single" w:sz="4" w:space="0" w:color="auto"/>
            </w:tcBorders>
          </w:tcPr>
          <w:p w14:paraId="36828396" w14:textId="77777777" w:rsidR="00FB0F41" w:rsidRPr="002D3917" w:rsidRDefault="00FB0F41" w:rsidP="00B30F2E">
            <w:pPr>
              <w:pStyle w:val="TAL"/>
              <w:rPr>
                <w:b/>
                <w:i/>
                <w:szCs w:val="22"/>
                <w:lang w:eastAsia="sv-SE"/>
              </w:rPr>
            </w:pPr>
            <w:r w:rsidRPr="002D3917">
              <w:rPr>
                <w:b/>
                <w:i/>
                <w:szCs w:val="22"/>
                <w:lang w:eastAsia="sv-SE"/>
              </w:rPr>
              <w:t>numberOfN</w:t>
            </w:r>
          </w:p>
          <w:p w14:paraId="47FEE231" w14:textId="77777777" w:rsidR="00FB0F41" w:rsidRPr="002D3917" w:rsidRDefault="00FB0F41" w:rsidP="00B30F2E">
            <w:pPr>
              <w:pStyle w:val="TAL"/>
              <w:rPr>
                <w:b/>
                <w:i/>
                <w:szCs w:val="22"/>
                <w:lang w:eastAsia="sv-SE"/>
              </w:rPr>
            </w:pPr>
            <w:r w:rsidRPr="002D3917">
              <w:rPr>
                <w:bCs/>
                <w:iCs/>
                <w:szCs w:val="22"/>
                <w:lang w:eastAsia="sv-SE"/>
              </w:rPr>
              <w:t>Number of reported P-MPR values in a PHR MAC CE.</w:t>
            </w:r>
          </w:p>
        </w:tc>
      </w:tr>
      <w:tr w:rsidR="00FB0F41" w:rsidRPr="002D3917" w14:paraId="5C9AFF13" w14:textId="77777777" w:rsidTr="00B30F2E">
        <w:tc>
          <w:tcPr>
            <w:tcW w:w="14173" w:type="dxa"/>
            <w:tcBorders>
              <w:top w:val="single" w:sz="4" w:space="0" w:color="auto"/>
              <w:left w:val="single" w:sz="4" w:space="0" w:color="auto"/>
              <w:bottom w:val="single" w:sz="4" w:space="0" w:color="auto"/>
              <w:right w:val="single" w:sz="4" w:space="0" w:color="auto"/>
            </w:tcBorders>
          </w:tcPr>
          <w:p w14:paraId="40959CF4" w14:textId="77777777" w:rsidR="00FB0F41" w:rsidRPr="002D3917" w:rsidRDefault="00FB0F41" w:rsidP="00B30F2E">
            <w:pPr>
              <w:pStyle w:val="TAL"/>
              <w:rPr>
                <w:b/>
                <w:bCs/>
                <w:i/>
                <w:iCs/>
                <w:lang w:eastAsia="sv-SE"/>
              </w:rPr>
            </w:pPr>
            <w:r w:rsidRPr="002D3917">
              <w:rPr>
                <w:b/>
                <w:bCs/>
                <w:i/>
                <w:iCs/>
                <w:lang w:eastAsia="sv-SE"/>
              </w:rPr>
              <w:t>phr-AssumedPUSCH-Reporting</w:t>
            </w:r>
          </w:p>
          <w:p w14:paraId="46B30386" w14:textId="77777777" w:rsidR="00FB0F41" w:rsidRPr="002D3917" w:rsidRDefault="00FB0F41" w:rsidP="00B30F2E">
            <w:pPr>
              <w:pStyle w:val="TAL"/>
              <w:rPr>
                <w:b/>
                <w:i/>
                <w:szCs w:val="22"/>
                <w:lang w:eastAsia="sv-SE"/>
              </w:rPr>
            </w:pPr>
            <w:r w:rsidRPr="002D3917">
              <w:t>Indicates</w:t>
            </w:r>
            <w:r w:rsidRPr="002D3917">
              <w:rPr>
                <w:bCs/>
                <w:iCs/>
                <w:szCs w:val="22"/>
                <w:lang w:eastAsia="sv-SE"/>
              </w:rPr>
              <w:t xml:space="preserve"> </w:t>
            </w:r>
            <w:r w:rsidRPr="002D3917">
              <w:t xml:space="preserve">if the PHR with an assumed PUSCH is reported, as specified in TS 38.321 [3].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r w:rsidR="00FB0F41" w:rsidRPr="002D3917" w14:paraId="6E804D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85C1C" w14:textId="77777777" w:rsidR="00FB0F41" w:rsidRPr="002D3917" w:rsidRDefault="00FB0F41" w:rsidP="00B30F2E">
            <w:pPr>
              <w:pStyle w:val="TAL"/>
              <w:rPr>
                <w:szCs w:val="22"/>
                <w:lang w:eastAsia="sv-SE"/>
              </w:rPr>
            </w:pPr>
            <w:r w:rsidRPr="002D3917">
              <w:rPr>
                <w:b/>
                <w:i/>
                <w:szCs w:val="22"/>
                <w:lang w:eastAsia="sv-SE"/>
              </w:rPr>
              <w:t>phr-ModeOtherCG</w:t>
            </w:r>
          </w:p>
          <w:p w14:paraId="2A3280B4" w14:textId="77777777" w:rsidR="00FB0F41" w:rsidRPr="002D3917" w:rsidRDefault="00FB0F41" w:rsidP="00B30F2E">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B0F41" w:rsidRPr="002D3917" w14:paraId="2C95F4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3F98C" w14:textId="77777777" w:rsidR="00FB0F41" w:rsidRPr="002D3917" w:rsidRDefault="00FB0F41" w:rsidP="00B30F2E">
            <w:pPr>
              <w:pStyle w:val="TAL"/>
              <w:rPr>
                <w:szCs w:val="22"/>
                <w:lang w:eastAsia="sv-SE"/>
              </w:rPr>
            </w:pPr>
            <w:r w:rsidRPr="002D3917">
              <w:rPr>
                <w:b/>
                <w:i/>
                <w:szCs w:val="22"/>
                <w:lang w:eastAsia="sv-SE"/>
              </w:rPr>
              <w:t>phr-PeriodicTimer</w:t>
            </w:r>
          </w:p>
          <w:p w14:paraId="23F94342"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6958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DFED3" w14:textId="77777777" w:rsidR="00FB0F41" w:rsidRPr="002D3917" w:rsidRDefault="00FB0F41" w:rsidP="00B30F2E">
            <w:pPr>
              <w:pStyle w:val="TAL"/>
              <w:rPr>
                <w:szCs w:val="22"/>
                <w:lang w:eastAsia="sv-SE"/>
              </w:rPr>
            </w:pPr>
            <w:r w:rsidRPr="002D3917">
              <w:rPr>
                <w:b/>
                <w:i/>
                <w:szCs w:val="22"/>
                <w:lang w:eastAsia="sv-SE"/>
              </w:rPr>
              <w:t>phr-ProhibitTimer</w:t>
            </w:r>
          </w:p>
          <w:p w14:paraId="528592A8"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085D5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9429C3" w14:textId="77777777" w:rsidR="00FB0F41" w:rsidRPr="002D3917" w:rsidRDefault="00FB0F41" w:rsidP="00B30F2E">
            <w:pPr>
              <w:pStyle w:val="TAL"/>
              <w:rPr>
                <w:szCs w:val="22"/>
                <w:lang w:eastAsia="sv-SE"/>
              </w:rPr>
            </w:pPr>
            <w:r w:rsidRPr="002D3917">
              <w:rPr>
                <w:b/>
                <w:i/>
                <w:szCs w:val="22"/>
                <w:lang w:eastAsia="sv-SE"/>
              </w:rPr>
              <w:t>phr-Tx-PowerFactorChange</w:t>
            </w:r>
          </w:p>
          <w:p w14:paraId="50131D71" w14:textId="77777777" w:rsidR="00FB0F41" w:rsidRPr="002D3917" w:rsidRDefault="00FB0F41" w:rsidP="00B30F2E">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FB0F41" w:rsidRPr="002D3917" w14:paraId="4E2BD7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09D343" w14:textId="77777777" w:rsidR="00FB0F41" w:rsidRPr="002D3917" w:rsidRDefault="00FB0F41" w:rsidP="00B30F2E">
            <w:pPr>
              <w:pStyle w:val="TAL"/>
              <w:rPr>
                <w:szCs w:val="22"/>
                <w:lang w:eastAsia="sv-SE"/>
              </w:rPr>
            </w:pPr>
            <w:r w:rsidRPr="002D3917">
              <w:rPr>
                <w:b/>
                <w:i/>
                <w:szCs w:val="22"/>
                <w:lang w:eastAsia="sv-SE"/>
              </w:rPr>
              <w:t>phr-Type2OtherCell</w:t>
            </w:r>
          </w:p>
          <w:p w14:paraId="70FA5215" w14:textId="77777777" w:rsidR="00FB0F41" w:rsidRPr="002D3917" w:rsidRDefault="00FB0F41" w:rsidP="00B30F2E">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FB0F41" w:rsidRPr="002D3917" w14:paraId="133A15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7A4D9" w14:textId="77777777" w:rsidR="00FB0F41" w:rsidRPr="002D3917" w:rsidRDefault="00FB0F41" w:rsidP="00B30F2E">
            <w:pPr>
              <w:pStyle w:val="TAL"/>
              <w:rPr>
                <w:b/>
                <w:i/>
                <w:szCs w:val="22"/>
                <w:lang w:eastAsia="sv-SE"/>
              </w:rPr>
            </w:pPr>
            <w:r w:rsidRPr="002D3917">
              <w:rPr>
                <w:b/>
                <w:i/>
                <w:szCs w:val="22"/>
                <w:lang w:eastAsia="sv-SE"/>
              </w:rPr>
              <w:t>twoPHRMode</w:t>
            </w:r>
          </w:p>
          <w:p w14:paraId="574BD513" w14:textId="77777777" w:rsidR="00FB0F41" w:rsidRPr="002D3917" w:rsidRDefault="00FB0F41" w:rsidP="00B30F2E">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Pr="002D3917">
              <w:t xml:space="preserve">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bl>
    <w:p w14:paraId="364DC61D" w14:textId="77777777" w:rsidR="00FB0F41" w:rsidRPr="002D3917" w:rsidRDefault="00FB0F41" w:rsidP="00FB0F41"/>
    <w:p w14:paraId="60B61129" w14:textId="77777777" w:rsidR="00FB0F41" w:rsidRPr="002D3917" w:rsidRDefault="00FB0F41" w:rsidP="00FB0F41">
      <w:pPr>
        <w:pStyle w:val="Heading4"/>
        <w:rPr>
          <w:i/>
          <w:noProof/>
        </w:rPr>
      </w:pPr>
      <w:bookmarkStart w:id="1943" w:name="_Toc60777306"/>
      <w:bookmarkStart w:id="1944" w:name="_Toc171467974"/>
      <w:r w:rsidRPr="002D3917">
        <w:t>–</w:t>
      </w:r>
      <w:r w:rsidRPr="002D3917">
        <w:tab/>
      </w:r>
      <w:r w:rsidRPr="002D3917">
        <w:rPr>
          <w:i/>
        </w:rPr>
        <w:t>PhysCellId</w:t>
      </w:r>
      <w:bookmarkEnd w:id="1943"/>
      <w:bookmarkEnd w:id="1944"/>
    </w:p>
    <w:p w14:paraId="43BD4ECD" w14:textId="77777777" w:rsidR="00FB0F41" w:rsidRPr="002D3917" w:rsidRDefault="00FB0F41" w:rsidP="00FB0F41">
      <w:r w:rsidRPr="002D3917">
        <w:t xml:space="preserve">The </w:t>
      </w:r>
      <w:r w:rsidRPr="002D3917">
        <w:rPr>
          <w:i/>
        </w:rPr>
        <w:t xml:space="preserve">PhysCellId </w:t>
      </w:r>
      <w:r w:rsidRPr="002D3917">
        <w:t>identifies the physical cell identity (PCI).</w:t>
      </w:r>
    </w:p>
    <w:p w14:paraId="5084E072" w14:textId="77777777" w:rsidR="00FB0F41" w:rsidRPr="002D3917" w:rsidRDefault="00FB0F41" w:rsidP="00FB0F41">
      <w:pPr>
        <w:pStyle w:val="TH"/>
      </w:pPr>
      <w:r w:rsidRPr="002D3917">
        <w:rPr>
          <w:i/>
        </w:rPr>
        <w:lastRenderedPageBreak/>
        <w:t xml:space="preserve">PhysCellId </w:t>
      </w:r>
      <w:r w:rsidRPr="002D3917">
        <w:t>information element</w:t>
      </w:r>
    </w:p>
    <w:p w14:paraId="14A34451" w14:textId="77777777" w:rsidR="00FB0F41" w:rsidRPr="00E450AC" w:rsidRDefault="00FB0F41" w:rsidP="00FB0F41">
      <w:pPr>
        <w:pStyle w:val="PL"/>
        <w:rPr>
          <w:color w:val="808080"/>
        </w:rPr>
      </w:pPr>
      <w:r w:rsidRPr="00E450AC">
        <w:rPr>
          <w:color w:val="808080"/>
        </w:rPr>
        <w:t>-- ASN1START</w:t>
      </w:r>
    </w:p>
    <w:p w14:paraId="5680952A" w14:textId="77777777" w:rsidR="00FB0F41" w:rsidRPr="00E450AC" w:rsidRDefault="00FB0F41" w:rsidP="00FB0F41">
      <w:pPr>
        <w:pStyle w:val="PL"/>
        <w:rPr>
          <w:color w:val="808080"/>
        </w:rPr>
      </w:pPr>
      <w:r w:rsidRPr="00E450AC">
        <w:rPr>
          <w:color w:val="808080"/>
        </w:rPr>
        <w:t>-- TAG-PHYSCELLID-START</w:t>
      </w:r>
    </w:p>
    <w:p w14:paraId="1DE75FE0" w14:textId="77777777" w:rsidR="00FB0F41" w:rsidRPr="00E450AC" w:rsidRDefault="00FB0F41" w:rsidP="00FB0F41">
      <w:pPr>
        <w:pStyle w:val="PL"/>
      </w:pPr>
    </w:p>
    <w:p w14:paraId="5055D244" w14:textId="77777777" w:rsidR="00FB0F41" w:rsidRPr="00E450AC" w:rsidRDefault="00FB0F41" w:rsidP="00FB0F41">
      <w:pPr>
        <w:pStyle w:val="PL"/>
      </w:pPr>
      <w:r w:rsidRPr="00E450AC">
        <w:t xml:space="preserve">PhysCellId ::=                      </w:t>
      </w:r>
      <w:r w:rsidRPr="00E450AC">
        <w:rPr>
          <w:color w:val="993366"/>
        </w:rPr>
        <w:t>INTEGER</w:t>
      </w:r>
      <w:r w:rsidRPr="00E450AC">
        <w:t xml:space="preserve"> (0..1007)</w:t>
      </w:r>
    </w:p>
    <w:p w14:paraId="077055E5" w14:textId="77777777" w:rsidR="00FB0F41" w:rsidRPr="00E450AC" w:rsidRDefault="00FB0F41" w:rsidP="00FB0F41">
      <w:pPr>
        <w:pStyle w:val="PL"/>
      </w:pPr>
    </w:p>
    <w:p w14:paraId="7B9BE7D6" w14:textId="77777777" w:rsidR="00FB0F41" w:rsidRPr="00E450AC" w:rsidRDefault="00FB0F41" w:rsidP="00FB0F41">
      <w:pPr>
        <w:pStyle w:val="PL"/>
        <w:rPr>
          <w:color w:val="808080"/>
        </w:rPr>
      </w:pPr>
      <w:r w:rsidRPr="00E450AC">
        <w:rPr>
          <w:color w:val="808080"/>
        </w:rPr>
        <w:t>-- TAG-PHYSCELLID-STOP</w:t>
      </w:r>
    </w:p>
    <w:p w14:paraId="2719FF0B" w14:textId="77777777" w:rsidR="00FB0F41" w:rsidRPr="00E450AC" w:rsidRDefault="00FB0F41" w:rsidP="00FB0F41">
      <w:pPr>
        <w:pStyle w:val="PL"/>
        <w:rPr>
          <w:color w:val="808080"/>
        </w:rPr>
      </w:pPr>
      <w:r w:rsidRPr="00E450AC">
        <w:rPr>
          <w:color w:val="808080"/>
        </w:rPr>
        <w:t>-- ASN1STOP</w:t>
      </w:r>
    </w:p>
    <w:p w14:paraId="2B5A1E0B" w14:textId="77777777" w:rsidR="00FB0F41" w:rsidRPr="002D3917" w:rsidRDefault="00FB0F41" w:rsidP="00FB0F41"/>
    <w:p w14:paraId="3B3F45B1" w14:textId="77777777" w:rsidR="00FB0F41" w:rsidRPr="002D3917" w:rsidRDefault="00FB0F41" w:rsidP="00FB0F41">
      <w:pPr>
        <w:pStyle w:val="Heading4"/>
      </w:pPr>
      <w:bookmarkStart w:id="1945" w:name="_Toc60777307"/>
      <w:bookmarkStart w:id="1946" w:name="_Toc171467975"/>
      <w:r w:rsidRPr="002D3917">
        <w:t>–</w:t>
      </w:r>
      <w:r w:rsidRPr="002D3917">
        <w:tab/>
      </w:r>
      <w:r w:rsidRPr="002D3917">
        <w:rPr>
          <w:i/>
        </w:rPr>
        <w:t>PhysicalCellGroupConfig</w:t>
      </w:r>
      <w:bookmarkEnd w:id="1945"/>
      <w:bookmarkEnd w:id="1946"/>
    </w:p>
    <w:p w14:paraId="05616BE6" w14:textId="77777777" w:rsidR="00FB0F41" w:rsidRPr="002D3917" w:rsidRDefault="00FB0F41" w:rsidP="00FB0F41">
      <w:r w:rsidRPr="002D3917">
        <w:t xml:space="preserve">The IE </w:t>
      </w:r>
      <w:r w:rsidRPr="002D3917">
        <w:rPr>
          <w:i/>
        </w:rPr>
        <w:t>PhysicalCellGroupConfig</w:t>
      </w:r>
      <w:r w:rsidRPr="002D3917">
        <w:t xml:space="preserve"> is used to configure cell-group specific L1 parameters.</w:t>
      </w:r>
    </w:p>
    <w:p w14:paraId="05750CCF" w14:textId="77777777" w:rsidR="00FB0F41" w:rsidRPr="002D3917" w:rsidRDefault="00FB0F41" w:rsidP="00FB0F41">
      <w:pPr>
        <w:pStyle w:val="TH"/>
      </w:pPr>
      <w:r w:rsidRPr="002D3917">
        <w:rPr>
          <w:i/>
        </w:rPr>
        <w:t>PhysicalCellGroupConfig</w:t>
      </w:r>
      <w:r w:rsidRPr="002D3917">
        <w:t xml:space="preserve"> information element</w:t>
      </w:r>
    </w:p>
    <w:p w14:paraId="767901CA" w14:textId="77777777" w:rsidR="00FB0F41" w:rsidRPr="00E450AC" w:rsidRDefault="00FB0F41" w:rsidP="00FB0F41">
      <w:pPr>
        <w:pStyle w:val="PL"/>
        <w:rPr>
          <w:color w:val="808080"/>
        </w:rPr>
      </w:pPr>
      <w:r w:rsidRPr="00E450AC">
        <w:rPr>
          <w:color w:val="808080"/>
        </w:rPr>
        <w:t>-- ASN1START</w:t>
      </w:r>
    </w:p>
    <w:p w14:paraId="1B46A31D" w14:textId="77777777" w:rsidR="00FB0F41" w:rsidRPr="00E450AC" w:rsidRDefault="00FB0F41" w:rsidP="00FB0F41">
      <w:pPr>
        <w:pStyle w:val="PL"/>
        <w:rPr>
          <w:color w:val="808080"/>
        </w:rPr>
      </w:pPr>
      <w:r w:rsidRPr="00E450AC">
        <w:rPr>
          <w:color w:val="808080"/>
        </w:rPr>
        <w:t>-- TAG-PHYSICALCELLGROUPCONFIG-START</w:t>
      </w:r>
    </w:p>
    <w:p w14:paraId="7FEC4568" w14:textId="77777777" w:rsidR="00FB0F41" w:rsidRPr="00E450AC" w:rsidRDefault="00FB0F41" w:rsidP="00FB0F41">
      <w:pPr>
        <w:pStyle w:val="PL"/>
      </w:pPr>
    </w:p>
    <w:p w14:paraId="262F97A0" w14:textId="77777777" w:rsidR="00FB0F41" w:rsidRPr="00E450AC" w:rsidRDefault="00FB0F41" w:rsidP="00FB0F41">
      <w:pPr>
        <w:pStyle w:val="PL"/>
      </w:pPr>
      <w:r w:rsidRPr="00E450AC">
        <w:t xml:space="preserve">PhysicalCellGroupConfig ::=         </w:t>
      </w:r>
      <w:r w:rsidRPr="00E450AC">
        <w:rPr>
          <w:color w:val="993366"/>
        </w:rPr>
        <w:t>SEQUENCE</w:t>
      </w:r>
      <w:r w:rsidRPr="00E450AC">
        <w:t xml:space="preserve"> {</w:t>
      </w:r>
    </w:p>
    <w:p w14:paraId="0AD89DE2" w14:textId="77777777" w:rsidR="00FB0F41" w:rsidRPr="00E450AC" w:rsidRDefault="00FB0F41" w:rsidP="00FB0F41">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32DA8E4" w14:textId="77777777" w:rsidR="00FB0F41" w:rsidRPr="00E450AC" w:rsidRDefault="00FB0F41" w:rsidP="00FB0F41">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9B4F8BC" w14:textId="77777777" w:rsidR="00FB0F41" w:rsidRPr="00E450AC" w:rsidRDefault="00FB0F41" w:rsidP="00FB0F41">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EB73032" w14:textId="77777777" w:rsidR="00FB0F41" w:rsidRPr="00E450AC" w:rsidRDefault="00FB0F41" w:rsidP="00FB0F41">
      <w:pPr>
        <w:pStyle w:val="PL"/>
      </w:pPr>
      <w:r w:rsidRPr="00E450AC">
        <w:t xml:space="preserve">    pdsch-HARQ-ACK-Codebook             </w:t>
      </w:r>
      <w:r w:rsidRPr="00E450AC">
        <w:rPr>
          <w:color w:val="993366"/>
        </w:rPr>
        <w:t>ENUMERATED</w:t>
      </w:r>
      <w:r w:rsidRPr="00E450AC">
        <w:t xml:space="preserve"> {semiStatic, dynamic},</w:t>
      </w:r>
    </w:p>
    <w:p w14:paraId="44C0B738" w14:textId="77777777" w:rsidR="00FB0F41" w:rsidRPr="00E450AC" w:rsidRDefault="00FB0F41" w:rsidP="00FB0F41">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041BD01" w14:textId="77777777" w:rsidR="00FB0F41" w:rsidRPr="00E450AC" w:rsidRDefault="00FB0F41" w:rsidP="00FB0F41">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64FCAB26" w14:textId="77777777" w:rsidR="00FB0F41" w:rsidRPr="00E450AC" w:rsidRDefault="00FB0F41" w:rsidP="00FB0F41">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4C3EBE33" w14:textId="77777777" w:rsidR="00FB0F41" w:rsidRPr="00E450AC" w:rsidRDefault="00FB0F41" w:rsidP="00FB0F41">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1E138BDD" w14:textId="77777777" w:rsidR="00FB0F41" w:rsidRPr="00E450AC" w:rsidRDefault="00FB0F41" w:rsidP="00FB0F41">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6EE94EE3" w14:textId="77777777" w:rsidR="00FB0F41" w:rsidRPr="00E450AC" w:rsidRDefault="00FB0F41" w:rsidP="00FB0F41">
      <w:pPr>
        <w:pStyle w:val="PL"/>
      </w:pPr>
      <w:r w:rsidRPr="00E450AC">
        <w:t xml:space="preserve">    ...,</w:t>
      </w:r>
    </w:p>
    <w:p w14:paraId="07843DC0" w14:textId="77777777" w:rsidR="00FB0F41" w:rsidRPr="00E450AC" w:rsidRDefault="00FB0F41" w:rsidP="00FB0F41">
      <w:pPr>
        <w:pStyle w:val="PL"/>
      </w:pPr>
      <w:r w:rsidRPr="00E450AC">
        <w:t xml:space="preserve">    [[</w:t>
      </w:r>
    </w:p>
    <w:p w14:paraId="774195C9" w14:textId="77777777" w:rsidR="00FB0F41" w:rsidRPr="00E450AC" w:rsidRDefault="00FB0F41" w:rsidP="00FB0F41">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2A1C3236" w14:textId="77777777" w:rsidR="00FB0F41" w:rsidRPr="00E450AC" w:rsidRDefault="00FB0F41" w:rsidP="00FB0F41">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16BF1491" w14:textId="77777777" w:rsidR="00FB0F41" w:rsidRPr="00E450AC" w:rsidRDefault="00FB0F41" w:rsidP="00FB0F41">
      <w:pPr>
        <w:pStyle w:val="PL"/>
      </w:pPr>
      <w:r w:rsidRPr="00E450AC">
        <w:t xml:space="preserve">    ]],</w:t>
      </w:r>
    </w:p>
    <w:p w14:paraId="3B84B513" w14:textId="77777777" w:rsidR="00FB0F41" w:rsidRPr="00E450AC" w:rsidRDefault="00FB0F41" w:rsidP="00FB0F41">
      <w:pPr>
        <w:pStyle w:val="PL"/>
      </w:pPr>
      <w:r w:rsidRPr="00E450AC">
        <w:t xml:space="preserve">    [[</w:t>
      </w:r>
    </w:p>
    <w:p w14:paraId="6D236ECB" w14:textId="77777777" w:rsidR="00FB0F41" w:rsidRPr="00E450AC" w:rsidRDefault="00FB0F41" w:rsidP="00FB0F41">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035E5A3C" w14:textId="77777777" w:rsidR="00FB0F41" w:rsidRPr="00E450AC" w:rsidRDefault="00FB0F41" w:rsidP="00FB0F41">
      <w:pPr>
        <w:pStyle w:val="PL"/>
      </w:pPr>
      <w:r w:rsidRPr="00E450AC">
        <w:t xml:space="preserve">    ]],</w:t>
      </w:r>
    </w:p>
    <w:p w14:paraId="55B86645" w14:textId="77777777" w:rsidR="00FB0F41" w:rsidRPr="00E450AC" w:rsidRDefault="00FB0F41" w:rsidP="00FB0F41">
      <w:pPr>
        <w:pStyle w:val="PL"/>
      </w:pPr>
      <w:r w:rsidRPr="00E450AC">
        <w:t xml:space="preserve">    [[</w:t>
      </w:r>
    </w:p>
    <w:p w14:paraId="1E3840EE" w14:textId="77777777" w:rsidR="00FB0F41" w:rsidRPr="00E450AC" w:rsidRDefault="00FB0F41" w:rsidP="00FB0F41">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6F1FB875" w14:textId="77777777" w:rsidR="00FB0F41" w:rsidRPr="00E450AC" w:rsidRDefault="00FB0F41" w:rsidP="00FB0F41">
      <w:pPr>
        <w:pStyle w:val="PL"/>
      </w:pPr>
      <w:r w:rsidRPr="00E450AC">
        <w:t xml:space="preserve">    ]],</w:t>
      </w:r>
    </w:p>
    <w:p w14:paraId="2EF46414" w14:textId="77777777" w:rsidR="00FB0F41" w:rsidRPr="00E450AC" w:rsidRDefault="00FB0F41" w:rsidP="00FB0F41">
      <w:pPr>
        <w:pStyle w:val="PL"/>
      </w:pPr>
      <w:r w:rsidRPr="00E450AC">
        <w:t xml:space="preserve">    [[</w:t>
      </w:r>
    </w:p>
    <w:p w14:paraId="70B02B9A" w14:textId="77777777" w:rsidR="00FB0F41" w:rsidRPr="00E450AC" w:rsidRDefault="00FB0F41" w:rsidP="00FB0F41">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3185B911" w14:textId="77777777" w:rsidR="00FB0F41" w:rsidRPr="00E450AC" w:rsidRDefault="00FB0F41" w:rsidP="00FB0F41">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7219A068" w14:textId="77777777" w:rsidR="00FB0F41" w:rsidRPr="00E450AC" w:rsidRDefault="00FB0F41" w:rsidP="00FB0F41">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5C2BB0D0" w14:textId="77777777" w:rsidR="00FB0F41" w:rsidRPr="00E450AC" w:rsidRDefault="00FB0F41" w:rsidP="00FB0F41">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32AFF4C" w14:textId="77777777" w:rsidR="00FB0F41" w:rsidRPr="00E450AC" w:rsidRDefault="00FB0F41" w:rsidP="00FB0F41">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7390B104" w14:textId="77777777" w:rsidR="00FB0F41" w:rsidRPr="00E450AC" w:rsidRDefault="00FB0F41" w:rsidP="00FB0F41">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10E3DF51" w14:textId="77777777" w:rsidR="00FB0F41" w:rsidRPr="00E450AC" w:rsidRDefault="00FB0F41" w:rsidP="00FB0F41">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0FAD975" w14:textId="77777777" w:rsidR="00FB0F41" w:rsidRPr="00E450AC" w:rsidRDefault="00FB0F41" w:rsidP="00FB0F41">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0275055F" w14:textId="77777777" w:rsidR="00FB0F41" w:rsidRPr="00E450AC" w:rsidRDefault="00FB0F41" w:rsidP="00FB0F41">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5E5BB2E6" w14:textId="77777777" w:rsidR="00FB0F41" w:rsidRPr="00E450AC" w:rsidRDefault="00FB0F41" w:rsidP="00FB0F41">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EEB13E5" w14:textId="77777777" w:rsidR="00FB0F41" w:rsidRPr="00E450AC" w:rsidRDefault="00FB0F41" w:rsidP="00FB0F41">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673014" w14:textId="77777777" w:rsidR="00FB0F41" w:rsidRPr="00E450AC" w:rsidRDefault="00FB0F41" w:rsidP="00FB0F41">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AC3AB7" w14:textId="77777777" w:rsidR="00FB0F41" w:rsidRPr="00E450AC" w:rsidRDefault="00FB0F41" w:rsidP="00FB0F41">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557B50" w14:textId="77777777" w:rsidR="00FB0F41" w:rsidRPr="00E450AC" w:rsidRDefault="00FB0F41" w:rsidP="00FB0F41">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C687711" w14:textId="77777777" w:rsidR="00FB0F41" w:rsidRPr="00E450AC" w:rsidRDefault="00FB0F41" w:rsidP="00FB0F41">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5EAC9A32" w14:textId="77777777" w:rsidR="00FB0F41" w:rsidRPr="00E450AC" w:rsidRDefault="00FB0F41" w:rsidP="00FB0F41">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1EA453E5" w14:textId="77777777" w:rsidR="00FB0F41" w:rsidRPr="00E450AC" w:rsidRDefault="00FB0F41" w:rsidP="00FB0F41">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213348F7" w14:textId="77777777" w:rsidR="00FB0F41" w:rsidRPr="00E450AC" w:rsidRDefault="00FB0F41" w:rsidP="00FB0F41">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4782FE3A" w14:textId="77777777" w:rsidR="00FB0F41" w:rsidRPr="00E450AC" w:rsidRDefault="00FB0F41" w:rsidP="00FB0F41">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075FD063" w14:textId="77777777" w:rsidR="00FB0F41" w:rsidRPr="00E450AC" w:rsidRDefault="00FB0F41" w:rsidP="00FB0F41">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01CA2D3A" w14:textId="77777777" w:rsidR="00FB0F41" w:rsidRPr="00E450AC" w:rsidRDefault="00FB0F41" w:rsidP="00FB0F41">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4435B395" w14:textId="77777777" w:rsidR="00FB0F41" w:rsidRPr="00E450AC" w:rsidRDefault="00FB0F41" w:rsidP="00FB0F41">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5B3726BC" w14:textId="77777777" w:rsidR="00FB0F41" w:rsidRPr="00E450AC" w:rsidRDefault="00FB0F41" w:rsidP="00FB0F41">
      <w:pPr>
        <w:pStyle w:val="PL"/>
      </w:pPr>
      <w:r w:rsidRPr="00E450AC">
        <w:t xml:space="preserve">    ]],</w:t>
      </w:r>
    </w:p>
    <w:p w14:paraId="6DD5CF57" w14:textId="77777777" w:rsidR="00FB0F41" w:rsidRPr="00E450AC" w:rsidRDefault="00FB0F41" w:rsidP="00FB0F41">
      <w:pPr>
        <w:pStyle w:val="PL"/>
      </w:pPr>
      <w:r w:rsidRPr="00E450AC">
        <w:t xml:space="preserve">    [[</w:t>
      </w:r>
    </w:p>
    <w:p w14:paraId="3E801CAA" w14:textId="77777777" w:rsidR="00FB0F41" w:rsidRPr="00E450AC" w:rsidRDefault="00FB0F41" w:rsidP="00FB0F41">
      <w:pPr>
        <w:pStyle w:val="PL"/>
        <w:rPr>
          <w:color w:val="808080"/>
        </w:rPr>
      </w:pPr>
      <w:r w:rsidRPr="00E450AC">
        <w:t xml:space="preserve">    </w:t>
      </w:r>
      <w:r w:rsidRPr="00E450AC">
        <w:rPr>
          <w:color w:val="808080"/>
        </w:rPr>
        <w:t>-- start of enhanced Type3 feedback</w:t>
      </w:r>
    </w:p>
    <w:p w14:paraId="53D87A80" w14:textId="77777777" w:rsidR="00FB0F41" w:rsidRPr="00E450AC" w:rsidRDefault="00FB0F41" w:rsidP="00FB0F41">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32E06B0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779070" w14:textId="77777777" w:rsidR="00FB0F41" w:rsidRPr="00E450AC" w:rsidRDefault="00FB0F41" w:rsidP="00FB0F41">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3ECF3C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51D485" w14:textId="77777777" w:rsidR="00FB0F41" w:rsidRPr="00E450AC" w:rsidRDefault="00FB0F41" w:rsidP="00FB0F41">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5252AC0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89DC3AF" w14:textId="77777777" w:rsidR="00FB0F41" w:rsidRPr="00E450AC" w:rsidRDefault="00FB0F41" w:rsidP="00FB0F41">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6768ED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F601165" w14:textId="77777777" w:rsidR="00FB0F41" w:rsidRPr="00E450AC" w:rsidRDefault="00FB0F41" w:rsidP="00FB0F41">
      <w:pPr>
        <w:pStyle w:val="PL"/>
        <w:rPr>
          <w:color w:val="808080"/>
        </w:rPr>
      </w:pPr>
      <w:r w:rsidRPr="00E450AC">
        <w:t xml:space="preserve">    pdsch-HARQ-ACK-EnhType3DCI-Field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63882A0E" w14:textId="77777777" w:rsidR="00FB0F41" w:rsidRPr="00E450AC" w:rsidRDefault="00FB0F41" w:rsidP="00FB0F41">
      <w:pPr>
        <w:pStyle w:val="PL"/>
        <w:rPr>
          <w:color w:val="808080"/>
        </w:rPr>
      </w:pPr>
      <w:r w:rsidRPr="00E450AC">
        <w:t xml:space="preserve">    pdsch-HARQ-ACK-EnhType3DCI-Field-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C2372B" w14:textId="77777777" w:rsidR="00FB0F41" w:rsidRPr="00E450AC" w:rsidRDefault="00FB0F41" w:rsidP="00FB0F41">
      <w:pPr>
        <w:pStyle w:val="PL"/>
        <w:rPr>
          <w:color w:val="808080"/>
        </w:rPr>
      </w:pPr>
      <w:r w:rsidRPr="00E450AC">
        <w:t xml:space="preserve">    </w:t>
      </w:r>
      <w:r w:rsidRPr="00E450AC">
        <w:rPr>
          <w:color w:val="808080"/>
        </w:rPr>
        <w:t>-- end of enhanced Type3 feedback</w:t>
      </w:r>
    </w:p>
    <w:p w14:paraId="2ACB75E4" w14:textId="77777777" w:rsidR="00FB0F41" w:rsidRPr="00E450AC" w:rsidRDefault="00FB0F41" w:rsidP="00FB0F41">
      <w:pPr>
        <w:pStyle w:val="PL"/>
      </w:pPr>
    </w:p>
    <w:p w14:paraId="5A767CAD" w14:textId="77777777" w:rsidR="00FB0F41" w:rsidRPr="00E450AC" w:rsidRDefault="00FB0F41" w:rsidP="00FB0F41">
      <w:pPr>
        <w:pStyle w:val="PL"/>
        <w:rPr>
          <w:color w:val="808080"/>
        </w:rPr>
      </w:pPr>
      <w:r w:rsidRPr="00E450AC">
        <w:t xml:space="preserve">    </w:t>
      </w:r>
      <w:r w:rsidRPr="00E450AC">
        <w:rPr>
          <w:color w:val="808080"/>
        </w:rPr>
        <w:t>-- start of triggering of HARQ-ACK re-transmission on a PUCCH resource</w:t>
      </w:r>
    </w:p>
    <w:p w14:paraId="0E99D251" w14:textId="77777777" w:rsidR="00FB0F41" w:rsidRPr="00E450AC" w:rsidRDefault="00FB0F41" w:rsidP="00FB0F41">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E261C42" w14:textId="77777777" w:rsidR="00FB0F41" w:rsidRPr="00E450AC" w:rsidRDefault="00FB0F41" w:rsidP="00FB0F41">
      <w:pPr>
        <w:pStyle w:val="PL"/>
        <w:rPr>
          <w:color w:val="808080"/>
        </w:rPr>
      </w:pPr>
      <w:r w:rsidRPr="00E450AC">
        <w:t xml:space="preserve">    pdsch-HARQ-ACK-Retx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5716D79B" w14:textId="77777777" w:rsidR="00FB0F41" w:rsidRPr="00E450AC" w:rsidRDefault="00FB0F41" w:rsidP="00FB0F41">
      <w:pPr>
        <w:pStyle w:val="PL"/>
        <w:rPr>
          <w:color w:val="808080"/>
        </w:rPr>
      </w:pPr>
      <w:r w:rsidRPr="00E450AC">
        <w:t xml:space="preserve">    </w:t>
      </w:r>
      <w:r w:rsidRPr="00E450AC">
        <w:rPr>
          <w:color w:val="808080"/>
        </w:rPr>
        <w:t>-- end of triggering of HARQ-ACK re-transmission on a PUCCH resource</w:t>
      </w:r>
    </w:p>
    <w:p w14:paraId="225A4807" w14:textId="77777777" w:rsidR="00FB0F41" w:rsidRPr="00E450AC" w:rsidRDefault="00FB0F41" w:rsidP="00FB0F41">
      <w:pPr>
        <w:pStyle w:val="PL"/>
      </w:pPr>
    </w:p>
    <w:p w14:paraId="7C89EB89" w14:textId="77777777" w:rsidR="00FB0F41" w:rsidRPr="00E450AC" w:rsidRDefault="00FB0F41" w:rsidP="00FB0F41">
      <w:pPr>
        <w:pStyle w:val="PL"/>
        <w:rPr>
          <w:color w:val="808080"/>
        </w:rPr>
      </w:pPr>
      <w:r w:rsidRPr="00E450AC">
        <w:t xml:space="preserve">    </w:t>
      </w:r>
      <w:r w:rsidRPr="00E450AC">
        <w:rPr>
          <w:color w:val="808080"/>
        </w:rPr>
        <w:t>-- start of PUCCH Cell switching</w:t>
      </w:r>
    </w:p>
    <w:p w14:paraId="521DF369" w14:textId="77777777" w:rsidR="00FB0F41" w:rsidRPr="00E450AC" w:rsidRDefault="00FB0F41" w:rsidP="00FB0F41">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620FDABC" w14:textId="77777777" w:rsidR="00FB0F41" w:rsidRPr="00E450AC" w:rsidRDefault="00FB0F41" w:rsidP="00FB0F41">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1547451A" w14:textId="77777777" w:rsidR="00FB0F41" w:rsidRPr="00E450AC" w:rsidRDefault="00FB0F41" w:rsidP="00FB0F41">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32B203" w14:textId="77777777" w:rsidR="00FB0F41" w:rsidRPr="00E450AC" w:rsidRDefault="00FB0F41" w:rsidP="00FB0F41">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E40671" w14:textId="77777777" w:rsidR="00FB0F41" w:rsidRPr="00E450AC" w:rsidRDefault="00FB0F41" w:rsidP="00FB0F41">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7D7DF5E" w14:textId="77777777" w:rsidR="00FB0F41" w:rsidRPr="00E450AC" w:rsidRDefault="00FB0F41" w:rsidP="00FB0F41">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7FA0C31B" w14:textId="77777777" w:rsidR="00FB0F41" w:rsidRPr="00E450AC" w:rsidRDefault="00FB0F41" w:rsidP="00FB0F41">
      <w:pPr>
        <w:pStyle w:val="PL"/>
        <w:rPr>
          <w:color w:val="808080"/>
        </w:rPr>
      </w:pPr>
      <w:r w:rsidRPr="00E450AC">
        <w:t xml:space="preserve">    </w:t>
      </w:r>
      <w:r w:rsidRPr="00E450AC">
        <w:rPr>
          <w:color w:val="808080"/>
        </w:rPr>
        <w:t>-- end of PUCCH Cell switching</w:t>
      </w:r>
    </w:p>
    <w:p w14:paraId="5569D838" w14:textId="77777777" w:rsidR="00FB0F41" w:rsidRPr="00E450AC" w:rsidRDefault="00FB0F41" w:rsidP="00FB0F41">
      <w:pPr>
        <w:pStyle w:val="PL"/>
      </w:pPr>
    </w:p>
    <w:p w14:paraId="5898CE75" w14:textId="77777777" w:rsidR="00FB0F41" w:rsidRPr="00E450AC" w:rsidRDefault="00FB0F41" w:rsidP="00FB0F41">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3550D7" w14:textId="77777777" w:rsidR="00FB0F41" w:rsidRPr="00E450AC" w:rsidRDefault="00FB0F41" w:rsidP="00FB0F41">
      <w:pPr>
        <w:pStyle w:val="PL"/>
        <w:rPr>
          <w:color w:val="808080"/>
        </w:rPr>
      </w:pPr>
      <w:r w:rsidRPr="00E450AC">
        <w:t xml:space="preserve">    uci-MuxWithDiffPrio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D6B4F5B" w14:textId="77777777" w:rsidR="00FB0F41" w:rsidRPr="00E450AC" w:rsidRDefault="00FB0F41" w:rsidP="00FB0F41">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D0044A" w14:textId="77777777" w:rsidR="00FB0F41" w:rsidRPr="00E450AC" w:rsidRDefault="00FB0F41" w:rsidP="00FB0F41">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F41677F" w14:textId="77777777" w:rsidR="00FB0F41" w:rsidRPr="00E450AC" w:rsidRDefault="00FB0F41" w:rsidP="00FB0F41">
      <w:pPr>
        <w:pStyle w:val="PL"/>
      </w:pPr>
    </w:p>
    <w:p w14:paraId="5B2C3A18" w14:textId="77777777" w:rsidR="00FB0F41" w:rsidRPr="00E450AC" w:rsidRDefault="00FB0F41" w:rsidP="00FB0F41">
      <w:pPr>
        <w:pStyle w:val="PL"/>
        <w:rPr>
          <w:color w:val="808080"/>
        </w:rPr>
      </w:pPr>
      <w:r w:rsidRPr="00E450AC">
        <w:t xml:space="preserve">    prioLowDG-High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BD8515" w14:textId="77777777" w:rsidR="00FB0F41" w:rsidRPr="00E450AC" w:rsidRDefault="00FB0F41" w:rsidP="00FB0F41">
      <w:pPr>
        <w:pStyle w:val="PL"/>
        <w:rPr>
          <w:color w:val="808080"/>
        </w:rPr>
      </w:pPr>
      <w:r w:rsidRPr="00E450AC">
        <w:t xml:space="preserve">    prioHighDG-Low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752B7" w14:textId="77777777" w:rsidR="00FB0F41" w:rsidRPr="00E450AC" w:rsidRDefault="00FB0F41" w:rsidP="00FB0F41">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D1963" w14:textId="77777777" w:rsidR="00FB0F41" w:rsidRPr="00E450AC" w:rsidRDefault="00FB0F41" w:rsidP="00FB0F41">
      <w:pPr>
        <w:pStyle w:val="PL"/>
        <w:rPr>
          <w:color w:val="808080"/>
        </w:rPr>
      </w:pPr>
      <w:r w:rsidRPr="00E450AC">
        <w:t xml:space="preserve">    multicastConfig-r17               SetupRelease { MulticastConfig-r17 }                      </w:t>
      </w:r>
      <w:r w:rsidRPr="00E450AC">
        <w:rPr>
          <w:color w:val="993366"/>
        </w:rPr>
        <w:t>OPTIONAL</w:t>
      </w:r>
      <w:r w:rsidRPr="00E450AC">
        <w:t xml:space="preserve">,   </w:t>
      </w:r>
      <w:r w:rsidRPr="00E450AC">
        <w:rPr>
          <w:color w:val="808080"/>
        </w:rPr>
        <w:t>-- Need M</w:t>
      </w:r>
    </w:p>
    <w:p w14:paraId="6863BBCF" w14:textId="77777777" w:rsidR="00FB0F41" w:rsidRPr="00E450AC" w:rsidRDefault="00FB0F41" w:rsidP="00FB0F41">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5528F407" w14:textId="77777777" w:rsidR="00FB0F41" w:rsidRPr="00E450AC" w:rsidRDefault="00FB0F41" w:rsidP="00FB0F41">
      <w:pPr>
        <w:pStyle w:val="PL"/>
      </w:pPr>
      <w:r w:rsidRPr="00E450AC">
        <w:lastRenderedPageBreak/>
        <w:t xml:space="preserve">    ]],</w:t>
      </w:r>
    </w:p>
    <w:p w14:paraId="1F2685BD" w14:textId="77777777" w:rsidR="00FB0F41" w:rsidRPr="00E450AC" w:rsidRDefault="00FB0F41" w:rsidP="00FB0F41">
      <w:pPr>
        <w:pStyle w:val="PL"/>
      </w:pPr>
      <w:r w:rsidRPr="00E450AC">
        <w:t xml:space="preserve">    [[</w:t>
      </w:r>
    </w:p>
    <w:p w14:paraId="23E56B4B" w14:textId="77777777" w:rsidR="00FB0F41" w:rsidRPr="00E450AC" w:rsidRDefault="00FB0F41" w:rsidP="00FB0F41">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351E899" w14:textId="77777777" w:rsidR="00FB0F41" w:rsidRPr="00E450AC" w:rsidRDefault="00FB0F41" w:rsidP="00FB0F41">
      <w:pPr>
        <w:pStyle w:val="PL"/>
      </w:pPr>
      <w:r w:rsidRPr="00E450AC">
        <w:t xml:space="preserve">    ]],</w:t>
      </w:r>
    </w:p>
    <w:p w14:paraId="685512F1" w14:textId="77777777" w:rsidR="00FB0F41" w:rsidRPr="00E450AC" w:rsidRDefault="00FB0F41" w:rsidP="00FB0F41">
      <w:pPr>
        <w:pStyle w:val="PL"/>
      </w:pPr>
      <w:r w:rsidRPr="00E450AC">
        <w:t xml:space="preserve">    [[</w:t>
      </w:r>
    </w:p>
    <w:p w14:paraId="22C48DD4" w14:textId="77777777" w:rsidR="00FB0F41" w:rsidRPr="00E450AC" w:rsidRDefault="00FB0F41" w:rsidP="00FB0F41">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81D588" w14:textId="77777777" w:rsidR="00FB0F41" w:rsidRPr="00E450AC" w:rsidRDefault="00FB0F41" w:rsidP="00FB0F41">
      <w:pPr>
        <w:pStyle w:val="PL"/>
      </w:pPr>
      <w:r w:rsidRPr="00E450AC">
        <w:t xml:space="preserve">    ]],</w:t>
      </w:r>
    </w:p>
    <w:p w14:paraId="34E9A23E" w14:textId="77777777" w:rsidR="00FB0F41" w:rsidRPr="00E450AC" w:rsidRDefault="00FB0F41" w:rsidP="00FB0F41">
      <w:pPr>
        <w:pStyle w:val="PL"/>
      </w:pPr>
      <w:r w:rsidRPr="00E450AC">
        <w:t xml:space="preserve">    [[</w:t>
      </w:r>
    </w:p>
    <w:p w14:paraId="0201E437" w14:textId="77777777" w:rsidR="00FB0F41" w:rsidRPr="00E450AC" w:rsidRDefault="00FB0F41" w:rsidP="00FB0F41">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1D9CD498" w14:textId="77777777" w:rsidR="00FB0F41" w:rsidRPr="00E450AC" w:rsidRDefault="00FB0F41" w:rsidP="00FB0F41">
      <w:pPr>
        <w:pStyle w:val="PL"/>
      </w:pPr>
      <w:r w:rsidRPr="00E450AC">
        <w:t xml:space="preserve">    ]],</w:t>
      </w:r>
    </w:p>
    <w:p w14:paraId="2494910E" w14:textId="77777777" w:rsidR="00FB0F41" w:rsidRPr="00E450AC" w:rsidRDefault="00FB0F41" w:rsidP="00FB0F41">
      <w:pPr>
        <w:pStyle w:val="PL"/>
      </w:pPr>
      <w:r w:rsidRPr="00E450AC">
        <w:t xml:space="preserve">    [[</w:t>
      </w:r>
    </w:p>
    <w:p w14:paraId="728D9BA7" w14:textId="77777777" w:rsidR="00FB0F41" w:rsidRPr="00E450AC" w:rsidRDefault="00FB0F41" w:rsidP="00FB0F41">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994024" w14:textId="77777777" w:rsidR="00FB0F41" w:rsidRPr="00E450AC" w:rsidRDefault="00FB0F41" w:rsidP="00FB0F41">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B3E8343" w14:textId="77777777" w:rsidR="00FB0F41" w:rsidRPr="00E450AC" w:rsidRDefault="00FB0F41" w:rsidP="00FB0F41">
      <w:pPr>
        <w:pStyle w:val="PL"/>
      </w:pPr>
      <w:r w:rsidRPr="00E450AC">
        <w:t xml:space="preserve">    ]],</w:t>
      </w:r>
    </w:p>
    <w:p w14:paraId="683E878A" w14:textId="77777777" w:rsidR="00FB0F41" w:rsidRPr="00E450AC" w:rsidRDefault="00FB0F41" w:rsidP="00FB0F41">
      <w:pPr>
        <w:pStyle w:val="PL"/>
      </w:pPr>
      <w:r w:rsidRPr="00E450AC">
        <w:t xml:space="preserve">    [[</w:t>
      </w:r>
    </w:p>
    <w:p w14:paraId="41E2B00B" w14:textId="77777777" w:rsidR="00FB0F41" w:rsidRPr="00E450AC" w:rsidRDefault="00FB0F41" w:rsidP="00FB0F41">
      <w:pPr>
        <w:pStyle w:val="PL"/>
        <w:rPr>
          <w:color w:val="808080"/>
        </w:rPr>
      </w:pPr>
      <w:r w:rsidRPr="00E450AC">
        <w:t xml:space="preserve">    ncr-RNTI-r18                      RNTI-Value                                                </w:t>
      </w:r>
      <w:r w:rsidRPr="00E450AC">
        <w:rPr>
          <w:color w:val="993366"/>
        </w:rPr>
        <w:t>OPTIONAL</w:t>
      </w:r>
      <w:r w:rsidRPr="00E450AC">
        <w:t xml:space="preserve">,   </w:t>
      </w:r>
      <w:r w:rsidRPr="00E450AC">
        <w:rPr>
          <w:color w:val="808080"/>
        </w:rPr>
        <w:t>-- Cond NCR</w:t>
      </w:r>
    </w:p>
    <w:p w14:paraId="308879F4" w14:textId="77777777" w:rsidR="00FB0F41" w:rsidRPr="00E450AC" w:rsidRDefault="00FB0F41" w:rsidP="00FB0F41">
      <w:pPr>
        <w:pStyle w:val="PL"/>
        <w:rPr>
          <w:rFonts w:eastAsiaTheme="minorEastAsia"/>
          <w:color w:val="808080"/>
        </w:rPr>
      </w:pPr>
      <w:r w:rsidRPr="00E450AC">
        <w:t xml:space="preserve">    cellDTRX-DCI-config-r18           SetupRelease { CellDTRX-DCI-config-r18 }                  </w:t>
      </w:r>
      <w:r w:rsidRPr="00E450AC">
        <w:rPr>
          <w:color w:val="993366"/>
        </w:rPr>
        <w:t>OPTIONAL</w:t>
      </w:r>
      <w:r w:rsidRPr="00E450AC">
        <w:t xml:space="preserve">,   </w:t>
      </w:r>
      <w:r w:rsidRPr="00E450AC">
        <w:rPr>
          <w:color w:val="808080"/>
        </w:rPr>
        <w:t>-- Need M</w:t>
      </w:r>
    </w:p>
    <w:p w14:paraId="7EBB44F4" w14:textId="77777777" w:rsidR="00FB0F41" w:rsidRPr="00E450AC" w:rsidRDefault="00FB0F41" w:rsidP="00FB0F41">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513122" w14:textId="77777777" w:rsidR="00FB0F41" w:rsidRPr="00E450AC" w:rsidRDefault="00FB0F41" w:rsidP="00FB0F41">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D6E627" w14:textId="77777777" w:rsidR="00FB0F41" w:rsidRPr="00E450AC" w:rsidRDefault="00FB0F41" w:rsidP="00FB0F41">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48494D" w14:textId="77777777" w:rsidR="00FB0F41" w:rsidRPr="00E450AC" w:rsidRDefault="00FB0F41" w:rsidP="00FB0F41">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30CE5E" w14:textId="77777777" w:rsidR="00FB0F41" w:rsidRPr="00E450AC" w:rsidRDefault="00FB0F41" w:rsidP="00FB0F41">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6992E3" w14:textId="77777777" w:rsidR="00FB0F41" w:rsidRPr="00E450AC" w:rsidRDefault="00FB0F41" w:rsidP="00FB0F41">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34E4C8" w14:textId="77777777" w:rsidR="00FB0F41" w:rsidRPr="00E450AC" w:rsidRDefault="00FB0F41" w:rsidP="00FB0F41">
      <w:pPr>
        <w:pStyle w:val="PL"/>
      </w:pPr>
      <w:r w:rsidRPr="00E450AC">
        <w:t xml:space="preserve">    ]]</w:t>
      </w:r>
    </w:p>
    <w:p w14:paraId="3D39B016" w14:textId="77777777" w:rsidR="00FB0F41" w:rsidRPr="00E450AC" w:rsidRDefault="00FB0F41" w:rsidP="00FB0F41">
      <w:pPr>
        <w:pStyle w:val="PL"/>
      </w:pPr>
      <w:r w:rsidRPr="00E450AC">
        <w:t>}</w:t>
      </w:r>
    </w:p>
    <w:p w14:paraId="69251741" w14:textId="77777777" w:rsidR="00FB0F41" w:rsidRPr="00E450AC" w:rsidRDefault="00FB0F41" w:rsidP="00FB0F41">
      <w:pPr>
        <w:pStyle w:val="PL"/>
      </w:pPr>
    </w:p>
    <w:p w14:paraId="4EF9FB98" w14:textId="77777777" w:rsidR="00FB0F41" w:rsidRPr="00E450AC" w:rsidRDefault="00FB0F41" w:rsidP="00FB0F41">
      <w:pPr>
        <w:pStyle w:val="PL"/>
      </w:pPr>
      <w:r w:rsidRPr="00E450AC">
        <w:t xml:space="preserve">PDSCH-HARQ-ACK-EnhType3-r17 ::=         </w:t>
      </w:r>
      <w:r w:rsidRPr="00E450AC">
        <w:rPr>
          <w:color w:val="993366"/>
        </w:rPr>
        <w:t>SEQUENCE</w:t>
      </w:r>
      <w:r w:rsidRPr="00E450AC">
        <w:t xml:space="preserve"> {</w:t>
      </w:r>
    </w:p>
    <w:p w14:paraId="6735CE08" w14:textId="77777777" w:rsidR="00FB0F41" w:rsidRPr="00E450AC" w:rsidRDefault="00FB0F41" w:rsidP="00FB0F41">
      <w:pPr>
        <w:pStyle w:val="PL"/>
      </w:pPr>
      <w:r w:rsidRPr="00E450AC">
        <w:t xml:space="preserve">    pdsch-HARQ-ACK-EnhType3Index-r17    PDSCH-HARQ-ACK-EnhType3Index-r17,</w:t>
      </w:r>
    </w:p>
    <w:p w14:paraId="162E049E" w14:textId="77777777" w:rsidR="00FB0F41" w:rsidRPr="00E450AC" w:rsidRDefault="00FB0F41" w:rsidP="00FB0F41">
      <w:pPr>
        <w:pStyle w:val="PL"/>
      </w:pPr>
      <w:r w:rsidRPr="00E450AC">
        <w:t xml:space="preserve">    applicable-r17   </w:t>
      </w:r>
      <w:r w:rsidRPr="00E450AC">
        <w:rPr>
          <w:color w:val="993366"/>
        </w:rPr>
        <w:t>CHOICE</w:t>
      </w:r>
      <w:r w:rsidRPr="00E450AC">
        <w:t xml:space="preserve"> {</w:t>
      </w:r>
    </w:p>
    <w:p w14:paraId="7E73D09A" w14:textId="77777777" w:rsidR="00FB0F41" w:rsidRPr="00E450AC" w:rsidRDefault="00FB0F41" w:rsidP="00FB0F41">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3C168E6B" w14:textId="77777777" w:rsidR="00FB0F41" w:rsidRPr="00E450AC" w:rsidRDefault="00FB0F41" w:rsidP="00FB0F41">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8627D0E" w14:textId="77777777" w:rsidR="00FB0F41" w:rsidRPr="00E450AC" w:rsidRDefault="00FB0F41" w:rsidP="00FB0F41">
      <w:pPr>
        <w:pStyle w:val="PL"/>
      </w:pPr>
      <w:r w:rsidRPr="00E450AC">
        <w:t xml:space="preserve">    },</w:t>
      </w:r>
    </w:p>
    <w:p w14:paraId="0564684B" w14:textId="77777777" w:rsidR="00FB0F41" w:rsidRPr="00E450AC" w:rsidRDefault="00FB0F41" w:rsidP="00FB0F41">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01AF6D" w14:textId="77777777" w:rsidR="00FB0F41" w:rsidRPr="00E450AC" w:rsidRDefault="00FB0F41" w:rsidP="00FB0F41">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3B3F2EA" w14:textId="77777777" w:rsidR="00FB0F41" w:rsidRPr="00E450AC" w:rsidRDefault="00FB0F41" w:rsidP="00FB0F41">
      <w:pPr>
        <w:pStyle w:val="PL"/>
      </w:pPr>
      <w:r w:rsidRPr="00E450AC">
        <w:t xml:space="preserve">    ...,</w:t>
      </w:r>
    </w:p>
    <w:p w14:paraId="597AE0D6" w14:textId="77777777" w:rsidR="00FB0F41" w:rsidRPr="00E450AC" w:rsidRDefault="00FB0F41" w:rsidP="00FB0F41">
      <w:pPr>
        <w:pStyle w:val="PL"/>
      </w:pPr>
      <w:r w:rsidRPr="00E450AC">
        <w:t xml:space="preserve">    [[</w:t>
      </w:r>
    </w:p>
    <w:p w14:paraId="5A1045E3" w14:textId="77777777" w:rsidR="00FB0F41" w:rsidRPr="00E450AC" w:rsidRDefault="00FB0F41" w:rsidP="00FB0F41">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3D55EEA1" w14:textId="77777777" w:rsidR="00FB0F41" w:rsidRPr="00E450AC" w:rsidRDefault="00FB0F41" w:rsidP="00FB0F41">
      <w:pPr>
        <w:pStyle w:val="PL"/>
      </w:pPr>
      <w:r w:rsidRPr="00E450AC">
        <w:t xml:space="preserve">    ]]</w:t>
      </w:r>
    </w:p>
    <w:p w14:paraId="24B0762C" w14:textId="77777777" w:rsidR="00FB0F41" w:rsidRPr="00E450AC" w:rsidRDefault="00FB0F41" w:rsidP="00FB0F41">
      <w:pPr>
        <w:pStyle w:val="PL"/>
      </w:pPr>
      <w:r w:rsidRPr="00E450AC">
        <w:t>}</w:t>
      </w:r>
    </w:p>
    <w:p w14:paraId="20B24E1A" w14:textId="77777777" w:rsidR="00FB0F41" w:rsidRPr="00E450AC" w:rsidRDefault="00FB0F41" w:rsidP="00FB0F41">
      <w:pPr>
        <w:pStyle w:val="PL"/>
      </w:pPr>
    </w:p>
    <w:p w14:paraId="736B064C" w14:textId="77777777" w:rsidR="00FB0F41" w:rsidRPr="00E450AC" w:rsidRDefault="00FB0F41" w:rsidP="00FB0F41">
      <w:pPr>
        <w:pStyle w:val="PL"/>
      </w:pPr>
      <w:r w:rsidRPr="00E450AC">
        <w:t xml:space="preserve">PDSCH-HARQ-ACK-EnhType3Index-r17 ::=    </w:t>
      </w:r>
      <w:r w:rsidRPr="00E450AC">
        <w:rPr>
          <w:color w:val="993366"/>
        </w:rPr>
        <w:t>INTEGER</w:t>
      </w:r>
      <w:r w:rsidRPr="00E450AC">
        <w:t xml:space="preserve"> (0..maxNrofEnhType3HARQ-ACK-1-r17)</w:t>
      </w:r>
    </w:p>
    <w:p w14:paraId="6BDD7D0E" w14:textId="77777777" w:rsidR="00FB0F41" w:rsidRPr="00E450AC" w:rsidRDefault="00FB0F41" w:rsidP="00FB0F41">
      <w:pPr>
        <w:pStyle w:val="PL"/>
      </w:pPr>
    </w:p>
    <w:p w14:paraId="2B136E36" w14:textId="77777777" w:rsidR="00FB0F41" w:rsidRPr="00E450AC" w:rsidRDefault="00FB0F41" w:rsidP="00FB0F41">
      <w:pPr>
        <w:pStyle w:val="PL"/>
      </w:pPr>
      <w:r w:rsidRPr="00E450AC">
        <w:t xml:space="preserve">PDCCH-BlindDetection ::=                </w:t>
      </w:r>
      <w:r w:rsidRPr="00E450AC">
        <w:rPr>
          <w:color w:val="993366"/>
        </w:rPr>
        <w:t>INTEGER</w:t>
      </w:r>
      <w:r w:rsidRPr="00E450AC">
        <w:t xml:space="preserve"> (1..15)</w:t>
      </w:r>
    </w:p>
    <w:p w14:paraId="2377C54A" w14:textId="77777777" w:rsidR="00FB0F41" w:rsidRPr="00E450AC" w:rsidRDefault="00FB0F41" w:rsidP="00FB0F41">
      <w:pPr>
        <w:pStyle w:val="PL"/>
      </w:pPr>
    </w:p>
    <w:p w14:paraId="44D88026" w14:textId="77777777" w:rsidR="00FB0F41" w:rsidRPr="00E450AC" w:rsidRDefault="00FB0F41" w:rsidP="00FB0F41">
      <w:pPr>
        <w:pStyle w:val="PL"/>
      </w:pPr>
      <w:r w:rsidRPr="00E450AC">
        <w:t xml:space="preserve">DCP-Config-r16 ::=                  </w:t>
      </w:r>
      <w:r w:rsidRPr="00E450AC">
        <w:rPr>
          <w:color w:val="993366"/>
        </w:rPr>
        <w:t>SEQUENCE</w:t>
      </w:r>
      <w:r w:rsidRPr="00E450AC">
        <w:t xml:space="preserve"> {</w:t>
      </w:r>
    </w:p>
    <w:p w14:paraId="40B90A98" w14:textId="77777777" w:rsidR="00FB0F41" w:rsidRPr="00E450AC" w:rsidRDefault="00FB0F41" w:rsidP="00FB0F41">
      <w:pPr>
        <w:pStyle w:val="PL"/>
      </w:pPr>
      <w:r w:rsidRPr="00E450AC">
        <w:t xml:space="preserve">    ps-RNTI-r16                         RNTI-Value,</w:t>
      </w:r>
    </w:p>
    <w:p w14:paraId="15D84C6D" w14:textId="77777777" w:rsidR="00FB0F41" w:rsidRPr="00E450AC" w:rsidRDefault="00FB0F41" w:rsidP="00FB0F41">
      <w:pPr>
        <w:pStyle w:val="PL"/>
      </w:pPr>
      <w:r w:rsidRPr="00E450AC">
        <w:t xml:space="preserve">    ps-Offset-r16                       </w:t>
      </w:r>
      <w:r w:rsidRPr="00E450AC">
        <w:rPr>
          <w:color w:val="993366"/>
        </w:rPr>
        <w:t>INTEGER</w:t>
      </w:r>
      <w:r w:rsidRPr="00E450AC">
        <w:t xml:space="preserve"> (1..120),</w:t>
      </w:r>
    </w:p>
    <w:p w14:paraId="25F8B7F5" w14:textId="77777777" w:rsidR="00FB0F41" w:rsidRPr="00E450AC" w:rsidRDefault="00FB0F41" w:rsidP="00FB0F41">
      <w:pPr>
        <w:pStyle w:val="PL"/>
      </w:pPr>
      <w:r w:rsidRPr="00E450AC">
        <w:t xml:space="preserve">    sizeDCI-2-6-r16                     </w:t>
      </w:r>
      <w:r w:rsidRPr="00E450AC">
        <w:rPr>
          <w:color w:val="993366"/>
        </w:rPr>
        <w:t>INTEGER</w:t>
      </w:r>
      <w:r w:rsidRPr="00E450AC">
        <w:t xml:space="preserve"> (1..maxDCI-2-6-Size-r16),</w:t>
      </w:r>
    </w:p>
    <w:p w14:paraId="51B5FAFC" w14:textId="77777777" w:rsidR="00FB0F41" w:rsidRPr="00E450AC" w:rsidRDefault="00FB0F41" w:rsidP="00FB0F41">
      <w:pPr>
        <w:pStyle w:val="PL"/>
      </w:pPr>
      <w:r w:rsidRPr="00E450AC">
        <w:t xml:space="preserve">    ps-PositionDCI-2-6-r16              </w:t>
      </w:r>
      <w:r w:rsidRPr="00E450AC">
        <w:rPr>
          <w:color w:val="993366"/>
        </w:rPr>
        <w:t>INTEGER</w:t>
      </w:r>
      <w:r w:rsidRPr="00E450AC">
        <w:t xml:space="preserve"> (0..maxDCI-2-6-Size-1-r16),</w:t>
      </w:r>
    </w:p>
    <w:p w14:paraId="4D6A6C3D" w14:textId="77777777" w:rsidR="00FB0F41" w:rsidRPr="00E450AC" w:rsidRDefault="00FB0F41" w:rsidP="00FB0F41">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6C74012" w14:textId="77777777" w:rsidR="00FB0F41" w:rsidRPr="00E450AC" w:rsidRDefault="00FB0F41" w:rsidP="00FB0F41">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24F1B933" w14:textId="77777777" w:rsidR="00FB0F41" w:rsidRPr="00E450AC" w:rsidRDefault="00FB0F41" w:rsidP="00FB0F41">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85A9804" w14:textId="77777777" w:rsidR="00FB0F41" w:rsidRPr="00E450AC" w:rsidRDefault="00FB0F41" w:rsidP="00FB0F41">
      <w:pPr>
        <w:pStyle w:val="PL"/>
      </w:pPr>
      <w:r w:rsidRPr="00E450AC">
        <w:lastRenderedPageBreak/>
        <w:t>}</w:t>
      </w:r>
    </w:p>
    <w:p w14:paraId="7686BE05" w14:textId="77777777" w:rsidR="00FB0F41" w:rsidRPr="00E450AC" w:rsidRDefault="00FB0F41" w:rsidP="00FB0F41">
      <w:pPr>
        <w:pStyle w:val="PL"/>
      </w:pPr>
    </w:p>
    <w:p w14:paraId="2A34CD97" w14:textId="77777777" w:rsidR="00FB0F41" w:rsidRPr="00E450AC" w:rsidRDefault="00FB0F41" w:rsidP="00FB0F41">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46BFD26D" w14:textId="77777777" w:rsidR="00FB0F41" w:rsidRPr="00E450AC" w:rsidRDefault="00FB0F41" w:rsidP="00FB0F41">
      <w:pPr>
        <w:pStyle w:val="PL"/>
      </w:pPr>
    </w:p>
    <w:p w14:paraId="47F87EC2" w14:textId="77777777" w:rsidR="00FB0F41" w:rsidRPr="00E450AC" w:rsidRDefault="00FB0F41" w:rsidP="00FB0F41">
      <w:pPr>
        <w:pStyle w:val="PL"/>
      </w:pPr>
      <w:r w:rsidRPr="00E450AC">
        <w:t xml:space="preserve">PDCCH-BlindDetectionCA-CombIndicator-r16 ::= </w:t>
      </w:r>
      <w:r w:rsidRPr="00E450AC">
        <w:rPr>
          <w:color w:val="993366"/>
        </w:rPr>
        <w:t>SEQUENCE</w:t>
      </w:r>
      <w:r w:rsidRPr="00E450AC">
        <w:t xml:space="preserve"> {</w:t>
      </w:r>
    </w:p>
    <w:p w14:paraId="2323A62E"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29AAF40D"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1E615930" w14:textId="77777777" w:rsidR="00FB0F41" w:rsidRPr="00E450AC" w:rsidRDefault="00FB0F41" w:rsidP="00FB0F41">
      <w:pPr>
        <w:pStyle w:val="PL"/>
      </w:pPr>
      <w:r w:rsidRPr="00E450AC">
        <w:t>}</w:t>
      </w:r>
    </w:p>
    <w:p w14:paraId="17A73E56" w14:textId="77777777" w:rsidR="00FB0F41" w:rsidRPr="00E450AC" w:rsidRDefault="00FB0F41" w:rsidP="00FB0F41">
      <w:pPr>
        <w:pStyle w:val="PL"/>
      </w:pPr>
    </w:p>
    <w:p w14:paraId="060F300E" w14:textId="77777777" w:rsidR="00FB0F41" w:rsidRPr="00E450AC" w:rsidRDefault="00FB0F41" w:rsidP="00FB0F41">
      <w:pPr>
        <w:pStyle w:val="PL"/>
      </w:pPr>
      <w:r w:rsidRPr="00E450AC">
        <w:t xml:space="preserve">PDCCH-BlindDetection2-r16 ::=                </w:t>
      </w:r>
      <w:r w:rsidRPr="00E450AC">
        <w:rPr>
          <w:color w:val="993366"/>
        </w:rPr>
        <w:t>INTEGER</w:t>
      </w:r>
      <w:r w:rsidRPr="00E450AC">
        <w:t xml:space="preserve"> (1..15)</w:t>
      </w:r>
    </w:p>
    <w:p w14:paraId="0FB32F27" w14:textId="77777777" w:rsidR="00FB0F41" w:rsidRPr="00E450AC" w:rsidRDefault="00FB0F41" w:rsidP="00FB0F41">
      <w:pPr>
        <w:pStyle w:val="PL"/>
      </w:pPr>
    </w:p>
    <w:p w14:paraId="6824A922" w14:textId="77777777" w:rsidR="00FB0F41" w:rsidRPr="00E450AC" w:rsidRDefault="00FB0F41" w:rsidP="00FB0F41">
      <w:pPr>
        <w:pStyle w:val="PL"/>
      </w:pPr>
      <w:r w:rsidRPr="00E450AC">
        <w:t xml:space="preserve">PDCCH-BlindDetection3-r16 ::=                </w:t>
      </w:r>
      <w:r w:rsidRPr="00E450AC">
        <w:rPr>
          <w:color w:val="993366"/>
        </w:rPr>
        <w:t>INTEGER</w:t>
      </w:r>
      <w:r w:rsidRPr="00E450AC">
        <w:t xml:space="preserve"> (1..15)</w:t>
      </w:r>
    </w:p>
    <w:p w14:paraId="61795F82" w14:textId="77777777" w:rsidR="00FB0F41" w:rsidRPr="00E450AC" w:rsidRDefault="00FB0F41" w:rsidP="00FB0F41">
      <w:pPr>
        <w:pStyle w:val="PL"/>
      </w:pPr>
    </w:p>
    <w:p w14:paraId="0851D61F" w14:textId="77777777" w:rsidR="00FB0F41" w:rsidRPr="00E450AC" w:rsidRDefault="00FB0F41" w:rsidP="00FB0F41">
      <w:pPr>
        <w:pStyle w:val="PL"/>
      </w:pPr>
      <w:r w:rsidRPr="00E450AC">
        <w:t xml:space="preserve">PDCCH-BlindDetection4-r17 ::=                </w:t>
      </w:r>
      <w:r w:rsidRPr="00E450AC">
        <w:rPr>
          <w:color w:val="993366"/>
        </w:rPr>
        <w:t>INTEGER</w:t>
      </w:r>
      <w:r w:rsidRPr="00E450AC">
        <w:t xml:space="preserve"> (1..15)</w:t>
      </w:r>
    </w:p>
    <w:p w14:paraId="46901936" w14:textId="77777777" w:rsidR="00FB0F41" w:rsidRPr="00E450AC" w:rsidRDefault="00FB0F41" w:rsidP="00FB0F41">
      <w:pPr>
        <w:pStyle w:val="PL"/>
      </w:pPr>
    </w:p>
    <w:p w14:paraId="2123FE11" w14:textId="77777777" w:rsidR="00FB0F41" w:rsidRPr="00E450AC" w:rsidRDefault="00FB0F41" w:rsidP="00FB0F41">
      <w:pPr>
        <w:pStyle w:val="PL"/>
      </w:pPr>
      <w:r w:rsidRPr="00E450AC">
        <w:t xml:space="preserve">MulticastConfig-r17 ::=                 </w:t>
      </w:r>
      <w:r w:rsidRPr="00E450AC">
        <w:rPr>
          <w:color w:val="993366"/>
        </w:rPr>
        <w:t>SEQUENCE</w:t>
      </w:r>
      <w:r w:rsidRPr="00E450AC">
        <w:t xml:space="preserve"> {</w:t>
      </w:r>
    </w:p>
    <w:p w14:paraId="7CD696A8" w14:textId="77777777" w:rsidR="00FB0F41" w:rsidRPr="00E450AC" w:rsidRDefault="00FB0F41" w:rsidP="00FB0F41">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4F5EABFB" w14:textId="77777777" w:rsidR="00FB0F41" w:rsidRPr="00E450AC" w:rsidRDefault="00FB0F41" w:rsidP="00FB0F41">
      <w:pPr>
        <w:pStyle w:val="PL"/>
        <w:rPr>
          <w:color w:val="808080"/>
        </w:rPr>
      </w:pPr>
      <w:r w:rsidRPr="00E450AC">
        <w:t xml:space="preserve">    type1CodebookGenerationMode-r17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DF8AD3F" w14:textId="77777777" w:rsidR="00FB0F41" w:rsidRPr="00E450AC" w:rsidRDefault="00FB0F41" w:rsidP="00FB0F41">
      <w:pPr>
        <w:pStyle w:val="PL"/>
      </w:pPr>
      <w:r w:rsidRPr="00E450AC">
        <w:t>}</w:t>
      </w:r>
    </w:p>
    <w:p w14:paraId="481B4DC3" w14:textId="77777777" w:rsidR="00FB0F41" w:rsidRPr="00E450AC" w:rsidRDefault="00FB0F41" w:rsidP="00FB0F41">
      <w:pPr>
        <w:pStyle w:val="PL"/>
      </w:pPr>
    </w:p>
    <w:p w14:paraId="5A82FFB0" w14:textId="77777777" w:rsidR="00FB0F41" w:rsidRPr="00E450AC" w:rsidRDefault="00FB0F41" w:rsidP="00FB0F41">
      <w:pPr>
        <w:pStyle w:val="PL"/>
      </w:pPr>
      <w:r w:rsidRPr="00E450AC">
        <w:t xml:space="preserve">PDCCH-BlindDetectionCA-CombIndicator-r17 ::= </w:t>
      </w:r>
      <w:r w:rsidRPr="00E450AC">
        <w:rPr>
          <w:color w:val="993366"/>
        </w:rPr>
        <w:t>SEQUENCE</w:t>
      </w:r>
      <w:r w:rsidRPr="00E450AC">
        <w:t xml:space="preserve"> {</w:t>
      </w:r>
    </w:p>
    <w:p w14:paraId="6E97F893" w14:textId="77777777" w:rsidR="00FB0F41" w:rsidRPr="00E450AC" w:rsidRDefault="00FB0F41" w:rsidP="00FB0F41">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5727FFFC" w14:textId="77777777" w:rsidR="00FB0F41" w:rsidRPr="00E450AC" w:rsidRDefault="00FB0F41" w:rsidP="00FB0F41">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349445A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w:t>
      </w:r>
    </w:p>
    <w:p w14:paraId="37401E96" w14:textId="77777777" w:rsidR="00FB0F41" w:rsidRPr="00E450AC" w:rsidRDefault="00FB0F41" w:rsidP="00FB0F41">
      <w:pPr>
        <w:pStyle w:val="PL"/>
      </w:pPr>
      <w:r w:rsidRPr="00E450AC">
        <w:t>}</w:t>
      </w:r>
    </w:p>
    <w:p w14:paraId="31E225F4" w14:textId="77777777" w:rsidR="00FB0F41" w:rsidRPr="00E450AC" w:rsidRDefault="00FB0F41" w:rsidP="00FB0F41">
      <w:pPr>
        <w:pStyle w:val="PL"/>
      </w:pPr>
    </w:p>
    <w:p w14:paraId="4BD6C3BA" w14:textId="77777777" w:rsidR="00FB0F41" w:rsidRPr="00E450AC" w:rsidRDefault="00FB0F41" w:rsidP="00FB0F41">
      <w:pPr>
        <w:pStyle w:val="PL"/>
      </w:pPr>
      <w:r w:rsidRPr="00E450AC">
        <w:t xml:space="preserve">CellDTRX-DCI-config-r18 ::=         </w:t>
      </w:r>
      <w:r w:rsidRPr="00E450AC">
        <w:rPr>
          <w:color w:val="993366"/>
        </w:rPr>
        <w:t>SEQUENCE</w:t>
      </w:r>
      <w:r w:rsidRPr="00E450AC">
        <w:t xml:space="preserve"> {</w:t>
      </w:r>
    </w:p>
    <w:p w14:paraId="091F985B" w14:textId="77777777" w:rsidR="00FB0F41" w:rsidRPr="00E450AC" w:rsidRDefault="00FB0F41" w:rsidP="00FB0F41">
      <w:pPr>
        <w:pStyle w:val="PL"/>
      </w:pPr>
      <w:r w:rsidRPr="00E450AC">
        <w:t xml:space="preserve">    cellDTRX-RNTI-r18                   RNTI-Value,</w:t>
      </w:r>
    </w:p>
    <w:p w14:paraId="1C24901C" w14:textId="77777777" w:rsidR="00FB0F41" w:rsidRPr="00E450AC" w:rsidRDefault="00FB0F41" w:rsidP="00FB0F41">
      <w:pPr>
        <w:pStyle w:val="PL"/>
      </w:pPr>
      <w:r w:rsidRPr="00E450AC">
        <w:t xml:space="preserve">    sizeDCI-2-9-r18                     </w:t>
      </w:r>
      <w:r w:rsidRPr="00E450AC">
        <w:rPr>
          <w:color w:val="993366"/>
        </w:rPr>
        <w:t>INTEGER</w:t>
      </w:r>
      <w:r w:rsidRPr="00E450AC">
        <w:t xml:space="preserve"> (1..maxDCI-2-9-Size-r18)</w:t>
      </w:r>
    </w:p>
    <w:p w14:paraId="41B94CBA" w14:textId="77777777" w:rsidR="00FB0F41" w:rsidRPr="00E450AC" w:rsidRDefault="00FB0F41" w:rsidP="00FB0F41">
      <w:pPr>
        <w:pStyle w:val="PL"/>
      </w:pPr>
      <w:r w:rsidRPr="00E450AC">
        <w:t>}</w:t>
      </w:r>
    </w:p>
    <w:p w14:paraId="7CC14B24" w14:textId="77777777" w:rsidR="00FB0F41" w:rsidRPr="00E450AC" w:rsidRDefault="00FB0F41" w:rsidP="00FB0F41">
      <w:pPr>
        <w:pStyle w:val="PL"/>
      </w:pPr>
    </w:p>
    <w:p w14:paraId="1E6CA089" w14:textId="77777777" w:rsidR="00FB0F41" w:rsidRPr="00E450AC" w:rsidRDefault="00FB0F41" w:rsidP="00FB0F41">
      <w:pPr>
        <w:pStyle w:val="PL"/>
        <w:rPr>
          <w:color w:val="808080"/>
        </w:rPr>
      </w:pPr>
      <w:r w:rsidRPr="00E450AC">
        <w:rPr>
          <w:color w:val="808080"/>
        </w:rPr>
        <w:t>-- TAG-PHYSICALCELLGROUPCONFIG-STOP</w:t>
      </w:r>
    </w:p>
    <w:p w14:paraId="4857765E" w14:textId="77777777" w:rsidR="00FB0F41" w:rsidRPr="00E450AC" w:rsidRDefault="00FB0F41" w:rsidP="00FB0F41">
      <w:pPr>
        <w:pStyle w:val="PL"/>
        <w:rPr>
          <w:color w:val="808080"/>
        </w:rPr>
      </w:pPr>
      <w:r w:rsidRPr="00E450AC">
        <w:rPr>
          <w:color w:val="808080"/>
        </w:rPr>
        <w:t>-- ASN1STOP</w:t>
      </w:r>
    </w:p>
    <w:p w14:paraId="5E64E2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01A5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5B70C2" w14:textId="77777777" w:rsidR="00FB0F41" w:rsidRPr="002D3917" w:rsidRDefault="00FB0F41" w:rsidP="00B30F2E">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FB0F41" w:rsidRPr="002D3917" w14:paraId="5D90D94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42CB1B6" w14:textId="77777777" w:rsidR="00FB0F41" w:rsidRPr="002D3917" w:rsidRDefault="00FB0F41" w:rsidP="00B30F2E">
            <w:pPr>
              <w:pStyle w:val="TAL"/>
              <w:rPr>
                <w:b/>
                <w:i/>
                <w:lang w:eastAsia="sv-SE"/>
              </w:rPr>
            </w:pPr>
            <w:r w:rsidRPr="002D3917">
              <w:rPr>
                <w:b/>
                <w:i/>
                <w:lang w:eastAsia="sv-SE"/>
              </w:rPr>
              <w:t>ackNackFeedbackMode</w:t>
            </w:r>
          </w:p>
          <w:p w14:paraId="61AA4E75" w14:textId="77777777" w:rsidR="00FB0F41" w:rsidRPr="002D3917" w:rsidRDefault="00FB0F41" w:rsidP="00B30F2E">
            <w:pPr>
              <w:pStyle w:val="TAL"/>
              <w:rPr>
                <w:b/>
                <w:i/>
                <w:lang w:eastAsia="en-GB"/>
              </w:rPr>
            </w:pPr>
            <w:r w:rsidRPr="002D3917">
              <w:rPr>
                <w:lang w:eastAsia="sv-SE"/>
              </w:rPr>
              <w:t>Indicates which among the joint and separate ACK/NACK feedback modes to use within a slot as specified in TS 38.213 [13] (clause 9).</w:t>
            </w:r>
          </w:p>
        </w:tc>
      </w:tr>
      <w:tr w:rsidR="00FB0F41" w:rsidRPr="002D3917" w14:paraId="75B76E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EDA0BD" w14:textId="77777777" w:rsidR="00FB0F41" w:rsidRPr="002D3917" w:rsidRDefault="00FB0F41" w:rsidP="00B30F2E">
            <w:pPr>
              <w:pStyle w:val="TAL"/>
              <w:rPr>
                <w:b/>
                <w:i/>
                <w:lang w:eastAsia="sv-SE"/>
              </w:rPr>
            </w:pPr>
            <w:r w:rsidRPr="002D3917">
              <w:rPr>
                <w:b/>
                <w:i/>
                <w:lang w:eastAsia="sv-SE"/>
              </w:rPr>
              <w:t>bdFactorR</w:t>
            </w:r>
          </w:p>
          <w:p w14:paraId="6F3C41DB" w14:textId="77777777" w:rsidR="00FB0F41" w:rsidRPr="002D3917" w:rsidRDefault="00FB0F41" w:rsidP="00B30F2E">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FB0F41" w:rsidRPr="002D3917" w14:paraId="5621ACA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1860E7" w14:textId="77777777" w:rsidR="00FB0F41" w:rsidRPr="002D3917" w:rsidRDefault="00FB0F41" w:rsidP="00B30F2E">
            <w:pPr>
              <w:pStyle w:val="TAL"/>
              <w:rPr>
                <w:lang w:eastAsia="en-GB"/>
              </w:rPr>
            </w:pPr>
            <w:r w:rsidRPr="002D3917">
              <w:rPr>
                <w:b/>
                <w:i/>
                <w:lang w:eastAsia="en-GB"/>
              </w:rPr>
              <w:t>cs-RNTI</w:t>
            </w:r>
          </w:p>
          <w:p w14:paraId="574A3D62" w14:textId="77777777" w:rsidR="00FB0F41" w:rsidRPr="002D3917" w:rsidRDefault="00FB0F41" w:rsidP="00B30F2E">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FB0F41" w:rsidRPr="002D3917" w14:paraId="396CE03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4EA14AE" w14:textId="77777777" w:rsidR="00FB0F41" w:rsidRPr="002D3917" w:rsidRDefault="00FB0F41" w:rsidP="00B30F2E">
            <w:pPr>
              <w:pStyle w:val="TAL"/>
              <w:rPr>
                <w:b/>
                <w:bCs/>
                <w:i/>
                <w:iCs/>
                <w:lang w:eastAsia="x-none"/>
              </w:rPr>
            </w:pPr>
            <w:r w:rsidRPr="002D3917">
              <w:rPr>
                <w:b/>
                <w:bCs/>
                <w:i/>
                <w:iCs/>
                <w:lang w:eastAsia="x-none"/>
              </w:rPr>
              <w:t>downlinkAssignmentIndexDCI-0-2</w:t>
            </w:r>
          </w:p>
          <w:p w14:paraId="03283B05" w14:textId="77777777" w:rsidR="00FB0F41" w:rsidRPr="002D3917" w:rsidRDefault="00FB0F41" w:rsidP="00B30F2E">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FB0F41" w:rsidRPr="002D3917" w14:paraId="3502F1A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0E1AC8B" w14:textId="77777777" w:rsidR="00FB0F41" w:rsidRPr="002D3917" w:rsidRDefault="00FB0F41" w:rsidP="00B30F2E">
            <w:pPr>
              <w:pStyle w:val="TAL"/>
              <w:rPr>
                <w:b/>
                <w:bCs/>
                <w:i/>
                <w:iCs/>
                <w:lang w:eastAsia="x-none"/>
              </w:rPr>
            </w:pPr>
            <w:r w:rsidRPr="002D3917">
              <w:rPr>
                <w:b/>
                <w:bCs/>
                <w:i/>
                <w:iCs/>
                <w:lang w:eastAsia="x-none"/>
              </w:rPr>
              <w:t>downlinkAssignmentIndexDCI-1-2</w:t>
            </w:r>
          </w:p>
          <w:p w14:paraId="0CA51AD4" w14:textId="77777777" w:rsidR="00FB0F41" w:rsidRPr="002D3917" w:rsidRDefault="00FB0F41" w:rsidP="00B30F2E">
            <w:pPr>
              <w:pStyle w:val="TAL"/>
              <w:rPr>
                <w:b/>
                <w:i/>
                <w:lang w:eastAsia="en-GB"/>
              </w:rPr>
            </w:pPr>
            <w:r w:rsidRPr="002D3917">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2D3917">
              <w:rPr>
                <w:i/>
                <w:iCs/>
                <w:noProof/>
                <w:lang w:eastAsia="sv-SE"/>
              </w:rPr>
              <w:t>pdsch-HARQ-ACK-Codebook</w:t>
            </w:r>
            <w:r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FB0F41" w:rsidRPr="002D3917" w14:paraId="10E653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FEA908" w14:textId="77777777" w:rsidR="00FB0F41" w:rsidRPr="002D3917" w:rsidRDefault="00FB0F41" w:rsidP="00B30F2E">
            <w:pPr>
              <w:pStyle w:val="TAL"/>
              <w:rPr>
                <w:b/>
                <w:bCs/>
                <w:i/>
                <w:iCs/>
                <w:lang w:eastAsia="sv-SE"/>
              </w:rPr>
            </w:pPr>
            <w:r w:rsidRPr="002D3917">
              <w:rPr>
                <w:b/>
                <w:bCs/>
                <w:i/>
                <w:iCs/>
                <w:lang w:eastAsia="sv-SE"/>
              </w:rPr>
              <w:t>enableDiffCB-Size</w:t>
            </w:r>
          </w:p>
          <w:p w14:paraId="60A7654E" w14:textId="77777777" w:rsidR="00FB0F41" w:rsidRPr="002D3917" w:rsidRDefault="00FB0F41" w:rsidP="00B30F2E">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B0F41" w:rsidRPr="002D3917" w14:paraId="1AE05D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F34FC" w14:textId="77777777" w:rsidR="00FB0F41" w:rsidRPr="002D3917" w:rsidRDefault="00FB0F41" w:rsidP="00B30F2E">
            <w:pPr>
              <w:pStyle w:val="TAL"/>
              <w:rPr>
                <w:b/>
                <w:bCs/>
                <w:i/>
                <w:iCs/>
                <w:lang w:eastAsia="sv-SE"/>
              </w:rPr>
            </w:pPr>
            <w:r w:rsidRPr="002D3917">
              <w:rPr>
                <w:b/>
                <w:bCs/>
                <w:i/>
                <w:iCs/>
                <w:lang w:eastAsia="sv-SE"/>
              </w:rPr>
              <w:t>enableDiffPUCCH-Resource</w:t>
            </w:r>
          </w:p>
          <w:p w14:paraId="1B40AAAD" w14:textId="77777777" w:rsidR="00FB0F41" w:rsidRPr="002D3917" w:rsidRDefault="00FB0F41" w:rsidP="00B30F2E">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B0F41" w:rsidRPr="002D3917" w14:paraId="44B4F23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70E41A" w14:textId="77777777" w:rsidR="00FB0F41" w:rsidRPr="002D3917" w:rsidRDefault="00FB0F41" w:rsidP="00B30F2E">
            <w:pPr>
              <w:pStyle w:val="TAL"/>
              <w:rPr>
                <w:b/>
                <w:bCs/>
                <w:i/>
                <w:iCs/>
                <w:lang w:eastAsia="sv-SE"/>
              </w:rPr>
            </w:pPr>
            <w:r w:rsidRPr="002D3917">
              <w:rPr>
                <w:b/>
                <w:bCs/>
                <w:i/>
                <w:iCs/>
                <w:lang w:eastAsia="sv-SE"/>
              </w:rPr>
              <w:t>enableType1HARQ-ACK-MuxForDL-AssignmentAfterUL-Grant</w:t>
            </w:r>
          </w:p>
          <w:p w14:paraId="01EB8E0B"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130180D7"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21D8" w14:textId="77777777" w:rsidR="00FB0F41" w:rsidRPr="002D3917" w:rsidRDefault="00FB0F41" w:rsidP="00B30F2E">
            <w:pPr>
              <w:pStyle w:val="TAL"/>
              <w:rPr>
                <w:b/>
                <w:bCs/>
                <w:i/>
                <w:iCs/>
                <w:lang w:eastAsia="sv-SE"/>
              </w:rPr>
            </w:pPr>
            <w:r w:rsidRPr="002D3917">
              <w:rPr>
                <w:b/>
                <w:bCs/>
                <w:i/>
                <w:iCs/>
                <w:lang w:eastAsia="sv-SE"/>
              </w:rPr>
              <w:t>enableType2HARQ-ACK-MuxForDL-AssignmentAfterUL-Grant</w:t>
            </w:r>
          </w:p>
          <w:p w14:paraId="55254CD6"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7A1C174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87C71" w14:textId="77777777" w:rsidR="00FB0F41" w:rsidRPr="002D3917" w:rsidRDefault="00FB0F41" w:rsidP="00B30F2E">
            <w:pPr>
              <w:pStyle w:val="TAL"/>
              <w:rPr>
                <w:b/>
                <w:bCs/>
                <w:i/>
                <w:iCs/>
                <w:lang w:eastAsia="sv-SE"/>
              </w:rPr>
            </w:pPr>
            <w:r w:rsidRPr="002D3917">
              <w:rPr>
                <w:b/>
                <w:bCs/>
                <w:i/>
                <w:iCs/>
                <w:lang w:eastAsia="sv-SE"/>
              </w:rPr>
              <w:t>enableType3HARQ-ACK-MuxForDL-AssignmentAfterUL-Grant</w:t>
            </w:r>
          </w:p>
          <w:p w14:paraId="2F8AC7B4"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2C42A7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53B23" w14:textId="77777777" w:rsidR="00FB0F41" w:rsidRPr="002D3917" w:rsidRDefault="00FB0F41" w:rsidP="00B30F2E">
            <w:pPr>
              <w:pStyle w:val="TAL"/>
              <w:rPr>
                <w:szCs w:val="22"/>
                <w:lang w:eastAsia="sv-SE"/>
              </w:rPr>
            </w:pPr>
            <w:r w:rsidRPr="002D3917">
              <w:rPr>
                <w:b/>
                <w:i/>
                <w:szCs w:val="22"/>
                <w:lang w:eastAsia="sv-SE"/>
              </w:rPr>
              <w:t>harq-ACK-SpatialBundlingPUCCH</w:t>
            </w:r>
          </w:p>
          <w:p w14:paraId="1DAA6072"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9DFF5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AE671" w14:textId="77777777" w:rsidR="00FB0F41" w:rsidRPr="002D3917" w:rsidRDefault="00FB0F41" w:rsidP="00B30F2E">
            <w:pPr>
              <w:pStyle w:val="TAL"/>
              <w:spacing w:line="254" w:lineRule="auto"/>
              <w:rPr>
                <w:szCs w:val="22"/>
                <w:lang w:eastAsia="sv-SE"/>
              </w:rPr>
            </w:pPr>
            <w:r w:rsidRPr="002D3917">
              <w:rPr>
                <w:b/>
                <w:i/>
                <w:szCs w:val="22"/>
                <w:lang w:eastAsia="sv-SE"/>
              </w:rPr>
              <w:lastRenderedPageBreak/>
              <w:t>harq-ACK-SpatialBundlingPUCCH-secondaryPUCCHgroup</w:t>
            </w:r>
          </w:p>
          <w:p w14:paraId="4CD74787" w14:textId="77777777" w:rsidR="00FB0F41" w:rsidRPr="002D3917" w:rsidRDefault="00FB0F41" w:rsidP="00B30F2E">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xml:space="preserve">. See TS 38.213 [13], clause 9.1.2.1.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5FCB84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74E4E" w14:textId="77777777" w:rsidR="00FB0F41" w:rsidRPr="002D3917" w:rsidRDefault="00FB0F41" w:rsidP="00B30F2E">
            <w:pPr>
              <w:pStyle w:val="TAL"/>
              <w:rPr>
                <w:szCs w:val="22"/>
                <w:lang w:eastAsia="sv-SE"/>
              </w:rPr>
            </w:pPr>
            <w:r w:rsidRPr="002D3917">
              <w:rPr>
                <w:b/>
                <w:i/>
                <w:szCs w:val="22"/>
                <w:lang w:eastAsia="sv-SE"/>
              </w:rPr>
              <w:t>harq-ACK-SpatialBundlingPUSCH</w:t>
            </w:r>
          </w:p>
          <w:p w14:paraId="3C13D47D"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5DD30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B4244"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SCH-secondaryPUCCHgroup</w:t>
            </w:r>
          </w:p>
          <w:p w14:paraId="6849E4D8" w14:textId="77777777" w:rsidR="00FB0F41" w:rsidRPr="002D3917" w:rsidRDefault="00FB0F41" w:rsidP="00B30F2E">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xml:space="preserve">. See TS 38.213 [13], clauses 9.1.2.2 and 9.1.3.2.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77B7D3D5" w14:textId="77777777" w:rsidTr="00B30F2E">
        <w:tc>
          <w:tcPr>
            <w:tcW w:w="14173" w:type="dxa"/>
            <w:tcBorders>
              <w:top w:val="single" w:sz="4" w:space="0" w:color="auto"/>
              <w:left w:val="single" w:sz="4" w:space="0" w:color="auto"/>
              <w:bottom w:val="single" w:sz="4" w:space="0" w:color="auto"/>
              <w:right w:val="single" w:sz="4" w:space="0" w:color="auto"/>
            </w:tcBorders>
          </w:tcPr>
          <w:p w14:paraId="41A8C543" w14:textId="77777777" w:rsidR="00FB0F41" w:rsidRPr="002D3917" w:rsidRDefault="00FB0F41" w:rsidP="00B30F2E">
            <w:pPr>
              <w:pStyle w:val="TAL"/>
              <w:rPr>
                <w:b/>
                <w:i/>
                <w:szCs w:val="22"/>
                <w:lang w:eastAsia="sv-SE"/>
              </w:rPr>
            </w:pPr>
            <w:r w:rsidRPr="002D3917">
              <w:rPr>
                <w:b/>
                <w:i/>
                <w:szCs w:val="22"/>
                <w:lang w:eastAsia="sv-SE"/>
              </w:rPr>
              <w:t>intraBandNC-PRACH-simulTx</w:t>
            </w:r>
          </w:p>
          <w:p w14:paraId="02A464B3" w14:textId="77777777" w:rsidR="00FB0F41" w:rsidRPr="002D3917" w:rsidRDefault="00FB0F41" w:rsidP="00B30F2E">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FB0F41" w:rsidRPr="002D3917" w14:paraId="51B6DE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6840C" w14:textId="77777777" w:rsidR="00FB0F41" w:rsidRPr="002D3917" w:rsidRDefault="00FB0F41" w:rsidP="00B30F2E">
            <w:pPr>
              <w:pStyle w:val="TAL"/>
              <w:rPr>
                <w:szCs w:val="22"/>
                <w:lang w:eastAsia="sv-SE"/>
              </w:rPr>
            </w:pPr>
            <w:r w:rsidRPr="002D3917">
              <w:rPr>
                <w:b/>
                <w:i/>
                <w:szCs w:val="22"/>
                <w:lang w:eastAsia="sv-SE"/>
              </w:rPr>
              <w:t>mcs-C-RNTI</w:t>
            </w:r>
          </w:p>
          <w:p w14:paraId="46449FE5" w14:textId="77777777" w:rsidR="00FB0F41" w:rsidRPr="002D3917" w:rsidRDefault="00FB0F41" w:rsidP="00B30F2E">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FB0F41" w:rsidRPr="002D3917" w14:paraId="3800A761" w14:textId="77777777" w:rsidTr="00B30F2E">
        <w:tc>
          <w:tcPr>
            <w:tcW w:w="14173" w:type="dxa"/>
            <w:tcBorders>
              <w:top w:val="single" w:sz="4" w:space="0" w:color="auto"/>
              <w:left w:val="single" w:sz="4" w:space="0" w:color="auto"/>
              <w:bottom w:val="single" w:sz="4" w:space="0" w:color="auto"/>
              <w:right w:val="single" w:sz="4" w:space="0" w:color="auto"/>
            </w:tcBorders>
          </w:tcPr>
          <w:p w14:paraId="6F7DB59B" w14:textId="77777777" w:rsidR="00FB0F41" w:rsidRPr="002D3917" w:rsidRDefault="00FB0F41" w:rsidP="00B30F2E">
            <w:pPr>
              <w:pStyle w:val="TAL"/>
              <w:rPr>
                <w:szCs w:val="22"/>
                <w:lang w:eastAsia="sv-SE"/>
              </w:rPr>
            </w:pPr>
            <w:r w:rsidRPr="002D3917">
              <w:rPr>
                <w:b/>
                <w:i/>
                <w:szCs w:val="22"/>
                <w:lang w:eastAsia="sv-SE"/>
              </w:rPr>
              <w:t>ncr-RNTI</w:t>
            </w:r>
          </w:p>
          <w:p w14:paraId="44ACE602" w14:textId="77777777" w:rsidR="00FB0F41" w:rsidRPr="002D3917" w:rsidRDefault="00FB0F41" w:rsidP="00B30F2E">
            <w:pPr>
              <w:pStyle w:val="TAL"/>
              <w:rPr>
                <w:b/>
                <w:i/>
                <w:szCs w:val="22"/>
                <w:lang w:eastAsia="sv-SE"/>
              </w:rPr>
            </w:pPr>
            <w:r w:rsidRPr="002D3917">
              <w:rPr>
                <w:szCs w:val="22"/>
                <w:lang w:eastAsia="sv-SE"/>
              </w:rPr>
              <w:t>RNTI value for NCR-MT, used to scramble the PDCCHs carrying side control information (see TS 38.213 [13], clause 10.1).</w:t>
            </w:r>
          </w:p>
        </w:tc>
      </w:tr>
      <w:tr w:rsidR="00FB0F41" w:rsidRPr="002D3917" w14:paraId="564DE6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2071D" w14:textId="77777777" w:rsidR="00FB0F41" w:rsidRPr="002D3917" w:rsidRDefault="00FB0F41" w:rsidP="00B30F2E">
            <w:pPr>
              <w:pStyle w:val="TAL"/>
              <w:rPr>
                <w:szCs w:val="22"/>
                <w:lang w:eastAsia="sv-SE"/>
              </w:rPr>
            </w:pPr>
            <w:r w:rsidRPr="002D3917">
              <w:rPr>
                <w:b/>
                <w:i/>
                <w:szCs w:val="22"/>
                <w:lang w:eastAsia="sv-SE"/>
              </w:rPr>
              <w:t>nfi-TotalDAI-Included</w:t>
            </w:r>
          </w:p>
          <w:p w14:paraId="107792F8" w14:textId="77777777" w:rsidR="00FB0F41" w:rsidRPr="002D3917" w:rsidRDefault="00FB0F41" w:rsidP="00B30F2E">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73AB5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9FF23"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7FDD9BB5"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FB0F41" w:rsidRPr="002D3917" w14:paraId="30D44D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0D9EA"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54648F24"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FB0F41" w:rsidRPr="002D3917" w14:paraId="7B0268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08652" w14:textId="77777777" w:rsidR="00FB0F41" w:rsidRPr="002D3917" w:rsidRDefault="00FB0F41" w:rsidP="00B30F2E">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1E1DDF0B" w14:textId="77777777" w:rsidR="00FB0F41" w:rsidRPr="002D3917" w:rsidRDefault="00FB0F41" w:rsidP="00B30F2E">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FB0F41" w:rsidRPr="002D3917" w14:paraId="1B36ACB2" w14:textId="77777777" w:rsidTr="00B30F2E">
        <w:tc>
          <w:tcPr>
            <w:tcW w:w="14173" w:type="dxa"/>
            <w:tcBorders>
              <w:top w:val="single" w:sz="4" w:space="0" w:color="auto"/>
              <w:left w:val="single" w:sz="4" w:space="0" w:color="auto"/>
              <w:bottom w:val="single" w:sz="4" w:space="0" w:color="auto"/>
              <w:right w:val="single" w:sz="4" w:space="0" w:color="auto"/>
            </w:tcBorders>
          </w:tcPr>
          <w:p w14:paraId="265D0BB7" w14:textId="77777777" w:rsidR="00FB0F41" w:rsidRPr="002D3917" w:rsidRDefault="00FB0F41" w:rsidP="00B30F2E">
            <w:pPr>
              <w:pStyle w:val="TAL"/>
              <w:rPr>
                <w:b/>
                <w:bCs/>
                <w:i/>
                <w:iCs/>
                <w:kern w:val="2"/>
                <w:lang w:eastAsia="sv-SE"/>
              </w:rPr>
            </w:pPr>
            <w:r w:rsidRPr="002D3917">
              <w:rPr>
                <w:b/>
                <w:bCs/>
                <w:i/>
                <w:iCs/>
                <w:kern w:val="2"/>
                <w:lang w:eastAsia="sv-SE"/>
              </w:rPr>
              <w:lastRenderedPageBreak/>
              <w:t>pdcch-BlindDetectionCA-CombIndicator</w:t>
            </w:r>
          </w:p>
          <w:p w14:paraId="5A97300A" w14:textId="77777777" w:rsidR="00FB0F41" w:rsidRPr="002D3917" w:rsidRDefault="00FB0F41" w:rsidP="00B30F2E">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751AD130" w14:textId="77777777" w:rsidR="00FB0F41" w:rsidRPr="002D3917" w:rsidRDefault="00FB0F41" w:rsidP="00B30F2E">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0D80B4F" w14:textId="77777777" w:rsidR="00FB0F41" w:rsidRPr="002D3917" w:rsidRDefault="00FB0F41" w:rsidP="00B30F2E">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FB0F41" w:rsidRPr="002D3917" w14:paraId="40CC9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BD7B9" w14:textId="77777777" w:rsidR="00FB0F41" w:rsidRPr="002D3917" w:rsidRDefault="00FB0F41" w:rsidP="00B30F2E">
            <w:pPr>
              <w:pStyle w:val="TAL"/>
              <w:rPr>
                <w:szCs w:val="22"/>
                <w:lang w:eastAsia="sv-SE"/>
              </w:rPr>
            </w:pPr>
            <w:r w:rsidRPr="002D3917">
              <w:rPr>
                <w:b/>
                <w:i/>
                <w:szCs w:val="22"/>
                <w:lang w:eastAsia="sv-SE"/>
              </w:rPr>
              <w:t>p-NR-FR1</w:t>
            </w:r>
          </w:p>
          <w:p w14:paraId="5EDF8A61" w14:textId="77777777" w:rsidR="00FB0F41" w:rsidRPr="002D3917" w:rsidRDefault="00FB0F41" w:rsidP="00B30F2E">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FB0F41" w:rsidRPr="002D3917" w14:paraId="2867C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A2C58" w14:textId="77777777" w:rsidR="00FB0F41" w:rsidRPr="002D3917" w:rsidRDefault="00FB0F41" w:rsidP="00B30F2E">
            <w:pPr>
              <w:pStyle w:val="TAL"/>
              <w:rPr>
                <w:b/>
                <w:bCs/>
                <w:i/>
                <w:iCs/>
                <w:lang w:eastAsia="x-none"/>
              </w:rPr>
            </w:pPr>
            <w:r w:rsidRPr="002D3917">
              <w:rPr>
                <w:b/>
                <w:bCs/>
                <w:i/>
                <w:iCs/>
                <w:lang w:eastAsia="x-none"/>
              </w:rPr>
              <w:t>p-NR-FR2</w:t>
            </w:r>
          </w:p>
          <w:p w14:paraId="5283E151" w14:textId="77777777" w:rsidR="00FB0F41" w:rsidRPr="002D3917" w:rsidRDefault="00FB0F41" w:rsidP="00B30F2E">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FB0F41" w:rsidRPr="002D3917" w14:paraId="484A9D6D" w14:textId="77777777" w:rsidTr="00B30F2E">
        <w:tc>
          <w:tcPr>
            <w:tcW w:w="14173" w:type="dxa"/>
            <w:tcBorders>
              <w:top w:val="single" w:sz="4" w:space="0" w:color="auto"/>
              <w:left w:val="single" w:sz="4" w:space="0" w:color="auto"/>
              <w:bottom w:val="single" w:sz="4" w:space="0" w:color="auto"/>
              <w:right w:val="single" w:sz="4" w:space="0" w:color="auto"/>
            </w:tcBorders>
          </w:tcPr>
          <w:p w14:paraId="304495A7" w14:textId="77777777" w:rsidR="00FB0F41" w:rsidRPr="002D3917" w:rsidRDefault="00FB0F41" w:rsidP="00B30F2E">
            <w:pPr>
              <w:pStyle w:val="TAL"/>
              <w:rPr>
                <w:b/>
                <w:bCs/>
                <w:i/>
                <w:iCs/>
                <w:lang w:eastAsia="x-none"/>
              </w:rPr>
            </w:pPr>
            <w:r w:rsidRPr="002D3917">
              <w:rPr>
                <w:b/>
                <w:bCs/>
                <w:i/>
                <w:iCs/>
                <w:lang w:eastAsia="x-none"/>
              </w:rPr>
              <w:t>prioLowDG-HighCG</w:t>
            </w:r>
          </w:p>
          <w:p w14:paraId="522DF631" w14:textId="77777777" w:rsidR="00FB0F41" w:rsidRPr="002D3917" w:rsidRDefault="00FB0F41" w:rsidP="00B30F2E">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B0F41" w:rsidRPr="002D3917" w14:paraId="72DFCF2F" w14:textId="77777777" w:rsidTr="00B30F2E">
        <w:tc>
          <w:tcPr>
            <w:tcW w:w="14173" w:type="dxa"/>
            <w:tcBorders>
              <w:top w:val="single" w:sz="4" w:space="0" w:color="auto"/>
              <w:left w:val="single" w:sz="4" w:space="0" w:color="auto"/>
              <w:bottom w:val="single" w:sz="4" w:space="0" w:color="auto"/>
              <w:right w:val="single" w:sz="4" w:space="0" w:color="auto"/>
            </w:tcBorders>
          </w:tcPr>
          <w:p w14:paraId="71864074" w14:textId="77777777" w:rsidR="00FB0F41" w:rsidRPr="002D3917" w:rsidRDefault="00FB0F41" w:rsidP="00B30F2E">
            <w:pPr>
              <w:pStyle w:val="TAL"/>
              <w:rPr>
                <w:b/>
                <w:bCs/>
                <w:i/>
                <w:iCs/>
                <w:lang w:eastAsia="x-none"/>
              </w:rPr>
            </w:pPr>
            <w:r w:rsidRPr="002D3917">
              <w:rPr>
                <w:b/>
                <w:bCs/>
                <w:i/>
                <w:iCs/>
                <w:lang w:eastAsia="x-none"/>
              </w:rPr>
              <w:t>prioHighDG-LowCG</w:t>
            </w:r>
          </w:p>
          <w:p w14:paraId="46638485" w14:textId="77777777" w:rsidR="00FB0F41" w:rsidRPr="002D3917" w:rsidRDefault="00FB0F41" w:rsidP="00B30F2E">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B0F41" w:rsidRPr="002D3917" w14:paraId="1A3ABB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1C3B5C" w14:textId="77777777" w:rsidR="00FB0F41" w:rsidRPr="002D3917" w:rsidRDefault="00FB0F41" w:rsidP="00B30F2E">
            <w:pPr>
              <w:pStyle w:val="TAL"/>
              <w:rPr>
                <w:szCs w:val="22"/>
                <w:lang w:eastAsia="sv-SE"/>
              </w:rPr>
            </w:pPr>
            <w:r w:rsidRPr="002D3917">
              <w:rPr>
                <w:b/>
                <w:i/>
                <w:szCs w:val="22"/>
                <w:lang w:eastAsia="sv-SE"/>
              </w:rPr>
              <w:t>ps-RNTI</w:t>
            </w:r>
          </w:p>
          <w:p w14:paraId="491DE082" w14:textId="77777777" w:rsidR="00FB0F41" w:rsidRPr="002D3917" w:rsidRDefault="00FB0F41" w:rsidP="00B30F2E">
            <w:pPr>
              <w:pStyle w:val="TAL"/>
              <w:rPr>
                <w:b/>
                <w:i/>
                <w:szCs w:val="22"/>
                <w:lang w:eastAsia="sv-SE"/>
              </w:rPr>
            </w:pPr>
            <w:r w:rsidRPr="002D3917">
              <w:rPr>
                <w:szCs w:val="22"/>
                <w:lang w:eastAsia="sv-SE"/>
              </w:rPr>
              <w:t>RNTI value for scrambling CRC of DCI format 2-6 used for power saving (see TS 38.213 [13], clause 10.1).</w:t>
            </w:r>
          </w:p>
        </w:tc>
      </w:tr>
      <w:tr w:rsidR="00FB0F41" w:rsidRPr="002D3917" w14:paraId="6BEB8F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46B314" w14:textId="77777777" w:rsidR="00FB0F41" w:rsidRPr="002D3917" w:rsidRDefault="00FB0F41" w:rsidP="00B30F2E">
            <w:pPr>
              <w:pStyle w:val="TAL"/>
              <w:rPr>
                <w:szCs w:val="22"/>
                <w:lang w:eastAsia="sv-SE"/>
              </w:rPr>
            </w:pPr>
            <w:r w:rsidRPr="002D3917">
              <w:rPr>
                <w:b/>
                <w:i/>
                <w:szCs w:val="22"/>
                <w:lang w:eastAsia="sv-SE"/>
              </w:rPr>
              <w:t>ps-Offset</w:t>
            </w:r>
          </w:p>
          <w:p w14:paraId="6550E845" w14:textId="77777777" w:rsidR="00FB0F41" w:rsidRPr="002D3917" w:rsidRDefault="00FB0F41" w:rsidP="00B30F2E">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FB0F41" w:rsidRPr="002D3917" w14:paraId="4CE794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88728" w14:textId="77777777" w:rsidR="00FB0F41" w:rsidRPr="002D3917" w:rsidRDefault="00FB0F41" w:rsidP="00B30F2E">
            <w:pPr>
              <w:pStyle w:val="TAL"/>
              <w:rPr>
                <w:szCs w:val="22"/>
                <w:lang w:eastAsia="sv-SE"/>
              </w:rPr>
            </w:pPr>
            <w:r w:rsidRPr="002D3917">
              <w:rPr>
                <w:b/>
                <w:i/>
                <w:szCs w:val="22"/>
                <w:lang w:eastAsia="sv-SE"/>
              </w:rPr>
              <w:t>ps-WakeUp</w:t>
            </w:r>
          </w:p>
          <w:p w14:paraId="6195DA61" w14:textId="77777777" w:rsidR="00FB0F41" w:rsidRPr="002D3917" w:rsidRDefault="00FB0F41" w:rsidP="00B30F2E">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FB0F41" w:rsidRPr="002D3917" w14:paraId="02293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09295" w14:textId="77777777" w:rsidR="00FB0F41" w:rsidRPr="002D3917" w:rsidRDefault="00FB0F41" w:rsidP="00B30F2E">
            <w:pPr>
              <w:pStyle w:val="TAL"/>
              <w:rPr>
                <w:szCs w:val="22"/>
                <w:lang w:eastAsia="sv-SE"/>
              </w:rPr>
            </w:pPr>
            <w:r w:rsidRPr="002D3917">
              <w:rPr>
                <w:b/>
                <w:i/>
                <w:szCs w:val="22"/>
                <w:lang w:eastAsia="sv-SE"/>
              </w:rPr>
              <w:t>ps-PositionDCI-2-6</w:t>
            </w:r>
          </w:p>
          <w:p w14:paraId="27444C20" w14:textId="77777777" w:rsidR="00FB0F41" w:rsidRPr="002D3917" w:rsidRDefault="00FB0F41" w:rsidP="00B30F2E">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FB0F41" w:rsidRPr="002D3917" w14:paraId="538D2D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BBDB2F" w14:textId="77777777" w:rsidR="00FB0F41" w:rsidRPr="002D3917" w:rsidRDefault="00FB0F41" w:rsidP="00B30F2E">
            <w:pPr>
              <w:pStyle w:val="TAL"/>
              <w:rPr>
                <w:szCs w:val="22"/>
                <w:lang w:eastAsia="sv-SE"/>
              </w:rPr>
            </w:pPr>
            <w:r w:rsidRPr="002D3917">
              <w:rPr>
                <w:b/>
                <w:i/>
                <w:szCs w:val="22"/>
                <w:lang w:eastAsia="sv-SE"/>
              </w:rPr>
              <w:t>ps-TransmitPeriodicL1-RSRP</w:t>
            </w:r>
          </w:p>
          <w:p w14:paraId="1ED459FE"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FB0F41" w:rsidRPr="002D3917" w14:paraId="2AE93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47DB8" w14:textId="77777777" w:rsidR="00FB0F41" w:rsidRPr="002D3917" w:rsidRDefault="00FB0F41" w:rsidP="00B30F2E">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2F27F4DB"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FB0F41" w:rsidRPr="002D3917" w14:paraId="619125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DA98CB" w14:textId="77777777" w:rsidR="00FB0F41" w:rsidRPr="002D3917" w:rsidRDefault="00FB0F41" w:rsidP="00B30F2E">
            <w:pPr>
              <w:pStyle w:val="TAL"/>
              <w:rPr>
                <w:szCs w:val="22"/>
                <w:lang w:eastAsia="sv-SE"/>
              </w:rPr>
            </w:pPr>
            <w:r w:rsidRPr="002D3917">
              <w:rPr>
                <w:b/>
                <w:i/>
                <w:szCs w:val="22"/>
                <w:lang w:eastAsia="sv-SE"/>
              </w:rPr>
              <w:t>p-UE-FR1</w:t>
            </w:r>
          </w:p>
          <w:p w14:paraId="1024745F" w14:textId="77777777" w:rsidR="00FB0F41" w:rsidRPr="002D3917" w:rsidRDefault="00FB0F41" w:rsidP="00B30F2E">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FB0F41" w:rsidRPr="002D3917" w14:paraId="5B1EB5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80519" w14:textId="77777777" w:rsidR="00FB0F41" w:rsidRPr="002D3917" w:rsidRDefault="00FB0F41" w:rsidP="00B30F2E">
            <w:pPr>
              <w:pStyle w:val="TAL"/>
              <w:spacing w:line="254" w:lineRule="auto"/>
              <w:rPr>
                <w:b/>
                <w:i/>
                <w:szCs w:val="22"/>
                <w:lang w:eastAsia="sv-SE"/>
              </w:rPr>
            </w:pPr>
            <w:r w:rsidRPr="002D3917">
              <w:rPr>
                <w:b/>
                <w:i/>
                <w:szCs w:val="22"/>
                <w:lang w:eastAsia="sv-SE"/>
              </w:rPr>
              <w:lastRenderedPageBreak/>
              <w:t>p-UE-FR2</w:t>
            </w:r>
          </w:p>
          <w:p w14:paraId="1DF85698" w14:textId="77777777" w:rsidR="00FB0F41" w:rsidRPr="002D3917" w:rsidRDefault="00FB0F41" w:rsidP="00B30F2E">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FB0F41" w:rsidRPr="002D3917" w14:paraId="3027AF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303B61" w14:textId="77777777" w:rsidR="00FB0F41" w:rsidRPr="002D3917" w:rsidRDefault="00FB0F41" w:rsidP="00B30F2E">
            <w:pPr>
              <w:pStyle w:val="TAL"/>
              <w:rPr>
                <w:szCs w:val="22"/>
                <w:lang w:eastAsia="sv-SE"/>
              </w:rPr>
            </w:pPr>
            <w:r w:rsidRPr="002D3917">
              <w:rPr>
                <w:b/>
                <w:i/>
                <w:szCs w:val="22"/>
                <w:lang w:eastAsia="sv-SE"/>
              </w:rPr>
              <w:t>pdsch-HARQ-ACK-Codebook</w:t>
            </w:r>
          </w:p>
          <w:p w14:paraId="0962D8E6" w14:textId="77777777" w:rsidR="00FB0F41" w:rsidRPr="002D3917" w:rsidRDefault="00FB0F41" w:rsidP="00B30F2E">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FB0F41" w:rsidRPr="002D3917" w14:paraId="14346B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7E6A0" w14:textId="77777777" w:rsidR="00FB0F41" w:rsidRPr="002D3917" w:rsidRDefault="00FB0F41" w:rsidP="00B30F2E">
            <w:pPr>
              <w:pStyle w:val="TAL"/>
              <w:rPr>
                <w:b/>
                <w:bCs/>
                <w:i/>
                <w:iCs/>
                <w:lang w:eastAsia="x-none"/>
              </w:rPr>
            </w:pPr>
            <w:r w:rsidRPr="002D3917">
              <w:rPr>
                <w:b/>
                <w:bCs/>
                <w:i/>
                <w:iCs/>
                <w:lang w:eastAsia="x-none"/>
              </w:rPr>
              <w:t>pdsch-HARQ-ACK-CodebookList</w:t>
            </w:r>
          </w:p>
          <w:p w14:paraId="7BD77870" w14:textId="77777777" w:rsidR="00FB0F41" w:rsidRPr="002D3917" w:rsidRDefault="00FB0F41" w:rsidP="00B30F2E">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FB0F41" w:rsidRPr="002D3917" w14:paraId="7C04C7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3C9F4" w14:textId="77777777" w:rsidR="00FB0F41" w:rsidRPr="002D3917" w:rsidRDefault="00FB0F41" w:rsidP="00B30F2E">
            <w:pPr>
              <w:pStyle w:val="TAL"/>
              <w:spacing w:line="254" w:lineRule="auto"/>
              <w:rPr>
                <w:szCs w:val="22"/>
                <w:lang w:eastAsia="sv-SE"/>
              </w:rPr>
            </w:pPr>
            <w:r w:rsidRPr="002D3917">
              <w:rPr>
                <w:b/>
                <w:i/>
                <w:szCs w:val="22"/>
                <w:lang w:eastAsia="sv-SE"/>
              </w:rPr>
              <w:t>pdsch-HARQ-ACK-Codebook-secondaryPUCCHgroup</w:t>
            </w:r>
          </w:p>
          <w:p w14:paraId="24376405" w14:textId="77777777" w:rsidR="00FB0F41" w:rsidRPr="002D3917" w:rsidRDefault="00FB0F41" w:rsidP="00B30F2E">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FB0F41" w:rsidRPr="002D3917" w14:paraId="3E3017A9" w14:textId="77777777" w:rsidTr="00B30F2E">
        <w:tc>
          <w:tcPr>
            <w:tcW w:w="14173" w:type="dxa"/>
            <w:tcBorders>
              <w:top w:val="single" w:sz="4" w:space="0" w:color="auto"/>
              <w:left w:val="single" w:sz="4" w:space="0" w:color="auto"/>
              <w:bottom w:val="single" w:sz="4" w:space="0" w:color="auto"/>
              <w:right w:val="single" w:sz="4" w:space="0" w:color="auto"/>
            </w:tcBorders>
          </w:tcPr>
          <w:p w14:paraId="5E589A2D"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DCI-Field, pdsch-HARQ-ACK-EnhType3DCI-FieldSecondaryPUCCHgroup</w:t>
            </w:r>
          </w:p>
          <w:p w14:paraId="081F91FC" w14:textId="77777777" w:rsidR="00FB0F41" w:rsidRPr="002D3917" w:rsidRDefault="00FB0F41" w:rsidP="00B30F2E">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B0F41" w:rsidRPr="002D3917" w14:paraId="0204EE44" w14:textId="77777777" w:rsidTr="00B30F2E">
        <w:tc>
          <w:tcPr>
            <w:tcW w:w="14173" w:type="dxa"/>
            <w:tcBorders>
              <w:top w:val="single" w:sz="4" w:space="0" w:color="auto"/>
              <w:left w:val="single" w:sz="4" w:space="0" w:color="auto"/>
              <w:bottom w:val="single" w:sz="4" w:space="0" w:color="auto"/>
              <w:right w:val="single" w:sz="4" w:space="0" w:color="auto"/>
            </w:tcBorders>
          </w:tcPr>
          <w:p w14:paraId="56088130"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ToAddModList, pdsch-HARQ-ACK-EnhType3SecondaryToAddModList</w:t>
            </w:r>
          </w:p>
          <w:p w14:paraId="1F5103A1" w14:textId="77777777" w:rsidR="00FB0F41" w:rsidRPr="002D3917" w:rsidRDefault="00FB0F41" w:rsidP="00B30F2E">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FB0F41" w:rsidRPr="002D3917" w14:paraId="0689AA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551B7" w14:textId="77777777" w:rsidR="00FB0F41" w:rsidRPr="002D3917" w:rsidRDefault="00FB0F41" w:rsidP="00B30F2E">
            <w:pPr>
              <w:pStyle w:val="TAL"/>
              <w:rPr>
                <w:szCs w:val="22"/>
                <w:lang w:eastAsia="sv-SE"/>
              </w:rPr>
            </w:pPr>
            <w:r w:rsidRPr="002D3917">
              <w:rPr>
                <w:b/>
                <w:i/>
                <w:szCs w:val="22"/>
                <w:lang w:eastAsia="sv-SE"/>
              </w:rPr>
              <w:t>pdsch-HARQ-ACK-OneShotFeedback</w:t>
            </w:r>
          </w:p>
          <w:p w14:paraId="228C9700"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FB0F41" w:rsidRPr="002D3917" w14:paraId="5F9ED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58FFE1" w14:textId="77777777" w:rsidR="00FB0F41" w:rsidRPr="002D3917" w:rsidRDefault="00FB0F41" w:rsidP="00B30F2E">
            <w:pPr>
              <w:pStyle w:val="TAL"/>
              <w:rPr>
                <w:szCs w:val="22"/>
                <w:lang w:eastAsia="sv-SE"/>
              </w:rPr>
            </w:pPr>
            <w:r w:rsidRPr="002D3917">
              <w:rPr>
                <w:b/>
                <w:i/>
                <w:szCs w:val="22"/>
                <w:lang w:eastAsia="sv-SE"/>
              </w:rPr>
              <w:t>pdsch-HARQ-ACK-OneShotFeedbackCBG</w:t>
            </w:r>
          </w:p>
          <w:p w14:paraId="735D5BFD"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2A8E4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EDAB90" w14:textId="77777777" w:rsidR="00FB0F41" w:rsidRPr="002D3917" w:rsidRDefault="00FB0F41" w:rsidP="00B30F2E">
            <w:pPr>
              <w:pStyle w:val="TAL"/>
              <w:rPr>
                <w:szCs w:val="22"/>
                <w:lang w:eastAsia="sv-SE"/>
              </w:rPr>
            </w:pPr>
            <w:r w:rsidRPr="002D3917">
              <w:rPr>
                <w:b/>
                <w:i/>
                <w:szCs w:val="22"/>
                <w:lang w:eastAsia="sv-SE"/>
              </w:rPr>
              <w:t>pdsch-HARQ-ACK-OneShotFeedbackNDI</w:t>
            </w:r>
          </w:p>
          <w:p w14:paraId="74DBAD25"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40E38165" w14:textId="77777777" w:rsidTr="00B30F2E">
        <w:tc>
          <w:tcPr>
            <w:tcW w:w="14173" w:type="dxa"/>
            <w:tcBorders>
              <w:top w:val="single" w:sz="4" w:space="0" w:color="auto"/>
              <w:left w:val="single" w:sz="4" w:space="0" w:color="auto"/>
              <w:bottom w:val="single" w:sz="4" w:space="0" w:color="auto"/>
              <w:right w:val="single" w:sz="4" w:space="0" w:color="auto"/>
            </w:tcBorders>
          </w:tcPr>
          <w:p w14:paraId="2FFD8AA0" w14:textId="77777777" w:rsidR="00FB0F41" w:rsidRPr="002D3917" w:rsidRDefault="00FB0F41" w:rsidP="00B30F2E">
            <w:pPr>
              <w:pStyle w:val="TAL"/>
              <w:rPr>
                <w:szCs w:val="22"/>
                <w:lang w:eastAsia="sv-SE"/>
              </w:rPr>
            </w:pPr>
            <w:r w:rsidRPr="002D3917">
              <w:rPr>
                <w:b/>
                <w:i/>
                <w:szCs w:val="22"/>
                <w:lang w:eastAsia="sv-SE"/>
              </w:rPr>
              <w:t>pdsch-HARQ-ACK-Retx, pdsch-HARQ-ACK-RetxSecondaryPUCCHgroup</w:t>
            </w:r>
          </w:p>
          <w:p w14:paraId="2CBBEF99"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B0F41" w:rsidRPr="002D3917" w14:paraId="74B6FC0F" w14:textId="77777777" w:rsidTr="00B30F2E">
        <w:tc>
          <w:tcPr>
            <w:tcW w:w="14173" w:type="dxa"/>
            <w:tcBorders>
              <w:top w:val="single" w:sz="4" w:space="0" w:color="auto"/>
              <w:left w:val="single" w:sz="4" w:space="0" w:color="auto"/>
              <w:bottom w:val="single" w:sz="4" w:space="0" w:color="auto"/>
              <w:right w:val="single" w:sz="4" w:space="0" w:color="auto"/>
            </w:tcBorders>
          </w:tcPr>
          <w:p w14:paraId="72E7DE19" w14:textId="77777777" w:rsidR="00FB0F41" w:rsidRPr="002D3917" w:rsidRDefault="00FB0F41" w:rsidP="00B30F2E">
            <w:pPr>
              <w:pStyle w:val="TAL"/>
              <w:rPr>
                <w:b/>
                <w:i/>
                <w:szCs w:val="22"/>
                <w:lang w:eastAsia="sv-SE"/>
              </w:rPr>
            </w:pPr>
            <w:r w:rsidRPr="002D3917">
              <w:rPr>
                <w:b/>
                <w:i/>
                <w:szCs w:val="22"/>
                <w:lang w:eastAsia="sv-SE"/>
              </w:rPr>
              <w:t>pucch-sSCell, pucch-sSCellSecondaryPUCCHgroup</w:t>
            </w:r>
          </w:p>
          <w:p w14:paraId="44406030" w14:textId="77777777" w:rsidR="00FB0F41" w:rsidRPr="002D3917" w:rsidRDefault="00FB0F41" w:rsidP="00B30F2E">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B0F41" w:rsidRPr="002D3917" w14:paraId="27E03926" w14:textId="77777777" w:rsidTr="00B30F2E">
        <w:tc>
          <w:tcPr>
            <w:tcW w:w="14173" w:type="dxa"/>
            <w:tcBorders>
              <w:top w:val="single" w:sz="4" w:space="0" w:color="auto"/>
              <w:left w:val="single" w:sz="4" w:space="0" w:color="auto"/>
              <w:bottom w:val="single" w:sz="4" w:space="0" w:color="auto"/>
              <w:right w:val="single" w:sz="4" w:space="0" w:color="auto"/>
            </w:tcBorders>
          </w:tcPr>
          <w:p w14:paraId="2AF0B77F" w14:textId="77777777" w:rsidR="00FB0F41" w:rsidRPr="002D3917" w:rsidRDefault="00FB0F41" w:rsidP="00B30F2E">
            <w:pPr>
              <w:pStyle w:val="TAL"/>
              <w:rPr>
                <w:b/>
                <w:i/>
                <w:szCs w:val="22"/>
                <w:lang w:eastAsia="sv-SE"/>
              </w:rPr>
            </w:pPr>
            <w:r w:rsidRPr="002D3917">
              <w:rPr>
                <w:b/>
                <w:i/>
                <w:szCs w:val="22"/>
                <w:lang w:eastAsia="sv-SE"/>
              </w:rPr>
              <w:t>pucch-sSCellDyn, pucch-sSCellDynsecondaryPUCCHgroup</w:t>
            </w:r>
          </w:p>
          <w:p w14:paraId="6FBC5A47"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B0F41" w:rsidRPr="002D3917" w14:paraId="1CB3574D" w14:textId="77777777" w:rsidTr="00B30F2E">
        <w:tc>
          <w:tcPr>
            <w:tcW w:w="14173" w:type="dxa"/>
            <w:tcBorders>
              <w:top w:val="single" w:sz="4" w:space="0" w:color="auto"/>
              <w:left w:val="single" w:sz="4" w:space="0" w:color="auto"/>
              <w:bottom w:val="single" w:sz="4" w:space="0" w:color="auto"/>
              <w:right w:val="single" w:sz="4" w:space="0" w:color="auto"/>
            </w:tcBorders>
          </w:tcPr>
          <w:p w14:paraId="5FFD3B3F" w14:textId="77777777" w:rsidR="00FB0F41" w:rsidRPr="002D3917" w:rsidRDefault="00FB0F41" w:rsidP="00B30F2E">
            <w:pPr>
              <w:pStyle w:val="TAL"/>
              <w:rPr>
                <w:b/>
                <w:i/>
                <w:szCs w:val="22"/>
                <w:lang w:eastAsia="sv-SE"/>
              </w:rPr>
            </w:pPr>
            <w:r w:rsidRPr="002D3917">
              <w:rPr>
                <w:b/>
                <w:i/>
                <w:szCs w:val="22"/>
                <w:lang w:eastAsia="sv-SE"/>
              </w:rPr>
              <w:lastRenderedPageBreak/>
              <w:t>pucch-sSCellPattern, pucch-sSCellPatternSecondaryPUCCHgroup</w:t>
            </w:r>
          </w:p>
          <w:p w14:paraId="10D6D4EE" w14:textId="77777777" w:rsidR="00FB0F41" w:rsidRPr="002D3917" w:rsidRDefault="00FB0F41" w:rsidP="00B30F2E">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B0F41" w:rsidRPr="002D3917" w14:paraId="2EAD287F" w14:textId="77777777" w:rsidTr="00B30F2E">
        <w:tc>
          <w:tcPr>
            <w:tcW w:w="14173" w:type="dxa"/>
            <w:tcBorders>
              <w:top w:val="single" w:sz="4" w:space="0" w:color="auto"/>
              <w:left w:val="single" w:sz="4" w:space="0" w:color="auto"/>
              <w:bottom w:val="single" w:sz="4" w:space="0" w:color="auto"/>
              <w:right w:val="single" w:sz="4" w:space="0" w:color="auto"/>
            </w:tcBorders>
          </w:tcPr>
          <w:p w14:paraId="2728D83A" w14:textId="77777777" w:rsidR="00FB0F41" w:rsidRPr="002D3917" w:rsidRDefault="00FB0F41" w:rsidP="00B30F2E">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4FBE5D6" w14:textId="77777777" w:rsidR="00FB0F41" w:rsidRPr="002D3917" w:rsidRDefault="00FB0F41" w:rsidP="00B30F2E">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FB0F41" w:rsidRPr="002D3917" w14:paraId="151802C1" w14:textId="77777777" w:rsidTr="00B30F2E">
        <w:tc>
          <w:tcPr>
            <w:tcW w:w="14173" w:type="dxa"/>
            <w:tcBorders>
              <w:top w:val="single" w:sz="4" w:space="0" w:color="auto"/>
              <w:left w:val="single" w:sz="4" w:space="0" w:color="auto"/>
              <w:bottom w:val="single" w:sz="4" w:space="0" w:color="auto"/>
              <w:right w:val="single" w:sz="4" w:space="0" w:color="auto"/>
            </w:tcBorders>
          </w:tcPr>
          <w:p w14:paraId="43F75D3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03C0C37B" w14:textId="77777777" w:rsidR="00FB0F41" w:rsidRPr="002D3917" w:rsidRDefault="00FB0F41" w:rsidP="00B30F2E">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clause 9 of TS 38.213 [13]</w:t>
            </w:r>
            <w:r w:rsidRPr="002D3917">
              <w:rPr>
                <w:szCs w:val="22"/>
                <w:lang w:eastAsia="sv-SE"/>
              </w:rPr>
              <w:t>.</w:t>
            </w:r>
          </w:p>
        </w:tc>
      </w:tr>
      <w:tr w:rsidR="00FB0F41" w:rsidRPr="002D3917" w14:paraId="69403B5A" w14:textId="77777777" w:rsidTr="00B30F2E">
        <w:tc>
          <w:tcPr>
            <w:tcW w:w="14173" w:type="dxa"/>
            <w:tcBorders>
              <w:top w:val="single" w:sz="4" w:space="0" w:color="auto"/>
              <w:left w:val="single" w:sz="4" w:space="0" w:color="auto"/>
              <w:bottom w:val="single" w:sz="4" w:space="0" w:color="auto"/>
              <w:right w:val="single" w:sz="4" w:space="0" w:color="auto"/>
            </w:tcBorders>
          </w:tcPr>
          <w:p w14:paraId="552E5B03" w14:textId="77777777" w:rsidR="00FB0F41" w:rsidRPr="002D3917" w:rsidRDefault="00FB0F41" w:rsidP="00B30F2E">
            <w:pPr>
              <w:pStyle w:val="TAL"/>
              <w:rPr>
                <w:b/>
                <w:bCs/>
                <w:i/>
                <w:iCs/>
                <w:szCs w:val="22"/>
                <w:lang w:eastAsia="sv-SE"/>
              </w:rPr>
            </w:pPr>
            <w:r w:rsidRPr="002D3917">
              <w:rPr>
                <w:b/>
                <w:bCs/>
                <w:i/>
                <w:iCs/>
              </w:rPr>
              <w:t>simultaneousSR-PUSCH-diffPUCCH-Groups</w:t>
            </w:r>
          </w:p>
          <w:p w14:paraId="6E666511" w14:textId="77777777" w:rsidR="00FB0F41" w:rsidRPr="002D3917" w:rsidRDefault="00FB0F41" w:rsidP="00B30F2E">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FB0F41" w:rsidRPr="002D3917" w14:paraId="5E48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31E766" w14:textId="77777777" w:rsidR="00FB0F41" w:rsidRPr="002D3917" w:rsidRDefault="00FB0F41" w:rsidP="00B30F2E">
            <w:pPr>
              <w:pStyle w:val="TAL"/>
              <w:rPr>
                <w:szCs w:val="22"/>
                <w:lang w:eastAsia="sv-SE"/>
              </w:rPr>
            </w:pPr>
            <w:r w:rsidRPr="002D3917">
              <w:rPr>
                <w:b/>
                <w:i/>
                <w:szCs w:val="22"/>
                <w:lang w:eastAsia="sv-SE"/>
              </w:rPr>
              <w:t>sizeDCI-2-6</w:t>
            </w:r>
          </w:p>
          <w:p w14:paraId="75872FFC" w14:textId="77777777" w:rsidR="00FB0F41" w:rsidRPr="002D3917" w:rsidRDefault="00FB0F41" w:rsidP="00B30F2E">
            <w:pPr>
              <w:pStyle w:val="TAL"/>
              <w:rPr>
                <w:b/>
                <w:i/>
                <w:szCs w:val="22"/>
                <w:lang w:eastAsia="sv-SE"/>
              </w:rPr>
            </w:pPr>
            <w:r w:rsidRPr="002D3917">
              <w:rPr>
                <w:szCs w:val="22"/>
                <w:lang w:eastAsia="sv-SE"/>
              </w:rPr>
              <w:t>Size of DCI format 2-6 (see TS 38.213 [13], clause 10.3).</w:t>
            </w:r>
          </w:p>
        </w:tc>
      </w:tr>
      <w:tr w:rsidR="00FB0F41" w:rsidRPr="002D3917" w14:paraId="4772FC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1BB01" w14:textId="77777777" w:rsidR="00FB0F41" w:rsidRPr="002D3917" w:rsidRDefault="00FB0F41" w:rsidP="00B30F2E">
            <w:pPr>
              <w:pStyle w:val="TAL"/>
              <w:rPr>
                <w:b/>
                <w:i/>
                <w:szCs w:val="22"/>
                <w:lang w:eastAsia="sv-SE"/>
              </w:rPr>
            </w:pPr>
            <w:r w:rsidRPr="002D3917">
              <w:rPr>
                <w:b/>
                <w:i/>
                <w:szCs w:val="22"/>
                <w:lang w:eastAsia="sv-SE"/>
              </w:rPr>
              <w:t>sp-CSI-RNTI</w:t>
            </w:r>
          </w:p>
          <w:p w14:paraId="310FD534" w14:textId="77777777" w:rsidR="00FB0F41" w:rsidRPr="002D3917" w:rsidRDefault="00FB0F41" w:rsidP="00B30F2E">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FB0F41" w:rsidRPr="002D3917" w14:paraId="7C1097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B38A5" w14:textId="77777777" w:rsidR="00FB0F41" w:rsidRPr="002D3917" w:rsidRDefault="00FB0F41" w:rsidP="00B30F2E">
            <w:pPr>
              <w:pStyle w:val="TAL"/>
              <w:rPr>
                <w:szCs w:val="22"/>
                <w:lang w:eastAsia="sv-SE"/>
              </w:rPr>
            </w:pPr>
            <w:r w:rsidRPr="002D3917">
              <w:rPr>
                <w:b/>
                <w:i/>
                <w:szCs w:val="22"/>
                <w:lang w:eastAsia="sv-SE"/>
              </w:rPr>
              <w:t>tpc-PUCCH-RNTI</w:t>
            </w:r>
          </w:p>
          <w:p w14:paraId="5DC8D141" w14:textId="77777777" w:rsidR="00FB0F41" w:rsidRPr="002D3917" w:rsidRDefault="00FB0F41" w:rsidP="00B30F2E">
            <w:pPr>
              <w:pStyle w:val="TAL"/>
              <w:rPr>
                <w:szCs w:val="22"/>
                <w:lang w:eastAsia="sv-SE"/>
              </w:rPr>
            </w:pPr>
            <w:r w:rsidRPr="002D3917">
              <w:rPr>
                <w:szCs w:val="22"/>
                <w:lang w:eastAsia="sv-SE"/>
              </w:rPr>
              <w:t>RNTI used for PUCCH TPC commands on DCI (see TS 38.213 [13], clause 10.1).</w:t>
            </w:r>
          </w:p>
        </w:tc>
      </w:tr>
      <w:tr w:rsidR="00FB0F41" w:rsidRPr="002D3917" w14:paraId="7AD354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81E79D" w14:textId="77777777" w:rsidR="00FB0F41" w:rsidRPr="002D3917" w:rsidRDefault="00FB0F41" w:rsidP="00B30F2E">
            <w:pPr>
              <w:pStyle w:val="TAL"/>
              <w:rPr>
                <w:szCs w:val="22"/>
                <w:lang w:eastAsia="sv-SE"/>
              </w:rPr>
            </w:pPr>
            <w:r w:rsidRPr="002D3917">
              <w:rPr>
                <w:b/>
                <w:i/>
                <w:szCs w:val="22"/>
                <w:lang w:eastAsia="sv-SE"/>
              </w:rPr>
              <w:t>tpc-PUSCH-RNTI</w:t>
            </w:r>
          </w:p>
          <w:p w14:paraId="499F2ECD" w14:textId="77777777" w:rsidR="00FB0F41" w:rsidRPr="002D3917" w:rsidRDefault="00FB0F41" w:rsidP="00B30F2E">
            <w:pPr>
              <w:pStyle w:val="TAL"/>
              <w:rPr>
                <w:szCs w:val="22"/>
                <w:lang w:eastAsia="sv-SE"/>
              </w:rPr>
            </w:pPr>
            <w:r w:rsidRPr="002D3917">
              <w:rPr>
                <w:szCs w:val="22"/>
                <w:lang w:eastAsia="sv-SE"/>
              </w:rPr>
              <w:t>RNTI used for PUSCH TPC commands on DCI (see TS 38.213 [13], clause 10.1).</w:t>
            </w:r>
          </w:p>
        </w:tc>
      </w:tr>
      <w:tr w:rsidR="00FB0F41" w:rsidRPr="002D3917" w14:paraId="3324D5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3022D" w14:textId="77777777" w:rsidR="00FB0F41" w:rsidRPr="002D3917" w:rsidRDefault="00FB0F41" w:rsidP="00B30F2E">
            <w:pPr>
              <w:pStyle w:val="TAL"/>
              <w:rPr>
                <w:szCs w:val="22"/>
                <w:lang w:eastAsia="sv-SE"/>
              </w:rPr>
            </w:pPr>
            <w:r w:rsidRPr="002D3917">
              <w:rPr>
                <w:b/>
                <w:i/>
                <w:szCs w:val="22"/>
                <w:lang w:eastAsia="sv-SE"/>
              </w:rPr>
              <w:t>tpc-SRS-RNTI</w:t>
            </w:r>
          </w:p>
          <w:p w14:paraId="43872860" w14:textId="77777777" w:rsidR="00FB0F41" w:rsidRPr="002D3917" w:rsidRDefault="00FB0F41" w:rsidP="00B30F2E">
            <w:pPr>
              <w:pStyle w:val="TAL"/>
              <w:rPr>
                <w:szCs w:val="22"/>
                <w:lang w:eastAsia="sv-SE"/>
              </w:rPr>
            </w:pPr>
            <w:r w:rsidRPr="002D3917">
              <w:rPr>
                <w:szCs w:val="22"/>
                <w:lang w:eastAsia="sv-SE"/>
              </w:rPr>
              <w:t>RNTI used for SRS TPC commands on DCI (see TS 38.213 [13], clause 10.1).</w:t>
            </w:r>
          </w:p>
        </w:tc>
      </w:tr>
      <w:tr w:rsidR="00FB0F41" w:rsidRPr="002D3917" w14:paraId="1F4A47FD" w14:textId="77777777" w:rsidTr="00B30F2E">
        <w:tc>
          <w:tcPr>
            <w:tcW w:w="14173" w:type="dxa"/>
            <w:tcBorders>
              <w:top w:val="single" w:sz="4" w:space="0" w:color="auto"/>
              <w:left w:val="single" w:sz="4" w:space="0" w:color="auto"/>
              <w:bottom w:val="single" w:sz="4" w:space="0" w:color="auto"/>
              <w:right w:val="single" w:sz="4" w:space="0" w:color="auto"/>
            </w:tcBorders>
          </w:tcPr>
          <w:p w14:paraId="2716B593" w14:textId="77777777" w:rsidR="00FB0F41" w:rsidRPr="002D3917" w:rsidRDefault="00FB0F41" w:rsidP="00B30F2E">
            <w:pPr>
              <w:pStyle w:val="TAL"/>
              <w:rPr>
                <w:rFonts w:eastAsiaTheme="minorEastAsia"/>
                <w:b/>
                <w:i/>
                <w:szCs w:val="22"/>
                <w:lang w:eastAsia="zh-CN"/>
              </w:rPr>
            </w:pPr>
            <w:r w:rsidRPr="002D3917">
              <w:rPr>
                <w:b/>
                <w:i/>
                <w:szCs w:val="22"/>
                <w:lang w:eastAsia="sv-SE"/>
              </w:rPr>
              <w:t>twoQCL-TypeD-ForMultiDCI</w:t>
            </w:r>
          </w:p>
          <w:p w14:paraId="2D408565" w14:textId="77777777" w:rsidR="00FB0F41" w:rsidRPr="002D3917" w:rsidRDefault="00FB0F41" w:rsidP="00B30F2E">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FB0F41" w:rsidRPr="002D3917" w14:paraId="523BD053" w14:textId="77777777" w:rsidTr="00B30F2E">
        <w:tc>
          <w:tcPr>
            <w:tcW w:w="14173" w:type="dxa"/>
            <w:tcBorders>
              <w:top w:val="single" w:sz="4" w:space="0" w:color="auto"/>
              <w:left w:val="single" w:sz="4" w:space="0" w:color="auto"/>
              <w:bottom w:val="single" w:sz="4" w:space="0" w:color="auto"/>
              <w:right w:val="single" w:sz="4" w:space="0" w:color="auto"/>
            </w:tcBorders>
          </w:tcPr>
          <w:p w14:paraId="7FB875A5" w14:textId="77777777" w:rsidR="00FB0F41" w:rsidRPr="002D3917" w:rsidRDefault="00FB0F41" w:rsidP="00B30F2E">
            <w:pPr>
              <w:pStyle w:val="TAL"/>
              <w:rPr>
                <w:b/>
                <w:i/>
                <w:szCs w:val="22"/>
                <w:lang w:eastAsia="sv-SE"/>
              </w:rPr>
            </w:pPr>
            <w:r w:rsidRPr="002D3917">
              <w:rPr>
                <w:b/>
                <w:i/>
                <w:szCs w:val="22"/>
                <w:lang w:eastAsia="sv-SE"/>
              </w:rPr>
              <w:t>twoQCLTypeDforPDCCHRepetition</w:t>
            </w:r>
          </w:p>
          <w:p w14:paraId="628638BF" w14:textId="77777777" w:rsidR="00FB0F41" w:rsidRPr="002D3917" w:rsidRDefault="00FB0F41" w:rsidP="00B30F2E">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FB0F41" w:rsidRPr="002D3917" w14:paraId="3007DF4D" w14:textId="77777777" w:rsidTr="00B30F2E">
        <w:tc>
          <w:tcPr>
            <w:tcW w:w="14173" w:type="dxa"/>
            <w:tcBorders>
              <w:top w:val="single" w:sz="4" w:space="0" w:color="auto"/>
              <w:left w:val="single" w:sz="4" w:space="0" w:color="auto"/>
              <w:bottom w:val="single" w:sz="4" w:space="0" w:color="auto"/>
              <w:right w:val="single" w:sz="4" w:space="0" w:color="auto"/>
            </w:tcBorders>
          </w:tcPr>
          <w:p w14:paraId="5BB3F14B" w14:textId="77777777" w:rsidR="00FB0F41" w:rsidRPr="002D3917" w:rsidRDefault="00FB0F41" w:rsidP="00B30F2E">
            <w:pPr>
              <w:pStyle w:val="TAL"/>
              <w:rPr>
                <w:szCs w:val="22"/>
                <w:lang w:eastAsia="sv-SE"/>
              </w:rPr>
            </w:pPr>
            <w:r w:rsidRPr="002D3917">
              <w:rPr>
                <w:b/>
                <w:i/>
                <w:szCs w:val="22"/>
                <w:lang w:eastAsia="sv-SE"/>
              </w:rPr>
              <w:t>uci-MuxWithDiffPrio, uci-MuxWithDiffPrio-secondaryPUCCHgroup</w:t>
            </w:r>
          </w:p>
          <w:p w14:paraId="213CAEBA" w14:textId="77777777" w:rsidR="00FB0F41" w:rsidRPr="002D3917" w:rsidRDefault="00FB0F41" w:rsidP="00B30F2E">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FB0F41" w:rsidRPr="002D3917" w14:paraId="73D295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0E5C9F" w14:textId="77777777" w:rsidR="00FB0F41" w:rsidRPr="002D3917" w:rsidRDefault="00FB0F41" w:rsidP="00B30F2E">
            <w:pPr>
              <w:pStyle w:val="TAL"/>
              <w:rPr>
                <w:szCs w:val="22"/>
                <w:lang w:eastAsia="sv-SE"/>
              </w:rPr>
            </w:pPr>
            <w:r w:rsidRPr="002D3917">
              <w:rPr>
                <w:b/>
                <w:i/>
                <w:szCs w:val="22"/>
                <w:lang w:eastAsia="sv-SE"/>
              </w:rPr>
              <w:t>ul-TotalDAI-Included</w:t>
            </w:r>
          </w:p>
          <w:p w14:paraId="77041CD2" w14:textId="77777777" w:rsidR="00FB0F41" w:rsidRPr="002D3917" w:rsidRDefault="00FB0F41" w:rsidP="00B30F2E">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6C87A2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AD2229" w14:textId="77777777" w:rsidR="00FB0F41" w:rsidRPr="002D3917" w:rsidRDefault="00FB0F41" w:rsidP="00B30F2E">
            <w:pPr>
              <w:pStyle w:val="TAL"/>
              <w:rPr>
                <w:b/>
                <w:i/>
                <w:lang w:eastAsia="sv-SE"/>
              </w:rPr>
            </w:pPr>
            <w:r w:rsidRPr="002D3917">
              <w:rPr>
                <w:b/>
                <w:i/>
                <w:lang w:eastAsia="sv-SE"/>
              </w:rPr>
              <w:t>xScale</w:t>
            </w:r>
          </w:p>
          <w:p w14:paraId="3D046446" w14:textId="77777777" w:rsidR="00FB0F41" w:rsidRPr="002D3917" w:rsidRDefault="00FB0F41" w:rsidP="00B30F2E">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2A63978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224336" w14:textId="77777777" w:rsidTr="00B30F2E">
        <w:tc>
          <w:tcPr>
            <w:tcW w:w="14173" w:type="dxa"/>
            <w:tcBorders>
              <w:top w:val="single" w:sz="4" w:space="0" w:color="auto"/>
              <w:left w:val="single" w:sz="4" w:space="0" w:color="auto"/>
              <w:bottom w:val="single" w:sz="4" w:space="0" w:color="auto"/>
              <w:right w:val="single" w:sz="4" w:space="0" w:color="auto"/>
            </w:tcBorders>
          </w:tcPr>
          <w:p w14:paraId="49B88063" w14:textId="77777777" w:rsidR="00FB0F41" w:rsidRPr="002D3917" w:rsidRDefault="00FB0F41" w:rsidP="00B30F2E">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FB0F41" w:rsidRPr="002D3917" w14:paraId="4F303F2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B794204" w14:textId="77777777" w:rsidR="00FB0F41" w:rsidRPr="002D3917" w:rsidRDefault="00FB0F41" w:rsidP="00B30F2E">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E64D4C" w14:textId="77777777" w:rsidR="00FB0F41" w:rsidRPr="002D3917" w:rsidRDefault="00FB0F41" w:rsidP="00B30F2E">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FB0F41" w:rsidRPr="002D3917" w14:paraId="50057B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8F31C73" w14:textId="77777777" w:rsidR="00FB0F41" w:rsidRPr="002D3917" w:rsidRDefault="00FB0F41" w:rsidP="00B30F2E">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71972F7B" w14:textId="77777777" w:rsidR="00FB0F41" w:rsidRPr="002D3917" w:rsidRDefault="00FB0F41" w:rsidP="00B30F2E">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Pr="002D3917">
              <w:rPr>
                <w:bCs/>
                <w:iCs/>
                <w:szCs w:val="22"/>
                <w:lang w:eastAsia="sv-SE"/>
              </w:rPr>
              <w:t>, as specified in TS 38.213 [13]</w:t>
            </w:r>
            <w:r w:rsidRPr="002D3917">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D5A9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BD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7B229F" w14:textId="77777777" w:rsidR="00FB0F41" w:rsidRPr="002D3917" w:rsidRDefault="00FB0F41" w:rsidP="00B30F2E">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FB0F41" w:rsidRPr="002D3917" w14:paraId="075F7A63"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523CA9" w14:textId="77777777" w:rsidR="00FB0F41" w:rsidRPr="002D3917" w:rsidRDefault="00FB0F41" w:rsidP="00B30F2E">
            <w:pPr>
              <w:pStyle w:val="TAL"/>
              <w:rPr>
                <w:b/>
                <w:i/>
                <w:lang w:eastAsia="sv-SE"/>
              </w:rPr>
            </w:pPr>
            <w:r w:rsidRPr="002D3917">
              <w:rPr>
                <w:b/>
                <w:i/>
                <w:lang w:eastAsia="sv-SE"/>
              </w:rPr>
              <w:t>pdsch-HARQ-ACK-EnhType3CBG</w:t>
            </w:r>
          </w:p>
          <w:p w14:paraId="2AEDFF14" w14:textId="77777777" w:rsidR="00FB0F41" w:rsidRPr="002D3917" w:rsidRDefault="00FB0F41" w:rsidP="00B30F2E">
            <w:pPr>
              <w:pStyle w:val="TAL"/>
              <w:rPr>
                <w:bCs/>
                <w:iCs/>
                <w:lang w:eastAsia="en-GB"/>
              </w:rPr>
            </w:pPr>
            <w:r w:rsidRPr="002D3917">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B0F41" w:rsidRPr="002D3917" w14:paraId="56658B9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6CC74" w14:textId="77777777" w:rsidR="00FB0F41" w:rsidRPr="002D3917" w:rsidRDefault="00FB0F41" w:rsidP="00B30F2E">
            <w:pPr>
              <w:pStyle w:val="TAL"/>
              <w:rPr>
                <w:b/>
                <w:i/>
                <w:lang w:eastAsia="sv-SE"/>
              </w:rPr>
            </w:pPr>
            <w:r w:rsidRPr="002D3917">
              <w:rPr>
                <w:b/>
                <w:i/>
                <w:lang w:eastAsia="sv-SE"/>
              </w:rPr>
              <w:t>pdsch-HARQ-ACK-EnhType3NDI</w:t>
            </w:r>
          </w:p>
          <w:p w14:paraId="553E6996" w14:textId="77777777" w:rsidR="00FB0F41" w:rsidRPr="002D3917" w:rsidRDefault="00FB0F41" w:rsidP="00B30F2E">
            <w:pPr>
              <w:pStyle w:val="TAL"/>
              <w:rPr>
                <w:bCs/>
                <w:iCs/>
                <w:lang w:eastAsia="sv-SE"/>
              </w:rPr>
            </w:pPr>
            <w:r w:rsidRPr="002D3917">
              <w:rPr>
                <w:bCs/>
                <w:iCs/>
                <w:lang w:eastAsia="sv-SE"/>
              </w:rPr>
              <w:t>When configured, the DCI format 1_1 or DCI format 1_2 can request the UE to include NDI for each A/N reported of the enhanced Type 3 HARQ-ACK codebook.</w:t>
            </w:r>
          </w:p>
        </w:tc>
      </w:tr>
      <w:tr w:rsidR="00FB0F41" w:rsidRPr="002D3917" w14:paraId="6EBE73B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A9E400" w14:textId="77777777" w:rsidR="00FB0F41" w:rsidRPr="002D3917" w:rsidRDefault="00FB0F41" w:rsidP="00B30F2E">
            <w:pPr>
              <w:pStyle w:val="TAL"/>
              <w:rPr>
                <w:b/>
                <w:i/>
                <w:lang w:eastAsia="sv-SE"/>
              </w:rPr>
            </w:pPr>
            <w:r w:rsidRPr="002D3917">
              <w:rPr>
                <w:b/>
                <w:i/>
                <w:lang w:eastAsia="sv-SE"/>
              </w:rPr>
              <w:t>perCC</w:t>
            </w:r>
          </w:p>
          <w:p w14:paraId="609C7EEF" w14:textId="77777777" w:rsidR="00FB0F41" w:rsidRPr="002D3917" w:rsidRDefault="00FB0F41" w:rsidP="00B30F2E">
            <w:pPr>
              <w:pStyle w:val="TAL"/>
              <w:rPr>
                <w:bCs/>
                <w:iCs/>
                <w:lang w:eastAsia="sv-SE"/>
              </w:rPr>
            </w:pPr>
            <w:r w:rsidRPr="002D3917">
              <w:rPr>
                <w:bCs/>
                <w:iCs/>
                <w:lang w:eastAsia="sv-SE"/>
              </w:rPr>
              <w:t>Configures enhanced Type 3 HARQ-ACK codebook using per CC configuration.</w:t>
            </w:r>
          </w:p>
        </w:tc>
      </w:tr>
      <w:tr w:rsidR="00FB0F41" w:rsidRPr="002D3917" w14:paraId="2343F71B"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B6AD621" w14:textId="77777777" w:rsidR="00FB0F41" w:rsidRPr="002D3917" w:rsidRDefault="00FB0F41" w:rsidP="00B30F2E">
            <w:pPr>
              <w:pStyle w:val="TAL"/>
              <w:rPr>
                <w:b/>
                <w:i/>
                <w:lang w:eastAsia="sv-SE"/>
              </w:rPr>
            </w:pPr>
            <w:r w:rsidRPr="002D3917">
              <w:rPr>
                <w:b/>
                <w:i/>
                <w:lang w:eastAsia="sv-SE"/>
              </w:rPr>
              <w:t>perHARQ, perHARQ-Ext</w:t>
            </w:r>
          </w:p>
          <w:p w14:paraId="6CA579F1" w14:textId="77777777" w:rsidR="00FB0F41" w:rsidRPr="002D3917" w:rsidRDefault="00FB0F41" w:rsidP="00B30F2E">
            <w:pPr>
              <w:pStyle w:val="TAL"/>
              <w:rPr>
                <w:b/>
                <w:i/>
                <w:lang w:eastAsia="sv-SE"/>
              </w:rPr>
            </w:pPr>
            <w:r w:rsidRPr="002D3917">
              <w:rPr>
                <w:bCs/>
                <w:iCs/>
                <w:lang w:eastAsia="sv-SE"/>
              </w:rPr>
              <w:t xml:space="preserve">Configures enhanced Type 3 HARQ-ACK codebook using per HARQ process and CC configuration. </w:t>
            </w:r>
            <w:r w:rsidRPr="002D3917">
              <w:rPr>
                <w:bCs/>
                <w:i/>
                <w:iCs/>
                <w:lang w:eastAsia="sv-SE"/>
              </w:rPr>
              <w:t>perHARQ-Ext</w:t>
            </w:r>
            <w:r w:rsidRPr="002D3917">
              <w:rPr>
                <w:bCs/>
                <w:iCs/>
                <w:lang w:eastAsia="sv-SE"/>
              </w:rPr>
              <w:t xml:space="preserve"> is present only when </w:t>
            </w:r>
            <w:r w:rsidRPr="002D3917">
              <w:rPr>
                <w:bCs/>
                <w:i/>
                <w:iCs/>
                <w:lang w:eastAsia="sv-SE"/>
              </w:rPr>
              <w:t>nrofHARQ-ProcessesForPDSCH-v1700</w:t>
            </w:r>
            <w:r w:rsidRPr="002D3917">
              <w:rPr>
                <w:bCs/>
                <w:iCs/>
                <w:lang w:eastAsia="sv-SE"/>
              </w:rPr>
              <w:t xml:space="preserve"> is present in </w:t>
            </w:r>
            <w:r w:rsidRPr="002D3917">
              <w:rPr>
                <w:bCs/>
                <w:i/>
                <w:iCs/>
                <w:lang w:eastAsia="sv-SE"/>
              </w:rPr>
              <w:t>pdsch-ServingCellConfig</w:t>
            </w:r>
            <w:r w:rsidRPr="002D3917">
              <w:rPr>
                <w:bCs/>
                <w:iCs/>
                <w:lang w:eastAsia="sv-SE"/>
              </w:rPr>
              <w:t xml:space="preserve"> of at least one serving cell in the PUCCH group. If </w:t>
            </w:r>
            <w:r w:rsidRPr="002D3917">
              <w:rPr>
                <w:bCs/>
                <w:i/>
                <w:iCs/>
                <w:lang w:eastAsia="sv-SE"/>
              </w:rPr>
              <w:t>perHARQ-Ext</w:t>
            </w:r>
            <w:r w:rsidRPr="002D3917">
              <w:rPr>
                <w:bCs/>
                <w:iCs/>
                <w:lang w:eastAsia="sv-SE"/>
              </w:rPr>
              <w:t xml:space="preserve"> is present, the UE ignores </w:t>
            </w:r>
            <w:r w:rsidRPr="002D3917">
              <w:rPr>
                <w:bCs/>
                <w:i/>
                <w:iCs/>
                <w:lang w:eastAsia="sv-SE"/>
              </w:rPr>
              <w:t>perHARQ</w:t>
            </w:r>
            <w:r w:rsidRPr="002D3917">
              <w:rPr>
                <w:bCs/>
                <w:iCs/>
                <w:lang w:eastAsia="sv-SE"/>
              </w:rPr>
              <w:t>.</w:t>
            </w:r>
          </w:p>
        </w:tc>
      </w:tr>
    </w:tbl>
    <w:p w14:paraId="016B97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C89A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5E180" w14:textId="77777777" w:rsidR="00FB0F41" w:rsidRPr="002D3917" w:rsidRDefault="00FB0F41" w:rsidP="00B30F2E">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FB0F41" w:rsidRPr="002D3917" w14:paraId="3E154831"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7D58204" w14:textId="77777777" w:rsidR="00FB0F41" w:rsidRPr="002D3917" w:rsidRDefault="00FB0F41" w:rsidP="00B30F2E">
            <w:pPr>
              <w:pStyle w:val="TAL"/>
              <w:rPr>
                <w:b/>
                <w:i/>
                <w:lang w:eastAsia="sv-SE"/>
              </w:rPr>
            </w:pPr>
            <w:r w:rsidRPr="002D3917">
              <w:rPr>
                <w:b/>
                <w:i/>
                <w:lang w:eastAsia="sv-SE"/>
              </w:rPr>
              <w:t>cellDTRX-RNTI</w:t>
            </w:r>
          </w:p>
          <w:p w14:paraId="74E9880D" w14:textId="77777777" w:rsidR="00FB0F41" w:rsidRPr="002D3917" w:rsidRDefault="00FB0F41" w:rsidP="00B30F2E">
            <w:pPr>
              <w:pStyle w:val="TAL"/>
              <w:rPr>
                <w:bCs/>
                <w:iCs/>
                <w:lang w:eastAsia="en-GB"/>
              </w:rPr>
            </w:pPr>
            <w:r w:rsidRPr="002D3917">
              <w:rPr>
                <w:bCs/>
                <w:iCs/>
                <w:lang w:eastAsia="en-GB"/>
              </w:rPr>
              <w:t>The RNTI value for scrambling CRC of DCI format 2_9 for activating and/or deactivating Cell DTX and/or Cell DRX and/or NES mode for CHO indication.</w:t>
            </w:r>
          </w:p>
        </w:tc>
      </w:tr>
      <w:tr w:rsidR="00FB0F41" w:rsidRPr="002D3917" w14:paraId="7EB8416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7F682D" w14:textId="77777777" w:rsidR="00FB0F41" w:rsidRPr="002D3917" w:rsidRDefault="00FB0F41" w:rsidP="00B30F2E">
            <w:pPr>
              <w:pStyle w:val="TAL"/>
              <w:rPr>
                <w:b/>
                <w:i/>
                <w:lang w:eastAsia="sv-SE"/>
              </w:rPr>
            </w:pPr>
            <w:r w:rsidRPr="002D3917">
              <w:rPr>
                <w:b/>
                <w:i/>
                <w:lang w:eastAsia="sv-SE"/>
              </w:rPr>
              <w:t>sizeDCI-2-9</w:t>
            </w:r>
          </w:p>
          <w:p w14:paraId="1FCC612A" w14:textId="77777777" w:rsidR="00FB0F41" w:rsidRPr="002D3917" w:rsidRDefault="00FB0F41" w:rsidP="00B30F2E">
            <w:pPr>
              <w:pStyle w:val="TAL"/>
              <w:rPr>
                <w:bCs/>
                <w:iCs/>
                <w:lang w:eastAsia="sv-SE"/>
              </w:rPr>
            </w:pPr>
            <w:r w:rsidRPr="002D3917">
              <w:rPr>
                <w:bCs/>
                <w:iCs/>
                <w:lang w:eastAsia="sv-SE"/>
              </w:rPr>
              <w:t>The size of DCI format 2_9.</w:t>
            </w:r>
          </w:p>
        </w:tc>
      </w:tr>
    </w:tbl>
    <w:p w14:paraId="7DB2E32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955A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C0AF5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2D580" w14:textId="77777777" w:rsidR="00FB0F41" w:rsidRPr="002D3917" w:rsidRDefault="00FB0F41" w:rsidP="00B30F2E">
            <w:pPr>
              <w:pStyle w:val="TAH"/>
              <w:rPr>
                <w:lang w:eastAsia="sv-SE"/>
              </w:rPr>
            </w:pPr>
            <w:r w:rsidRPr="002D3917">
              <w:rPr>
                <w:lang w:eastAsia="sv-SE"/>
              </w:rPr>
              <w:t>Explanation</w:t>
            </w:r>
          </w:p>
        </w:tc>
      </w:tr>
      <w:tr w:rsidR="00FB0F41" w:rsidRPr="002D3917" w14:paraId="7393AB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CC393D" w14:textId="77777777" w:rsidR="00FB0F41" w:rsidRPr="002D3917" w:rsidRDefault="00FB0F41" w:rsidP="00B30F2E">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FBCA85C" w14:textId="77777777" w:rsidR="00FB0F41" w:rsidRPr="002D3917" w:rsidRDefault="00FB0F41" w:rsidP="00B30F2E">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FB0F41" w:rsidRPr="002D3917" w14:paraId="3832DB2D" w14:textId="77777777" w:rsidTr="00B30F2E">
        <w:tc>
          <w:tcPr>
            <w:tcW w:w="4027" w:type="dxa"/>
            <w:tcBorders>
              <w:top w:val="single" w:sz="4" w:space="0" w:color="auto"/>
              <w:left w:val="single" w:sz="4" w:space="0" w:color="auto"/>
              <w:bottom w:val="single" w:sz="4" w:space="0" w:color="auto"/>
              <w:right w:val="single" w:sz="4" w:space="0" w:color="auto"/>
            </w:tcBorders>
          </w:tcPr>
          <w:p w14:paraId="03155B67" w14:textId="77777777" w:rsidR="00FB0F41" w:rsidRPr="002D3917" w:rsidRDefault="00FB0F41" w:rsidP="00B30F2E">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65603DE1" w14:textId="77777777" w:rsidR="00FB0F41" w:rsidRPr="002D3917" w:rsidRDefault="00FB0F41" w:rsidP="00B30F2E">
            <w:pPr>
              <w:pStyle w:val="TAL"/>
              <w:rPr>
                <w:lang w:eastAsia="sv-SE"/>
              </w:rPr>
            </w:pPr>
            <w:r w:rsidRPr="002D3917">
              <w:t>This field is optionally present, Need M for NCR-MT. It is absent otherwise.</w:t>
            </w:r>
          </w:p>
        </w:tc>
      </w:tr>
      <w:tr w:rsidR="00FB0F41" w:rsidRPr="002D3917" w14:paraId="2207C5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20F1030" w14:textId="77777777" w:rsidR="00FB0F41" w:rsidRPr="002D3917" w:rsidRDefault="00FB0F41" w:rsidP="00B30F2E">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6ECB5CF" w14:textId="77777777" w:rsidR="00FB0F41" w:rsidRPr="002D3917" w:rsidRDefault="00FB0F41" w:rsidP="00B30F2E">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FB0F41" w:rsidRPr="002D3917" w14:paraId="36284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22514A"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295569C" w14:textId="77777777" w:rsidR="00FB0F41" w:rsidRPr="002D3917" w:rsidRDefault="00FB0F41" w:rsidP="00B30F2E">
            <w:pPr>
              <w:pStyle w:val="TAL"/>
              <w:rPr>
                <w:lang w:eastAsia="sv-SE"/>
              </w:rPr>
            </w:pPr>
            <w:r w:rsidRPr="002D3917">
              <w:rPr>
                <w:lang w:eastAsia="sv-SE"/>
              </w:rPr>
              <w:t xml:space="preserve">This field is optionally present, Need R, if secondary PUCCH group is configured. It is absent otherwise, Need R. </w:t>
            </w:r>
          </w:p>
        </w:tc>
      </w:tr>
    </w:tbl>
    <w:p w14:paraId="41326C84" w14:textId="77777777" w:rsidR="00FB0F41" w:rsidRPr="002D3917" w:rsidRDefault="00FB0F41" w:rsidP="00FB0F41"/>
    <w:p w14:paraId="4679EBF4" w14:textId="77777777" w:rsidR="00FB0F41" w:rsidRPr="002D3917" w:rsidRDefault="00FB0F41" w:rsidP="00FB0F41">
      <w:pPr>
        <w:pStyle w:val="Heading4"/>
      </w:pPr>
      <w:bookmarkStart w:id="1947" w:name="_Toc60777308"/>
      <w:bookmarkStart w:id="1948" w:name="_Toc171467976"/>
      <w:r w:rsidRPr="002D3917">
        <w:t>–</w:t>
      </w:r>
      <w:r w:rsidRPr="002D3917">
        <w:tab/>
      </w:r>
      <w:r w:rsidRPr="002D3917">
        <w:rPr>
          <w:i/>
          <w:noProof/>
        </w:rPr>
        <w:t>PLMN-Identity</w:t>
      </w:r>
      <w:bookmarkEnd w:id="1947"/>
      <w:bookmarkEnd w:id="1948"/>
    </w:p>
    <w:p w14:paraId="4E5DCDFA" w14:textId="77777777" w:rsidR="00FB0F41" w:rsidRPr="002D3917" w:rsidRDefault="00FB0F41" w:rsidP="00FB0F4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7FB3BD98" w14:textId="77777777" w:rsidR="00FB0F41" w:rsidRPr="002D3917" w:rsidRDefault="00FB0F41" w:rsidP="00FB0F41">
      <w:pPr>
        <w:pStyle w:val="TH"/>
      </w:pPr>
      <w:r w:rsidRPr="002D3917">
        <w:rPr>
          <w:bCs/>
          <w:i/>
          <w:iCs/>
        </w:rPr>
        <w:t>PLMN-Identity</w:t>
      </w:r>
      <w:r w:rsidRPr="002D3917">
        <w:rPr>
          <w:bCs/>
          <w:iCs/>
        </w:rPr>
        <w:t xml:space="preserve"> </w:t>
      </w:r>
      <w:r w:rsidRPr="002D3917">
        <w:t>information element</w:t>
      </w:r>
    </w:p>
    <w:p w14:paraId="2D7D5EE4" w14:textId="77777777" w:rsidR="00FB0F41" w:rsidRPr="00E450AC" w:rsidRDefault="00FB0F41" w:rsidP="00FB0F41">
      <w:pPr>
        <w:pStyle w:val="PL"/>
        <w:rPr>
          <w:color w:val="808080"/>
        </w:rPr>
      </w:pPr>
      <w:r w:rsidRPr="00E450AC">
        <w:rPr>
          <w:color w:val="808080"/>
        </w:rPr>
        <w:t>-- ASN1START</w:t>
      </w:r>
    </w:p>
    <w:p w14:paraId="3DAE0F3E" w14:textId="77777777" w:rsidR="00FB0F41" w:rsidRPr="00E450AC" w:rsidRDefault="00FB0F41" w:rsidP="00FB0F41">
      <w:pPr>
        <w:pStyle w:val="PL"/>
        <w:rPr>
          <w:color w:val="808080"/>
        </w:rPr>
      </w:pPr>
      <w:r w:rsidRPr="00E450AC">
        <w:rPr>
          <w:color w:val="808080"/>
        </w:rPr>
        <w:lastRenderedPageBreak/>
        <w:t>-- TAG-PLMN-IDENTITY-START</w:t>
      </w:r>
    </w:p>
    <w:p w14:paraId="598BA320" w14:textId="77777777" w:rsidR="00FB0F41" w:rsidRPr="00E450AC" w:rsidRDefault="00FB0F41" w:rsidP="00FB0F41">
      <w:pPr>
        <w:pStyle w:val="PL"/>
      </w:pPr>
    </w:p>
    <w:p w14:paraId="5CFDE827" w14:textId="77777777" w:rsidR="00FB0F41" w:rsidRPr="00E450AC" w:rsidRDefault="00FB0F41" w:rsidP="00FB0F41">
      <w:pPr>
        <w:pStyle w:val="PL"/>
      </w:pPr>
      <w:r w:rsidRPr="00E450AC">
        <w:t xml:space="preserve">PLMN-Identity ::=                   </w:t>
      </w:r>
      <w:r w:rsidRPr="00E450AC">
        <w:rPr>
          <w:color w:val="993366"/>
        </w:rPr>
        <w:t>SEQUENCE</w:t>
      </w:r>
      <w:r w:rsidRPr="00E450AC">
        <w:t xml:space="preserve"> {</w:t>
      </w:r>
    </w:p>
    <w:p w14:paraId="13BFFEBB" w14:textId="77777777" w:rsidR="00FB0F41" w:rsidRPr="00E450AC" w:rsidRDefault="00FB0F41" w:rsidP="00FB0F41">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479C0840" w14:textId="77777777" w:rsidR="00FB0F41" w:rsidRPr="00E450AC" w:rsidRDefault="00FB0F41" w:rsidP="00FB0F41">
      <w:pPr>
        <w:pStyle w:val="PL"/>
      </w:pPr>
      <w:r w:rsidRPr="00E450AC">
        <w:t xml:space="preserve">    mnc                                 MNC</w:t>
      </w:r>
    </w:p>
    <w:p w14:paraId="47F5618E" w14:textId="77777777" w:rsidR="00FB0F41" w:rsidRPr="00E450AC" w:rsidRDefault="00FB0F41" w:rsidP="00FB0F41">
      <w:pPr>
        <w:pStyle w:val="PL"/>
      </w:pPr>
      <w:r w:rsidRPr="00E450AC">
        <w:t>}</w:t>
      </w:r>
    </w:p>
    <w:p w14:paraId="2BAC6A6A" w14:textId="77777777" w:rsidR="00FB0F41" w:rsidRPr="00E450AC" w:rsidRDefault="00FB0F41" w:rsidP="00FB0F41">
      <w:pPr>
        <w:pStyle w:val="PL"/>
      </w:pPr>
    </w:p>
    <w:p w14:paraId="107B3895" w14:textId="77777777" w:rsidR="00FB0F41" w:rsidRPr="00E450AC" w:rsidRDefault="00FB0F41" w:rsidP="00FB0F41">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623657F6" w14:textId="77777777" w:rsidR="00FB0F41" w:rsidRPr="00E450AC" w:rsidRDefault="00FB0F41" w:rsidP="00FB0F41">
      <w:pPr>
        <w:pStyle w:val="PL"/>
      </w:pPr>
    </w:p>
    <w:p w14:paraId="59D95C2C" w14:textId="77777777" w:rsidR="00FB0F41" w:rsidRPr="00E450AC" w:rsidRDefault="00FB0F41" w:rsidP="00FB0F41">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02B1DBBB" w14:textId="77777777" w:rsidR="00FB0F41" w:rsidRPr="00E450AC" w:rsidRDefault="00FB0F41" w:rsidP="00FB0F41">
      <w:pPr>
        <w:pStyle w:val="PL"/>
      </w:pPr>
    </w:p>
    <w:p w14:paraId="7C473CF1" w14:textId="77777777" w:rsidR="00FB0F41" w:rsidRPr="00E450AC" w:rsidRDefault="00FB0F41" w:rsidP="00FB0F41">
      <w:pPr>
        <w:pStyle w:val="PL"/>
      </w:pPr>
      <w:r w:rsidRPr="00E450AC">
        <w:t xml:space="preserve">MCC-MNC-Digit ::=                   </w:t>
      </w:r>
      <w:r w:rsidRPr="00E450AC">
        <w:rPr>
          <w:color w:val="993366"/>
        </w:rPr>
        <w:t>INTEGER</w:t>
      </w:r>
      <w:r w:rsidRPr="00E450AC">
        <w:t xml:space="preserve"> (0..9)</w:t>
      </w:r>
    </w:p>
    <w:p w14:paraId="53F9E99B" w14:textId="77777777" w:rsidR="00FB0F41" w:rsidRPr="00E450AC" w:rsidRDefault="00FB0F41" w:rsidP="00FB0F41">
      <w:pPr>
        <w:pStyle w:val="PL"/>
      </w:pPr>
    </w:p>
    <w:p w14:paraId="3583BA0C" w14:textId="77777777" w:rsidR="00FB0F41" w:rsidRPr="00E450AC" w:rsidRDefault="00FB0F41" w:rsidP="00FB0F41">
      <w:pPr>
        <w:pStyle w:val="PL"/>
        <w:rPr>
          <w:color w:val="808080"/>
        </w:rPr>
      </w:pPr>
      <w:r w:rsidRPr="00E450AC">
        <w:rPr>
          <w:color w:val="808080"/>
        </w:rPr>
        <w:t>-- TAG-PLMN-IDENTITY-STOP</w:t>
      </w:r>
    </w:p>
    <w:p w14:paraId="198536ED" w14:textId="77777777" w:rsidR="00FB0F41" w:rsidRPr="00E450AC" w:rsidRDefault="00FB0F41" w:rsidP="00FB0F41">
      <w:pPr>
        <w:pStyle w:val="PL"/>
        <w:rPr>
          <w:color w:val="808080"/>
        </w:rPr>
      </w:pPr>
      <w:r w:rsidRPr="00E450AC">
        <w:rPr>
          <w:color w:val="808080"/>
        </w:rPr>
        <w:t>-- ASN1STOP</w:t>
      </w:r>
    </w:p>
    <w:p w14:paraId="2698F0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7A6D92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44B4BC6" w14:textId="77777777" w:rsidR="00FB0F41" w:rsidRPr="002D3917" w:rsidRDefault="00FB0F41" w:rsidP="00B30F2E">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FB0F41" w:rsidRPr="002D3917" w14:paraId="56AB0AE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6E56811" w14:textId="77777777" w:rsidR="00FB0F41" w:rsidRPr="002D3917" w:rsidRDefault="00FB0F41" w:rsidP="00B30F2E">
            <w:pPr>
              <w:pStyle w:val="TAL"/>
              <w:rPr>
                <w:b/>
                <w:bCs/>
                <w:i/>
                <w:noProof/>
                <w:lang w:eastAsia="en-GB"/>
              </w:rPr>
            </w:pPr>
            <w:r w:rsidRPr="002D3917">
              <w:rPr>
                <w:b/>
                <w:bCs/>
                <w:i/>
                <w:noProof/>
                <w:lang w:eastAsia="en-GB"/>
              </w:rPr>
              <w:t>mcc</w:t>
            </w:r>
          </w:p>
          <w:p w14:paraId="119D329A" w14:textId="77777777" w:rsidR="00FB0F41" w:rsidRPr="002D3917" w:rsidRDefault="00FB0F41" w:rsidP="00B30F2E">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FB0F41" w:rsidRPr="002D3917" w14:paraId="017ED7B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ACDE1EF" w14:textId="77777777" w:rsidR="00FB0F41" w:rsidRPr="002D3917" w:rsidRDefault="00FB0F41" w:rsidP="00B30F2E">
            <w:pPr>
              <w:pStyle w:val="TAL"/>
              <w:rPr>
                <w:b/>
                <w:bCs/>
                <w:i/>
                <w:noProof/>
                <w:lang w:eastAsia="en-GB"/>
              </w:rPr>
            </w:pPr>
            <w:r w:rsidRPr="002D3917">
              <w:rPr>
                <w:b/>
                <w:bCs/>
                <w:i/>
                <w:noProof/>
                <w:lang w:eastAsia="en-GB"/>
              </w:rPr>
              <w:t>mnc</w:t>
            </w:r>
          </w:p>
          <w:p w14:paraId="4761797F" w14:textId="77777777" w:rsidR="00FB0F41" w:rsidRPr="002D3917" w:rsidRDefault="00FB0F41" w:rsidP="00B30F2E">
            <w:pPr>
              <w:pStyle w:val="TAL"/>
              <w:rPr>
                <w:szCs w:val="22"/>
                <w:lang w:eastAsia="sv-SE"/>
              </w:rPr>
            </w:pPr>
            <w:r w:rsidRPr="002D3917">
              <w:rPr>
                <w:lang w:eastAsia="en-GB"/>
              </w:rPr>
              <w:t>The first element contains the first MNC digit, the second element the second MNC digit and so on. See TS 23.003 [21].</w:t>
            </w:r>
          </w:p>
        </w:tc>
      </w:tr>
    </w:tbl>
    <w:p w14:paraId="7A26C532"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B0F41" w:rsidRPr="002D3917" w14:paraId="71A65C71"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3C680C12" w14:textId="77777777" w:rsidR="00FB0F41" w:rsidRPr="002D3917" w:rsidRDefault="00FB0F41" w:rsidP="00B30F2E">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EA3EC1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16B0FD36"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16354C92" w14:textId="77777777" w:rsidR="00FB0F41" w:rsidRPr="002D3917" w:rsidRDefault="00FB0F41" w:rsidP="00B30F2E">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5C737B6" w14:textId="77777777" w:rsidR="00FB0F41" w:rsidRPr="002D3917" w:rsidRDefault="00FB0F41" w:rsidP="00B30F2E">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1EEECE05" w14:textId="77777777" w:rsidR="00FB0F41" w:rsidRPr="002D3917" w:rsidRDefault="00FB0F41" w:rsidP="00FB0F41"/>
    <w:p w14:paraId="4A6261A5" w14:textId="77777777" w:rsidR="00FB0F41" w:rsidRPr="002D3917" w:rsidRDefault="00FB0F41" w:rsidP="00FB0F41">
      <w:pPr>
        <w:pStyle w:val="Heading4"/>
        <w:rPr>
          <w:rFonts w:eastAsia="SimSun"/>
        </w:rPr>
      </w:pPr>
      <w:bookmarkStart w:id="1949" w:name="_Toc60777309"/>
      <w:bookmarkStart w:id="1950" w:name="_Toc171467977"/>
      <w:r w:rsidRPr="002D3917">
        <w:rPr>
          <w:rFonts w:eastAsia="SimSun"/>
        </w:rPr>
        <w:t>–</w:t>
      </w:r>
      <w:r w:rsidRPr="002D3917">
        <w:rPr>
          <w:rFonts w:eastAsia="SimSun"/>
        </w:rPr>
        <w:tab/>
      </w:r>
      <w:r w:rsidRPr="002D3917">
        <w:rPr>
          <w:rFonts w:eastAsia="SimSun"/>
          <w:i/>
          <w:noProof/>
        </w:rPr>
        <w:t>PLMN-IdentityInfoList</w:t>
      </w:r>
      <w:bookmarkEnd w:id="1949"/>
      <w:bookmarkEnd w:id="1950"/>
    </w:p>
    <w:p w14:paraId="3B48C9E3" w14:textId="77777777" w:rsidR="00FB0F41" w:rsidRPr="002D3917" w:rsidRDefault="00FB0F41" w:rsidP="00FB0F41">
      <w:pPr>
        <w:rPr>
          <w:rFonts w:eastAsia="SimSun"/>
        </w:rPr>
      </w:pPr>
      <w:r w:rsidRPr="002D3917">
        <w:t xml:space="preserve">The IE </w:t>
      </w:r>
      <w:r w:rsidRPr="002D3917">
        <w:rPr>
          <w:i/>
        </w:rPr>
        <w:t xml:space="preserve">PLMN-IdentityInfoList </w:t>
      </w:r>
      <w:r w:rsidRPr="002D3917">
        <w:t>includes a list of PLMN identity information.</w:t>
      </w:r>
    </w:p>
    <w:p w14:paraId="7275E639" w14:textId="77777777" w:rsidR="00FB0F41" w:rsidRPr="002D3917" w:rsidRDefault="00FB0F41" w:rsidP="00FB0F41">
      <w:pPr>
        <w:pStyle w:val="TH"/>
      </w:pPr>
      <w:r w:rsidRPr="002D3917">
        <w:rPr>
          <w:bCs/>
          <w:i/>
          <w:iCs/>
        </w:rPr>
        <w:t>PLMN-IdentityInfoList</w:t>
      </w:r>
      <w:r w:rsidRPr="002D3917">
        <w:t xml:space="preserve"> information element</w:t>
      </w:r>
    </w:p>
    <w:p w14:paraId="300E13F7" w14:textId="77777777" w:rsidR="00FB0F41" w:rsidRPr="00E450AC" w:rsidRDefault="00FB0F41" w:rsidP="00FB0F41">
      <w:pPr>
        <w:pStyle w:val="PL"/>
        <w:rPr>
          <w:color w:val="808080"/>
        </w:rPr>
      </w:pPr>
      <w:r w:rsidRPr="00E450AC">
        <w:rPr>
          <w:color w:val="808080"/>
        </w:rPr>
        <w:t>-- ASN1START</w:t>
      </w:r>
    </w:p>
    <w:p w14:paraId="2720BCEE" w14:textId="77777777" w:rsidR="00FB0F41" w:rsidRPr="00E450AC" w:rsidRDefault="00FB0F41" w:rsidP="00FB0F41">
      <w:pPr>
        <w:pStyle w:val="PL"/>
        <w:rPr>
          <w:color w:val="808080"/>
        </w:rPr>
      </w:pPr>
      <w:r w:rsidRPr="00E450AC">
        <w:rPr>
          <w:color w:val="808080"/>
        </w:rPr>
        <w:t>-- TAG-PLMN-IDENTITYINFOLIST-START</w:t>
      </w:r>
    </w:p>
    <w:p w14:paraId="2DFCB3E7" w14:textId="77777777" w:rsidR="00FB0F41" w:rsidRPr="00E450AC" w:rsidRDefault="00FB0F41" w:rsidP="00FB0F41">
      <w:pPr>
        <w:pStyle w:val="PL"/>
      </w:pPr>
    </w:p>
    <w:p w14:paraId="528E7CA8" w14:textId="77777777" w:rsidR="00FB0F41" w:rsidRPr="00E450AC" w:rsidRDefault="00FB0F41" w:rsidP="00FB0F41">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3F512DC5" w14:textId="77777777" w:rsidR="00FB0F41" w:rsidRPr="00E450AC" w:rsidRDefault="00FB0F41" w:rsidP="00FB0F41">
      <w:pPr>
        <w:pStyle w:val="PL"/>
      </w:pPr>
    </w:p>
    <w:p w14:paraId="2855B842" w14:textId="77777777" w:rsidR="00FB0F41" w:rsidRPr="00E450AC" w:rsidRDefault="00FB0F41" w:rsidP="00FB0F41">
      <w:pPr>
        <w:pStyle w:val="PL"/>
      </w:pPr>
      <w:r w:rsidRPr="00E450AC">
        <w:t xml:space="preserve">PLMN-IdentityInfo ::=                   </w:t>
      </w:r>
      <w:r w:rsidRPr="00E450AC">
        <w:rPr>
          <w:color w:val="993366"/>
        </w:rPr>
        <w:t>SEQUENCE</w:t>
      </w:r>
      <w:r w:rsidRPr="00E450AC">
        <w:t xml:space="preserve"> {</w:t>
      </w:r>
    </w:p>
    <w:p w14:paraId="7B8A7FB5" w14:textId="77777777" w:rsidR="00FB0F41" w:rsidRPr="00E450AC" w:rsidRDefault="00FB0F41" w:rsidP="00FB0F41">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B524AC1" w14:textId="77777777" w:rsidR="00FB0F41" w:rsidRPr="00E450AC" w:rsidRDefault="00FB0F41" w:rsidP="00FB0F41">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6F0A754C" w14:textId="77777777" w:rsidR="00FB0F41" w:rsidRPr="00E450AC" w:rsidRDefault="00FB0F41" w:rsidP="00FB0F41">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7F42E4BC" w14:textId="77777777" w:rsidR="00FB0F41" w:rsidRPr="00E450AC" w:rsidRDefault="00FB0F41" w:rsidP="00FB0F41">
      <w:pPr>
        <w:pStyle w:val="PL"/>
      </w:pPr>
      <w:r w:rsidRPr="00E450AC">
        <w:t xml:space="preserve">    cellIdentity                            CellIdentity,</w:t>
      </w:r>
    </w:p>
    <w:p w14:paraId="444DF183" w14:textId="77777777" w:rsidR="00FB0F41" w:rsidRPr="00E450AC" w:rsidRDefault="00FB0F41" w:rsidP="00FB0F41">
      <w:pPr>
        <w:pStyle w:val="PL"/>
      </w:pPr>
      <w:r w:rsidRPr="00E450AC">
        <w:t xml:space="preserve">    cellReservedForOperatorUse              </w:t>
      </w:r>
      <w:r w:rsidRPr="00E450AC">
        <w:rPr>
          <w:color w:val="993366"/>
        </w:rPr>
        <w:t>ENUMERATED</w:t>
      </w:r>
      <w:r w:rsidRPr="00E450AC">
        <w:t xml:space="preserve"> {reserved, notReserved},</w:t>
      </w:r>
    </w:p>
    <w:p w14:paraId="7D371A1C" w14:textId="77777777" w:rsidR="00FB0F41" w:rsidRPr="00E450AC" w:rsidRDefault="00FB0F41" w:rsidP="00FB0F41">
      <w:pPr>
        <w:pStyle w:val="PL"/>
      </w:pPr>
      <w:r w:rsidRPr="00E450AC">
        <w:t xml:space="preserve">    ...,</w:t>
      </w:r>
    </w:p>
    <w:p w14:paraId="45F1971D" w14:textId="77777777" w:rsidR="00FB0F41" w:rsidRPr="00E450AC" w:rsidRDefault="00FB0F41" w:rsidP="00FB0F41">
      <w:pPr>
        <w:pStyle w:val="PL"/>
      </w:pPr>
      <w:r w:rsidRPr="00E450AC">
        <w:t xml:space="preserve">    [[</w:t>
      </w:r>
    </w:p>
    <w:p w14:paraId="603EFF96" w14:textId="77777777" w:rsidR="00FB0F41" w:rsidRPr="00E450AC" w:rsidRDefault="00FB0F41" w:rsidP="00FB0F41">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BE00557" w14:textId="77777777" w:rsidR="00FB0F41" w:rsidRPr="00E450AC" w:rsidRDefault="00FB0F41" w:rsidP="00FB0F41">
      <w:pPr>
        <w:pStyle w:val="PL"/>
      </w:pPr>
      <w:r w:rsidRPr="00E450AC">
        <w:t xml:space="preserve">    ]],</w:t>
      </w:r>
    </w:p>
    <w:p w14:paraId="0C39D15F" w14:textId="77777777" w:rsidR="00FB0F41" w:rsidRPr="00E450AC" w:rsidRDefault="00FB0F41" w:rsidP="00FB0F41">
      <w:pPr>
        <w:pStyle w:val="PL"/>
      </w:pPr>
      <w:r w:rsidRPr="00E450AC">
        <w:t xml:space="preserve">    [[</w:t>
      </w:r>
    </w:p>
    <w:p w14:paraId="2121D93E" w14:textId="77777777" w:rsidR="00FB0F41" w:rsidRPr="00E450AC" w:rsidRDefault="00FB0F41" w:rsidP="00FB0F41">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r17))</w:t>
      </w:r>
      <w:r w:rsidRPr="00E450AC">
        <w:rPr>
          <w:color w:val="993366"/>
        </w:rPr>
        <w:t xml:space="preserve"> OF</w:t>
      </w:r>
      <w:r w:rsidRPr="00E450AC">
        <w:t xml:space="preserve"> TrackingAreaCode             </w:t>
      </w:r>
      <w:r w:rsidRPr="00E450AC">
        <w:rPr>
          <w:color w:val="993366"/>
        </w:rPr>
        <w:t>OPTIONAL</w:t>
      </w:r>
      <w:r w:rsidRPr="00E450AC">
        <w:t xml:space="preserve">,      </w:t>
      </w:r>
      <w:r w:rsidRPr="00E450AC">
        <w:rPr>
          <w:color w:val="808080"/>
        </w:rPr>
        <w:t>-- Need R</w:t>
      </w:r>
    </w:p>
    <w:p w14:paraId="2A97EE0D"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Cond eventID-TSS</w:t>
      </w:r>
    </w:p>
    <w:p w14:paraId="219429FD" w14:textId="77777777" w:rsidR="00FB0F41" w:rsidRPr="00E450AC" w:rsidRDefault="00FB0F41" w:rsidP="00FB0F41">
      <w:pPr>
        <w:pStyle w:val="PL"/>
      </w:pPr>
      <w:r w:rsidRPr="00E450AC">
        <w:t xml:space="preserve">    ]],</w:t>
      </w:r>
    </w:p>
    <w:p w14:paraId="4C1B8A67" w14:textId="77777777" w:rsidR="00FB0F41" w:rsidRPr="00E450AC" w:rsidRDefault="00FB0F41" w:rsidP="00FB0F41">
      <w:pPr>
        <w:pStyle w:val="PL"/>
      </w:pPr>
      <w:r w:rsidRPr="00E450AC">
        <w:t xml:space="preserve">    [[</w:t>
      </w:r>
    </w:p>
    <w:p w14:paraId="579973CC"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4FC45E8" w14:textId="77777777" w:rsidR="00FB0F41" w:rsidRPr="00E450AC" w:rsidRDefault="00FB0F41" w:rsidP="00FB0F41">
      <w:pPr>
        <w:pStyle w:val="PL"/>
      </w:pPr>
      <w:r w:rsidRPr="00E450AC">
        <w:t xml:space="preserve">    ]]</w:t>
      </w:r>
    </w:p>
    <w:p w14:paraId="4D12A53B" w14:textId="77777777" w:rsidR="00FB0F41" w:rsidRPr="00E450AC" w:rsidRDefault="00FB0F41" w:rsidP="00FB0F41">
      <w:pPr>
        <w:pStyle w:val="PL"/>
      </w:pPr>
      <w:r w:rsidRPr="00E450AC">
        <w:t>}</w:t>
      </w:r>
    </w:p>
    <w:p w14:paraId="5F599B01" w14:textId="77777777" w:rsidR="00FB0F41" w:rsidRPr="00E450AC" w:rsidRDefault="00FB0F41" w:rsidP="00FB0F41">
      <w:pPr>
        <w:pStyle w:val="PL"/>
        <w:rPr>
          <w:color w:val="808080"/>
        </w:rPr>
      </w:pPr>
      <w:r w:rsidRPr="00E450AC">
        <w:rPr>
          <w:color w:val="808080"/>
        </w:rPr>
        <w:t>-- TAG-PLMN-IDENTITYINFOLIST-STOP</w:t>
      </w:r>
    </w:p>
    <w:p w14:paraId="0B9C55A6" w14:textId="77777777" w:rsidR="00FB0F41" w:rsidRPr="00E450AC" w:rsidRDefault="00FB0F41" w:rsidP="00FB0F41">
      <w:pPr>
        <w:pStyle w:val="PL"/>
        <w:rPr>
          <w:rFonts w:eastAsia="SimSun"/>
          <w:color w:val="808080"/>
        </w:rPr>
      </w:pPr>
      <w:r w:rsidRPr="00E450AC">
        <w:rPr>
          <w:color w:val="808080"/>
        </w:rPr>
        <w:t>-- ASN1STOP</w:t>
      </w:r>
    </w:p>
    <w:p w14:paraId="078E847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9A59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7BB34E" w14:textId="77777777" w:rsidR="00FB0F41" w:rsidRPr="002D3917" w:rsidRDefault="00FB0F41" w:rsidP="00B30F2E">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FB0F41" w:rsidRPr="002D3917" w14:paraId="3F26B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73DE3" w14:textId="77777777" w:rsidR="00FB0F41" w:rsidRPr="002D3917" w:rsidRDefault="00FB0F41" w:rsidP="00B30F2E">
            <w:pPr>
              <w:pStyle w:val="TAL"/>
              <w:rPr>
                <w:szCs w:val="22"/>
                <w:lang w:eastAsia="sv-SE"/>
              </w:rPr>
            </w:pPr>
            <w:r w:rsidRPr="002D3917">
              <w:rPr>
                <w:b/>
                <w:i/>
                <w:szCs w:val="22"/>
                <w:lang w:eastAsia="sv-SE"/>
              </w:rPr>
              <w:t>cellReservedForOperatorUse</w:t>
            </w:r>
          </w:p>
          <w:p w14:paraId="42EDFD99" w14:textId="77777777" w:rsidR="00FB0F41" w:rsidRPr="002D3917" w:rsidRDefault="00FB0F41" w:rsidP="00B30F2E">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 and NCR-MT.</w:t>
            </w:r>
          </w:p>
        </w:tc>
      </w:tr>
      <w:tr w:rsidR="00FB0F41" w:rsidRPr="002D3917" w14:paraId="645451E5" w14:textId="77777777" w:rsidTr="00B30F2E">
        <w:tc>
          <w:tcPr>
            <w:tcW w:w="14173" w:type="dxa"/>
            <w:tcBorders>
              <w:top w:val="single" w:sz="4" w:space="0" w:color="auto"/>
              <w:left w:val="single" w:sz="4" w:space="0" w:color="auto"/>
              <w:bottom w:val="single" w:sz="4" w:space="0" w:color="auto"/>
              <w:right w:val="single" w:sz="4" w:space="0" w:color="auto"/>
            </w:tcBorders>
          </w:tcPr>
          <w:p w14:paraId="4B3DD5F1"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E455180" w14:textId="77777777" w:rsidR="00FB0F41" w:rsidRPr="002D3917" w:rsidRDefault="00FB0F41" w:rsidP="00B30F2E">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7A344E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6B974" w14:textId="77777777" w:rsidR="00FB0F41" w:rsidRPr="002D3917" w:rsidRDefault="00FB0F41" w:rsidP="00B30F2E">
            <w:pPr>
              <w:pStyle w:val="TAL"/>
              <w:rPr>
                <w:b/>
                <w:bCs/>
                <w:i/>
                <w:iCs/>
                <w:lang w:eastAsia="x-none"/>
              </w:rPr>
            </w:pPr>
            <w:r w:rsidRPr="002D3917">
              <w:rPr>
                <w:b/>
                <w:bCs/>
                <w:i/>
                <w:iCs/>
                <w:lang w:eastAsia="x-none"/>
              </w:rPr>
              <w:t>iab-Support</w:t>
            </w:r>
          </w:p>
          <w:p w14:paraId="759542E5" w14:textId="77777777" w:rsidR="00FB0F41" w:rsidRPr="002D3917" w:rsidRDefault="00FB0F41" w:rsidP="00B30F2E">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668E6E71" w14:textId="77777777" w:rsidTr="00B30F2E">
        <w:tc>
          <w:tcPr>
            <w:tcW w:w="14173" w:type="dxa"/>
            <w:tcBorders>
              <w:top w:val="single" w:sz="4" w:space="0" w:color="auto"/>
              <w:left w:val="single" w:sz="4" w:space="0" w:color="auto"/>
              <w:bottom w:val="single" w:sz="4" w:space="0" w:color="auto"/>
              <w:right w:val="single" w:sz="4" w:space="0" w:color="auto"/>
            </w:tcBorders>
          </w:tcPr>
          <w:p w14:paraId="43B02E44" w14:textId="77777777" w:rsidR="00FB0F41" w:rsidRPr="002D3917" w:rsidRDefault="00FB0F41" w:rsidP="00B30F2E">
            <w:pPr>
              <w:pStyle w:val="TAL"/>
              <w:rPr>
                <w:b/>
                <w:bCs/>
                <w:i/>
                <w:iCs/>
                <w:lang w:eastAsia="x-none"/>
              </w:rPr>
            </w:pPr>
            <w:r w:rsidRPr="002D3917">
              <w:rPr>
                <w:b/>
                <w:bCs/>
                <w:i/>
                <w:iCs/>
                <w:lang w:eastAsia="x-none"/>
              </w:rPr>
              <w:t>mobileIAB-Support</w:t>
            </w:r>
          </w:p>
          <w:p w14:paraId="58EBBBBF" w14:textId="77777777" w:rsidR="00FB0F41" w:rsidRPr="002D3917" w:rsidRDefault="00FB0F41" w:rsidP="00B30F2E">
            <w:pPr>
              <w:pStyle w:val="TAL"/>
              <w:rPr>
                <w:b/>
                <w:bCs/>
                <w:i/>
                <w:iCs/>
                <w:lang w:eastAsia="x-non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9EE95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2FE003" w14:textId="77777777" w:rsidR="00FB0F41" w:rsidRPr="002D3917" w:rsidRDefault="00FB0F41" w:rsidP="00B30F2E">
            <w:pPr>
              <w:pStyle w:val="TAL"/>
              <w:rPr>
                <w:b/>
                <w:bCs/>
                <w:i/>
                <w:iCs/>
                <w:lang w:eastAsia="sv-SE"/>
              </w:rPr>
            </w:pPr>
            <w:r w:rsidRPr="002D3917">
              <w:rPr>
                <w:b/>
                <w:bCs/>
                <w:i/>
                <w:iCs/>
                <w:lang w:eastAsia="sv-SE"/>
              </w:rPr>
              <w:t>trackingAreaCode</w:t>
            </w:r>
          </w:p>
          <w:p w14:paraId="24B18957" w14:textId="77777777" w:rsidR="00FB0F41" w:rsidRPr="002D3917" w:rsidRDefault="00FB0F41" w:rsidP="00B30F2E">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Pr="002D3917">
              <w:rPr>
                <w:lang w:eastAsia="sv-SE"/>
              </w:rPr>
              <w:t xml:space="preserve"> or is an NTN cell</w:t>
            </w:r>
            <w:r w:rsidRPr="002D3917">
              <w:rPr>
                <w:szCs w:val="22"/>
                <w:lang w:eastAsia="sv-SE"/>
              </w:rPr>
              <w:t>.</w:t>
            </w:r>
          </w:p>
        </w:tc>
      </w:tr>
      <w:tr w:rsidR="00FB0F41" w:rsidRPr="002D3917" w14:paraId="497DB1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EC9B2D" w14:textId="77777777" w:rsidR="00FB0F41" w:rsidRPr="002D3917" w:rsidRDefault="00FB0F41" w:rsidP="00B30F2E">
            <w:pPr>
              <w:pStyle w:val="TAL"/>
              <w:rPr>
                <w:b/>
                <w:bCs/>
                <w:i/>
                <w:iCs/>
                <w:lang w:eastAsia="sv-SE"/>
              </w:rPr>
            </w:pPr>
            <w:r w:rsidRPr="002D3917">
              <w:rPr>
                <w:b/>
                <w:bCs/>
                <w:i/>
                <w:iCs/>
                <w:lang w:eastAsia="sv-SE"/>
              </w:rPr>
              <w:t>trackingAreaList</w:t>
            </w:r>
          </w:p>
          <w:p w14:paraId="7009F80B" w14:textId="77777777" w:rsidR="00FB0F41" w:rsidRPr="002D3917" w:rsidRDefault="00FB0F41" w:rsidP="00B30F2E">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Pr="002D3917">
              <w:t>network does not configure</w:t>
            </w:r>
            <w:r w:rsidRPr="002D3917">
              <w:rPr>
                <w:lang w:eastAsia="sv-SE"/>
              </w:rPr>
              <w:t xml:space="preserve"> </w:t>
            </w:r>
            <w:r w:rsidRPr="002D3917">
              <w:rPr>
                <w:i/>
                <w:iCs/>
                <w:lang w:eastAsia="sv-SE"/>
              </w:rPr>
              <w:t>trackingAreaCode.</w:t>
            </w:r>
            <w:r w:rsidRPr="002D3917">
              <w:rPr>
                <w:lang w:eastAsia="sv-SE"/>
              </w:rPr>
              <w:t xml:space="preserve"> Total number of different TACs across different </w:t>
            </w:r>
            <w:r w:rsidRPr="002D3917">
              <w:rPr>
                <w:i/>
                <w:iCs/>
              </w:rPr>
              <w:t>PLMN-IdentityInfo</w:t>
            </w:r>
            <w:r w:rsidRPr="002D3917">
              <w:t xml:space="preserve">s </w:t>
            </w:r>
            <w:r w:rsidRPr="002D3917">
              <w:rPr>
                <w:lang w:eastAsia="sv-SE"/>
              </w:rPr>
              <w:t xml:space="preserve">shall not exceed </w:t>
            </w:r>
            <w:r w:rsidRPr="002D3917">
              <w:rPr>
                <w:i/>
                <w:iCs/>
                <w:lang w:eastAsia="sv-SE"/>
              </w:rPr>
              <w:t>maxTAC</w:t>
            </w:r>
            <w:r w:rsidRPr="002D3917">
              <w:rPr>
                <w:lang w:eastAsia="sv-SE"/>
              </w:rPr>
              <w:t>.</w:t>
            </w:r>
            <w:r w:rsidRPr="002D3917">
              <w:t xml:space="preserve"> </w:t>
            </w:r>
            <w:r w:rsidRPr="002D3917">
              <w:rPr>
                <w:lang w:eastAsia="sv-SE"/>
              </w:rPr>
              <w:t>This field is only present in an NTN cell.</w:t>
            </w:r>
          </w:p>
        </w:tc>
      </w:tr>
    </w:tbl>
    <w:p w14:paraId="75FC9308"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54211A69"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A19D07"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41210F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44E613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4FF09B6" w14:textId="77777777" w:rsidR="00FB0F41" w:rsidRPr="002D3917" w:rsidRDefault="00FB0F41" w:rsidP="00B30F2E">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17243D3F"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DF47830" w14:textId="77777777" w:rsidR="00FB0F41" w:rsidRPr="002D3917" w:rsidRDefault="00FB0F41" w:rsidP="00FB0F41">
      <w:pPr>
        <w:rPr>
          <w:rFonts w:eastAsiaTheme="minorEastAsia"/>
        </w:rPr>
      </w:pPr>
    </w:p>
    <w:p w14:paraId="16B390EC" w14:textId="77777777" w:rsidR="00FB0F41" w:rsidRPr="002D3917" w:rsidRDefault="00FB0F41" w:rsidP="00FB0F41">
      <w:pPr>
        <w:pStyle w:val="Heading4"/>
      </w:pPr>
      <w:bookmarkStart w:id="1951" w:name="_Toc60777310"/>
      <w:bookmarkStart w:id="1952" w:name="_Toc171467978"/>
      <w:r w:rsidRPr="002D3917">
        <w:t>–</w:t>
      </w:r>
      <w:r w:rsidRPr="002D3917">
        <w:tab/>
      </w:r>
      <w:r w:rsidRPr="002D3917">
        <w:rPr>
          <w:i/>
        </w:rPr>
        <w:t>PLMN-IdentityList2</w:t>
      </w:r>
      <w:bookmarkEnd w:id="1951"/>
      <w:bookmarkEnd w:id="1952"/>
    </w:p>
    <w:p w14:paraId="01CB6C27" w14:textId="77777777" w:rsidR="00FB0F41" w:rsidRPr="002D3917" w:rsidRDefault="00FB0F41" w:rsidP="00FB0F41">
      <w:r w:rsidRPr="002D3917">
        <w:t>Includes a list of PLMN identities.</w:t>
      </w:r>
    </w:p>
    <w:p w14:paraId="7400D368" w14:textId="77777777" w:rsidR="00FB0F41" w:rsidRPr="002D3917" w:rsidRDefault="00FB0F41" w:rsidP="00FB0F41">
      <w:pPr>
        <w:pStyle w:val="TH"/>
      </w:pPr>
      <w:r w:rsidRPr="002D3917">
        <w:rPr>
          <w:bCs/>
          <w:i/>
          <w:iCs/>
        </w:rPr>
        <w:t>PLMN-IdentityList2</w:t>
      </w:r>
      <w:r w:rsidRPr="002D3917">
        <w:t xml:space="preserve"> information element</w:t>
      </w:r>
    </w:p>
    <w:p w14:paraId="5EBB224F" w14:textId="77777777" w:rsidR="00FB0F41" w:rsidRPr="00E450AC" w:rsidRDefault="00FB0F41" w:rsidP="00FB0F41">
      <w:pPr>
        <w:pStyle w:val="PL"/>
        <w:rPr>
          <w:color w:val="808080"/>
        </w:rPr>
      </w:pPr>
      <w:r w:rsidRPr="00E450AC">
        <w:rPr>
          <w:color w:val="808080"/>
        </w:rPr>
        <w:t>-- ASN1START</w:t>
      </w:r>
    </w:p>
    <w:p w14:paraId="4C202643" w14:textId="77777777" w:rsidR="00FB0F41" w:rsidRPr="00E450AC" w:rsidRDefault="00FB0F41" w:rsidP="00FB0F41">
      <w:pPr>
        <w:pStyle w:val="PL"/>
        <w:rPr>
          <w:color w:val="808080"/>
        </w:rPr>
      </w:pPr>
      <w:r w:rsidRPr="00E450AC">
        <w:rPr>
          <w:color w:val="808080"/>
        </w:rPr>
        <w:t>-- TAG-PLMNIDENTITYLIST2-START</w:t>
      </w:r>
    </w:p>
    <w:p w14:paraId="0868B1F5" w14:textId="77777777" w:rsidR="00FB0F41" w:rsidRPr="00E450AC" w:rsidRDefault="00FB0F41" w:rsidP="00FB0F41">
      <w:pPr>
        <w:pStyle w:val="PL"/>
      </w:pPr>
    </w:p>
    <w:p w14:paraId="337FC0C6" w14:textId="77777777" w:rsidR="00FB0F41" w:rsidRPr="00E450AC" w:rsidRDefault="00FB0F41" w:rsidP="00FB0F41">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47132B52" w14:textId="77777777" w:rsidR="00FB0F41" w:rsidRPr="00E450AC" w:rsidRDefault="00FB0F41" w:rsidP="00FB0F41">
      <w:pPr>
        <w:pStyle w:val="PL"/>
      </w:pPr>
    </w:p>
    <w:p w14:paraId="4571B5E4" w14:textId="77777777" w:rsidR="00FB0F41" w:rsidRPr="00E450AC" w:rsidRDefault="00FB0F41" w:rsidP="00FB0F41">
      <w:pPr>
        <w:pStyle w:val="PL"/>
        <w:rPr>
          <w:color w:val="808080"/>
        </w:rPr>
      </w:pPr>
      <w:r w:rsidRPr="00E450AC">
        <w:rPr>
          <w:color w:val="808080"/>
        </w:rPr>
        <w:t>-- TAG-PLMNIDENTITYLIST2-STOP</w:t>
      </w:r>
    </w:p>
    <w:p w14:paraId="365BC225" w14:textId="77777777" w:rsidR="00FB0F41" w:rsidRPr="00E450AC" w:rsidRDefault="00FB0F41" w:rsidP="00FB0F41">
      <w:pPr>
        <w:pStyle w:val="PL"/>
        <w:rPr>
          <w:color w:val="808080"/>
        </w:rPr>
      </w:pPr>
      <w:r w:rsidRPr="00E450AC">
        <w:rPr>
          <w:color w:val="808080"/>
        </w:rPr>
        <w:t>-- ASN1STOP</w:t>
      </w:r>
    </w:p>
    <w:p w14:paraId="7933E8DE" w14:textId="77777777" w:rsidR="00FB0F41" w:rsidRPr="002D3917" w:rsidRDefault="00FB0F41" w:rsidP="00FB0F41"/>
    <w:p w14:paraId="57798E46" w14:textId="77777777" w:rsidR="00FB0F41" w:rsidRPr="002D3917" w:rsidRDefault="00FB0F41" w:rsidP="00FB0F41">
      <w:pPr>
        <w:pStyle w:val="Heading4"/>
        <w:rPr>
          <w:i/>
        </w:rPr>
      </w:pPr>
      <w:bookmarkStart w:id="1953" w:name="_Toc60777311"/>
      <w:bookmarkStart w:id="1954" w:name="_Toc171467979"/>
      <w:r w:rsidRPr="002D3917">
        <w:t>–</w:t>
      </w:r>
      <w:r w:rsidRPr="002D3917">
        <w:tab/>
      </w:r>
      <w:r w:rsidRPr="002D3917">
        <w:rPr>
          <w:i/>
        </w:rPr>
        <w:t>PRB-Id</w:t>
      </w:r>
      <w:bookmarkEnd w:id="1953"/>
      <w:bookmarkEnd w:id="1954"/>
    </w:p>
    <w:p w14:paraId="6D53F68F" w14:textId="77777777" w:rsidR="00FB0F41" w:rsidRPr="002D3917" w:rsidRDefault="00FB0F41" w:rsidP="00FB0F41">
      <w:r w:rsidRPr="002D3917">
        <w:t xml:space="preserve">The IE </w:t>
      </w:r>
      <w:r w:rsidRPr="002D3917">
        <w:rPr>
          <w:i/>
        </w:rPr>
        <w:t xml:space="preserve">PRB-Id </w:t>
      </w:r>
      <w:r w:rsidRPr="002D3917">
        <w:t>identifies a Physical Resource Block (PRB) position within a carrier.</w:t>
      </w:r>
    </w:p>
    <w:p w14:paraId="4926B1B4" w14:textId="77777777" w:rsidR="00FB0F41" w:rsidRPr="002D3917" w:rsidRDefault="00FB0F41" w:rsidP="00FB0F41">
      <w:pPr>
        <w:pStyle w:val="TH"/>
      </w:pPr>
      <w:r w:rsidRPr="002D3917">
        <w:rPr>
          <w:i/>
        </w:rPr>
        <w:t>PRB-Id</w:t>
      </w:r>
      <w:r w:rsidRPr="002D3917">
        <w:t xml:space="preserve"> information element</w:t>
      </w:r>
    </w:p>
    <w:p w14:paraId="6C7C13A4" w14:textId="77777777" w:rsidR="00FB0F41" w:rsidRPr="00E450AC" w:rsidRDefault="00FB0F41" w:rsidP="00FB0F41">
      <w:pPr>
        <w:pStyle w:val="PL"/>
        <w:rPr>
          <w:color w:val="808080"/>
        </w:rPr>
      </w:pPr>
      <w:r w:rsidRPr="00E450AC">
        <w:rPr>
          <w:color w:val="808080"/>
        </w:rPr>
        <w:t>-- ASN1START</w:t>
      </w:r>
    </w:p>
    <w:p w14:paraId="6F0A5ED4" w14:textId="77777777" w:rsidR="00FB0F41" w:rsidRPr="00E450AC" w:rsidRDefault="00FB0F41" w:rsidP="00FB0F41">
      <w:pPr>
        <w:pStyle w:val="PL"/>
        <w:rPr>
          <w:color w:val="808080"/>
        </w:rPr>
      </w:pPr>
      <w:r w:rsidRPr="00E450AC">
        <w:rPr>
          <w:color w:val="808080"/>
        </w:rPr>
        <w:t>-- TAG-PRB-ID-START</w:t>
      </w:r>
    </w:p>
    <w:p w14:paraId="7BE4ECB7" w14:textId="77777777" w:rsidR="00FB0F41" w:rsidRPr="00E450AC" w:rsidRDefault="00FB0F41" w:rsidP="00FB0F41">
      <w:pPr>
        <w:pStyle w:val="PL"/>
      </w:pPr>
    </w:p>
    <w:p w14:paraId="185A1282" w14:textId="77777777" w:rsidR="00FB0F41" w:rsidRPr="00E450AC" w:rsidRDefault="00FB0F41" w:rsidP="00FB0F41">
      <w:pPr>
        <w:pStyle w:val="PL"/>
      </w:pPr>
      <w:r w:rsidRPr="00E450AC">
        <w:t xml:space="preserve">PRB-Id ::=                          </w:t>
      </w:r>
      <w:r w:rsidRPr="00E450AC">
        <w:rPr>
          <w:color w:val="993366"/>
        </w:rPr>
        <w:t>INTEGER</w:t>
      </w:r>
      <w:r w:rsidRPr="00E450AC">
        <w:t xml:space="preserve"> (0..maxNrofPhysicalResourceBlocks-1)</w:t>
      </w:r>
    </w:p>
    <w:p w14:paraId="5284B99A" w14:textId="77777777" w:rsidR="00FB0F41" w:rsidRPr="00E450AC" w:rsidRDefault="00FB0F41" w:rsidP="00FB0F41">
      <w:pPr>
        <w:pStyle w:val="PL"/>
      </w:pPr>
    </w:p>
    <w:p w14:paraId="48D12183" w14:textId="77777777" w:rsidR="00FB0F41" w:rsidRPr="00E450AC" w:rsidRDefault="00FB0F41" w:rsidP="00FB0F41">
      <w:pPr>
        <w:pStyle w:val="PL"/>
        <w:rPr>
          <w:color w:val="808080"/>
        </w:rPr>
      </w:pPr>
      <w:r w:rsidRPr="00E450AC">
        <w:rPr>
          <w:color w:val="808080"/>
        </w:rPr>
        <w:t>-- TAG-PRB-ID-STOP</w:t>
      </w:r>
    </w:p>
    <w:p w14:paraId="19FF6CE4" w14:textId="77777777" w:rsidR="00FB0F41" w:rsidRPr="00E450AC" w:rsidRDefault="00FB0F41" w:rsidP="00FB0F41">
      <w:pPr>
        <w:pStyle w:val="PL"/>
        <w:rPr>
          <w:color w:val="808080"/>
        </w:rPr>
      </w:pPr>
      <w:r w:rsidRPr="00E450AC">
        <w:rPr>
          <w:color w:val="808080"/>
        </w:rPr>
        <w:t>-- ASN1STOP</w:t>
      </w:r>
    </w:p>
    <w:p w14:paraId="7701398C" w14:textId="77777777" w:rsidR="00FB0F41" w:rsidRPr="002D3917" w:rsidRDefault="00FB0F41" w:rsidP="00FB0F41"/>
    <w:p w14:paraId="05099E15" w14:textId="77777777" w:rsidR="00FB0F41" w:rsidRPr="002D3917" w:rsidRDefault="00FB0F41" w:rsidP="00FB0F41">
      <w:pPr>
        <w:pStyle w:val="Heading4"/>
      </w:pPr>
      <w:bookmarkStart w:id="1955" w:name="_Toc60777312"/>
      <w:bookmarkStart w:id="1956" w:name="_Toc171467980"/>
      <w:r w:rsidRPr="002D3917">
        <w:t>–</w:t>
      </w:r>
      <w:r w:rsidRPr="002D3917">
        <w:tab/>
      </w:r>
      <w:r w:rsidRPr="002D3917">
        <w:rPr>
          <w:i/>
        </w:rPr>
        <w:t>PTRS-DownlinkConfig</w:t>
      </w:r>
      <w:bookmarkEnd w:id="1955"/>
      <w:bookmarkEnd w:id="1956"/>
    </w:p>
    <w:p w14:paraId="5D024699" w14:textId="77777777" w:rsidR="00FB0F41" w:rsidRPr="002D3917" w:rsidRDefault="00FB0F41" w:rsidP="00FB0F41">
      <w:r w:rsidRPr="002D3917">
        <w:t xml:space="preserve">The IE </w:t>
      </w:r>
      <w:r w:rsidRPr="002D3917">
        <w:rPr>
          <w:i/>
        </w:rPr>
        <w:t>PTRS-DownlinkConfig</w:t>
      </w:r>
      <w:r w:rsidRPr="002D3917">
        <w:t xml:space="preserve"> is used to configure downlink phase tracking reference signals (PTRS) (see TS 38.214 [19] clause 5.1.6.3)</w:t>
      </w:r>
    </w:p>
    <w:p w14:paraId="3B5B338C" w14:textId="77777777" w:rsidR="00FB0F41" w:rsidRPr="002D3917" w:rsidRDefault="00FB0F41" w:rsidP="00FB0F41">
      <w:pPr>
        <w:pStyle w:val="TH"/>
      </w:pPr>
      <w:r w:rsidRPr="002D3917">
        <w:rPr>
          <w:i/>
        </w:rPr>
        <w:t>PTRS-DownlinkConfig</w:t>
      </w:r>
      <w:r w:rsidRPr="002D3917">
        <w:t xml:space="preserve"> information element</w:t>
      </w:r>
    </w:p>
    <w:p w14:paraId="34D56524" w14:textId="77777777" w:rsidR="00FB0F41" w:rsidRPr="00E450AC" w:rsidRDefault="00FB0F41" w:rsidP="00FB0F41">
      <w:pPr>
        <w:pStyle w:val="PL"/>
        <w:rPr>
          <w:color w:val="808080"/>
        </w:rPr>
      </w:pPr>
      <w:r w:rsidRPr="00E450AC">
        <w:rPr>
          <w:color w:val="808080"/>
        </w:rPr>
        <w:t>-- ASN1START</w:t>
      </w:r>
    </w:p>
    <w:p w14:paraId="7995E367" w14:textId="77777777" w:rsidR="00FB0F41" w:rsidRPr="00E450AC" w:rsidRDefault="00FB0F41" w:rsidP="00FB0F41">
      <w:pPr>
        <w:pStyle w:val="PL"/>
        <w:rPr>
          <w:color w:val="808080"/>
        </w:rPr>
      </w:pPr>
      <w:r w:rsidRPr="00E450AC">
        <w:rPr>
          <w:color w:val="808080"/>
        </w:rPr>
        <w:t>-- TAG-PTRS-DOWNLINKCONFIG-START</w:t>
      </w:r>
    </w:p>
    <w:p w14:paraId="0641D1A5" w14:textId="77777777" w:rsidR="00FB0F41" w:rsidRPr="00E450AC" w:rsidRDefault="00FB0F41" w:rsidP="00FB0F41">
      <w:pPr>
        <w:pStyle w:val="PL"/>
      </w:pPr>
    </w:p>
    <w:p w14:paraId="261457B9" w14:textId="77777777" w:rsidR="00FB0F41" w:rsidRPr="00E450AC" w:rsidRDefault="00FB0F41" w:rsidP="00FB0F41">
      <w:pPr>
        <w:pStyle w:val="PL"/>
      </w:pPr>
      <w:r w:rsidRPr="00E450AC">
        <w:t xml:space="preserve">PTRS-DownlinkConfig ::=             </w:t>
      </w:r>
      <w:r w:rsidRPr="00E450AC">
        <w:rPr>
          <w:color w:val="993366"/>
        </w:rPr>
        <w:t>SEQUENCE</w:t>
      </w:r>
      <w:r w:rsidRPr="00E450AC">
        <w:t xml:space="preserve"> {</w:t>
      </w:r>
    </w:p>
    <w:p w14:paraId="75761132"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4D7EA5D2"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0EAC5078" w14:textId="77777777" w:rsidR="00FB0F41" w:rsidRPr="00E450AC" w:rsidRDefault="00FB0F41" w:rsidP="00FB0F41">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0397C3A5"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70393F52" w14:textId="77777777" w:rsidR="00FB0F41" w:rsidRPr="00E450AC" w:rsidRDefault="00FB0F41" w:rsidP="00FB0F41">
      <w:pPr>
        <w:pStyle w:val="PL"/>
      </w:pPr>
      <w:r w:rsidRPr="00E450AC">
        <w:t xml:space="preserve">    ...,</w:t>
      </w:r>
    </w:p>
    <w:p w14:paraId="5F3F1756" w14:textId="77777777" w:rsidR="00FB0F41" w:rsidRPr="00E450AC" w:rsidRDefault="00FB0F41" w:rsidP="00FB0F41">
      <w:pPr>
        <w:pStyle w:val="PL"/>
      </w:pPr>
      <w:r w:rsidRPr="00E450AC">
        <w:t xml:space="preserve">    [[</w:t>
      </w:r>
    </w:p>
    <w:p w14:paraId="126F2379" w14:textId="77777777" w:rsidR="00FB0F41" w:rsidRPr="00E450AC" w:rsidRDefault="00FB0F41" w:rsidP="00FB0F41">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CB09BA5" w14:textId="77777777" w:rsidR="00FB0F41" w:rsidRPr="00E450AC" w:rsidRDefault="00FB0F41" w:rsidP="00FB0F41">
      <w:pPr>
        <w:pStyle w:val="PL"/>
      </w:pPr>
      <w:r w:rsidRPr="00E450AC">
        <w:t xml:space="preserve">    ]]</w:t>
      </w:r>
    </w:p>
    <w:p w14:paraId="2E4FD5BF" w14:textId="77777777" w:rsidR="00FB0F41" w:rsidRPr="00E450AC" w:rsidRDefault="00FB0F41" w:rsidP="00FB0F41">
      <w:pPr>
        <w:pStyle w:val="PL"/>
      </w:pPr>
    </w:p>
    <w:p w14:paraId="47C7BAD5" w14:textId="77777777" w:rsidR="00FB0F41" w:rsidRPr="00E450AC" w:rsidRDefault="00FB0F41" w:rsidP="00FB0F41">
      <w:pPr>
        <w:pStyle w:val="PL"/>
      </w:pPr>
      <w:r w:rsidRPr="00E450AC">
        <w:t>}</w:t>
      </w:r>
    </w:p>
    <w:p w14:paraId="54574AEE" w14:textId="77777777" w:rsidR="00FB0F41" w:rsidRPr="00E450AC" w:rsidRDefault="00FB0F41" w:rsidP="00FB0F41">
      <w:pPr>
        <w:pStyle w:val="PL"/>
      </w:pPr>
    </w:p>
    <w:p w14:paraId="33E2663A" w14:textId="77777777" w:rsidR="00FB0F41" w:rsidRPr="00E450AC" w:rsidRDefault="00FB0F41" w:rsidP="00FB0F41">
      <w:pPr>
        <w:pStyle w:val="PL"/>
        <w:rPr>
          <w:color w:val="808080"/>
        </w:rPr>
      </w:pPr>
      <w:r w:rsidRPr="00E450AC">
        <w:rPr>
          <w:color w:val="808080"/>
        </w:rPr>
        <w:t>-- TAG-PTRS-DOWNLINKCONFIG-STOP</w:t>
      </w:r>
    </w:p>
    <w:p w14:paraId="0F7889C7" w14:textId="77777777" w:rsidR="00FB0F41" w:rsidRPr="00E450AC" w:rsidRDefault="00FB0F41" w:rsidP="00FB0F41">
      <w:pPr>
        <w:pStyle w:val="PL"/>
        <w:rPr>
          <w:color w:val="808080"/>
        </w:rPr>
      </w:pPr>
      <w:r w:rsidRPr="00E450AC">
        <w:rPr>
          <w:color w:val="808080"/>
        </w:rPr>
        <w:t>-- ASN1STOP</w:t>
      </w:r>
    </w:p>
    <w:p w14:paraId="1E4A4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1F7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B012E7" w14:textId="77777777" w:rsidR="00FB0F41" w:rsidRPr="002D3917" w:rsidRDefault="00FB0F41" w:rsidP="00B30F2E">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FB0F41" w:rsidRPr="002D3917" w14:paraId="2984A7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4F361" w14:textId="77777777" w:rsidR="00FB0F41" w:rsidRPr="002D3917" w:rsidRDefault="00FB0F41" w:rsidP="00B30F2E">
            <w:pPr>
              <w:pStyle w:val="TAL"/>
              <w:rPr>
                <w:szCs w:val="22"/>
                <w:lang w:eastAsia="sv-SE"/>
              </w:rPr>
            </w:pPr>
            <w:r w:rsidRPr="002D3917">
              <w:rPr>
                <w:b/>
                <w:i/>
                <w:szCs w:val="22"/>
                <w:lang w:eastAsia="sv-SE"/>
              </w:rPr>
              <w:t>epre-Ratio</w:t>
            </w:r>
          </w:p>
          <w:p w14:paraId="36F9D59D" w14:textId="77777777" w:rsidR="00FB0F41" w:rsidRPr="002D3917" w:rsidRDefault="00FB0F41" w:rsidP="00B30F2E">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B0F41" w:rsidRPr="002D3917" w14:paraId="2D1EF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62D0D" w14:textId="77777777" w:rsidR="00FB0F41" w:rsidRPr="002D3917" w:rsidRDefault="00FB0F41" w:rsidP="00B30F2E">
            <w:pPr>
              <w:pStyle w:val="TAL"/>
              <w:rPr>
                <w:szCs w:val="22"/>
                <w:lang w:eastAsia="sv-SE"/>
              </w:rPr>
            </w:pPr>
            <w:r w:rsidRPr="002D3917">
              <w:rPr>
                <w:b/>
                <w:i/>
                <w:szCs w:val="22"/>
                <w:lang w:eastAsia="sv-SE"/>
              </w:rPr>
              <w:t>frequencyDensity</w:t>
            </w:r>
          </w:p>
          <w:p w14:paraId="109B33CD" w14:textId="77777777" w:rsidR="00FB0F41" w:rsidRPr="002D3917" w:rsidRDefault="00FB0F41" w:rsidP="00B30F2E">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FB0F41" w:rsidRPr="002D3917" w14:paraId="007AC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12F22A" w14:textId="77777777" w:rsidR="00FB0F41" w:rsidRPr="002D3917" w:rsidRDefault="00FB0F41" w:rsidP="00B30F2E">
            <w:pPr>
              <w:pStyle w:val="TAL"/>
              <w:rPr>
                <w:b/>
                <w:i/>
                <w:szCs w:val="22"/>
                <w:lang w:eastAsia="sv-SE"/>
              </w:rPr>
            </w:pPr>
            <w:r w:rsidRPr="002D3917">
              <w:rPr>
                <w:b/>
                <w:i/>
                <w:szCs w:val="22"/>
                <w:lang w:eastAsia="sv-SE"/>
              </w:rPr>
              <w:t>maxNrofPorts</w:t>
            </w:r>
          </w:p>
          <w:p w14:paraId="06E0FDF1" w14:textId="77777777" w:rsidR="00FB0F41" w:rsidRPr="002D3917" w:rsidRDefault="00FB0F41" w:rsidP="00B30F2E">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FB0F41" w:rsidRPr="002D3917" w14:paraId="24E415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9238C" w14:textId="77777777" w:rsidR="00FB0F41" w:rsidRPr="002D3917" w:rsidRDefault="00FB0F41" w:rsidP="00B30F2E">
            <w:pPr>
              <w:pStyle w:val="TAL"/>
              <w:rPr>
                <w:szCs w:val="22"/>
                <w:lang w:eastAsia="sv-SE"/>
              </w:rPr>
            </w:pPr>
            <w:r w:rsidRPr="002D3917">
              <w:rPr>
                <w:b/>
                <w:i/>
                <w:szCs w:val="22"/>
                <w:lang w:eastAsia="sv-SE"/>
              </w:rPr>
              <w:t>resourceElementOffset</w:t>
            </w:r>
          </w:p>
          <w:p w14:paraId="76B550A7" w14:textId="77777777" w:rsidR="00FB0F41" w:rsidRPr="002D3917" w:rsidRDefault="00FB0F41" w:rsidP="00B30F2E">
            <w:pPr>
              <w:pStyle w:val="TAL"/>
              <w:rPr>
                <w:szCs w:val="22"/>
                <w:lang w:eastAsia="sv-SE"/>
              </w:rPr>
            </w:pPr>
            <w:r w:rsidRPr="002D3917">
              <w:rPr>
                <w:szCs w:val="22"/>
                <w:lang w:eastAsia="sv-SE"/>
              </w:rPr>
              <w:t>Indicates the subcarrier offset for DL PTRS. If the field is absent, the UE applies the value offset00 (see TS 38.211 [16], clause 7.4.1.2.2).</w:t>
            </w:r>
          </w:p>
        </w:tc>
      </w:tr>
      <w:tr w:rsidR="00FB0F41" w:rsidRPr="002D3917" w14:paraId="4637E3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A99AE" w14:textId="77777777" w:rsidR="00FB0F41" w:rsidRPr="002D3917" w:rsidRDefault="00FB0F41" w:rsidP="00B30F2E">
            <w:pPr>
              <w:pStyle w:val="TAL"/>
              <w:rPr>
                <w:szCs w:val="22"/>
                <w:lang w:eastAsia="sv-SE"/>
              </w:rPr>
            </w:pPr>
            <w:r w:rsidRPr="002D3917">
              <w:rPr>
                <w:b/>
                <w:i/>
                <w:szCs w:val="22"/>
                <w:lang w:eastAsia="sv-SE"/>
              </w:rPr>
              <w:t>timeDensity</w:t>
            </w:r>
          </w:p>
          <w:p w14:paraId="7AB67F20" w14:textId="77777777" w:rsidR="00FB0F41" w:rsidRPr="002D3917" w:rsidRDefault="00FB0F41" w:rsidP="00B30F2E">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91D206B" w14:textId="77777777" w:rsidR="00FB0F41" w:rsidRPr="002D3917" w:rsidRDefault="00FB0F41" w:rsidP="00FB0F41"/>
    <w:p w14:paraId="1D7195D2" w14:textId="77777777" w:rsidR="00FB0F41" w:rsidRPr="002D3917" w:rsidRDefault="00FB0F41" w:rsidP="00FB0F41">
      <w:pPr>
        <w:pStyle w:val="Heading4"/>
      </w:pPr>
      <w:bookmarkStart w:id="1957" w:name="_Toc60777313"/>
      <w:bookmarkStart w:id="1958" w:name="_Toc171467981"/>
      <w:r w:rsidRPr="002D3917">
        <w:t>–</w:t>
      </w:r>
      <w:r w:rsidRPr="002D3917">
        <w:tab/>
      </w:r>
      <w:r w:rsidRPr="002D3917">
        <w:rPr>
          <w:i/>
        </w:rPr>
        <w:t>PTRS-UplinkConfig</w:t>
      </w:r>
      <w:bookmarkEnd w:id="1957"/>
      <w:bookmarkEnd w:id="1958"/>
    </w:p>
    <w:p w14:paraId="298D50D0" w14:textId="77777777" w:rsidR="00FB0F41" w:rsidRPr="002D3917" w:rsidRDefault="00FB0F41" w:rsidP="00FB0F41">
      <w:r w:rsidRPr="002D3917">
        <w:t xml:space="preserve">The IE </w:t>
      </w:r>
      <w:r w:rsidRPr="002D3917">
        <w:rPr>
          <w:i/>
        </w:rPr>
        <w:t>PTRS-UplinkConfig</w:t>
      </w:r>
      <w:r w:rsidRPr="002D3917">
        <w:t xml:space="preserve"> is used to configure uplink Phase-Tracking-Reference-Signals (PTRS).</w:t>
      </w:r>
    </w:p>
    <w:p w14:paraId="2D6205E5" w14:textId="77777777" w:rsidR="00FB0F41" w:rsidRPr="002D3917" w:rsidRDefault="00FB0F41" w:rsidP="00FB0F41">
      <w:pPr>
        <w:pStyle w:val="TH"/>
      </w:pPr>
      <w:r w:rsidRPr="002D3917">
        <w:rPr>
          <w:i/>
        </w:rPr>
        <w:t>PTRS-UplinkConfig</w:t>
      </w:r>
      <w:r w:rsidRPr="002D3917">
        <w:t xml:space="preserve"> information element</w:t>
      </w:r>
    </w:p>
    <w:p w14:paraId="2488DCDD" w14:textId="77777777" w:rsidR="00FB0F41" w:rsidRPr="00E450AC" w:rsidRDefault="00FB0F41" w:rsidP="00FB0F41">
      <w:pPr>
        <w:pStyle w:val="PL"/>
        <w:rPr>
          <w:color w:val="808080"/>
        </w:rPr>
      </w:pPr>
      <w:r w:rsidRPr="00E450AC">
        <w:rPr>
          <w:color w:val="808080"/>
        </w:rPr>
        <w:t>-- ASN1START</w:t>
      </w:r>
    </w:p>
    <w:p w14:paraId="318DC661" w14:textId="77777777" w:rsidR="00FB0F41" w:rsidRPr="00E450AC" w:rsidRDefault="00FB0F41" w:rsidP="00FB0F41">
      <w:pPr>
        <w:pStyle w:val="PL"/>
        <w:rPr>
          <w:color w:val="808080"/>
        </w:rPr>
      </w:pPr>
      <w:r w:rsidRPr="00E450AC">
        <w:rPr>
          <w:color w:val="808080"/>
        </w:rPr>
        <w:t>-- TAG-PTRS-UPLINKCONFIG-START</w:t>
      </w:r>
    </w:p>
    <w:p w14:paraId="270044A4" w14:textId="77777777" w:rsidR="00FB0F41" w:rsidRPr="00E450AC" w:rsidRDefault="00FB0F41" w:rsidP="00FB0F41">
      <w:pPr>
        <w:pStyle w:val="PL"/>
      </w:pPr>
    </w:p>
    <w:p w14:paraId="50561368" w14:textId="77777777" w:rsidR="00FB0F41" w:rsidRPr="00E450AC" w:rsidRDefault="00FB0F41" w:rsidP="00FB0F41">
      <w:pPr>
        <w:pStyle w:val="PL"/>
      </w:pPr>
      <w:r w:rsidRPr="00E450AC">
        <w:t xml:space="preserve">PTRS-UplinkConfig ::=                   </w:t>
      </w:r>
      <w:r w:rsidRPr="00E450AC">
        <w:rPr>
          <w:color w:val="993366"/>
        </w:rPr>
        <w:t>SEQUENCE</w:t>
      </w:r>
      <w:r w:rsidRPr="00E450AC">
        <w:t xml:space="preserve"> {</w:t>
      </w:r>
    </w:p>
    <w:p w14:paraId="11334FBB" w14:textId="77777777" w:rsidR="00FB0F41" w:rsidRPr="00E450AC" w:rsidRDefault="00FB0F41" w:rsidP="00FB0F41">
      <w:pPr>
        <w:pStyle w:val="PL"/>
      </w:pPr>
      <w:r w:rsidRPr="00E450AC">
        <w:t xml:space="preserve">    transformPrecoderDisabled               </w:t>
      </w:r>
      <w:r w:rsidRPr="00E450AC">
        <w:rPr>
          <w:color w:val="993366"/>
        </w:rPr>
        <w:t>SEQUENCE</w:t>
      </w:r>
      <w:r w:rsidRPr="00E450AC">
        <w:t xml:space="preserve"> {</w:t>
      </w:r>
    </w:p>
    <w:p w14:paraId="78866F54"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5869E4C6"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17A5220" w14:textId="77777777" w:rsidR="00FB0F41" w:rsidRPr="00E450AC" w:rsidRDefault="00FB0F41" w:rsidP="00FB0F41">
      <w:pPr>
        <w:pStyle w:val="PL"/>
      </w:pPr>
      <w:r w:rsidRPr="00E450AC">
        <w:t xml:space="preserve">        maxNrofPorts                        </w:t>
      </w:r>
      <w:r w:rsidRPr="00E450AC">
        <w:rPr>
          <w:color w:val="993366"/>
        </w:rPr>
        <w:t>ENUMERATED</w:t>
      </w:r>
      <w:r w:rsidRPr="00E450AC">
        <w:t xml:space="preserve"> {n1, n2},</w:t>
      </w:r>
    </w:p>
    <w:p w14:paraId="7CAD796D"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261848B4" w14:textId="77777777" w:rsidR="00FB0F41" w:rsidRPr="00E450AC" w:rsidRDefault="00FB0F41" w:rsidP="00FB0F41">
      <w:pPr>
        <w:pStyle w:val="PL"/>
      </w:pPr>
      <w:r w:rsidRPr="00E450AC">
        <w:t xml:space="preserve">        ptrs-Power                          </w:t>
      </w:r>
      <w:r w:rsidRPr="00E450AC">
        <w:rPr>
          <w:color w:val="993366"/>
        </w:rPr>
        <w:t>ENUMERATED</w:t>
      </w:r>
      <w:r w:rsidRPr="00E450AC">
        <w:t xml:space="preserve"> {p00, p01, p10, p11}</w:t>
      </w:r>
    </w:p>
    <w:p w14:paraId="0CA9EF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62EBC3" w14:textId="77777777" w:rsidR="00FB0F41" w:rsidRPr="00E450AC" w:rsidRDefault="00FB0F41" w:rsidP="00FB0F41">
      <w:pPr>
        <w:pStyle w:val="PL"/>
      </w:pPr>
      <w:r w:rsidRPr="00E450AC">
        <w:t xml:space="preserve">    transformPrecoderEnabled                </w:t>
      </w:r>
      <w:r w:rsidRPr="00E450AC">
        <w:rPr>
          <w:color w:val="993366"/>
        </w:rPr>
        <w:t>SEQUENCE</w:t>
      </w:r>
      <w:r w:rsidRPr="00E450AC">
        <w:t xml:space="preserve"> {</w:t>
      </w:r>
    </w:p>
    <w:p w14:paraId="63FB7DD1" w14:textId="77777777" w:rsidR="00FB0F41" w:rsidRPr="00E450AC" w:rsidRDefault="00FB0F41" w:rsidP="00FB0F41">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42169D02" w14:textId="77777777" w:rsidR="00FB0F41" w:rsidRPr="00E450AC" w:rsidRDefault="00FB0F41" w:rsidP="00FB0F41">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789226A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E18EBD" w14:textId="77777777" w:rsidR="00FB0F41" w:rsidRPr="00E450AC" w:rsidRDefault="00FB0F41" w:rsidP="00FB0F41">
      <w:pPr>
        <w:pStyle w:val="PL"/>
      </w:pPr>
      <w:r w:rsidRPr="00E450AC">
        <w:t xml:space="preserve">    ...,</w:t>
      </w:r>
    </w:p>
    <w:p w14:paraId="7D2DB9CE" w14:textId="77777777" w:rsidR="00FB0F41" w:rsidRPr="00E450AC" w:rsidRDefault="00FB0F41" w:rsidP="00FB0F41">
      <w:pPr>
        <w:pStyle w:val="PL"/>
      </w:pPr>
      <w:r w:rsidRPr="00E450AC">
        <w:t xml:space="preserve">   [[</w:t>
      </w:r>
    </w:p>
    <w:p w14:paraId="5E3E092C" w14:textId="77777777" w:rsidR="00FB0F41" w:rsidRPr="00E450AC" w:rsidRDefault="00FB0F41" w:rsidP="00FB0F41">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CF2C836" w14:textId="77777777" w:rsidR="00FB0F41" w:rsidRPr="00E450AC" w:rsidRDefault="00FB0F41" w:rsidP="00FB0F41">
      <w:pPr>
        <w:pStyle w:val="PL"/>
      </w:pPr>
      <w:r w:rsidRPr="00E450AC">
        <w:t xml:space="preserve">   ]]</w:t>
      </w:r>
    </w:p>
    <w:p w14:paraId="58F77052" w14:textId="77777777" w:rsidR="00FB0F41" w:rsidRPr="00E450AC" w:rsidRDefault="00FB0F41" w:rsidP="00FB0F41">
      <w:pPr>
        <w:pStyle w:val="PL"/>
      </w:pPr>
      <w:r w:rsidRPr="00E450AC">
        <w:t>}</w:t>
      </w:r>
    </w:p>
    <w:p w14:paraId="279CD62D" w14:textId="77777777" w:rsidR="00FB0F41" w:rsidRPr="00E450AC" w:rsidRDefault="00FB0F41" w:rsidP="00FB0F41">
      <w:pPr>
        <w:pStyle w:val="PL"/>
      </w:pPr>
    </w:p>
    <w:p w14:paraId="46D154C3" w14:textId="77777777" w:rsidR="00FB0F41" w:rsidRPr="00E450AC" w:rsidRDefault="00FB0F41" w:rsidP="00FB0F41">
      <w:pPr>
        <w:pStyle w:val="PL"/>
        <w:rPr>
          <w:color w:val="808080"/>
        </w:rPr>
      </w:pPr>
      <w:r w:rsidRPr="00E450AC">
        <w:rPr>
          <w:color w:val="808080"/>
        </w:rPr>
        <w:t>-- TAG-PTRS-UPLINKCONFIG-STOP</w:t>
      </w:r>
    </w:p>
    <w:p w14:paraId="67ADA390" w14:textId="77777777" w:rsidR="00FB0F41" w:rsidRPr="00E450AC" w:rsidRDefault="00FB0F41" w:rsidP="00FB0F41">
      <w:pPr>
        <w:pStyle w:val="PL"/>
        <w:rPr>
          <w:color w:val="808080"/>
        </w:rPr>
      </w:pPr>
      <w:r w:rsidRPr="00E450AC">
        <w:rPr>
          <w:color w:val="808080"/>
        </w:rPr>
        <w:t>-- ASN1STOP</w:t>
      </w:r>
    </w:p>
    <w:p w14:paraId="0B68CCA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F8FF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F76AF" w14:textId="77777777" w:rsidR="00FB0F41" w:rsidRPr="002D3917" w:rsidRDefault="00FB0F41" w:rsidP="00B30F2E">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FB0F41" w:rsidRPr="002D3917" w14:paraId="788B39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7D0839" w14:textId="77777777" w:rsidR="00FB0F41" w:rsidRPr="002D3917" w:rsidRDefault="00FB0F41" w:rsidP="00B30F2E">
            <w:pPr>
              <w:pStyle w:val="TAL"/>
              <w:rPr>
                <w:szCs w:val="22"/>
                <w:lang w:eastAsia="sv-SE"/>
              </w:rPr>
            </w:pPr>
            <w:r w:rsidRPr="002D3917">
              <w:rPr>
                <w:b/>
                <w:i/>
                <w:szCs w:val="22"/>
                <w:lang w:eastAsia="sv-SE"/>
              </w:rPr>
              <w:t>frequencyDensity</w:t>
            </w:r>
          </w:p>
          <w:p w14:paraId="10B13000" w14:textId="77777777" w:rsidR="00FB0F41" w:rsidRPr="002D3917" w:rsidRDefault="00FB0F41" w:rsidP="00B30F2E">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FB0F41" w:rsidRPr="002D3917" w14:paraId="30FF9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356A75" w14:textId="77777777" w:rsidR="00FB0F41" w:rsidRPr="002D3917" w:rsidRDefault="00FB0F41" w:rsidP="00B30F2E">
            <w:pPr>
              <w:pStyle w:val="TAL"/>
              <w:rPr>
                <w:szCs w:val="22"/>
                <w:lang w:eastAsia="sv-SE"/>
              </w:rPr>
            </w:pPr>
            <w:r w:rsidRPr="002D3917">
              <w:rPr>
                <w:b/>
                <w:i/>
                <w:szCs w:val="22"/>
                <w:lang w:eastAsia="sv-SE"/>
              </w:rPr>
              <w:t>maxNrofPorts,</w:t>
            </w:r>
            <w:r w:rsidRPr="002D3917">
              <w:t xml:space="preserve"> </w:t>
            </w:r>
            <w:r w:rsidRPr="002D3917">
              <w:rPr>
                <w:b/>
                <w:i/>
                <w:szCs w:val="22"/>
                <w:lang w:eastAsia="sv-SE"/>
              </w:rPr>
              <w:t>maxNrofPorts-SDM</w:t>
            </w:r>
          </w:p>
          <w:p w14:paraId="6C41BD14" w14:textId="77777777" w:rsidR="00FB0F41" w:rsidRPr="002D3917" w:rsidRDefault="00FB0F41" w:rsidP="00B30F2E">
            <w:pPr>
              <w:pStyle w:val="TAL"/>
              <w:rPr>
                <w:szCs w:val="22"/>
                <w:lang w:eastAsia="sv-SE"/>
              </w:rPr>
            </w:pPr>
            <w:r w:rsidRPr="002D3917">
              <w:rPr>
                <w:szCs w:val="22"/>
                <w:lang w:eastAsia="sv-SE"/>
              </w:rPr>
              <w:t>The maximum number of UL PTRS ports for CP-OFDM (see TS 38.214 [19], clause 6.2.3.1).</w:t>
            </w:r>
          </w:p>
        </w:tc>
      </w:tr>
      <w:tr w:rsidR="00FB0F41" w:rsidRPr="002D3917" w14:paraId="475320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AD0F69" w14:textId="77777777" w:rsidR="00FB0F41" w:rsidRPr="002D3917" w:rsidRDefault="00FB0F41" w:rsidP="00B30F2E">
            <w:pPr>
              <w:pStyle w:val="TAL"/>
              <w:rPr>
                <w:szCs w:val="22"/>
                <w:lang w:eastAsia="sv-SE"/>
              </w:rPr>
            </w:pPr>
            <w:r w:rsidRPr="002D3917">
              <w:rPr>
                <w:b/>
                <w:i/>
                <w:szCs w:val="22"/>
                <w:lang w:eastAsia="sv-SE"/>
              </w:rPr>
              <w:t>ptrs-Power</w:t>
            </w:r>
          </w:p>
          <w:p w14:paraId="023506D1" w14:textId="77777777" w:rsidR="00FB0F41" w:rsidRPr="002D3917" w:rsidRDefault="00FB0F41" w:rsidP="00B30F2E">
            <w:pPr>
              <w:pStyle w:val="TAL"/>
              <w:rPr>
                <w:szCs w:val="22"/>
                <w:lang w:eastAsia="sv-SE"/>
              </w:rPr>
            </w:pPr>
            <w:r w:rsidRPr="002D3917">
              <w:rPr>
                <w:szCs w:val="22"/>
                <w:lang w:eastAsia="sv-SE"/>
              </w:rPr>
              <w:t>UL PTRS power boosting factor per PTRS port (see TS 38.214 [19], clause 6.1, table 6.2.3.1.3).</w:t>
            </w:r>
          </w:p>
        </w:tc>
      </w:tr>
      <w:tr w:rsidR="00FB0F41" w:rsidRPr="002D3917" w14:paraId="44F81B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A7E8" w14:textId="77777777" w:rsidR="00FB0F41" w:rsidRPr="002D3917" w:rsidRDefault="00FB0F41" w:rsidP="00B30F2E">
            <w:pPr>
              <w:pStyle w:val="TAL"/>
              <w:rPr>
                <w:szCs w:val="22"/>
                <w:lang w:eastAsia="sv-SE"/>
              </w:rPr>
            </w:pPr>
            <w:r w:rsidRPr="002D3917">
              <w:rPr>
                <w:b/>
                <w:i/>
                <w:szCs w:val="22"/>
                <w:lang w:eastAsia="sv-SE"/>
              </w:rPr>
              <w:t>resourceElementOffset</w:t>
            </w:r>
          </w:p>
          <w:p w14:paraId="284A49A6" w14:textId="77777777" w:rsidR="00FB0F41" w:rsidRPr="002D3917" w:rsidRDefault="00FB0F41" w:rsidP="00B30F2E">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FB0F41" w:rsidRPr="002D3917" w14:paraId="322B5D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31BE72" w14:textId="77777777" w:rsidR="00FB0F41" w:rsidRPr="002D3917" w:rsidRDefault="00FB0F41" w:rsidP="00B30F2E">
            <w:pPr>
              <w:pStyle w:val="TAL"/>
              <w:rPr>
                <w:szCs w:val="22"/>
                <w:lang w:eastAsia="sv-SE"/>
              </w:rPr>
            </w:pPr>
            <w:r w:rsidRPr="002D3917">
              <w:rPr>
                <w:b/>
                <w:i/>
                <w:szCs w:val="22"/>
                <w:lang w:eastAsia="sv-SE"/>
              </w:rPr>
              <w:t>sampleDensity</w:t>
            </w:r>
          </w:p>
          <w:p w14:paraId="7864129F" w14:textId="77777777" w:rsidR="00FB0F41" w:rsidRPr="002D3917" w:rsidRDefault="00FB0F41" w:rsidP="00B30F2E">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B0F41" w:rsidRPr="002D3917" w14:paraId="1A193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B51EFF" w14:textId="77777777" w:rsidR="00FB0F41" w:rsidRPr="002D3917" w:rsidRDefault="00FB0F41" w:rsidP="00B30F2E">
            <w:pPr>
              <w:pStyle w:val="TAL"/>
              <w:rPr>
                <w:szCs w:val="22"/>
                <w:lang w:eastAsia="sv-SE"/>
              </w:rPr>
            </w:pPr>
            <w:r w:rsidRPr="002D3917">
              <w:rPr>
                <w:b/>
                <w:i/>
                <w:szCs w:val="22"/>
                <w:lang w:eastAsia="sv-SE"/>
              </w:rPr>
              <w:t>timeDensity</w:t>
            </w:r>
          </w:p>
          <w:p w14:paraId="7372E71D" w14:textId="77777777" w:rsidR="00FB0F41" w:rsidRPr="002D3917" w:rsidRDefault="00FB0F41" w:rsidP="00B30F2E">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FB0F41" w:rsidRPr="002D3917" w14:paraId="3E1491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B35927" w14:textId="77777777" w:rsidR="00FB0F41" w:rsidRPr="002D3917" w:rsidRDefault="00FB0F41" w:rsidP="00B30F2E">
            <w:pPr>
              <w:pStyle w:val="TAL"/>
              <w:rPr>
                <w:szCs w:val="22"/>
                <w:lang w:eastAsia="sv-SE"/>
              </w:rPr>
            </w:pPr>
            <w:r w:rsidRPr="002D3917">
              <w:rPr>
                <w:b/>
                <w:i/>
                <w:szCs w:val="22"/>
                <w:lang w:eastAsia="sv-SE"/>
              </w:rPr>
              <w:t>timeDensityTransformPrecoding</w:t>
            </w:r>
          </w:p>
          <w:p w14:paraId="2270024A" w14:textId="77777777" w:rsidR="00FB0F41" w:rsidRPr="002D3917" w:rsidRDefault="00FB0F41" w:rsidP="00B30F2E">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FB0F41" w:rsidRPr="002D3917" w14:paraId="4046D5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7855" w14:textId="77777777" w:rsidR="00FB0F41" w:rsidRPr="002D3917" w:rsidRDefault="00FB0F41" w:rsidP="00B30F2E">
            <w:pPr>
              <w:pStyle w:val="TAL"/>
              <w:rPr>
                <w:b/>
                <w:i/>
                <w:szCs w:val="22"/>
                <w:lang w:eastAsia="sv-SE"/>
              </w:rPr>
            </w:pPr>
            <w:r w:rsidRPr="002D3917">
              <w:rPr>
                <w:b/>
                <w:i/>
                <w:szCs w:val="22"/>
                <w:lang w:eastAsia="sv-SE"/>
              </w:rPr>
              <w:t>transformPrecoderDisabled</w:t>
            </w:r>
          </w:p>
          <w:p w14:paraId="16B531DE" w14:textId="77777777" w:rsidR="00FB0F41" w:rsidRPr="002D3917" w:rsidRDefault="00FB0F41" w:rsidP="00B30F2E">
            <w:pPr>
              <w:pStyle w:val="TAL"/>
              <w:rPr>
                <w:szCs w:val="22"/>
                <w:lang w:eastAsia="sv-SE"/>
              </w:rPr>
            </w:pPr>
            <w:r w:rsidRPr="002D3917">
              <w:rPr>
                <w:szCs w:val="22"/>
                <w:lang w:eastAsia="sv-SE"/>
              </w:rPr>
              <w:t>Configuration of UL PTRS without transform precoder (with CP-OFDM).</w:t>
            </w:r>
          </w:p>
        </w:tc>
      </w:tr>
      <w:tr w:rsidR="00FB0F41" w:rsidRPr="002D3917" w14:paraId="196ED0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972BF" w14:textId="77777777" w:rsidR="00FB0F41" w:rsidRPr="002D3917" w:rsidRDefault="00FB0F41" w:rsidP="00B30F2E">
            <w:pPr>
              <w:pStyle w:val="TAL"/>
              <w:rPr>
                <w:b/>
                <w:i/>
                <w:szCs w:val="22"/>
                <w:lang w:eastAsia="sv-SE"/>
              </w:rPr>
            </w:pPr>
            <w:r w:rsidRPr="002D3917">
              <w:rPr>
                <w:b/>
                <w:i/>
                <w:szCs w:val="22"/>
                <w:lang w:eastAsia="sv-SE"/>
              </w:rPr>
              <w:t>transformPrecoderEnabled</w:t>
            </w:r>
          </w:p>
          <w:p w14:paraId="00640DB7" w14:textId="77777777" w:rsidR="00FB0F41" w:rsidRPr="002D3917" w:rsidRDefault="00FB0F41" w:rsidP="00B30F2E">
            <w:pPr>
              <w:pStyle w:val="TAL"/>
              <w:rPr>
                <w:szCs w:val="22"/>
                <w:lang w:eastAsia="sv-SE"/>
              </w:rPr>
            </w:pPr>
            <w:r w:rsidRPr="002D3917">
              <w:rPr>
                <w:szCs w:val="22"/>
                <w:lang w:eastAsia="sv-SE"/>
              </w:rPr>
              <w:t>Configuration of UL PTRS with transform precoder (DFT-S-OFDM).</w:t>
            </w:r>
          </w:p>
        </w:tc>
      </w:tr>
    </w:tbl>
    <w:p w14:paraId="4B440F29" w14:textId="77777777" w:rsidR="00FB0F41" w:rsidRPr="002D3917" w:rsidRDefault="00FB0F41" w:rsidP="00FB0F41"/>
    <w:p w14:paraId="0D0680DB" w14:textId="77777777" w:rsidR="00FB0F41" w:rsidRPr="002D3917" w:rsidRDefault="00FB0F41" w:rsidP="00FB0F41">
      <w:pPr>
        <w:pStyle w:val="Heading4"/>
      </w:pPr>
      <w:r w:rsidRPr="002D3917">
        <w:t>–</w:t>
      </w:r>
      <w:r w:rsidRPr="002D3917">
        <w:tab/>
      </w:r>
      <w:r w:rsidRPr="002D3917">
        <w:rPr>
          <w:i/>
        </w:rPr>
        <w:t>PUCCH-Config</w:t>
      </w:r>
    </w:p>
    <w:p w14:paraId="4D89F8E5" w14:textId="77777777" w:rsidR="00FB0F41" w:rsidRPr="002D3917" w:rsidRDefault="00FB0F41" w:rsidP="00FB0F41">
      <w:r w:rsidRPr="002D3917">
        <w:t xml:space="preserve">The IE </w:t>
      </w:r>
      <w:r w:rsidRPr="002D3917">
        <w:rPr>
          <w:i/>
        </w:rPr>
        <w:t>PUCCH-Config</w:t>
      </w:r>
      <w:r w:rsidRPr="002D3917">
        <w:t xml:space="preserve"> is used to configure UE specific PUCCH parameters (per BWP).</w:t>
      </w:r>
    </w:p>
    <w:p w14:paraId="411E50E4" w14:textId="77777777" w:rsidR="00FB0F41" w:rsidRPr="002D3917" w:rsidRDefault="00FB0F41" w:rsidP="00FB0F41">
      <w:pPr>
        <w:pStyle w:val="TH"/>
      </w:pPr>
      <w:r w:rsidRPr="002D3917">
        <w:rPr>
          <w:i/>
        </w:rPr>
        <w:t>PUCCH-Config</w:t>
      </w:r>
      <w:r w:rsidRPr="002D3917">
        <w:t xml:space="preserve"> information element</w:t>
      </w:r>
    </w:p>
    <w:p w14:paraId="431223A7" w14:textId="77777777" w:rsidR="00FB0F41" w:rsidRPr="00E450AC" w:rsidRDefault="00FB0F41" w:rsidP="00FB0F41">
      <w:pPr>
        <w:pStyle w:val="PL"/>
        <w:rPr>
          <w:color w:val="808080"/>
        </w:rPr>
      </w:pPr>
      <w:r w:rsidRPr="00E450AC">
        <w:rPr>
          <w:color w:val="808080"/>
        </w:rPr>
        <w:t>-- ASN1START</w:t>
      </w:r>
    </w:p>
    <w:p w14:paraId="29EE9BEE" w14:textId="77777777" w:rsidR="00FB0F41" w:rsidRPr="00E450AC" w:rsidRDefault="00FB0F41" w:rsidP="00FB0F41">
      <w:pPr>
        <w:pStyle w:val="PL"/>
        <w:rPr>
          <w:color w:val="808080"/>
        </w:rPr>
      </w:pPr>
      <w:r w:rsidRPr="00E450AC">
        <w:rPr>
          <w:color w:val="808080"/>
        </w:rPr>
        <w:t>-- TAG-PUCCH-CONFIG-START</w:t>
      </w:r>
    </w:p>
    <w:p w14:paraId="41E0C045" w14:textId="77777777" w:rsidR="00FB0F41" w:rsidRPr="00E450AC" w:rsidRDefault="00FB0F41" w:rsidP="00FB0F41">
      <w:pPr>
        <w:pStyle w:val="PL"/>
      </w:pPr>
    </w:p>
    <w:p w14:paraId="663CE37E" w14:textId="77777777" w:rsidR="00FB0F41" w:rsidRPr="00E450AC" w:rsidRDefault="00FB0F41" w:rsidP="00FB0F41">
      <w:pPr>
        <w:pStyle w:val="PL"/>
      </w:pPr>
      <w:r w:rsidRPr="00E450AC">
        <w:t xml:space="preserve">PUCCH-Config ::=                        </w:t>
      </w:r>
      <w:r w:rsidRPr="00E450AC">
        <w:rPr>
          <w:color w:val="993366"/>
        </w:rPr>
        <w:t>SEQUENCE</w:t>
      </w:r>
      <w:r w:rsidRPr="00E450AC">
        <w:t xml:space="preserve"> {</w:t>
      </w:r>
    </w:p>
    <w:p w14:paraId="48F03D1A" w14:textId="77777777" w:rsidR="00FB0F41" w:rsidRPr="00E450AC" w:rsidRDefault="00FB0F41" w:rsidP="00FB0F41">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4364F09A" w14:textId="77777777" w:rsidR="00FB0F41" w:rsidRPr="00E450AC" w:rsidRDefault="00FB0F41" w:rsidP="00FB0F41">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126F1BD7" w14:textId="77777777" w:rsidR="00FB0F41" w:rsidRPr="00E450AC" w:rsidRDefault="00FB0F41" w:rsidP="00FB0F41">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4B8BBD0E" w14:textId="77777777" w:rsidR="00FB0F41" w:rsidRPr="00E450AC" w:rsidRDefault="00FB0F41" w:rsidP="00FB0F41">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AE09388" w14:textId="77777777" w:rsidR="00FB0F41" w:rsidRPr="00E450AC" w:rsidRDefault="00FB0F41" w:rsidP="00FB0F41">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2488B342" w14:textId="77777777" w:rsidR="00FB0F41" w:rsidRPr="00E450AC" w:rsidRDefault="00FB0F41" w:rsidP="00FB0F41">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2B519F34" w14:textId="77777777" w:rsidR="00FB0F41" w:rsidRPr="00E450AC" w:rsidRDefault="00FB0F41" w:rsidP="00FB0F41">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75555884" w14:textId="77777777" w:rsidR="00FB0F41" w:rsidRPr="00E450AC" w:rsidRDefault="00FB0F41" w:rsidP="00FB0F41">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6631BCDB" w14:textId="77777777" w:rsidR="00FB0F41" w:rsidRPr="00E450AC" w:rsidRDefault="00FB0F41" w:rsidP="00FB0F41">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1D2715F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82A0F5" w14:textId="77777777" w:rsidR="00FB0F41" w:rsidRPr="00E450AC" w:rsidRDefault="00FB0F41" w:rsidP="00FB0F41">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5165DD5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E99365" w14:textId="77777777" w:rsidR="00FB0F41" w:rsidRPr="00E450AC" w:rsidRDefault="00FB0F41" w:rsidP="00FB0F41">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AC87164" w14:textId="77777777" w:rsidR="00FB0F41" w:rsidRPr="00E450AC" w:rsidRDefault="00FB0F41" w:rsidP="00FB0F41">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56B2F227" w14:textId="77777777" w:rsidR="00FB0F41" w:rsidRPr="00E450AC" w:rsidRDefault="00FB0F41" w:rsidP="00FB0F41">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2A00A06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1762C4" w14:textId="77777777" w:rsidR="00FB0F41" w:rsidRPr="00E450AC" w:rsidRDefault="00FB0F41" w:rsidP="00FB0F41">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1D34EBF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24E539B" w14:textId="77777777" w:rsidR="00FB0F41" w:rsidRPr="00E450AC" w:rsidRDefault="00FB0F41" w:rsidP="00FB0F41">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61EA1D1A" w14:textId="77777777" w:rsidR="00FB0F41" w:rsidRPr="00E450AC" w:rsidRDefault="00FB0F41" w:rsidP="00FB0F41">
      <w:pPr>
        <w:pStyle w:val="PL"/>
      </w:pPr>
      <w:r w:rsidRPr="00E450AC">
        <w:t xml:space="preserve">    ...,</w:t>
      </w:r>
    </w:p>
    <w:p w14:paraId="6D6B4655" w14:textId="77777777" w:rsidR="00FB0F41" w:rsidRPr="00E450AC" w:rsidRDefault="00FB0F41" w:rsidP="00FB0F41">
      <w:pPr>
        <w:pStyle w:val="PL"/>
      </w:pPr>
      <w:r w:rsidRPr="00E450AC">
        <w:t xml:space="preserve">    [[</w:t>
      </w:r>
    </w:p>
    <w:p w14:paraId="47762D8E" w14:textId="77777777" w:rsidR="00FB0F41" w:rsidRPr="00E450AC" w:rsidRDefault="00FB0F41" w:rsidP="00FB0F41">
      <w:pPr>
        <w:pStyle w:val="PL"/>
        <w:rPr>
          <w:color w:val="808080"/>
        </w:rPr>
      </w:pPr>
      <w:r w:rsidRPr="00E450AC">
        <w:t xml:space="preserve">    resourceToAddModListExt-v1610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v1610  </w:t>
      </w:r>
      <w:r w:rsidRPr="00E450AC">
        <w:rPr>
          <w:color w:val="993366"/>
        </w:rPr>
        <w:t>OPTIONAL</w:t>
      </w:r>
      <w:r w:rsidRPr="00E450AC">
        <w:t xml:space="preserve">, </w:t>
      </w:r>
      <w:r w:rsidRPr="00E450AC">
        <w:rPr>
          <w:color w:val="808080"/>
        </w:rPr>
        <w:t>-- Need N</w:t>
      </w:r>
    </w:p>
    <w:p w14:paraId="1BBE7209" w14:textId="77777777" w:rsidR="00FB0F41" w:rsidRPr="00E450AC" w:rsidRDefault="00FB0F41" w:rsidP="00FB0F41">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42987C0" w14:textId="77777777" w:rsidR="00FB0F41" w:rsidRPr="00E450AC" w:rsidRDefault="00FB0F41" w:rsidP="00FB0F41">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7849D1B3" w14:textId="77777777" w:rsidR="00FB0F41" w:rsidRPr="00E450AC" w:rsidRDefault="00FB0F41" w:rsidP="00FB0F41">
      <w:pPr>
        <w:pStyle w:val="PL"/>
      </w:pPr>
      <w:r w:rsidRPr="00E450AC">
        <w:t xml:space="preserve">    subslotLengthForPUCCH-r16               </w:t>
      </w:r>
      <w:r w:rsidRPr="00E450AC">
        <w:rPr>
          <w:color w:val="993366"/>
        </w:rPr>
        <w:t>CHOICE</w:t>
      </w:r>
      <w:r w:rsidRPr="00E450AC">
        <w:t xml:space="preserve"> {</w:t>
      </w:r>
    </w:p>
    <w:p w14:paraId="42FEB118" w14:textId="77777777" w:rsidR="00FB0F41" w:rsidRPr="00E450AC" w:rsidRDefault="00FB0F41" w:rsidP="00FB0F41">
      <w:pPr>
        <w:pStyle w:val="PL"/>
      </w:pPr>
      <w:r w:rsidRPr="00E450AC">
        <w:t xml:space="preserve">            normalCP-r16                        </w:t>
      </w:r>
      <w:r w:rsidRPr="00E450AC">
        <w:rPr>
          <w:color w:val="993366"/>
        </w:rPr>
        <w:t>ENUMERATED</w:t>
      </w:r>
      <w:r w:rsidRPr="00E450AC">
        <w:t xml:space="preserve"> {n2,n7},</w:t>
      </w:r>
    </w:p>
    <w:p w14:paraId="3FDCC34E" w14:textId="77777777" w:rsidR="00FB0F41" w:rsidRPr="00E450AC" w:rsidRDefault="00FB0F41" w:rsidP="00FB0F41">
      <w:pPr>
        <w:pStyle w:val="PL"/>
      </w:pPr>
      <w:r w:rsidRPr="00E450AC">
        <w:t xml:space="preserve">            extendedCP-r16                      </w:t>
      </w:r>
      <w:r w:rsidRPr="00E450AC">
        <w:rPr>
          <w:color w:val="993366"/>
        </w:rPr>
        <w:t>ENUMERATED</w:t>
      </w:r>
      <w:r w:rsidRPr="00E450AC">
        <w:t xml:space="preserve"> {n2,n6}</w:t>
      </w:r>
    </w:p>
    <w:p w14:paraId="133D5C2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0535AF" w14:textId="77777777" w:rsidR="00FB0F41" w:rsidRPr="00E450AC" w:rsidRDefault="00FB0F41" w:rsidP="00FB0F41">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46E95B88" w14:textId="77777777" w:rsidR="00FB0F41" w:rsidRPr="00E450AC" w:rsidRDefault="00FB0F41" w:rsidP="00FB0F41">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1694BE6" w14:textId="77777777" w:rsidR="00FB0F41" w:rsidRPr="00E450AC" w:rsidRDefault="00FB0F41" w:rsidP="00FB0F41">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3F9161B7" w14:textId="77777777" w:rsidR="00FB0F41" w:rsidRPr="00E450AC" w:rsidRDefault="00FB0F41" w:rsidP="00FB0F41">
      <w:pPr>
        <w:pStyle w:val="PL"/>
      </w:pPr>
      <w:r w:rsidRPr="00E450AC">
        <w:t xml:space="preserve">    spatialRelationInfoToAddMod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475E74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DB8D6C2" w14:textId="77777777" w:rsidR="00FB0F41" w:rsidRPr="00E450AC" w:rsidRDefault="00FB0F41" w:rsidP="00FB0F41">
      <w:pPr>
        <w:pStyle w:val="PL"/>
      </w:pPr>
      <w:r w:rsidRPr="00E450AC">
        <w:t xml:space="preserve">    spatialRelationInfoToRelease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0713937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0CFE8C" w14:textId="77777777" w:rsidR="00FB0F41" w:rsidRPr="00E450AC" w:rsidRDefault="00FB0F41" w:rsidP="00FB0F41">
      <w:pPr>
        <w:pStyle w:val="PL"/>
      </w:pPr>
      <w:r w:rsidRPr="00E450AC">
        <w:t xml:space="preserve">    spatialRelationInfoToAddMod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2E8DEA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764957" w14:textId="77777777" w:rsidR="00FB0F41" w:rsidRPr="00E450AC" w:rsidRDefault="00FB0F41" w:rsidP="00FB0F41">
      <w:pPr>
        <w:pStyle w:val="PL"/>
      </w:pPr>
      <w:r w:rsidRPr="00E450AC">
        <w:t xml:space="preserve">    spatialRelationInfoToRelease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75E85A48" w14:textId="77777777" w:rsidR="00FB0F41" w:rsidRPr="00E450AC" w:rsidRDefault="00FB0F41" w:rsidP="00FB0F41">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6DDC6787" w14:textId="77777777" w:rsidR="00FB0F41" w:rsidRPr="00E450AC" w:rsidRDefault="00FB0F41" w:rsidP="00FB0F41">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3B7C8B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3F1FF73" w14:textId="77777777" w:rsidR="00FB0F41" w:rsidRPr="00E450AC" w:rsidRDefault="00FB0F41" w:rsidP="00FB0F41">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5E1BA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C7B352" w14:textId="77777777" w:rsidR="00FB0F41" w:rsidRPr="00E450AC" w:rsidRDefault="00FB0F41" w:rsidP="00FB0F41">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4B3725C2" w14:textId="77777777" w:rsidR="00FB0F41" w:rsidRPr="00E450AC" w:rsidRDefault="00FB0F41" w:rsidP="00FB0F41">
      <w:pPr>
        <w:pStyle w:val="PL"/>
      </w:pPr>
      <w:r w:rsidRPr="00E450AC">
        <w:t xml:space="preserve">    schedulingRequestResourceToAddModListExt-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610</w:t>
      </w:r>
    </w:p>
    <w:p w14:paraId="1DB05C9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1DBFF65" w14:textId="77777777" w:rsidR="00FB0F41" w:rsidRPr="00E450AC" w:rsidRDefault="00FB0F41" w:rsidP="00FB0F41">
      <w:pPr>
        <w:pStyle w:val="PL"/>
      </w:pPr>
      <w:r w:rsidRPr="00E450AC">
        <w:t xml:space="preserve">    ]],</w:t>
      </w:r>
    </w:p>
    <w:p w14:paraId="3FE17B91" w14:textId="77777777" w:rsidR="00FB0F41" w:rsidRPr="00E450AC" w:rsidRDefault="00FB0F41" w:rsidP="00FB0F41">
      <w:pPr>
        <w:pStyle w:val="PL"/>
      </w:pPr>
      <w:r w:rsidRPr="00E450AC">
        <w:t xml:space="preserve">    [[</w:t>
      </w:r>
    </w:p>
    <w:p w14:paraId="484E3428" w14:textId="77777777" w:rsidR="00FB0F41" w:rsidRPr="00E450AC" w:rsidRDefault="00FB0F41" w:rsidP="00FB0F41">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7B33AB22" w14:textId="77777777" w:rsidR="00FB0F41" w:rsidRPr="00E450AC" w:rsidRDefault="00FB0F41" w:rsidP="00FB0F41">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083937EF" w14:textId="77777777" w:rsidR="00FB0F41" w:rsidRPr="00E450AC" w:rsidRDefault="00FB0F41" w:rsidP="00FB0F41">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1623739D" w14:textId="77777777" w:rsidR="00FB0F41" w:rsidRPr="00E450AC" w:rsidRDefault="00FB0F41" w:rsidP="00FB0F41">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691712D1" w14:textId="77777777" w:rsidR="00FB0F41" w:rsidRPr="00E450AC" w:rsidRDefault="00FB0F41" w:rsidP="00FB0F41">
      <w:pPr>
        <w:pStyle w:val="PL"/>
        <w:rPr>
          <w:color w:val="808080"/>
        </w:rPr>
      </w:pPr>
      <w:r w:rsidRPr="00E450AC">
        <w:t xml:space="preserve">    ul-AccessConfigListDCI-1-2-r17          SetupRelease { UL-AccessConfigListDCI-1-2-r17 }                       </w:t>
      </w:r>
      <w:r w:rsidRPr="00E450AC">
        <w:rPr>
          <w:color w:val="993366"/>
        </w:rPr>
        <w:t>OPTIONAL</w:t>
      </w:r>
      <w:r w:rsidRPr="00E450AC">
        <w:t xml:space="preserve">, </w:t>
      </w:r>
      <w:r w:rsidRPr="00E450AC">
        <w:rPr>
          <w:color w:val="808080"/>
        </w:rPr>
        <w:t>-- Need M</w:t>
      </w:r>
    </w:p>
    <w:p w14:paraId="3539D26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0649007A" w14:textId="77777777" w:rsidR="00FB0F41" w:rsidRPr="00E450AC" w:rsidRDefault="00FB0F41" w:rsidP="00FB0F41">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r17</w:t>
      </w:r>
    </w:p>
    <w:p w14:paraId="39A3FA0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BA95E2" w14:textId="77777777" w:rsidR="00FB0F41" w:rsidRPr="00E450AC" w:rsidRDefault="00FB0F41" w:rsidP="00FB0F41">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Id-r17</w:t>
      </w:r>
    </w:p>
    <w:p w14:paraId="2B14EEA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501B7" w14:textId="77777777" w:rsidR="00FB0F41" w:rsidRPr="00E450AC" w:rsidRDefault="00FB0F41" w:rsidP="00FB0F41">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EFC364" w14:textId="77777777" w:rsidR="00FB0F41" w:rsidRPr="00E450AC" w:rsidRDefault="00FB0F41" w:rsidP="00FB0F41">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279B1C" w14:textId="77777777" w:rsidR="00FB0F41" w:rsidRPr="00E450AC" w:rsidRDefault="00FB0F41" w:rsidP="00FB0F41">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60765B75" w14:textId="77777777" w:rsidR="00FB0F41" w:rsidRPr="00E450AC" w:rsidRDefault="00FB0F41" w:rsidP="00FB0F41">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379F92FD" w14:textId="77777777" w:rsidR="00FB0F41" w:rsidRPr="00E450AC" w:rsidRDefault="00FB0F41" w:rsidP="00FB0F41">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7FD6B492" w14:textId="77777777" w:rsidR="00FB0F41" w:rsidRPr="00E450AC" w:rsidRDefault="00FB0F41" w:rsidP="00FB0F41">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DA3BE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137DD83" w14:textId="77777777" w:rsidR="00FB0F41" w:rsidRPr="00E450AC" w:rsidRDefault="00FB0F41" w:rsidP="00FB0F41">
      <w:pPr>
        <w:pStyle w:val="PL"/>
        <w:rPr>
          <w:color w:val="808080"/>
        </w:rPr>
      </w:pPr>
      <w:r w:rsidRPr="00E450AC">
        <w:t xml:space="preserve">    dmrs-BundlingPUCCH-Config-r17           SetupRelease { DMRS-BundlingPUCCH-Config-r17 }                        </w:t>
      </w:r>
      <w:r w:rsidRPr="00E450AC">
        <w:rPr>
          <w:color w:val="993366"/>
        </w:rPr>
        <w:t>OPTIONAL</w:t>
      </w:r>
      <w:r w:rsidRPr="00E450AC">
        <w:t xml:space="preserve">, </w:t>
      </w:r>
      <w:r w:rsidRPr="00E450AC">
        <w:rPr>
          <w:color w:val="808080"/>
        </w:rPr>
        <w:t>-- Need M</w:t>
      </w:r>
    </w:p>
    <w:p w14:paraId="6739BC09" w14:textId="77777777" w:rsidR="00FB0F41" w:rsidRPr="00E450AC" w:rsidRDefault="00FB0F41" w:rsidP="00FB0F41">
      <w:pPr>
        <w:pStyle w:val="PL"/>
        <w:rPr>
          <w:color w:val="808080"/>
        </w:rPr>
      </w:pPr>
      <w:r w:rsidRPr="00E450AC">
        <w:lastRenderedPageBreak/>
        <w:t xml:space="preserve">    dl-DataToUL-ACK-v1700                   SetupRelease { DL-DataToUL-ACK-v1700 }                                </w:t>
      </w:r>
      <w:r w:rsidRPr="00E450AC">
        <w:rPr>
          <w:color w:val="993366"/>
        </w:rPr>
        <w:t>OPTIONAL</w:t>
      </w:r>
      <w:r w:rsidRPr="00E450AC">
        <w:t xml:space="preserve">, </w:t>
      </w:r>
      <w:r w:rsidRPr="00E450AC">
        <w:rPr>
          <w:color w:val="808080"/>
        </w:rPr>
        <w:t>-- Need M</w:t>
      </w:r>
    </w:p>
    <w:p w14:paraId="2CEF901E" w14:textId="77777777" w:rsidR="00FB0F41" w:rsidRPr="00E450AC" w:rsidRDefault="00FB0F41" w:rsidP="00FB0F41">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7D78A97C" w14:textId="77777777" w:rsidR="00FB0F41" w:rsidRPr="00E450AC" w:rsidRDefault="00FB0F41" w:rsidP="00FB0F41">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190AEB0B" w14:textId="77777777" w:rsidR="00FB0F41" w:rsidRPr="00E450AC" w:rsidRDefault="00FB0F41" w:rsidP="00FB0F41">
      <w:pPr>
        <w:pStyle w:val="PL"/>
      </w:pPr>
      <w:r w:rsidRPr="00E450AC">
        <w:t xml:space="preserve">    ]]</w:t>
      </w:r>
    </w:p>
    <w:p w14:paraId="52E7B52D" w14:textId="77777777" w:rsidR="00FB0F41" w:rsidRPr="00E450AC" w:rsidRDefault="00FB0F41" w:rsidP="00FB0F41">
      <w:pPr>
        <w:pStyle w:val="PL"/>
      </w:pPr>
      <w:r w:rsidRPr="00E450AC">
        <w:t>}</w:t>
      </w:r>
    </w:p>
    <w:p w14:paraId="1E1E5152" w14:textId="77777777" w:rsidR="00FB0F41" w:rsidRPr="00E450AC" w:rsidRDefault="00FB0F41" w:rsidP="00FB0F41">
      <w:pPr>
        <w:pStyle w:val="PL"/>
      </w:pPr>
    </w:p>
    <w:p w14:paraId="0C2285B1" w14:textId="77777777" w:rsidR="00FB0F41" w:rsidRPr="00E450AC" w:rsidRDefault="00FB0F41" w:rsidP="00FB0F41">
      <w:pPr>
        <w:pStyle w:val="PL"/>
      </w:pPr>
      <w:r w:rsidRPr="00E450AC">
        <w:t xml:space="preserve">PUCCH-FormatConfig ::=                  </w:t>
      </w:r>
      <w:r w:rsidRPr="00E450AC">
        <w:rPr>
          <w:color w:val="993366"/>
        </w:rPr>
        <w:t>SEQUENCE</w:t>
      </w:r>
      <w:r w:rsidRPr="00E450AC">
        <w:t xml:space="preserve"> {</w:t>
      </w:r>
    </w:p>
    <w:p w14:paraId="236F950B" w14:textId="77777777" w:rsidR="00FB0F41" w:rsidRPr="00E450AC" w:rsidRDefault="00FB0F41" w:rsidP="00FB0F41">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B59440" w14:textId="77777777" w:rsidR="00FB0F41" w:rsidRPr="00E450AC" w:rsidRDefault="00FB0F41" w:rsidP="00FB0F41">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051923" w14:textId="77777777" w:rsidR="00FB0F41" w:rsidRPr="00E450AC" w:rsidRDefault="00FB0F41" w:rsidP="00FB0F41">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5A25545" w14:textId="77777777" w:rsidR="00FB0F41" w:rsidRPr="00E450AC" w:rsidRDefault="00FB0F41" w:rsidP="00FB0F41">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5FADEDCA" w14:textId="77777777" w:rsidR="00FB0F41" w:rsidRPr="00E450AC" w:rsidRDefault="00FB0F41" w:rsidP="00FB0F41">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88414A" w14:textId="77777777" w:rsidR="00FB0F41" w:rsidRPr="00E450AC" w:rsidRDefault="00FB0F41" w:rsidP="00FB0F41">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C3D84BB" w14:textId="77777777" w:rsidR="00FB0F41" w:rsidRPr="00E450AC" w:rsidRDefault="00FB0F41" w:rsidP="00FB0F41">
      <w:pPr>
        <w:pStyle w:val="PL"/>
      </w:pPr>
      <w:r w:rsidRPr="00E450AC">
        <w:t>}</w:t>
      </w:r>
    </w:p>
    <w:p w14:paraId="1F19D366" w14:textId="77777777" w:rsidR="00FB0F41" w:rsidRPr="00E450AC" w:rsidRDefault="00FB0F41" w:rsidP="00FB0F41">
      <w:pPr>
        <w:pStyle w:val="PL"/>
      </w:pPr>
    </w:p>
    <w:p w14:paraId="3CCFC540" w14:textId="77777777" w:rsidR="00FB0F41" w:rsidRPr="00E450AC" w:rsidRDefault="00FB0F41" w:rsidP="00FB0F41">
      <w:pPr>
        <w:pStyle w:val="PL"/>
      </w:pPr>
      <w:r w:rsidRPr="00E450AC">
        <w:t xml:space="preserve">PUCCH-FormatConfigExt-r17 ::=           </w:t>
      </w:r>
      <w:r w:rsidRPr="00E450AC">
        <w:rPr>
          <w:color w:val="993366"/>
        </w:rPr>
        <w:t>SEQUENCE</w:t>
      </w:r>
      <w:r w:rsidRPr="00E450AC">
        <w:t xml:space="preserve"> {</w:t>
      </w:r>
    </w:p>
    <w:p w14:paraId="09CEEFE3" w14:textId="77777777" w:rsidR="00FB0F41" w:rsidRPr="00E450AC" w:rsidRDefault="00FB0F41" w:rsidP="00FB0F41">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62D57D74" w14:textId="77777777" w:rsidR="00FB0F41" w:rsidRPr="00E450AC" w:rsidRDefault="00FB0F41" w:rsidP="00FB0F41">
      <w:pPr>
        <w:pStyle w:val="PL"/>
      </w:pPr>
      <w:r w:rsidRPr="00E450AC">
        <w:t xml:space="preserve">    ...</w:t>
      </w:r>
    </w:p>
    <w:p w14:paraId="333AA881" w14:textId="77777777" w:rsidR="00FB0F41" w:rsidRPr="00E450AC" w:rsidRDefault="00FB0F41" w:rsidP="00FB0F41">
      <w:pPr>
        <w:pStyle w:val="PL"/>
      </w:pPr>
      <w:r w:rsidRPr="00E450AC">
        <w:t>}</w:t>
      </w:r>
    </w:p>
    <w:p w14:paraId="6C5F1CC6" w14:textId="77777777" w:rsidR="00FB0F41" w:rsidRPr="00E450AC" w:rsidRDefault="00FB0F41" w:rsidP="00FB0F41">
      <w:pPr>
        <w:pStyle w:val="PL"/>
      </w:pPr>
    </w:p>
    <w:p w14:paraId="17DFD5D0" w14:textId="77777777" w:rsidR="00FB0F41" w:rsidRPr="00E450AC" w:rsidRDefault="00FB0F41" w:rsidP="00FB0F41">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011A4609" w14:textId="77777777" w:rsidR="00FB0F41" w:rsidRPr="00E450AC" w:rsidRDefault="00FB0F41" w:rsidP="00FB0F41">
      <w:pPr>
        <w:pStyle w:val="PL"/>
      </w:pPr>
    </w:p>
    <w:p w14:paraId="67FD86F5" w14:textId="77777777" w:rsidR="00FB0F41" w:rsidRPr="00E450AC" w:rsidRDefault="00FB0F41" w:rsidP="00FB0F41">
      <w:pPr>
        <w:pStyle w:val="PL"/>
        <w:rPr>
          <w:color w:val="808080"/>
        </w:rPr>
      </w:pPr>
      <w:r w:rsidRPr="00E450AC">
        <w:rPr>
          <w:color w:val="808080"/>
        </w:rPr>
        <w:t>-- A set with one or more PUCCH resources</w:t>
      </w:r>
    </w:p>
    <w:p w14:paraId="042F4DFC" w14:textId="77777777" w:rsidR="00FB0F41" w:rsidRPr="00E450AC" w:rsidRDefault="00FB0F41" w:rsidP="00FB0F41">
      <w:pPr>
        <w:pStyle w:val="PL"/>
      </w:pPr>
      <w:r w:rsidRPr="00E450AC">
        <w:t xml:space="preserve">PUCCH-ResourceSet ::=                   </w:t>
      </w:r>
      <w:r w:rsidRPr="00E450AC">
        <w:rPr>
          <w:color w:val="993366"/>
        </w:rPr>
        <w:t>SEQUENCE</w:t>
      </w:r>
      <w:r w:rsidRPr="00E450AC">
        <w:t xml:space="preserve"> {</w:t>
      </w:r>
    </w:p>
    <w:p w14:paraId="25CF677C" w14:textId="77777777" w:rsidR="00FB0F41" w:rsidRPr="00E450AC" w:rsidRDefault="00FB0F41" w:rsidP="00FB0F41">
      <w:pPr>
        <w:pStyle w:val="PL"/>
      </w:pPr>
      <w:r w:rsidRPr="00E450AC">
        <w:t xml:space="preserve">    pucch-ResourceSetId                     PUCCH-ResourceSetId,</w:t>
      </w:r>
    </w:p>
    <w:p w14:paraId="20C1B699" w14:textId="77777777" w:rsidR="00FB0F41" w:rsidRPr="00E450AC" w:rsidRDefault="00FB0F41" w:rsidP="00FB0F41">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4286C80D" w14:textId="77777777" w:rsidR="00FB0F41" w:rsidRPr="00E450AC" w:rsidRDefault="00FB0F41" w:rsidP="00FB0F41">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47B5649A" w14:textId="77777777" w:rsidR="00FB0F41" w:rsidRPr="00E450AC" w:rsidRDefault="00FB0F41" w:rsidP="00FB0F41">
      <w:pPr>
        <w:pStyle w:val="PL"/>
      </w:pPr>
      <w:r w:rsidRPr="00E450AC">
        <w:t>}</w:t>
      </w:r>
    </w:p>
    <w:p w14:paraId="14E14589" w14:textId="77777777" w:rsidR="00FB0F41" w:rsidRPr="00E450AC" w:rsidRDefault="00FB0F41" w:rsidP="00FB0F41">
      <w:pPr>
        <w:pStyle w:val="PL"/>
      </w:pPr>
    </w:p>
    <w:p w14:paraId="2135473A" w14:textId="77777777" w:rsidR="00FB0F41" w:rsidRPr="00E450AC" w:rsidRDefault="00FB0F41" w:rsidP="00FB0F41">
      <w:pPr>
        <w:pStyle w:val="PL"/>
      </w:pPr>
      <w:r w:rsidRPr="00E450AC">
        <w:t xml:space="preserve">PUCCH-ResourceSetId ::=                 </w:t>
      </w:r>
      <w:r w:rsidRPr="00E450AC">
        <w:rPr>
          <w:color w:val="993366"/>
        </w:rPr>
        <w:t>INTEGER</w:t>
      </w:r>
      <w:r w:rsidRPr="00E450AC">
        <w:t xml:space="preserve"> (0..maxNrofPUCCH-ResourceSets-1)</w:t>
      </w:r>
    </w:p>
    <w:p w14:paraId="13FA473A" w14:textId="77777777" w:rsidR="00FB0F41" w:rsidRPr="00E450AC" w:rsidRDefault="00FB0F41" w:rsidP="00FB0F41">
      <w:pPr>
        <w:pStyle w:val="PL"/>
      </w:pPr>
    </w:p>
    <w:p w14:paraId="038B36AB" w14:textId="77777777" w:rsidR="00FB0F41" w:rsidRPr="00E450AC" w:rsidRDefault="00FB0F41" w:rsidP="00FB0F41">
      <w:pPr>
        <w:pStyle w:val="PL"/>
      </w:pPr>
      <w:r w:rsidRPr="00E450AC">
        <w:t xml:space="preserve">PUCCH-Resource ::=                      </w:t>
      </w:r>
      <w:r w:rsidRPr="00E450AC">
        <w:rPr>
          <w:color w:val="993366"/>
        </w:rPr>
        <w:t>SEQUENCE</w:t>
      </w:r>
      <w:r w:rsidRPr="00E450AC">
        <w:t xml:space="preserve"> {</w:t>
      </w:r>
    </w:p>
    <w:p w14:paraId="0EBCF340" w14:textId="77777777" w:rsidR="00FB0F41" w:rsidRPr="00E450AC" w:rsidRDefault="00FB0F41" w:rsidP="00FB0F41">
      <w:pPr>
        <w:pStyle w:val="PL"/>
      </w:pPr>
      <w:r w:rsidRPr="00E450AC">
        <w:t xml:space="preserve">    pucch-ResourceId                        PUCCH-ResourceId,</w:t>
      </w:r>
    </w:p>
    <w:p w14:paraId="01CC896A" w14:textId="77777777" w:rsidR="00FB0F41" w:rsidRPr="00E450AC" w:rsidRDefault="00FB0F41" w:rsidP="00FB0F41">
      <w:pPr>
        <w:pStyle w:val="PL"/>
      </w:pPr>
      <w:r w:rsidRPr="00E450AC">
        <w:t xml:space="preserve">    startingPRB                             PRB-Id,</w:t>
      </w:r>
    </w:p>
    <w:p w14:paraId="1EC04C9A" w14:textId="77777777" w:rsidR="00FB0F41" w:rsidRPr="00E450AC" w:rsidRDefault="00FB0F41" w:rsidP="00FB0F41">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247600D" w14:textId="77777777" w:rsidR="00FB0F41" w:rsidRPr="00E450AC" w:rsidRDefault="00FB0F41" w:rsidP="00FB0F41">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173CB4BB" w14:textId="77777777" w:rsidR="00FB0F41" w:rsidRPr="00E450AC" w:rsidRDefault="00FB0F41" w:rsidP="00FB0F41">
      <w:pPr>
        <w:pStyle w:val="PL"/>
      </w:pPr>
      <w:r w:rsidRPr="00E450AC">
        <w:t xml:space="preserve">    format                                  </w:t>
      </w:r>
      <w:r w:rsidRPr="00E450AC">
        <w:rPr>
          <w:color w:val="993366"/>
        </w:rPr>
        <w:t>CHOICE</w:t>
      </w:r>
      <w:r w:rsidRPr="00E450AC">
        <w:t xml:space="preserve"> {</w:t>
      </w:r>
    </w:p>
    <w:p w14:paraId="0EEE33E4" w14:textId="77777777" w:rsidR="00FB0F41" w:rsidRPr="00E450AC" w:rsidRDefault="00FB0F41" w:rsidP="00FB0F41">
      <w:pPr>
        <w:pStyle w:val="PL"/>
      </w:pPr>
      <w:r w:rsidRPr="00E450AC">
        <w:t xml:space="preserve">        format0                                 PUCCH-format0,</w:t>
      </w:r>
    </w:p>
    <w:p w14:paraId="63497004" w14:textId="77777777" w:rsidR="00FB0F41" w:rsidRPr="00E450AC" w:rsidRDefault="00FB0F41" w:rsidP="00FB0F41">
      <w:pPr>
        <w:pStyle w:val="PL"/>
      </w:pPr>
      <w:r w:rsidRPr="00E450AC">
        <w:t xml:space="preserve">        format1                                 PUCCH-format1,</w:t>
      </w:r>
    </w:p>
    <w:p w14:paraId="135B4084" w14:textId="77777777" w:rsidR="00FB0F41" w:rsidRPr="00E450AC" w:rsidRDefault="00FB0F41" w:rsidP="00FB0F41">
      <w:pPr>
        <w:pStyle w:val="PL"/>
      </w:pPr>
      <w:r w:rsidRPr="00E450AC">
        <w:t xml:space="preserve">        format2                                 PUCCH-format2,</w:t>
      </w:r>
    </w:p>
    <w:p w14:paraId="2EC6D37B" w14:textId="77777777" w:rsidR="00FB0F41" w:rsidRPr="00E450AC" w:rsidRDefault="00FB0F41" w:rsidP="00FB0F41">
      <w:pPr>
        <w:pStyle w:val="PL"/>
      </w:pPr>
      <w:r w:rsidRPr="00E450AC">
        <w:t xml:space="preserve">        format3                                 PUCCH-format3,</w:t>
      </w:r>
    </w:p>
    <w:p w14:paraId="1CABF31F" w14:textId="77777777" w:rsidR="00FB0F41" w:rsidRPr="00E450AC" w:rsidRDefault="00FB0F41" w:rsidP="00FB0F41">
      <w:pPr>
        <w:pStyle w:val="PL"/>
      </w:pPr>
      <w:r w:rsidRPr="00E450AC">
        <w:t xml:space="preserve">        format4                                 PUCCH-format4</w:t>
      </w:r>
    </w:p>
    <w:p w14:paraId="0B9AB326" w14:textId="77777777" w:rsidR="00FB0F41" w:rsidRPr="00E450AC" w:rsidRDefault="00FB0F41" w:rsidP="00FB0F41">
      <w:pPr>
        <w:pStyle w:val="PL"/>
      </w:pPr>
      <w:r w:rsidRPr="00E450AC">
        <w:t xml:space="preserve">    }</w:t>
      </w:r>
    </w:p>
    <w:p w14:paraId="48D765D6" w14:textId="77777777" w:rsidR="00FB0F41" w:rsidRPr="00E450AC" w:rsidRDefault="00FB0F41" w:rsidP="00FB0F41">
      <w:pPr>
        <w:pStyle w:val="PL"/>
      </w:pPr>
      <w:r w:rsidRPr="00E450AC">
        <w:t>}</w:t>
      </w:r>
    </w:p>
    <w:p w14:paraId="0A6AA2F4" w14:textId="77777777" w:rsidR="00FB0F41" w:rsidRPr="00E450AC" w:rsidRDefault="00FB0F41" w:rsidP="00FB0F41">
      <w:pPr>
        <w:pStyle w:val="PL"/>
      </w:pPr>
    </w:p>
    <w:p w14:paraId="37FA26CF" w14:textId="77777777" w:rsidR="00FB0F41" w:rsidRPr="00E450AC" w:rsidRDefault="00FB0F41" w:rsidP="00FB0F41">
      <w:pPr>
        <w:pStyle w:val="PL"/>
      </w:pPr>
      <w:r w:rsidRPr="00E450AC">
        <w:t xml:space="preserve">PUCCH-ResourceExt-v1610 ::=             </w:t>
      </w:r>
      <w:r w:rsidRPr="00E450AC">
        <w:rPr>
          <w:color w:val="993366"/>
        </w:rPr>
        <w:t>SEQUENCE</w:t>
      </w:r>
      <w:r w:rsidRPr="00E450AC">
        <w:t xml:space="preserve"> {</w:t>
      </w:r>
    </w:p>
    <w:p w14:paraId="12AFA792" w14:textId="77777777" w:rsidR="00FB0F41" w:rsidRPr="00E450AC" w:rsidRDefault="00FB0F41" w:rsidP="00FB0F41">
      <w:pPr>
        <w:pStyle w:val="PL"/>
      </w:pPr>
      <w:r w:rsidRPr="00E450AC">
        <w:t xml:space="preserve">    interlaceAllocation-r16                 </w:t>
      </w:r>
      <w:r w:rsidRPr="00E450AC">
        <w:rPr>
          <w:color w:val="993366"/>
        </w:rPr>
        <w:t>SEQUENCE</w:t>
      </w:r>
      <w:r w:rsidRPr="00E450AC">
        <w:t xml:space="preserve"> {</w:t>
      </w:r>
    </w:p>
    <w:p w14:paraId="77BC53BE" w14:textId="77777777" w:rsidR="00FB0F41" w:rsidRPr="00E450AC" w:rsidRDefault="00FB0F41" w:rsidP="00FB0F41">
      <w:pPr>
        <w:pStyle w:val="PL"/>
      </w:pPr>
      <w:r w:rsidRPr="00E450AC">
        <w:t xml:space="preserve">        rb-SetIndex-r16                         </w:t>
      </w:r>
      <w:r w:rsidRPr="00E450AC">
        <w:rPr>
          <w:color w:val="993366"/>
        </w:rPr>
        <w:t>INTEGER</w:t>
      </w:r>
      <w:r w:rsidRPr="00E450AC">
        <w:t xml:space="preserve"> (0..4),</w:t>
      </w:r>
    </w:p>
    <w:p w14:paraId="0EE599B6" w14:textId="77777777" w:rsidR="00FB0F41" w:rsidRPr="00E450AC" w:rsidRDefault="00FB0F41" w:rsidP="00FB0F41">
      <w:pPr>
        <w:pStyle w:val="PL"/>
      </w:pPr>
      <w:r w:rsidRPr="00E450AC">
        <w:t xml:space="preserve">        interlace0-r16                          </w:t>
      </w:r>
      <w:r w:rsidRPr="00E450AC">
        <w:rPr>
          <w:color w:val="993366"/>
        </w:rPr>
        <w:t>CHOICE</w:t>
      </w:r>
      <w:r w:rsidRPr="00E450AC">
        <w:t xml:space="preserve"> {</w:t>
      </w:r>
    </w:p>
    <w:p w14:paraId="19468DFF" w14:textId="77777777" w:rsidR="00FB0F41" w:rsidRPr="00E450AC" w:rsidRDefault="00FB0F41" w:rsidP="00FB0F41">
      <w:pPr>
        <w:pStyle w:val="PL"/>
      </w:pPr>
      <w:r w:rsidRPr="00E450AC">
        <w:t xml:space="preserve">            scs15                                   </w:t>
      </w:r>
      <w:r w:rsidRPr="00E450AC">
        <w:rPr>
          <w:color w:val="993366"/>
        </w:rPr>
        <w:t>INTEGER</w:t>
      </w:r>
      <w:r w:rsidRPr="00E450AC">
        <w:t xml:space="preserve"> (0..9),</w:t>
      </w:r>
    </w:p>
    <w:p w14:paraId="42C22FED" w14:textId="77777777" w:rsidR="00FB0F41" w:rsidRPr="00E450AC" w:rsidRDefault="00FB0F41" w:rsidP="00FB0F41">
      <w:pPr>
        <w:pStyle w:val="PL"/>
      </w:pPr>
      <w:r w:rsidRPr="00E450AC">
        <w:t xml:space="preserve">            scs30                                   </w:t>
      </w:r>
      <w:r w:rsidRPr="00E450AC">
        <w:rPr>
          <w:color w:val="993366"/>
        </w:rPr>
        <w:t>INTEGER</w:t>
      </w:r>
      <w:r w:rsidRPr="00E450AC">
        <w:t xml:space="preserve"> (0..4)</w:t>
      </w:r>
    </w:p>
    <w:p w14:paraId="2EB56B18" w14:textId="77777777" w:rsidR="00FB0F41" w:rsidRPr="00E450AC" w:rsidRDefault="00FB0F41" w:rsidP="00FB0F41">
      <w:pPr>
        <w:pStyle w:val="PL"/>
      </w:pPr>
      <w:r w:rsidRPr="00E450AC">
        <w:t xml:space="preserve">        }</w:t>
      </w:r>
    </w:p>
    <w:p w14:paraId="00DA42F3"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504725D7" w14:textId="77777777" w:rsidR="00FB0F41" w:rsidRPr="00E450AC" w:rsidRDefault="00FB0F41" w:rsidP="00FB0F41">
      <w:pPr>
        <w:pStyle w:val="PL"/>
      </w:pPr>
      <w:r w:rsidRPr="00E450AC">
        <w:t xml:space="preserve">    format-v1610                            </w:t>
      </w:r>
      <w:r w:rsidRPr="00E450AC">
        <w:rPr>
          <w:color w:val="993366"/>
        </w:rPr>
        <w:t>CHOICE</w:t>
      </w:r>
      <w:r w:rsidRPr="00E450AC">
        <w:t xml:space="preserve"> {</w:t>
      </w:r>
    </w:p>
    <w:p w14:paraId="54838079" w14:textId="77777777" w:rsidR="00FB0F41" w:rsidRPr="00E450AC" w:rsidRDefault="00FB0F41" w:rsidP="00FB0F41">
      <w:pPr>
        <w:pStyle w:val="PL"/>
      </w:pPr>
      <w:r w:rsidRPr="00E450AC">
        <w:t xml:space="preserve">        interlace1-v1610                        </w:t>
      </w:r>
      <w:r w:rsidRPr="00E450AC">
        <w:rPr>
          <w:color w:val="993366"/>
        </w:rPr>
        <w:t>INTEGER</w:t>
      </w:r>
      <w:r w:rsidRPr="00E450AC">
        <w:t xml:space="preserve"> (0..9),</w:t>
      </w:r>
    </w:p>
    <w:p w14:paraId="53E47F51" w14:textId="77777777" w:rsidR="00FB0F41" w:rsidRPr="00E450AC" w:rsidRDefault="00FB0F41" w:rsidP="00FB0F41">
      <w:pPr>
        <w:pStyle w:val="PL"/>
      </w:pPr>
      <w:r w:rsidRPr="00E450AC">
        <w:t xml:space="preserve">        occ-v1610                               </w:t>
      </w:r>
      <w:r w:rsidRPr="00E450AC">
        <w:rPr>
          <w:color w:val="993366"/>
        </w:rPr>
        <w:t>SEQUENCE</w:t>
      </w:r>
      <w:r w:rsidRPr="00E450AC">
        <w:t xml:space="preserve"> {</w:t>
      </w:r>
    </w:p>
    <w:p w14:paraId="7FF52CB3" w14:textId="77777777" w:rsidR="00FB0F41" w:rsidRPr="00E450AC" w:rsidRDefault="00FB0F41" w:rsidP="00FB0F41">
      <w:pPr>
        <w:pStyle w:val="PL"/>
        <w:rPr>
          <w:color w:val="808080"/>
        </w:rPr>
      </w:pPr>
      <w:r w:rsidRPr="00E450AC">
        <w:t xml:space="preserve">            occ-Length-v1610                        </w:t>
      </w:r>
      <w:r w:rsidRPr="00E450AC">
        <w:rPr>
          <w:color w:val="993366"/>
        </w:rPr>
        <w:t>ENUMERATED</w:t>
      </w:r>
      <w:r w:rsidRPr="00E450AC">
        <w:t xml:space="preserve"> {n2,n4}                                            </w:t>
      </w:r>
      <w:r w:rsidRPr="00E450AC">
        <w:rPr>
          <w:color w:val="993366"/>
        </w:rPr>
        <w:t>OPTIONAL</w:t>
      </w:r>
      <w:r w:rsidRPr="00E450AC">
        <w:t xml:space="preserve">, </w:t>
      </w:r>
      <w:r w:rsidRPr="00E450AC">
        <w:rPr>
          <w:color w:val="808080"/>
        </w:rPr>
        <w:t>-- Need M</w:t>
      </w:r>
    </w:p>
    <w:p w14:paraId="7BC0CCE7" w14:textId="77777777" w:rsidR="00FB0F41" w:rsidRPr="00E450AC" w:rsidRDefault="00FB0F41" w:rsidP="00FB0F41">
      <w:pPr>
        <w:pStyle w:val="PL"/>
        <w:rPr>
          <w:color w:val="808080"/>
        </w:rPr>
      </w:pPr>
      <w:r w:rsidRPr="00E450AC">
        <w:t xml:space="preserve">            occ-Index-v1610                         </w:t>
      </w:r>
      <w:r w:rsidRPr="00E450AC">
        <w:rPr>
          <w:color w:val="993366"/>
        </w:rPr>
        <w:t>ENUMERATED</w:t>
      </w:r>
      <w:r w:rsidRPr="00E450AC">
        <w:t xml:space="preserve"> {n0,n1,n2,n3}                                      </w:t>
      </w:r>
      <w:r w:rsidRPr="00E450AC">
        <w:rPr>
          <w:color w:val="993366"/>
        </w:rPr>
        <w:t>OPTIONAL</w:t>
      </w:r>
      <w:r w:rsidRPr="00E450AC">
        <w:t xml:space="preserve">  </w:t>
      </w:r>
      <w:r w:rsidRPr="00E450AC">
        <w:rPr>
          <w:color w:val="808080"/>
        </w:rPr>
        <w:t>-- Need M</w:t>
      </w:r>
    </w:p>
    <w:p w14:paraId="2E81C01E" w14:textId="77777777" w:rsidR="00FB0F41" w:rsidRPr="00E450AC" w:rsidRDefault="00FB0F41" w:rsidP="00FB0F41">
      <w:pPr>
        <w:pStyle w:val="PL"/>
      </w:pPr>
      <w:r w:rsidRPr="00E450AC">
        <w:t xml:space="preserve">        }</w:t>
      </w:r>
    </w:p>
    <w:p w14:paraId="42B3FEA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3D8957" w14:textId="77777777" w:rsidR="00FB0F41" w:rsidRPr="00E450AC" w:rsidRDefault="00FB0F41" w:rsidP="00FB0F41">
      <w:pPr>
        <w:pStyle w:val="PL"/>
      </w:pPr>
      <w:r w:rsidRPr="00E450AC">
        <w:t xml:space="preserve">    ...,</w:t>
      </w:r>
    </w:p>
    <w:p w14:paraId="69CA9051" w14:textId="77777777" w:rsidR="00FB0F41" w:rsidRPr="00E450AC" w:rsidRDefault="00FB0F41" w:rsidP="00FB0F41">
      <w:pPr>
        <w:pStyle w:val="PL"/>
      </w:pPr>
      <w:r w:rsidRPr="00E450AC">
        <w:t xml:space="preserve">    [[</w:t>
      </w:r>
    </w:p>
    <w:p w14:paraId="1B0F58BB" w14:textId="77777777" w:rsidR="00FB0F41" w:rsidRPr="00E450AC" w:rsidRDefault="00FB0F41" w:rsidP="00FB0F41">
      <w:pPr>
        <w:pStyle w:val="PL"/>
      </w:pPr>
      <w:r w:rsidRPr="00E450AC">
        <w:t xml:space="preserve">    format-v1700                            </w:t>
      </w:r>
      <w:r w:rsidRPr="00E450AC">
        <w:rPr>
          <w:color w:val="993366"/>
        </w:rPr>
        <w:t>SEQUENCE</w:t>
      </w:r>
      <w:r w:rsidRPr="00E450AC">
        <w:t xml:space="preserve"> {</w:t>
      </w:r>
    </w:p>
    <w:p w14:paraId="36CBC797" w14:textId="77777777" w:rsidR="00FB0F41" w:rsidRPr="00E450AC" w:rsidRDefault="00FB0F41" w:rsidP="00FB0F41">
      <w:pPr>
        <w:pStyle w:val="PL"/>
      </w:pPr>
      <w:r w:rsidRPr="00E450AC">
        <w:t xml:space="preserve">        nrofPRBs-r17                            </w:t>
      </w:r>
      <w:r w:rsidRPr="00E450AC">
        <w:rPr>
          <w:color w:val="993366"/>
        </w:rPr>
        <w:t>INTEGER</w:t>
      </w:r>
      <w:r w:rsidRPr="00E450AC">
        <w:t xml:space="preserve"> (1..16)</w:t>
      </w:r>
    </w:p>
    <w:p w14:paraId="42B4B4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97ECCF4" w14:textId="77777777" w:rsidR="00FB0F41" w:rsidRPr="00E450AC" w:rsidRDefault="00FB0F41" w:rsidP="00FB0F41">
      <w:pPr>
        <w:pStyle w:val="PL"/>
        <w:rPr>
          <w:color w:val="808080"/>
        </w:rPr>
      </w:pPr>
      <w:r w:rsidRPr="00E450AC">
        <w:t xml:space="preserve">    pucch-RepetitionNrofSlots-r17           </w:t>
      </w:r>
      <w:r w:rsidRPr="00E450AC">
        <w:rPr>
          <w:color w:val="993366"/>
        </w:rPr>
        <w:t>ENUMERATED</w:t>
      </w:r>
      <w:r w:rsidRPr="00E450AC">
        <w:t xml:space="preserve"> { n1,n2,n4,n8 }                                            </w:t>
      </w:r>
      <w:r w:rsidRPr="00E450AC">
        <w:rPr>
          <w:color w:val="993366"/>
        </w:rPr>
        <w:t>OPTIONAL</w:t>
      </w:r>
      <w:r w:rsidRPr="00E450AC">
        <w:t xml:space="preserve">   </w:t>
      </w:r>
      <w:r w:rsidRPr="00E450AC">
        <w:rPr>
          <w:color w:val="808080"/>
        </w:rPr>
        <w:t>-- Need R</w:t>
      </w:r>
    </w:p>
    <w:p w14:paraId="008976AD" w14:textId="77777777" w:rsidR="00FB0F41" w:rsidRPr="00E450AC" w:rsidRDefault="00FB0F41" w:rsidP="00FB0F41">
      <w:pPr>
        <w:pStyle w:val="PL"/>
      </w:pPr>
      <w:r w:rsidRPr="00E450AC">
        <w:t xml:space="preserve">    ]],</w:t>
      </w:r>
    </w:p>
    <w:p w14:paraId="349A69A5" w14:textId="77777777" w:rsidR="00FB0F41" w:rsidRPr="00E450AC" w:rsidRDefault="00FB0F41" w:rsidP="00FB0F41">
      <w:pPr>
        <w:pStyle w:val="PL"/>
      </w:pPr>
      <w:r w:rsidRPr="00E450AC">
        <w:t xml:space="preserve">    [[</w:t>
      </w:r>
    </w:p>
    <w:p w14:paraId="22D3AB85"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2D67E4B9" w14:textId="77777777" w:rsidR="00FB0F41" w:rsidRPr="00E450AC" w:rsidRDefault="00FB0F41" w:rsidP="00FB0F41">
      <w:pPr>
        <w:pStyle w:val="PL"/>
        <w:rPr>
          <w:color w:val="808080"/>
        </w:rPr>
      </w:pPr>
      <w:r w:rsidRPr="00E450AC">
        <w:t xml:space="preserve">    multipanelSFN-Schem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BE4F69" w14:textId="77777777" w:rsidR="00FB0F41" w:rsidRPr="00E450AC" w:rsidRDefault="00FB0F41" w:rsidP="00FB0F41">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70F921D5" w14:textId="77777777" w:rsidR="00FB0F41" w:rsidRPr="00E450AC" w:rsidRDefault="00FB0F41" w:rsidP="00FB0F41">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2093D0CB" w14:textId="77777777" w:rsidR="00FB0F41" w:rsidRPr="00E450AC" w:rsidRDefault="00FB0F41" w:rsidP="00FB0F41">
      <w:pPr>
        <w:pStyle w:val="PL"/>
      </w:pPr>
      <w:r w:rsidRPr="00E450AC">
        <w:t xml:space="preserve">    ]]</w:t>
      </w:r>
    </w:p>
    <w:p w14:paraId="61BDC6E6" w14:textId="77777777" w:rsidR="00FB0F41" w:rsidRPr="00E450AC" w:rsidRDefault="00FB0F41" w:rsidP="00FB0F41">
      <w:pPr>
        <w:pStyle w:val="PL"/>
      </w:pPr>
      <w:r w:rsidRPr="00E450AC">
        <w:t>}</w:t>
      </w:r>
    </w:p>
    <w:p w14:paraId="48844683" w14:textId="77777777" w:rsidR="00FB0F41" w:rsidRPr="00E450AC" w:rsidRDefault="00FB0F41" w:rsidP="00FB0F41">
      <w:pPr>
        <w:pStyle w:val="PL"/>
      </w:pPr>
    </w:p>
    <w:p w14:paraId="1591EB15" w14:textId="77777777" w:rsidR="00FB0F41" w:rsidRPr="00E450AC" w:rsidRDefault="00FB0F41" w:rsidP="00FB0F41">
      <w:pPr>
        <w:pStyle w:val="PL"/>
      </w:pPr>
      <w:r w:rsidRPr="00E450AC">
        <w:t xml:space="preserve">PUCCH-ResourceId ::=                    </w:t>
      </w:r>
      <w:r w:rsidRPr="00E450AC">
        <w:rPr>
          <w:color w:val="993366"/>
        </w:rPr>
        <w:t>INTEGER</w:t>
      </w:r>
      <w:r w:rsidRPr="00E450AC">
        <w:t xml:space="preserve"> (0..maxNrofPUCCH-Resources-1)</w:t>
      </w:r>
    </w:p>
    <w:p w14:paraId="19F42FCA" w14:textId="77777777" w:rsidR="00FB0F41" w:rsidRPr="00E450AC" w:rsidRDefault="00FB0F41" w:rsidP="00FB0F41">
      <w:pPr>
        <w:pStyle w:val="PL"/>
      </w:pPr>
    </w:p>
    <w:p w14:paraId="47DA23D6" w14:textId="77777777" w:rsidR="00FB0F41" w:rsidRPr="00E450AC" w:rsidRDefault="00FB0F41" w:rsidP="00FB0F41">
      <w:pPr>
        <w:pStyle w:val="PL"/>
      </w:pPr>
    </w:p>
    <w:p w14:paraId="169D9F36" w14:textId="77777777" w:rsidR="00FB0F41" w:rsidRPr="00E450AC" w:rsidRDefault="00FB0F41" w:rsidP="00FB0F41">
      <w:pPr>
        <w:pStyle w:val="PL"/>
      </w:pPr>
      <w:r w:rsidRPr="00E450AC">
        <w:t xml:space="preserve">PUCCH-format0 ::=                               </w:t>
      </w:r>
      <w:r w:rsidRPr="00E450AC">
        <w:rPr>
          <w:color w:val="993366"/>
        </w:rPr>
        <w:t>SEQUENCE</w:t>
      </w:r>
      <w:r w:rsidRPr="00E450AC">
        <w:t xml:space="preserve"> {</w:t>
      </w:r>
    </w:p>
    <w:p w14:paraId="37F1A59F"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4C6B97C8"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56AAB762"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6E4A21BC" w14:textId="77777777" w:rsidR="00FB0F41" w:rsidRPr="00E450AC" w:rsidRDefault="00FB0F41" w:rsidP="00FB0F41">
      <w:pPr>
        <w:pStyle w:val="PL"/>
      </w:pPr>
      <w:r w:rsidRPr="00E450AC">
        <w:t>}</w:t>
      </w:r>
    </w:p>
    <w:p w14:paraId="2CFD2228" w14:textId="77777777" w:rsidR="00FB0F41" w:rsidRPr="00E450AC" w:rsidRDefault="00FB0F41" w:rsidP="00FB0F41">
      <w:pPr>
        <w:pStyle w:val="PL"/>
      </w:pPr>
    </w:p>
    <w:p w14:paraId="061431ED" w14:textId="77777777" w:rsidR="00FB0F41" w:rsidRPr="00E450AC" w:rsidRDefault="00FB0F41" w:rsidP="00FB0F41">
      <w:pPr>
        <w:pStyle w:val="PL"/>
      </w:pPr>
      <w:r w:rsidRPr="00E450AC">
        <w:t xml:space="preserve">PUCCH-format1 ::=                               </w:t>
      </w:r>
      <w:r w:rsidRPr="00E450AC">
        <w:rPr>
          <w:color w:val="993366"/>
        </w:rPr>
        <w:t>SEQUENCE</w:t>
      </w:r>
      <w:r w:rsidRPr="00E450AC">
        <w:t xml:space="preserve"> {</w:t>
      </w:r>
    </w:p>
    <w:p w14:paraId="4FCBF8F5"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5F1AC11E"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206F8E3E"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72B09B0A" w14:textId="77777777" w:rsidR="00FB0F41" w:rsidRPr="00E450AC" w:rsidRDefault="00FB0F41" w:rsidP="00FB0F41">
      <w:pPr>
        <w:pStyle w:val="PL"/>
      </w:pPr>
      <w:r w:rsidRPr="00E450AC">
        <w:t xml:space="preserve">    timeDomainOCC                                   </w:t>
      </w:r>
      <w:r w:rsidRPr="00E450AC">
        <w:rPr>
          <w:color w:val="993366"/>
        </w:rPr>
        <w:t>INTEGER</w:t>
      </w:r>
      <w:r w:rsidRPr="00E450AC">
        <w:t>(0..6)</w:t>
      </w:r>
    </w:p>
    <w:p w14:paraId="7C38C983" w14:textId="77777777" w:rsidR="00FB0F41" w:rsidRPr="00E450AC" w:rsidRDefault="00FB0F41" w:rsidP="00FB0F41">
      <w:pPr>
        <w:pStyle w:val="PL"/>
      </w:pPr>
      <w:r w:rsidRPr="00E450AC">
        <w:t>}</w:t>
      </w:r>
    </w:p>
    <w:p w14:paraId="2997A299" w14:textId="77777777" w:rsidR="00FB0F41" w:rsidRPr="00E450AC" w:rsidRDefault="00FB0F41" w:rsidP="00FB0F41">
      <w:pPr>
        <w:pStyle w:val="PL"/>
      </w:pPr>
    </w:p>
    <w:p w14:paraId="394592BC" w14:textId="77777777" w:rsidR="00FB0F41" w:rsidRPr="00E450AC" w:rsidRDefault="00FB0F41" w:rsidP="00FB0F41">
      <w:pPr>
        <w:pStyle w:val="PL"/>
      </w:pPr>
      <w:r w:rsidRPr="00E450AC">
        <w:t xml:space="preserve">PUCCH-format2 ::=                               </w:t>
      </w:r>
      <w:r w:rsidRPr="00E450AC">
        <w:rPr>
          <w:color w:val="993366"/>
        </w:rPr>
        <w:t>SEQUENCE</w:t>
      </w:r>
      <w:r w:rsidRPr="00E450AC">
        <w:t xml:space="preserve"> {</w:t>
      </w:r>
    </w:p>
    <w:p w14:paraId="3D1B1741"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5357F41A"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703C5AF7"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567AA78C" w14:textId="77777777" w:rsidR="00FB0F41" w:rsidRPr="00E450AC" w:rsidRDefault="00FB0F41" w:rsidP="00FB0F41">
      <w:pPr>
        <w:pStyle w:val="PL"/>
      </w:pPr>
      <w:r w:rsidRPr="00E450AC">
        <w:t>}</w:t>
      </w:r>
    </w:p>
    <w:p w14:paraId="3A7A7C67" w14:textId="77777777" w:rsidR="00FB0F41" w:rsidRPr="00E450AC" w:rsidRDefault="00FB0F41" w:rsidP="00FB0F41">
      <w:pPr>
        <w:pStyle w:val="PL"/>
      </w:pPr>
    </w:p>
    <w:p w14:paraId="08034D65" w14:textId="77777777" w:rsidR="00FB0F41" w:rsidRPr="00E450AC" w:rsidRDefault="00FB0F41" w:rsidP="00FB0F41">
      <w:pPr>
        <w:pStyle w:val="PL"/>
      </w:pPr>
      <w:r w:rsidRPr="00E450AC">
        <w:t xml:space="preserve">PUCCH-format3 ::=                               </w:t>
      </w:r>
      <w:r w:rsidRPr="00E450AC">
        <w:rPr>
          <w:color w:val="993366"/>
        </w:rPr>
        <w:t>SEQUENCE</w:t>
      </w:r>
      <w:r w:rsidRPr="00E450AC">
        <w:t xml:space="preserve"> {</w:t>
      </w:r>
    </w:p>
    <w:p w14:paraId="01BCC43B"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41C0C92D"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1BF2909B"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43A238D7" w14:textId="77777777" w:rsidR="00FB0F41" w:rsidRPr="00E450AC" w:rsidRDefault="00FB0F41" w:rsidP="00FB0F41">
      <w:pPr>
        <w:pStyle w:val="PL"/>
      </w:pPr>
      <w:r w:rsidRPr="00E450AC">
        <w:t>}</w:t>
      </w:r>
    </w:p>
    <w:p w14:paraId="416B623A" w14:textId="77777777" w:rsidR="00FB0F41" w:rsidRPr="00E450AC" w:rsidRDefault="00FB0F41" w:rsidP="00FB0F41">
      <w:pPr>
        <w:pStyle w:val="PL"/>
      </w:pPr>
    </w:p>
    <w:p w14:paraId="4FA427E8" w14:textId="77777777" w:rsidR="00FB0F41" w:rsidRPr="00E450AC" w:rsidRDefault="00FB0F41" w:rsidP="00FB0F41">
      <w:pPr>
        <w:pStyle w:val="PL"/>
      </w:pPr>
      <w:r w:rsidRPr="00E450AC">
        <w:t xml:space="preserve">PUCCH-format4 ::=                               </w:t>
      </w:r>
      <w:r w:rsidRPr="00E450AC">
        <w:rPr>
          <w:color w:val="993366"/>
        </w:rPr>
        <w:t>SEQUENCE</w:t>
      </w:r>
      <w:r w:rsidRPr="00E450AC">
        <w:t xml:space="preserve"> {</w:t>
      </w:r>
    </w:p>
    <w:p w14:paraId="679BCB24" w14:textId="77777777" w:rsidR="00FB0F41" w:rsidRPr="00E450AC" w:rsidRDefault="00FB0F41" w:rsidP="00FB0F41">
      <w:pPr>
        <w:pStyle w:val="PL"/>
      </w:pPr>
      <w:r w:rsidRPr="00E450AC">
        <w:lastRenderedPageBreak/>
        <w:t xml:space="preserve">    nrofSymbols                                     </w:t>
      </w:r>
      <w:r w:rsidRPr="00E450AC">
        <w:rPr>
          <w:color w:val="993366"/>
        </w:rPr>
        <w:t>INTEGER</w:t>
      </w:r>
      <w:r w:rsidRPr="00E450AC">
        <w:t xml:space="preserve"> (4..14),</w:t>
      </w:r>
    </w:p>
    <w:p w14:paraId="5ECD1871" w14:textId="77777777" w:rsidR="00FB0F41" w:rsidRPr="00E450AC" w:rsidRDefault="00FB0F41" w:rsidP="00FB0F41">
      <w:pPr>
        <w:pStyle w:val="PL"/>
      </w:pPr>
      <w:r w:rsidRPr="00E450AC">
        <w:t xml:space="preserve">    occ-Length                                      </w:t>
      </w:r>
      <w:r w:rsidRPr="00E450AC">
        <w:rPr>
          <w:color w:val="993366"/>
        </w:rPr>
        <w:t>ENUMERATED</w:t>
      </w:r>
      <w:r w:rsidRPr="00E450AC">
        <w:t xml:space="preserve"> {n2,n4},</w:t>
      </w:r>
    </w:p>
    <w:p w14:paraId="7D2F8442" w14:textId="77777777" w:rsidR="00FB0F41" w:rsidRPr="00E450AC" w:rsidRDefault="00FB0F41" w:rsidP="00FB0F41">
      <w:pPr>
        <w:pStyle w:val="PL"/>
      </w:pPr>
      <w:r w:rsidRPr="00E450AC">
        <w:t xml:space="preserve">    occ-Index                                       </w:t>
      </w:r>
      <w:r w:rsidRPr="00E450AC">
        <w:rPr>
          <w:color w:val="993366"/>
        </w:rPr>
        <w:t>ENUMERATED</w:t>
      </w:r>
      <w:r w:rsidRPr="00E450AC">
        <w:t xml:space="preserve"> {n0,n1,n2,n3},</w:t>
      </w:r>
    </w:p>
    <w:p w14:paraId="22F1D6AF"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32C5B10C" w14:textId="77777777" w:rsidR="00FB0F41" w:rsidRPr="00E450AC" w:rsidRDefault="00FB0F41" w:rsidP="00FB0F41">
      <w:pPr>
        <w:pStyle w:val="PL"/>
      </w:pPr>
      <w:r w:rsidRPr="00E450AC">
        <w:t>}</w:t>
      </w:r>
    </w:p>
    <w:p w14:paraId="6525D90C" w14:textId="77777777" w:rsidR="00FB0F41" w:rsidRPr="00E450AC" w:rsidRDefault="00FB0F41" w:rsidP="00FB0F41">
      <w:pPr>
        <w:pStyle w:val="PL"/>
      </w:pPr>
    </w:p>
    <w:p w14:paraId="78048A55" w14:textId="77777777" w:rsidR="00FB0F41" w:rsidRPr="00E450AC" w:rsidRDefault="00FB0F41" w:rsidP="00FB0F41">
      <w:pPr>
        <w:pStyle w:val="PL"/>
      </w:pPr>
      <w:r w:rsidRPr="00E450AC">
        <w:t xml:space="preserve">PUCCH-ResourceGroup-r16 ::=                </w:t>
      </w:r>
      <w:r w:rsidRPr="00E450AC">
        <w:rPr>
          <w:color w:val="993366"/>
        </w:rPr>
        <w:t>SEQUENCE</w:t>
      </w:r>
      <w:r w:rsidRPr="00E450AC">
        <w:t xml:space="preserve"> {</w:t>
      </w:r>
    </w:p>
    <w:p w14:paraId="613BCB13" w14:textId="77777777" w:rsidR="00FB0F41" w:rsidRPr="00E450AC" w:rsidRDefault="00FB0F41" w:rsidP="00FB0F41">
      <w:pPr>
        <w:pStyle w:val="PL"/>
      </w:pPr>
      <w:r w:rsidRPr="00E450AC">
        <w:t xml:space="preserve">    pucch-ResourceGroupId-r16                  PUCCH-ResourceGroupId-r16,</w:t>
      </w:r>
    </w:p>
    <w:p w14:paraId="4DEA7CD5" w14:textId="77777777" w:rsidR="00FB0F41" w:rsidRPr="00E450AC" w:rsidRDefault="00FB0F41" w:rsidP="00FB0F41">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7C3C48E" w14:textId="77777777" w:rsidR="00FB0F41" w:rsidRPr="00E450AC" w:rsidRDefault="00FB0F41" w:rsidP="00FB0F41">
      <w:pPr>
        <w:pStyle w:val="PL"/>
      </w:pPr>
      <w:r w:rsidRPr="00E450AC">
        <w:t>}</w:t>
      </w:r>
    </w:p>
    <w:p w14:paraId="6C5858DF" w14:textId="77777777" w:rsidR="00FB0F41" w:rsidRPr="00E450AC" w:rsidRDefault="00FB0F41" w:rsidP="00FB0F41">
      <w:pPr>
        <w:pStyle w:val="PL"/>
      </w:pPr>
    </w:p>
    <w:p w14:paraId="14564253" w14:textId="77777777" w:rsidR="00FB0F41" w:rsidRPr="00E450AC" w:rsidRDefault="00FB0F41" w:rsidP="00FB0F41">
      <w:pPr>
        <w:pStyle w:val="PL"/>
      </w:pPr>
      <w:r w:rsidRPr="00E450AC">
        <w:t xml:space="preserve">PUCCH-ResourceGroupId-r16 ::=              </w:t>
      </w:r>
      <w:r w:rsidRPr="00E450AC">
        <w:rPr>
          <w:color w:val="993366"/>
        </w:rPr>
        <w:t>INTEGER</w:t>
      </w:r>
      <w:r w:rsidRPr="00E450AC">
        <w:t xml:space="preserve"> (0..maxNrofPUCCH-ResourceGroups-1-r16)</w:t>
      </w:r>
    </w:p>
    <w:p w14:paraId="4C3B1F6D" w14:textId="77777777" w:rsidR="00FB0F41" w:rsidRPr="00E450AC" w:rsidRDefault="00FB0F41" w:rsidP="00FB0F41">
      <w:pPr>
        <w:pStyle w:val="PL"/>
      </w:pPr>
    </w:p>
    <w:p w14:paraId="1331780F" w14:textId="77777777" w:rsidR="00FB0F41" w:rsidRPr="00E450AC" w:rsidRDefault="00FB0F41" w:rsidP="00FB0F41">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6BD79AA8" w14:textId="77777777" w:rsidR="00FB0F41" w:rsidRPr="00E450AC" w:rsidRDefault="00FB0F41" w:rsidP="00FB0F41">
      <w:pPr>
        <w:pStyle w:val="PL"/>
      </w:pPr>
    </w:p>
    <w:p w14:paraId="49551C9C" w14:textId="77777777" w:rsidR="00FB0F41" w:rsidRPr="00E450AC" w:rsidRDefault="00FB0F41" w:rsidP="00FB0F41">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613776FE" w14:textId="77777777" w:rsidR="00FB0F41" w:rsidRPr="00E450AC" w:rsidRDefault="00FB0F41" w:rsidP="00FB0F41">
      <w:pPr>
        <w:pStyle w:val="PL"/>
      </w:pPr>
    </w:p>
    <w:p w14:paraId="27DCE4D0" w14:textId="77777777" w:rsidR="00FB0F41" w:rsidRPr="00E450AC" w:rsidRDefault="00FB0F41" w:rsidP="00FB0F41">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6042C0AC" w14:textId="77777777" w:rsidR="00FB0F41" w:rsidRPr="00E450AC" w:rsidRDefault="00FB0F41" w:rsidP="00FB0F41">
      <w:pPr>
        <w:pStyle w:val="PL"/>
      </w:pPr>
    </w:p>
    <w:p w14:paraId="7BE680C4" w14:textId="77777777" w:rsidR="00FB0F41" w:rsidRPr="00E450AC" w:rsidRDefault="00FB0F41" w:rsidP="00FB0F41">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54E6C9D3" w14:textId="77777777" w:rsidR="00FB0F41" w:rsidRPr="00E450AC" w:rsidRDefault="00FB0F41" w:rsidP="00FB0F41">
      <w:pPr>
        <w:pStyle w:val="PL"/>
      </w:pPr>
    </w:p>
    <w:p w14:paraId="34D98FC6" w14:textId="77777777" w:rsidR="00FB0F41" w:rsidRPr="00E450AC" w:rsidRDefault="00FB0F41" w:rsidP="00FB0F41">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196D7CE4" w14:textId="77777777" w:rsidR="00FB0F41" w:rsidRPr="00E450AC" w:rsidRDefault="00FB0F41" w:rsidP="00FB0F41">
      <w:pPr>
        <w:pStyle w:val="PL"/>
      </w:pPr>
    </w:p>
    <w:p w14:paraId="185D0821" w14:textId="77777777" w:rsidR="00FB0F41" w:rsidRPr="00E450AC" w:rsidRDefault="00FB0F41" w:rsidP="00FB0F41">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440D9089" w14:textId="77777777" w:rsidR="00FB0F41" w:rsidRPr="00E450AC" w:rsidRDefault="00FB0F41" w:rsidP="00FB0F41">
      <w:pPr>
        <w:pStyle w:val="PL"/>
      </w:pPr>
    </w:p>
    <w:p w14:paraId="576EBA99" w14:textId="77777777" w:rsidR="00FB0F41" w:rsidRPr="00E450AC" w:rsidRDefault="00FB0F41" w:rsidP="00FB0F41">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4DF96FD3" w14:textId="77777777" w:rsidR="00FB0F41" w:rsidRPr="00E450AC" w:rsidRDefault="00FB0F41" w:rsidP="00FB0F41">
      <w:pPr>
        <w:pStyle w:val="PL"/>
      </w:pPr>
    </w:p>
    <w:p w14:paraId="7543CF3C" w14:textId="77777777" w:rsidR="00FB0F41" w:rsidRPr="00E450AC" w:rsidRDefault="00FB0F41" w:rsidP="00FB0F41">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45722BFB" w14:textId="77777777" w:rsidR="00FB0F41" w:rsidRPr="00E450AC" w:rsidRDefault="00FB0F41" w:rsidP="00FB0F41">
      <w:pPr>
        <w:pStyle w:val="PL"/>
      </w:pPr>
    </w:p>
    <w:p w14:paraId="480E0756" w14:textId="77777777" w:rsidR="00FB0F41" w:rsidRPr="00E450AC" w:rsidRDefault="00FB0F41" w:rsidP="00FB0F41">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5D3C4F33" w14:textId="77777777" w:rsidR="00FB0F41" w:rsidRPr="00E450AC" w:rsidRDefault="00FB0F41" w:rsidP="00FB0F41">
      <w:pPr>
        <w:pStyle w:val="PL"/>
      </w:pPr>
    </w:p>
    <w:p w14:paraId="6DB73303" w14:textId="77777777" w:rsidR="00FB0F41" w:rsidRPr="00E450AC" w:rsidRDefault="00FB0F41" w:rsidP="00FB0F41">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282CF1FA" w14:textId="77777777" w:rsidR="00FB0F41" w:rsidRPr="00E450AC" w:rsidRDefault="00FB0F41" w:rsidP="00FB0F41">
      <w:pPr>
        <w:pStyle w:val="PL"/>
      </w:pPr>
    </w:p>
    <w:p w14:paraId="5F4BCF46" w14:textId="77777777" w:rsidR="00FB0F41" w:rsidRPr="00E450AC" w:rsidRDefault="00FB0F41" w:rsidP="00FB0F41">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A5B86E5" w14:textId="77777777" w:rsidR="00FB0F41" w:rsidRPr="00E450AC" w:rsidRDefault="00FB0F41" w:rsidP="00FB0F41">
      <w:pPr>
        <w:pStyle w:val="PL"/>
      </w:pPr>
    </w:p>
    <w:p w14:paraId="2452F08F" w14:textId="77777777" w:rsidR="00FB0F41" w:rsidRPr="00E450AC" w:rsidRDefault="00FB0F41" w:rsidP="00FB0F41">
      <w:pPr>
        <w:pStyle w:val="PL"/>
        <w:rPr>
          <w:color w:val="808080"/>
        </w:rPr>
      </w:pPr>
      <w:r w:rsidRPr="00E450AC">
        <w:rPr>
          <w:color w:val="808080"/>
        </w:rPr>
        <w:t>-- TAG-PUCCH-CONFIG-STOP</w:t>
      </w:r>
    </w:p>
    <w:p w14:paraId="1CE3710C" w14:textId="77777777" w:rsidR="00FB0F41" w:rsidRPr="00E450AC" w:rsidRDefault="00FB0F41" w:rsidP="00FB0F41">
      <w:pPr>
        <w:pStyle w:val="PL"/>
        <w:rPr>
          <w:color w:val="808080"/>
        </w:rPr>
      </w:pPr>
      <w:r w:rsidRPr="00E450AC">
        <w:rPr>
          <w:color w:val="808080"/>
        </w:rPr>
        <w:t>-- ASN1STOP</w:t>
      </w:r>
    </w:p>
    <w:p w14:paraId="5C749DB1" w14:textId="77777777" w:rsidR="00FB0F41" w:rsidRPr="002D3917" w:rsidRDefault="00FB0F41" w:rsidP="00FB0F41">
      <w:pPr>
        <w:pStyle w:val="PL"/>
      </w:pPr>
    </w:p>
    <w:p w14:paraId="00D282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EFA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E304C" w14:textId="77777777" w:rsidR="00FB0F41" w:rsidRPr="002D3917" w:rsidRDefault="00FB0F41" w:rsidP="00B30F2E">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FB0F41" w:rsidRPr="002D3917" w14:paraId="65460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42B8EF" w14:textId="77777777" w:rsidR="00FB0F41" w:rsidRPr="002D3917" w:rsidRDefault="00FB0F41" w:rsidP="00B30F2E">
            <w:pPr>
              <w:pStyle w:val="TAL"/>
              <w:rPr>
                <w:szCs w:val="22"/>
                <w:lang w:eastAsia="sv-SE"/>
              </w:rPr>
            </w:pPr>
            <w:r w:rsidRPr="002D3917">
              <w:rPr>
                <w:b/>
                <w:i/>
                <w:szCs w:val="22"/>
                <w:lang w:eastAsia="sv-SE"/>
              </w:rPr>
              <w:t>dl-DataToUL-ACK, dl-DataToUL-ACK-DCI-1-2</w:t>
            </w:r>
          </w:p>
          <w:p w14:paraId="3FBD8938" w14:textId="1A17086F" w:rsidR="00FB0F41" w:rsidRPr="002D3917" w:rsidRDefault="00FB0F41" w:rsidP="00B30F2E">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The </w:t>
            </w:r>
            <w:r w:rsidRPr="002D3917">
              <w:rPr>
                <w:rFonts w:eastAsia="DengXian"/>
                <w:i/>
                <w:iCs/>
                <w:lang w:eastAsia="zh-CN"/>
              </w:rPr>
              <w:t>dl-DataToUL-ACK-v1700</w:t>
            </w:r>
            <w:r w:rsidRPr="002D3917">
              <w:rPr>
                <w:rFonts w:eastAsia="DengXian"/>
                <w:lang w:eastAsia="zh-CN"/>
              </w:rPr>
              <w:t xml:space="preserve"> is applicable for NTN and </w:t>
            </w:r>
            <w:r w:rsidRPr="002D3917">
              <w:rPr>
                <w:rFonts w:eastAsia="DengXian"/>
                <w:i/>
                <w:iCs/>
                <w:lang w:eastAsia="zh-CN"/>
              </w:rPr>
              <w:t>dl-DataToUL-ACK-r17</w:t>
            </w:r>
            <w:r w:rsidRPr="002D3917">
              <w:rPr>
                <w:rFonts w:eastAsia="DengXian"/>
                <w:lang w:eastAsia="zh-CN"/>
              </w:rPr>
              <w:t xml:space="preserve"> is applicable for </w:t>
            </w:r>
            <w:del w:id="1959" w:author="Rapp (Ericsson)" w:date="2024-08-08T21:49:00Z">
              <w:r w:rsidRPr="002D3917" w:rsidDel="00FB0F41">
                <w:rPr>
                  <w:rFonts w:eastAsia="DengXian"/>
                  <w:lang w:eastAsia="zh-CN"/>
                </w:rPr>
                <w:delText>up to 71 GHz</w:delText>
              </w:r>
            </w:del>
            <w:ins w:id="1960" w:author="Rapp (Ericsson)" w:date="2024-08-08T21:49:00Z">
              <w:r>
                <w:rPr>
                  <w:rFonts w:eastAsia="DengXian"/>
                  <w:lang w:eastAsia="zh-CN"/>
                </w:rPr>
                <w:t>FR2-2</w:t>
              </w:r>
            </w:ins>
            <w:r w:rsidRPr="002D3917">
              <w:rPr>
                <w:rFonts w:eastAsia="DengXian"/>
                <w:lang w:eastAsia="zh-CN"/>
              </w:rPr>
              <w:t>.</w:t>
            </w:r>
            <w:r w:rsidRPr="002D3917">
              <w:t xml:space="preserve"> The </w:t>
            </w:r>
            <w:r w:rsidRPr="002D3917">
              <w:rPr>
                <w:rFonts w:eastAsia="DengXian"/>
                <w:i/>
                <w:iCs/>
                <w:lang w:eastAsia="zh-CN"/>
              </w:rPr>
              <w:t>dl-DataToUL-ACK-r18</w:t>
            </w:r>
            <w:r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Pr="002D3917">
              <w:t xml:space="preserve"> </w:t>
            </w:r>
            <w:r w:rsidRPr="002D3917">
              <w:rPr>
                <w:i/>
              </w:rPr>
              <w:t>or dl-DataToUL-ACK-r17</w:t>
            </w:r>
            <w:r w:rsidRPr="002D3917">
              <w:t xml:space="preserve"> </w:t>
            </w:r>
            <w:r w:rsidRPr="002D3917">
              <w:rPr>
                <w:rFonts w:eastAsia="DengXian"/>
                <w:lang w:eastAsia="zh-CN"/>
              </w:rPr>
              <w:t xml:space="preserve">or </w:t>
            </w:r>
            <w:r w:rsidRPr="002D3917">
              <w:rPr>
                <w:rFonts w:eastAsia="DengXian"/>
                <w:i/>
                <w:iCs/>
                <w:lang w:eastAsia="zh-CN"/>
              </w:rPr>
              <w:t>dl-DataToUL-ACK-v1700</w:t>
            </w:r>
            <w:r w:rsidRPr="002D3917">
              <w:rPr>
                <w:rFonts w:eastAsia="DengXian"/>
                <w:lang w:eastAsia="zh-CN"/>
              </w:rPr>
              <w:t xml:space="preserve"> or </w:t>
            </w:r>
            <w:r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inapplicable value" for the case where the A/N feedback timing is not explicitly included at the time of scheduling PDSCH.</w:t>
            </w:r>
            <w:r w:rsidRPr="002D3917">
              <w:rPr>
                <w:rFonts w:cs="Arial"/>
                <w:i/>
              </w:rPr>
              <w:t xml:space="preserve"> </w:t>
            </w:r>
            <w:r w:rsidRPr="002D3917">
              <w:rPr>
                <w:rFonts w:cs="Arial"/>
                <w:iCs/>
              </w:rPr>
              <w:t xml:space="preserve">The fields </w:t>
            </w:r>
            <w:r w:rsidRPr="002D3917">
              <w:rPr>
                <w:rFonts w:cs="Arial"/>
                <w:bCs/>
                <w:i/>
              </w:rPr>
              <w:t>dl-DataToUL-ACK</w:t>
            </w:r>
            <w:r w:rsidRPr="002D3917">
              <w:rPr>
                <w:rFonts w:cs="Arial"/>
                <w:i/>
              </w:rPr>
              <w:t xml:space="preserve">-r17 </w:t>
            </w:r>
            <w:r w:rsidRPr="002D3917">
              <w:rPr>
                <w:rFonts w:cs="Arial"/>
              </w:rPr>
              <w:t xml:space="preserve">and </w:t>
            </w:r>
            <w:r w:rsidRPr="002D3917">
              <w:rPr>
                <w:rFonts w:cs="Arial"/>
                <w:bCs/>
                <w:i/>
              </w:rPr>
              <w:t>dl-DataToUL-ACK-DCI-1-2</w:t>
            </w:r>
            <w:r w:rsidRPr="002D3917">
              <w:rPr>
                <w:rFonts w:cs="Arial"/>
                <w:i/>
              </w:rPr>
              <w:t xml:space="preserve">-r17 </w:t>
            </w:r>
            <w:r w:rsidRPr="002D3917">
              <w:rPr>
                <w:rFonts w:cs="Arial"/>
              </w:rPr>
              <w:t>are only applicable for SCS of 480 kHz or 960 kHz.</w:t>
            </w:r>
            <w:r w:rsidRPr="002D3917">
              <w:rPr>
                <w:szCs w:val="22"/>
                <w:lang w:eastAsia="sv-SE"/>
              </w:rPr>
              <w:t xml:space="preserve"> The field </w:t>
            </w:r>
            <w:r w:rsidRPr="002D3917">
              <w:rPr>
                <w:i/>
                <w:szCs w:val="22"/>
                <w:lang w:eastAsia="sv-SE"/>
              </w:rPr>
              <w:t>dl-DataToUL-ACK</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p>
        </w:tc>
      </w:tr>
      <w:tr w:rsidR="00FB0F41" w:rsidRPr="002D3917" w14:paraId="097E2661" w14:textId="77777777" w:rsidTr="00B30F2E">
        <w:tc>
          <w:tcPr>
            <w:tcW w:w="14173" w:type="dxa"/>
            <w:tcBorders>
              <w:top w:val="single" w:sz="4" w:space="0" w:color="auto"/>
              <w:left w:val="single" w:sz="4" w:space="0" w:color="auto"/>
              <w:bottom w:val="single" w:sz="4" w:space="0" w:color="auto"/>
              <w:right w:val="single" w:sz="4" w:space="0" w:color="auto"/>
            </w:tcBorders>
          </w:tcPr>
          <w:p w14:paraId="4B0047B8" w14:textId="77777777" w:rsidR="00FB0F41" w:rsidRPr="002D3917" w:rsidRDefault="00FB0F41" w:rsidP="00B30F2E">
            <w:pPr>
              <w:pStyle w:val="TAL"/>
              <w:rPr>
                <w:szCs w:val="22"/>
                <w:lang w:eastAsia="sv-SE"/>
              </w:rPr>
            </w:pPr>
            <w:r w:rsidRPr="002D3917">
              <w:rPr>
                <w:b/>
                <w:i/>
                <w:szCs w:val="22"/>
                <w:lang w:eastAsia="sv-SE"/>
              </w:rPr>
              <w:t>dl-DataToUL-ACK-MulticastDCI-Format4-1</w:t>
            </w:r>
          </w:p>
          <w:p w14:paraId="64CC379B" w14:textId="77777777" w:rsidR="00FB0F41" w:rsidRPr="002D3917" w:rsidRDefault="00FB0F41" w:rsidP="00B30F2E">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4_1 for MBS multicast (see TS 38.212 [17], clause 7.3.1 and TS 38.213 [13], clause 9.2.3).</w:t>
            </w:r>
          </w:p>
        </w:tc>
      </w:tr>
      <w:tr w:rsidR="00FB0F41" w:rsidRPr="002D3917" w14:paraId="44345633" w14:textId="77777777" w:rsidTr="00B30F2E">
        <w:tc>
          <w:tcPr>
            <w:tcW w:w="14173" w:type="dxa"/>
            <w:tcBorders>
              <w:top w:val="single" w:sz="4" w:space="0" w:color="auto"/>
              <w:left w:val="single" w:sz="4" w:space="0" w:color="auto"/>
              <w:bottom w:val="single" w:sz="4" w:space="0" w:color="auto"/>
              <w:right w:val="single" w:sz="4" w:space="0" w:color="auto"/>
            </w:tcBorders>
          </w:tcPr>
          <w:p w14:paraId="47930E63" w14:textId="77777777" w:rsidR="00FB0F41" w:rsidRPr="002D3917" w:rsidRDefault="00FB0F41" w:rsidP="00B30F2E">
            <w:pPr>
              <w:pStyle w:val="TAL"/>
              <w:rPr>
                <w:b/>
                <w:bCs/>
                <w:i/>
                <w:iCs/>
                <w:lang w:eastAsia="x-none"/>
              </w:rPr>
            </w:pPr>
            <w:r w:rsidRPr="002D3917">
              <w:rPr>
                <w:b/>
                <w:bCs/>
                <w:i/>
                <w:iCs/>
                <w:lang w:eastAsia="x-none"/>
              </w:rPr>
              <w:t>dmrs-BundlingPUCCH-Config</w:t>
            </w:r>
          </w:p>
          <w:p w14:paraId="6F9BB9D0" w14:textId="77777777" w:rsidR="00FB0F41" w:rsidRPr="002D3917" w:rsidRDefault="00FB0F41" w:rsidP="00B30F2E">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 In this release, this is not applicable to FR2-2.</w:t>
            </w:r>
          </w:p>
        </w:tc>
      </w:tr>
      <w:tr w:rsidR="00FB0F41" w:rsidRPr="002D3917" w14:paraId="13DCE6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BC343" w14:textId="77777777" w:rsidR="00FB0F41" w:rsidRPr="002D3917" w:rsidRDefault="00FB0F41" w:rsidP="00B30F2E">
            <w:pPr>
              <w:pStyle w:val="TAL"/>
              <w:rPr>
                <w:b/>
                <w:i/>
                <w:szCs w:val="22"/>
                <w:lang w:eastAsia="sv-SE"/>
              </w:rPr>
            </w:pPr>
            <w:r w:rsidRPr="002D3917">
              <w:rPr>
                <w:b/>
                <w:i/>
                <w:szCs w:val="22"/>
                <w:lang w:eastAsia="sv-SE"/>
              </w:rPr>
              <w:t>dmrs-UplinkTransformPrecodingPUCCH</w:t>
            </w:r>
          </w:p>
          <w:p w14:paraId="57DEA7EC" w14:textId="77777777" w:rsidR="00FB0F41" w:rsidRPr="002D3917" w:rsidRDefault="00FB0F41" w:rsidP="00B30F2E">
            <w:pPr>
              <w:pStyle w:val="TAL"/>
              <w:rPr>
                <w:b/>
                <w:i/>
                <w:szCs w:val="22"/>
                <w:lang w:eastAsia="sv-SE"/>
              </w:rPr>
            </w:pPr>
            <w:r w:rsidRPr="002D3917">
              <w:rPr>
                <w:szCs w:val="22"/>
                <w:lang w:eastAsia="sv-SE"/>
              </w:rPr>
              <w:t>This field is used for PUCCH formats 3 and 4 according to TS 38.211, Clause 6.4.1.3.3.1.</w:t>
            </w:r>
          </w:p>
        </w:tc>
      </w:tr>
      <w:tr w:rsidR="00FB0F41" w:rsidRPr="002D3917" w14:paraId="1FC26B6C" w14:textId="77777777" w:rsidTr="00B30F2E">
        <w:tc>
          <w:tcPr>
            <w:tcW w:w="14173" w:type="dxa"/>
            <w:tcBorders>
              <w:top w:val="single" w:sz="4" w:space="0" w:color="auto"/>
              <w:left w:val="single" w:sz="4" w:space="0" w:color="auto"/>
              <w:bottom w:val="single" w:sz="4" w:space="0" w:color="auto"/>
              <w:right w:val="single" w:sz="4" w:space="0" w:color="auto"/>
            </w:tcBorders>
          </w:tcPr>
          <w:p w14:paraId="1C882C18" w14:textId="77777777" w:rsidR="00FB0F41" w:rsidRPr="002D3917" w:rsidRDefault="00FB0F41" w:rsidP="00B30F2E">
            <w:pPr>
              <w:pStyle w:val="TAL"/>
              <w:rPr>
                <w:szCs w:val="22"/>
                <w:lang w:eastAsia="sv-SE"/>
              </w:rPr>
            </w:pPr>
            <w:r w:rsidRPr="002D3917">
              <w:rPr>
                <w:b/>
                <w:i/>
                <w:szCs w:val="22"/>
                <w:lang w:eastAsia="sv-SE"/>
              </w:rPr>
              <w:t>format0</w:t>
            </w:r>
          </w:p>
          <w:p w14:paraId="2F104F64" w14:textId="77777777" w:rsidR="00FB0F41" w:rsidRPr="002D3917" w:rsidRDefault="00FB0F41" w:rsidP="00B30F2E">
            <w:pPr>
              <w:pStyle w:val="TAL"/>
              <w:rPr>
                <w:b/>
                <w:i/>
                <w:szCs w:val="22"/>
                <w:lang w:eastAsia="sv-SE"/>
              </w:rPr>
            </w:pPr>
            <w:r w:rsidRPr="002D3917">
              <w:rPr>
                <w:szCs w:val="22"/>
                <w:lang w:eastAsia="sv-SE"/>
              </w:rPr>
              <w:t>Parameters that are common for all PUCCH resources of format 0.</w:t>
            </w:r>
          </w:p>
        </w:tc>
      </w:tr>
      <w:tr w:rsidR="00FB0F41" w:rsidRPr="002D3917" w14:paraId="653C20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9FDBA4" w14:textId="77777777" w:rsidR="00FB0F41" w:rsidRPr="002D3917" w:rsidRDefault="00FB0F41" w:rsidP="00B30F2E">
            <w:pPr>
              <w:pStyle w:val="TAL"/>
              <w:rPr>
                <w:szCs w:val="22"/>
                <w:lang w:eastAsia="sv-SE"/>
              </w:rPr>
            </w:pPr>
            <w:r w:rsidRPr="002D3917">
              <w:rPr>
                <w:b/>
                <w:i/>
                <w:szCs w:val="22"/>
                <w:lang w:eastAsia="sv-SE"/>
              </w:rPr>
              <w:t>format1</w:t>
            </w:r>
          </w:p>
          <w:p w14:paraId="0FB9C80C"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1.</w:t>
            </w:r>
          </w:p>
        </w:tc>
      </w:tr>
      <w:tr w:rsidR="00FB0F41" w:rsidRPr="002D3917" w14:paraId="1CA5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8A5D0" w14:textId="77777777" w:rsidR="00FB0F41" w:rsidRPr="002D3917" w:rsidRDefault="00FB0F41" w:rsidP="00B30F2E">
            <w:pPr>
              <w:pStyle w:val="TAL"/>
              <w:rPr>
                <w:szCs w:val="22"/>
                <w:lang w:eastAsia="sv-SE"/>
              </w:rPr>
            </w:pPr>
            <w:r w:rsidRPr="002D3917">
              <w:rPr>
                <w:b/>
                <w:i/>
                <w:szCs w:val="22"/>
                <w:lang w:eastAsia="sv-SE"/>
              </w:rPr>
              <w:t>format2</w:t>
            </w:r>
          </w:p>
          <w:p w14:paraId="028E0012"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2.</w:t>
            </w:r>
          </w:p>
        </w:tc>
      </w:tr>
      <w:tr w:rsidR="00FB0F41" w:rsidRPr="002D3917" w14:paraId="573CE8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896AA5" w14:textId="77777777" w:rsidR="00FB0F41" w:rsidRPr="002D3917" w:rsidRDefault="00FB0F41" w:rsidP="00B30F2E">
            <w:pPr>
              <w:pStyle w:val="TAL"/>
              <w:rPr>
                <w:szCs w:val="22"/>
                <w:lang w:eastAsia="sv-SE"/>
              </w:rPr>
            </w:pPr>
            <w:r w:rsidRPr="002D3917">
              <w:rPr>
                <w:b/>
                <w:i/>
                <w:szCs w:val="22"/>
                <w:lang w:eastAsia="sv-SE"/>
              </w:rPr>
              <w:t>format3</w:t>
            </w:r>
          </w:p>
          <w:p w14:paraId="5FCD04C5"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3.</w:t>
            </w:r>
          </w:p>
        </w:tc>
      </w:tr>
      <w:tr w:rsidR="00FB0F41" w:rsidRPr="002D3917" w14:paraId="56E796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769B9" w14:textId="77777777" w:rsidR="00FB0F41" w:rsidRPr="002D3917" w:rsidRDefault="00FB0F41" w:rsidP="00B30F2E">
            <w:pPr>
              <w:pStyle w:val="TAL"/>
              <w:rPr>
                <w:szCs w:val="22"/>
                <w:lang w:eastAsia="sv-SE"/>
              </w:rPr>
            </w:pPr>
            <w:r w:rsidRPr="002D3917">
              <w:rPr>
                <w:b/>
                <w:i/>
                <w:szCs w:val="22"/>
                <w:lang w:eastAsia="sv-SE"/>
              </w:rPr>
              <w:t>format4</w:t>
            </w:r>
          </w:p>
          <w:p w14:paraId="555FCA7A"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4.</w:t>
            </w:r>
          </w:p>
        </w:tc>
      </w:tr>
      <w:tr w:rsidR="00FB0F41" w:rsidRPr="002D3917" w14:paraId="5C955944" w14:textId="77777777" w:rsidTr="00B30F2E">
        <w:tc>
          <w:tcPr>
            <w:tcW w:w="14173" w:type="dxa"/>
            <w:tcBorders>
              <w:top w:val="single" w:sz="4" w:space="0" w:color="auto"/>
              <w:left w:val="single" w:sz="4" w:space="0" w:color="auto"/>
              <w:bottom w:val="single" w:sz="4" w:space="0" w:color="auto"/>
              <w:right w:val="single" w:sz="4" w:space="0" w:color="auto"/>
            </w:tcBorders>
          </w:tcPr>
          <w:p w14:paraId="0D7AAB67" w14:textId="77777777" w:rsidR="00FB0F41" w:rsidRPr="002D3917" w:rsidRDefault="00FB0F41" w:rsidP="00B30F2E">
            <w:pPr>
              <w:pStyle w:val="TAL"/>
              <w:rPr>
                <w:b/>
                <w:bCs/>
                <w:i/>
                <w:iCs/>
                <w:lang w:eastAsia="x-none"/>
              </w:rPr>
            </w:pPr>
            <w:r w:rsidRPr="002D3917">
              <w:rPr>
                <w:b/>
                <w:bCs/>
                <w:i/>
                <w:iCs/>
                <w:lang w:eastAsia="x-none"/>
              </w:rPr>
              <w:t>mappingPattern</w:t>
            </w:r>
          </w:p>
          <w:p w14:paraId="360E45B7" w14:textId="77777777" w:rsidR="00FB0F41" w:rsidRPr="002D3917" w:rsidRDefault="00FB0F41" w:rsidP="00B30F2E">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B0F41" w:rsidRPr="002D3917" w14:paraId="77A62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E7319" w14:textId="77777777" w:rsidR="00FB0F41" w:rsidRPr="002D3917" w:rsidRDefault="00FB0F41" w:rsidP="00B30F2E">
            <w:pPr>
              <w:pStyle w:val="TAL"/>
              <w:rPr>
                <w:b/>
                <w:bCs/>
                <w:i/>
                <w:iCs/>
                <w:lang w:eastAsia="x-none"/>
              </w:rPr>
            </w:pPr>
            <w:r w:rsidRPr="002D3917">
              <w:rPr>
                <w:b/>
                <w:bCs/>
                <w:i/>
                <w:iCs/>
                <w:lang w:eastAsia="x-none"/>
              </w:rPr>
              <w:t>numberOfBitsForPUCCH-ResourceIndicatorDCI-1-2</w:t>
            </w:r>
          </w:p>
          <w:p w14:paraId="3BE2676A" w14:textId="77777777" w:rsidR="00FB0F41" w:rsidRPr="002D3917" w:rsidRDefault="00FB0F41" w:rsidP="00B30F2E">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FB0F41" w:rsidRPr="002D3917" w14:paraId="43139324" w14:textId="77777777" w:rsidTr="00B30F2E">
        <w:tc>
          <w:tcPr>
            <w:tcW w:w="14173" w:type="dxa"/>
            <w:tcBorders>
              <w:top w:val="single" w:sz="4" w:space="0" w:color="auto"/>
              <w:left w:val="single" w:sz="4" w:space="0" w:color="auto"/>
              <w:bottom w:val="single" w:sz="4" w:space="0" w:color="auto"/>
              <w:right w:val="single" w:sz="4" w:space="0" w:color="auto"/>
            </w:tcBorders>
          </w:tcPr>
          <w:p w14:paraId="3BF8763D" w14:textId="77777777" w:rsidR="00FB0F41" w:rsidRPr="002D3917" w:rsidRDefault="00FB0F41" w:rsidP="00B30F2E">
            <w:pPr>
              <w:pStyle w:val="TAL"/>
              <w:rPr>
                <w:b/>
                <w:i/>
                <w:szCs w:val="22"/>
                <w:lang w:eastAsia="sv-SE"/>
              </w:rPr>
            </w:pPr>
            <w:r w:rsidRPr="002D3917">
              <w:rPr>
                <w:b/>
                <w:i/>
                <w:szCs w:val="22"/>
                <w:lang w:eastAsia="sv-SE"/>
              </w:rPr>
              <w:t>powerControlSetInfoToAddModList</w:t>
            </w:r>
          </w:p>
          <w:p w14:paraId="45DCCF90"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sets for repetition of a PUCCH transmission in FR1. 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r w:rsidR="00FB0F41" w:rsidRPr="002D3917" w14:paraId="39DC4372" w14:textId="77777777" w:rsidTr="00B30F2E">
        <w:tc>
          <w:tcPr>
            <w:tcW w:w="14173" w:type="dxa"/>
            <w:tcBorders>
              <w:top w:val="single" w:sz="4" w:space="0" w:color="auto"/>
              <w:left w:val="single" w:sz="4" w:space="0" w:color="auto"/>
              <w:bottom w:val="single" w:sz="4" w:space="0" w:color="auto"/>
              <w:right w:val="single" w:sz="4" w:space="0" w:color="auto"/>
            </w:tcBorders>
          </w:tcPr>
          <w:p w14:paraId="61009F06" w14:textId="77777777" w:rsidR="00FB0F41" w:rsidRPr="002D3917" w:rsidRDefault="00FB0F41" w:rsidP="00B30F2E">
            <w:pPr>
              <w:pStyle w:val="TAL"/>
              <w:rPr>
                <w:b/>
                <w:i/>
                <w:szCs w:val="22"/>
                <w:lang w:eastAsia="sv-SE"/>
              </w:rPr>
            </w:pPr>
            <w:r w:rsidRPr="002D3917">
              <w:rPr>
                <w:b/>
                <w:i/>
                <w:szCs w:val="22"/>
                <w:lang w:eastAsia="sv-SE"/>
              </w:rPr>
              <w:t>pucch-PowerControl</w:t>
            </w:r>
          </w:p>
          <w:p w14:paraId="6FE185F0"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CCH transmission. This field is not configured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FB0F41" w:rsidRPr="002D3917" w14:paraId="7F0E82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43E9C" w14:textId="77777777" w:rsidR="00FB0F41" w:rsidRPr="002D3917" w:rsidRDefault="00FB0F41" w:rsidP="00B30F2E">
            <w:pPr>
              <w:pStyle w:val="TAL"/>
              <w:rPr>
                <w:b/>
                <w:i/>
                <w:szCs w:val="22"/>
                <w:lang w:eastAsia="sv-SE"/>
              </w:rPr>
            </w:pPr>
            <w:r w:rsidRPr="002D3917">
              <w:rPr>
                <w:b/>
                <w:i/>
                <w:szCs w:val="22"/>
                <w:lang w:eastAsia="sv-SE"/>
              </w:rPr>
              <w:t>resourceGroupToAddModList, resourceGroupToReleaseList</w:t>
            </w:r>
          </w:p>
          <w:p w14:paraId="6DB2CA79" w14:textId="77777777" w:rsidR="00FB0F41" w:rsidRPr="002D3917" w:rsidRDefault="00FB0F41" w:rsidP="00B30F2E">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p>
        </w:tc>
      </w:tr>
      <w:tr w:rsidR="00FB0F41" w:rsidRPr="002D3917" w14:paraId="14715C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06E43" w14:textId="77777777" w:rsidR="00FB0F41" w:rsidRPr="002D3917" w:rsidRDefault="00FB0F41" w:rsidP="00B30F2E">
            <w:pPr>
              <w:pStyle w:val="TAL"/>
              <w:rPr>
                <w:szCs w:val="22"/>
                <w:lang w:eastAsia="sv-SE"/>
              </w:rPr>
            </w:pPr>
            <w:r w:rsidRPr="002D3917">
              <w:rPr>
                <w:b/>
                <w:i/>
                <w:szCs w:val="22"/>
                <w:lang w:eastAsia="sv-SE"/>
              </w:rPr>
              <w:t>resourceSetToAddModList, resourceSetToReleaseList</w:t>
            </w:r>
          </w:p>
          <w:p w14:paraId="27B2E113" w14:textId="77777777" w:rsidR="00FB0F41" w:rsidRPr="002D3917" w:rsidRDefault="00FB0F41" w:rsidP="00B30F2E">
            <w:pPr>
              <w:pStyle w:val="TAL"/>
              <w:rPr>
                <w:szCs w:val="22"/>
                <w:lang w:eastAsia="sv-SE"/>
              </w:rPr>
            </w:pPr>
            <w:r w:rsidRPr="002D3917">
              <w:rPr>
                <w:szCs w:val="22"/>
                <w:lang w:eastAsia="sv-SE"/>
              </w:rPr>
              <w:t>Lists for adding and releasing PUCCH resource sets (see TS 38.213 [13], clause 9.2).</w:t>
            </w:r>
          </w:p>
        </w:tc>
      </w:tr>
      <w:tr w:rsidR="00FB0F41" w:rsidRPr="002D3917" w14:paraId="0DAE56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F5DEEE" w14:textId="77777777" w:rsidR="00FB0F41" w:rsidRPr="002D3917" w:rsidRDefault="00FB0F41" w:rsidP="00B30F2E">
            <w:pPr>
              <w:pStyle w:val="TAL"/>
              <w:rPr>
                <w:szCs w:val="22"/>
                <w:lang w:eastAsia="sv-SE"/>
              </w:rPr>
            </w:pPr>
            <w:r w:rsidRPr="002D3917">
              <w:rPr>
                <w:b/>
                <w:i/>
                <w:szCs w:val="22"/>
                <w:lang w:eastAsia="sv-SE"/>
              </w:rPr>
              <w:t>resourceToAddModList, resourceToAddModListExt, resourceToReleaseList</w:t>
            </w:r>
          </w:p>
          <w:p w14:paraId="02764128" w14:textId="77777777" w:rsidR="00FB0F41" w:rsidRPr="002D3917" w:rsidRDefault="00FB0F41" w:rsidP="00B30F2E">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FB0F41" w:rsidRPr="002D3917" w14:paraId="3F04E267" w14:textId="77777777" w:rsidTr="00B30F2E">
        <w:tc>
          <w:tcPr>
            <w:tcW w:w="14173" w:type="dxa"/>
            <w:tcBorders>
              <w:top w:val="single" w:sz="4" w:space="0" w:color="auto"/>
              <w:left w:val="single" w:sz="4" w:space="0" w:color="auto"/>
              <w:bottom w:val="single" w:sz="4" w:space="0" w:color="auto"/>
              <w:right w:val="single" w:sz="4" w:space="0" w:color="auto"/>
            </w:tcBorders>
          </w:tcPr>
          <w:p w14:paraId="742DC4FC" w14:textId="77777777" w:rsidR="00FB0F41" w:rsidRPr="002D3917" w:rsidRDefault="00FB0F41" w:rsidP="00B30F2E">
            <w:pPr>
              <w:pStyle w:val="TAL"/>
              <w:rPr>
                <w:b/>
                <w:i/>
                <w:szCs w:val="22"/>
                <w:lang w:eastAsia="sv-SE"/>
              </w:rPr>
            </w:pPr>
            <w:r w:rsidRPr="002D3917">
              <w:rPr>
                <w:b/>
                <w:i/>
                <w:szCs w:val="22"/>
                <w:lang w:eastAsia="sv-SE"/>
              </w:rPr>
              <w:lastRenderedPageBreak/>
              <w:t>secondTPCFieldDCI-1-1, secondTPCFieldDCI-1-2</w:t>
            </w:r>
          </w:p>
          <w:p w14:paraId="1AEADBF4" w14:textId="77777777" w:rsidR="00FB0F41" w:rsidRPr="002D3917" w:rsidRDefault="00FB0F41" w:rsidP="00B30F2E">
            <w:pPr>
              <w:pStyle w:val="TAL"/>
              <w:rPr>
                <w:bCs/>
                <w:iCs/>
                <w:szCs w:val="22"/>
                <w:lang w:eastAsia="sv-SE"/>
              </w:rPr>
            </w:pPr>
            <w:r w:rsidRPr="002D3917">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B0F41" w:rsidRPr="002D3917" w14:paraId="60BEB4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E5D30" w14:textId="77777777" w:rsidR="00FB0F41" w:rsidRPr="002D3917" w:rsidRDefault="00FB0F41" w:rsidP="00B30F2E">
            <w:pPr>
              <w:pStyle w:val="TAL"/>
              <w:rPr>
                <w:szCs w:val="22"/>
                <w:lang w:eastAsia="sv-SE"/>
              </w:rPr>
            </w:pPr>
            <w:r w:rsidRPr="002D3917">
              <w:rPr>
                <w:b/>
                <w:i/>
                <w:szCs w:val="22"/>
                <w:lang w:eastAsia="sv-SE"/>
              </w:rPr>
              <w:t>spatialRelationInfoToAddModList, spatialRelationInfoToAddModListSizeExt , spatialRelationInfoToAddModListExt</w:t>
            </w:r>
          </w:p>
          <w:p w14:paraId="59F9D71F" w14:textId="77777777" w:rsidR="00FB0F41" w:rsidRPr="002D3917" w:rsidRDefault="00FB0F41" w:rsidP="00B30F2E">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ied using </w:t>
            </w:r>
            <w:r w:rsidRPr="002D3917">
              <w:rPr>
                <w:i/>
                <w:iCs/>
                <w:szCs w:val="22"/>
                <w:lang w:eastAsia="sv-SE"/>
              </w:rPr>
              <w:t>spatialRelationInfoToAddModListSizeExt</w:t>
            </w:r>
            <w:r w:rsidRPr="002D3917">
              <w:rPr>
                <w:szCs w:val="22"/>
                <w:lang w:eastAsia="sv-SE"/>
              </w:rPr>
              <w:t xml:space="preserve"> (or deleted using </w:t>
            </w:r>
            <w:r w:rsidRPr="002D3917">
              <w:rPr>
                <w:i/>
                <w:iCs/>
                <w:szCs w:val="22"/>
                <w:lang w:eastAsia="sv-SE"/>
              </w:rPr>
              <w:t>spatialRelationInfoToReleaseLis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SizeExt</w:t>
            </w:r>
            <w:r w:rsidRPr="002D3917">
              <w:rPr>
                <w:szCs w:val="22"/>
                <w:lang w:eastAsia="sv-SE"/>
              </w:rPr>
              <w:t xml:space="preserve">.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69F325AF" w14:textId="77777777" w:rsidTr="00B30F2E">
        <w:tc>
          <w:tcPr>
            <w:tcW w:w="14173" w:type="dxa"/>
            <w:tcBorders>
              <w:top w:val="single" w:sz="4" w:space="0" w:color="auto"/>
              <w:left w:val="single" w:sz="4" w:space="0" w:color="auto"/>
              <w:bottom w:val="single" w:sz="4" w:space="0" w:color="auto"/>
              <w:right w:val="single" w:sz="4" w:space="0" w:color="auto"/>
            </w:tcBorders>
          </w:tcPr>
          <w:p w14:paraId="0F215B78" w14:textId="77777777" w:rsidR="00FB0F41" w:rsidRPr="002D3917" w:rsidRDefault="00FB0F41" w:rsidP="00B30F2E">
            <w:pPr>
              <w:pStyle w:val="TAL"/>
              <w:rPr>
                <w:b/>
                <w:bCs/>
                <w:i/>
                <w:iCs/>
              </w:rPr>
            </w:pPr>
            <w:r w:rsidRPr="002D3917">
              <w:rPr>
                <w:b/>
                <w:bCs/>
                <w:i/>
                <w:iCs/>
              </w:rPr>
              <w:t>spatialRelationInfoToReleaseList, spatialRelationInfoToReleaseListSizeExt, spatialRelationInfoToReleaseListExt</w:t>
            </w:r>
          </w:p>
          <w:p w14:paraId="0DBEC0B2" w14:textId="77777777" w:rsidR="00FB0F41" w:rsidRPr="002D3917" w:rsidRDefault="00FB0F41" w:rsidP="00B30F2E">
            <w:pPr>
              <w:pStyle w:val="TAL"/>
            </w:pPr>
            <w:r w:rsidRPr="002D3917">
              <w:t>Lists of spatial relation configurations between a reference RS and PUCCH to be released by the UE.</w:t>
            </w:r>
          </w:p>
        </w:tc>
      </w:tr>
      <w:tr w:rsidR="00FB0F41" w:rsidRPr="002D3917" w14:paraId="7AC42B4E" w14:textId="77777777" w:rsidTr="00B30F2E">
        <w:tc>
          <w:tcPr>
            <w:tcW w:w="14173" w:type="dxa"/>
            <w:tcBorders>
              <w:top w:val="single" w:sz="4" w:space="0" w:color="auto"/>
              <w:left w:val="single" w:sz="4" w:space="0" w:color="auto"/>
              <w:bottom w:val="single" w:sz="4" w:space="0" w:color="auto"/>
              <w:right w:val="single" w:sz="4" w:space="0" w:color="auto"/>
            </w:tcBorders>
          </w:tcPr>
          <w:p w14:paraId="2FF98D2E" w14:textId="77777777" w:rsidR="00FB0F41" w:rsidRPr="002D3917" w:rsidRDefault="00FB0F41" w:rsidP="00B30F2E">
            <w:pPr>
              <w:pStyle w:val="TAL"/>
              <w:rPr>
                <w:b/>
                <w:i/>
              </w:rPr>
            </w:pPr>
            <w:r w:rsidRPr="002D3917">
              <w:rPr>
                <w:b/>
                <w:i/>
              </w:rPr>
              <w:t>sps-PUCCH-AN-List</w:t>
            </w:r>
          </w:p>
          <w:p w14:paraId="13A9F90D" w14:textId="77777777" w:rsidR="00FB0F41" w:rsidRPr="002D3917" w:rsidRDefault="00FB0F41" w:rsidP="00B30F2E">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FB0F41" w:rsidRPr="002D3917" w14:paraId="0564D711" w14:textId="77777777" w:rsidTr="00B30F2E">
        <w:tc>
          <w:tcPr>
            <w:tcW w:w="14173" w:type="dxa"/>
            <w:tcBorders>
              <w:top w:val="single" w:sz="4" w:space="0" w:color="auto"/>
              <w:left w:val="single" w:sz="4" w:space="0" w:color="auto"/>
              <w:bottom w:val="single" w:sz="4" w:space="0" w:color="auto"/>
              <w:right w:val="single" w:sz="4" w:space="0" w:color="auto"/>
            </w:tcBorders>
          </w:tcPr>
          <w:p w14:paraId="52BE4965" w14:textId="77777777" w:rsidR="00FB0F41" w:rsidRPr="002D3917" w:rsidRDefault="00FB0F41" w:rsidP="00B30F2E">
            <w:pPr>
              <w:pStyle w:val="TAL"/>
              <w:rPr>
                <w:b/>
                <w:i/>
              </w:rPr>
            </w:pPr>
            <w:r w:rsidRPr="002D3917">
              <w:rPr>
                <w:b/>
                <w:i/>
              </w:rPr>
              <w:t>sps-PUCCH-AN-ListMulticast</w:t>
            </w:r>
          </w:p>
          <w:p w14:paraId="69127D7B" w14:textId="77777777" w:rsidR="00FB0F41" w:rsidRPr="002D3917" w:rsidRDefault="00FB0F41" w:rsidP="00B30F2E">
            <w:pPr>
              <w:pStyle w:val="TAL"/>
              <w:rPr>
                <w:b/>
                <w:i/>
              </w:rPr>
            </w:pPr>
            <w:r w:rsidRPr="002D3917">
              <w:t>The field is used to configure the list of PUCCH resources per HARQ ACK codebook for MBS multicast.</w:t>
            </w:r>
          </w:p>
        </w:tc>
      </w:tr>
      <w:tr w:rsidR="00FB0F41" w:rsidRPr="002D3917" w14:paraId="29A058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B5290" w14:textId="77777777" w:rsidR="00FB0F41" w:rsidRPr="002D3917" w:rsidRDefault="00FB0F41" w:rsidP="00B30F2E">
            <w:pPr>
              <w:pStyle w:val="TAL"/>
              <w:rPr>
                <w:b/>
                <w:bCs/>
                <w:i/>
                <w:iCs/>
                <w:lang w:eastAsia="x-none"/>
              </w:rPr>
            </w:pPr>
            <w:r w:rsidRPr="002D3917">
              <w:rPr>
                <w:b/>
                <w:bCs/>
                <w:i/>
                <w:iCs/>
                <w:lang w:eastAsia="x-none"/>
              </w:rPr>
              <w:t>subslotLengthForPUCCH</w:t>
            </w:r>
          </w:p>
          <w:p w14:paraId="49BB184F" w14:textId="77777777" w:rsidR="00FB0F41" w:rsidRPr="002D3917" w:rsidRDefault="00FB0F41" w:rsidP="00B30F2E">
            <w:pPr>
              <w:pStyle w:val="TAL"/>
              <w:rPr>
                <w:b/>
                <w:i/>
                <w:szCs w:val="22"/>
                <w:lang w:eastAsia="sv-SE"/>
              </w:rPr>
            </w:pPr>
            <w:r w:rsidRPr="002D3917">
              <w:rPr>
                <w:szCs w:val="22"/>
                <w:lang w:eastAsia="sv-SE"/>
              </w:rPr>
              <w:t xml:space="preserve">Indicates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s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FB0F41" w:rsidRPr="002D3917" w14:paraId="651F4BB6" w14:textId="77777777" w:rsidTr="00B30F2E">
        <w:tc>
          <w:tcPr>
            <w:tcW w:w="14173" w:type="dxa"/>
            <w:tcBorders>
              <w:top w:val="single" w:sz="4" w:space="0" w:color="auto"/>
              <w:left w:val="single" w:sz="4" w:space="0" w:color="auto"/>
              <w:bottom w:val="single" w:sz="4" w:space="0" w:color="auto"/>
              <w:right w:val="single" w:sz="4" w:space="0" w:color="auto"/>
            </w:tcBorders>
          </w:tcPr>
          <w:p w14:paraId="077BA2F8" w14:textId="77777777" w:rsidR="00FB0F41" w:rsidRPr="002D3917" w:rsidRDefault="00FB0F41" w:rsidP="00B30F2E">
            <w:pPr>
              <w:pStyle w:val="TAL"/>
              <w:rPr>
                <w:b/>
                <w:bCs/>
                <w:i/>
                <w:iCs/>
                <w:lang w:eastAsia="x-none"/>
              </w:rPr>
            </w:pPr>
            <w:r w:rsidRPr="002D3917">
              <w:rPr>
                <w:b/>
                <w:bCs/>
                <w:i/>
                <w:iCs/>
                <w:lang w:eastAsia="x-none"/>
              </w:rPr>
              <w:t>ul-AccessConfigListDCI-1-1, ul-AccessConfigListDCI-1-2</w:t>
            </w:r>
          </w:p>
          <w:p w14:paraId="2D27A630" w14:textId="77777777" w:rsidR="00FB0F41" w:rsidRPr="002D3917" w:rsidRDefault="00FB0F41" w:rsidP="00B30F2E">
            <w:pPr>
              <w:pStyle w:val="TAL"/>
              <w:rPr>
                <w:lang w:eastAsia="x-none"/>
              </w:rPr>
            </w:pPr>
            <w:r w:rsidRPr="002D3917">
              <w:rPr>
                <w:lang w:eastAsia="x-none"/>
              </w:rPr>
              <w:t>List of the combinations of cyclic prefix extension and UL channel access type (see TS 38.212 [17], clause 7.3.1) applicable, respectively, to DCI format 1_1 and DCI format 1_2.</w:t>
            </w:r>
            <w:r w:rsidRPr="002D3917">
              <w:rPr>
                <w:rFonts w:cs="Arial"/>
                <w:lang w:eastAsia="x-none"/>
              </w:rPr>
              <w:t xml:space="preserve"> The fields </w:t>
            </w:r>
            <w:r w:rsidRPr="002D3917">
              <w:rPr>
                <w:rFonts w:cs="Arial"/>
                <w:i/>
                <w:iCs/>
                <w:lang w:eastAsia="x-none"/>
              </w:rPr>
              <w:t>ul-AccessConfigListDCI-1-1-r16</w:t>
            </w:r>
            <w:r w:rsidRPr="002D3917">
              <w:rPr>
                <w:rFonts w:cs="Arial"/>
                <w:lang w:eastAsia="x-none"/>
              </w:rPr>
              <w:t xml:space="preserve"> and </w:t>
            </w:r>
            <w:r w:rsidRPr="002D3917">
              <w:rPr>
                <w:rFonts w:cs="Arial"/>
                <w:i/>
                <w:iCs/>
                <w:lang w:eastAsia="x-none"/>
              </w:rPr>
              <w:t>ul-AccessConfigListDCI-1-2-r17</w:t>
            </w:r>
            <w:r w:rsidRPr="002D3917">
              <w:rPr>
                <w:rFonts w:cs="Arial"/>
                <w:lang w:eastAsia="x-none"/>
              </w:rPr>
              <w:t xml:space="preserve"> are only applicable for FR1 (see TS 38.212 [17], Table 7.3.1.2.2-6). The field </w:t>
            </w:r>
            <w:r w:rsidRPr="002D3917">
              <w:rPr>
                <w:rFonts w:cs="Arial"/>
                <w:i/>
                <w:iCs/>
                <w:lang w:eastAsia="x-none"/>
              </w:rPr>
              <w:t xml:space="preserve">ul-AccessConfigListDCI-1-1-r17 </w:t>
            </w:r>
            <w:r w:rsidRPr="002D3917">
              <w:rPr>
                <w:rFonts w:cs="Arial"/>
                <w:lang w:eastAsia="x-none"/>
              </w:rPr>
              <w:t>indicates a list which only contains UL channel access types and is only applicable for FR2-2 (see TS 38.212 [17], Table 7.3.1.2.2-6A).</w:t>
            </w:r>
          </w:p>
        </w:tc>
      </w:tr>
    </w:tbl>
    <w:p w14:paraId="7CA881D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19BD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8B3268" w14:textId="77777777" w:rsidR="00FB0F41" w:rsidRPr="002D3917" w:rsidRDefault="00FB0F41" w:rsidP="00B30F2E">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FB0F41" w:rsidRPr="002D3917" w14:paraId="74A394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F7CE1" w14:textId="77777777" w:rsidR="00FB0F41" w:rsidRPr="002D3917" w:rsidRDefault="00FB0F41" w:rsidP="00B30F2E">
            <w:pPr>
              <w:pStyle w:val="TAL"/>
              <w:rPr>
                <w:szCs w:val="22"/>
                <w:lang w:eastAsia="sv-SE"/>
              </w:rPr>
            </w:pPr>
            <w:r w:rsidRPr="002D3917">
              <w:rPr>
                <w:b/>
                <w:i/>
                <w:szCs w:val="22"/>
                <w:lang w:eastAsia="sv-SE"/>
              </w:rPr>
              <w:t>nrofPRBs</w:t>
            </w:r>
          </w:p>
          <w:p w14:paraId="05E671AC" w14:textId="77777777" w:rsidR="00FB0F41" w:rsidRPr="002D3917" w:rsidRDefault="00FB0F41" w:rsidP="00B30F2E">
            <w:pPr>
              <w:pStyle w:val="TAL"/>
              <w:rPr>
                <w:szCs w:val="22"/>
                <w:lang w:eastAsia="sv-SE"/>
              </w:rPr>
            </w:pPr>
            <w:r w:rsidRPr="002D3917">
              <w:rPr>
                <w:szCs w:val="22"/>
                <w:lang w:eastAsia="sv-SE"/>
              </w:rPr>
              <w:t xml:space="preserve">The supported values are 1,2,3,4,5,6,8,9,10,12,15 and 16. The UE shall ignore this field when </w:t>
            </w:r>
            <w:r w:rsidRPr="002D3917">
              <w:rPr>
                <w:i/>
                <w:iCs/>
                <w:szCs w:val="22"/>
                <w:lang w:eastAsia="sv-SE"/>
              </w:rPr>
              <w:t>format-v1610</w:t>
            </w:r>
            <w:r w:rsidRPr="002D3917">
              <w:rPr>
                <w:szCs w:val="22"/>
                <w:lang w:eastAsia="sv-SE"/>
              </w:rPr>
              <w:t xml:space="preserve"> is configured.</w:t>
            </w:r>
          </w:p>
        </w:tc>
      </w:tr>
    </w:tbl>
    <w:p w14:paraId="427A262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5762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58BE" w14:textId="77777777" w:rsidR="00FB0F41" w:rsidRPr="002D3917" w:rsidRDefault="00FB0F41" w:rsidP="00B30F2E">
            <w:pPr>
              <w:pStyle w:val="TAH"/>
              <w:rPr>
                <w:szCs w:val="22"/>
                <w:lang w:eastAsia="sv-SE"/>
              </w:rPr>
            </w:pPr>
            <w:r w:rsidRPr="002D3917">
              <w:rPr>
                <w:i/>
                <w:szCs w:val="22"/>
                <w:lang w:eastAsia="sv-SE"/>
              </w:rPr>
              <w:lastRenderedPageBreak/>
              <w:t xml:space="preserve">PUCCH-FormatConfig, PUCCH-FormatConfigExt </w:t>
            </w:r>
            <w:r w:rsidRPr="002D3917">
              <w:rPr>
                <w:szCs w:val="22"/>
                <w:lang w:eastAsia="sv-SE"/>
              </w:rPr>
              <w:t>field descriptions</w:t>
            </w:r>
          </w:p>
        </w:tc>
      </w:tr>
      <w:tr w:rsidR="00FB0F41" w:rsidRPr="002D3917" w14:paraId="333DA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5DC9BD" w14:textId="77777777" w:rsidR="00FB0F41" w:rsidRPr="002D3917" w:rsidRDefault="00FB0F41" w:rsidP="00B30F2E">
            <w:pPr>
              <w:pStyle w:val="TAL"/>
              <w:rPr>
                <w:szCs w:val="22"/>
                <w:lang w:eastAsia="sv-SE"/>
              </w:rPr>
            </w:pPr>
            <w:r w:rsidRPr="002D3917">
              <w:rPr>
                <w:b/>
                <w:i/>
                <w:szCs w:val="22"/>
                <w:lang w:eastAsia="sv-SE"/>
              </w:rPr>
              <w:t>additionalDMRS</w:t>
            </w:r>
          </w:p>
          <w:p w14:paraId="33112177" w14:textId="77777777" w:rsidR="00FB0F41" w:rsidRPr="002D3917" w:rsidRDefault="00FB0F41" w:rsidP="00B30F2E">
            <w:pPr>
              <w:pStyle w:val="TAL"/>
              <w:rPr>
                <w:szCs w:val="22"/>
                <w:lang w:eastAsia="sv-SE"/>
              </w:rPr>
            </w:pPr>
            <w:r w:rsidRPr="002D39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B0F41" w:rsidRPr="002D3917" w14:paraId="21D42F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8365C5" w14:textId="77777777" w:rsidR="00FB0F41" w:rsidRPr="002D3917" w:rsidRDefault="00FB0F41" w:rsidP="00B30F2E">
            <w:pPr>
              <w:pStyle w:val="TAL"/>
              <w:rPr>
                <w:szCs w:val="22"/>
                <w:lang w:eastAsia="sv-SE"/>
              </w:rPr>
            </w:pPr>
            <w:r w:rsidRPr="002D3917">
              <w:rPr>
                <w:b/>
                <w:i/>
                <w:szCs w:val="22"/>
                <w:lang w:eastAsia="sv-SE"/>
              </w:rPr>
              <w:t>interslotFrequencyHopping</w:t>
            </w:r>
          </w:p>
          <w:p w14:paraId="4EE427B5" w14:textId="77777777" w:rsidR="00FB0F41" w:rsidRPr="002D3917" w:rsidRDefault="00FB0F41" w:rsidP="00B30F2E">
            <w:pPr>
              <w:pStyle w:val="TAL"/>
              <w:rPr>
                <w:szCs w:val="22"/>
                <w:lang w:eastAsia="sv-SE"/>
              </w:rPr>
            </w:pPr>
            <w:r w:rsidRPr="002D3917">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B0F41" w:rsidRPr="002D3917" w14:paraId="59852F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4DA86" w14:textId="77777777" w:rsidR="00FB0F41" w:rsidRPr="002D3917" w:rsidRDefault="00FB0F41" w:rsidP="00B30F2E">
            <w:pPr>
              <w:pStyle w:val="TAL"/>
              <w:rPr>
                <w:szCs w:val="22"/>
                <w:lang w:eastAsia="sv-SE"/>
              </w:rPr>
            </w:pPr>
            <w:r w:rsidRPr="002D3917">
              <w:rPr>
                <w:b/>
                <w:i/>
                <w:szCs w:val="22"/>
                <w:lang w:eastAsia="sv-SE"/>
              </w:rPr>
              <w:t>maxCodeRate</w:t>
            </w:r>
          </w:p>
          <w:p w14:paraId="74E03CB0" w14:textId="77777777" w:rsidR="00FB0F41" w:rsidRPr="002D3917" w:rsidRDefault="00FB0F41" w:rsidP="00B30F2E">
            <w:pPr>
              <w:pStyle w:val="TAL"/>
              <w:rPr>
                <w:szCs w:val="22"/>
                <w:lang w:eastAsia="sv-SE"/>
              </w:rPr>
            </w:pPr>
            <w:r w:rsidRPr="002D3917">
              <w:rPr>
                <w:szCs w:val="22"/>
                <w:lang w:eastAsia="sv-SE"/>
              </w:rPr>
              <w:t>Max coding rate to determine how to feedback UCI on PUCCH for format 2, 3 or 4. The field is not applicable for format 0 and 1. See TS 38.213 [13], clause 9.2.5.</w:t>
            </w:r>
          </w:p>
        </w:tc>
      </w:tr>
      <w:tr w:rsidR="00FB0F41" w:rsidRPr="002D3917" w14:paraId="1C4D84CE" w14:textId="77777777" w:rsidTr="00B30F2E">
        <w:tc>
          <w:tcPr>
            <w:tcW w:w="14173" w:type="dxa"/>
            <w:tcBorders>
              <w:top w:val="single" w:sz="4" w:space="0" w:color="auto"/>
              <w:left w:val="single" w:sz="4" w:space="0" w:color="auto"/>
              <w:bottom w:val="single" w:sz="4" w:space="0" w:color="auto"/>
              <w:right w:val="single" w:sz="4" w:space="0" w:color="auto"/>
            </w:tcBorders>
          </w:tcPr>
          <w:p w14:paraId="6576CD56" w14:textId="77777777" w:rsidR="00FB0F41" w:rsidRPr="002D3917" w:rsidRDefault="00FB0F41" w:rsidP="00B30F2E">
            <w:pPr>
              <w:pStyle w:val="TAL"/>
              <w:rPr>
                <w:b/>
                <w:i/>
                <w:szCs w:val="22"/>
                <w:lang w:eastAsia="sv-SE"/>
              </w:rPr>
            </w:pPr>
            <w:r w:rsidRPr="002D3917">
              <w:rPr>
                <w:b/>
                <w:i/>
                <w:szCs w:val="22"/>
                <w:lang w:eastAsia="sv-SE"/>
              </w:rPr>
              <w:t>maxCodeRateLP</w:t>
            </w:r>
          </w:p>
          <w:p w14:paraId="19B0522F" w14:textId="77777777" w:rsidR="00FB0F41" w:rsidRPr="002D3917" w:rsidRDefault="00FB0F41" w:rsidP="00B30F2E">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FB0F41" w:rsidRPr="002D3917" w14:paraId="79AE6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ECA15C" w14:textId="77777777" w:rsidR="00FB0F41" w:rsidRPr="002D3917" w:rsidRDefault="00FB0F41" w:rsidP="00B30F2E">
            <w:pPr>
              <w:pStyle w:val="TAL"/>
              <w:rPr>
                <w:szCs w:val="22"/>
                <w:lang w:eastAsia="sv-SE"/>
              </w:rPr>
            </w:pPr>
            <w:r w:rsidRPr="002D3917">
              <w:rPr>
                <w:b/>
                <w:i/>
                <w:szCs w:val="22"/>
                <w:lang w:eastAsia="sv-SE"/>
              </w:rPr>
              <w:t>nrofSlots</w:t>
            </w:r>
          </w:p>
          <w:p w14:paraId="64F72E0C" w14:textId="77777777" w:rsidR="00FB0F41" w:rsidRPr="002D3917" w:rsidRDefault="00FB0F41" w:rsidP="00B30F2E">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FB0F41" w:rsidRPr="002D3917" w14:paraId="318E46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7745D" w14:textId="77777777" w:rsidR="00FB0F41" w:rsidRPr="002D3917" w:rsidRDefault="00FB0F41" w:rsidP="00B30F2E">
            <w:pPr>
              <w:pStyle w:val="TAL"/>
              <w:rPr>
                <w:szCs w:val="22"/>
                <w:lang w:eastAsia="sv-SE"/>
              </w:rPr>
            </w:pPr>
            <w:r w:rsidRPr="002D3917">
              <w:rPr>
                <w:b/>
                <w:i/>
                <w:szCs w:val="22"/>
                <w:lang w:eastAsia="sv-SE"/>
              </w:rPr>
              <w:t>pi2BPSK</w:t>
            </w:r>
          </w:p>
          <w:p w14:paraId="7A47DA4A" w14:textId="77777777" w:rsidR="00FB0F41" w:rsidRPr="002D3917" w:rsidRDefault="00FB0F41" w:rsidP="00B30F2E">
            <w:pPr>
              <w:pStyle w:val="TAL"/>
              <w:rPr>
                <w:szCs w:val="22"/>
                <w:lang w:eastAsia="sv-SE"/>
              </w:rPr>
            </w:pPr>
            <w:r w:rsidRPr="002D3917">
              <w:rPr>
                <w:szCs w:val="22"/>
                <w:lang w:eastAsia="sv-SE"/>
              </w:rPr>
              <w:t>If the field is present, the UE uses pi/2 BPSK for UCI symbols instead of QPSK for PUCCH. The field is not applicable for format 0, 1 and 2. See TS 38.213 [13], clause 9.2.5.</w:t>
            </w:r>
          </w:p>
        </w:tc>
      </w:tr>
      <w:tr w:rsidR="00FB0F41" w:rsidRPr="002D3917" w14:paraId="3B8FA1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87B5" w14:textId="77777777" w:rsidR="00FB0F41" w:rsidRPr="002D3917" w:rsidRDefault="00FB0F41" w:rsidP="00B30F2E">
            <w:pPr>
              <w:pStyle w:val="TAL"/>
              <w:rPr>
                <w:szCs w:val="22"/>
                <w:lang w:eastAsia="sv-SE"/>
              </w:rPr>
            </w:pPr>
            <w:r w:rsidRPr="002D3917">
              <w:rPr>
                <w:b/>
                <w:i/>
                <w:szCs w:val="22"/>
                <w:lang w:eastAsia="sv-SE"/>
              </w:rPr>
              <w:t>rb-SetIndex</w:t>
            </w:r>
          </w:p>
          <w:p w14:paraId="73310B69" w14:textId="77777777" w:rsidR="00FB0F41" w:rsidRPr="002D3917" w:rsidRDefault="00FB0F41" w:rsidP="00B30F2E">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FB0F41" w:rsidRPr="002D3917" w14:paraId="4CA52F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50459" w14:textId="77777777" w:rsidR="00FB0F41" w:rsidRPr="002D3917" w:rsidRDefault="00FB0F41" w:rsidP="00B30F2E">
            <w:pPr>
              <w:pStyle w:val="TAL"/>
              <w:rPr>
                <w:szCs w:val="22"/>
                <w:lang w:eastAsia="sv-SE"/>
              </w:rPr>
            </w:pPr>
            <w:r w:rsidRPr="002D3917">
              <w:rPr>
                <w:b/>
                <w:i/>
                <w:szCs w:val="22"/>
                <w:lang w:eastAsia="sv-SE"/>
              </w:rPr>
              <w:t>simultaneousHARQ-ACK-CSI</w:t>
            </w:r>
          </w:p>
          <w:p w14:paraId="772474E3" w14:textId="77777777" w:rsidR="00FB0F41" w:rsidRPr="002D3917" w:rsidRDefault="00FB0F41" w:rsidP="00B30F2E">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0 and 1.</w:t>
            </w:r>
          </w:p>
        </w:tc>
      </w:tr>
    </w:tbl>
    <w:p w14:paraId="7812EE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9F9A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40063" w14:textId="77777777" w:rsidR="00FB0F41" w:rsidRPr="002D3917" w:rsidRDefault="00FB0F41" w:rsidP="00B30F2E">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FB0F41" w:rsidRPr="002D3917" w14:paraId="5BFCA197" w14:textId="77777777" w:rsidTr="00B30F2E">
        <w:tc>
          <w:tcPr>
            <w:tcW w:w="14173" w:type="dxa"/>
            <w:tcBorders>
              <w:top w:val="single" w:sz="4" w:space="0" w:color="auto"/>
              <w:left w:val="single" w:sz="4" w:space="0" w:color="auto"/>
              <w:bottom w:val="single" w:sz="4" w:space="0" w:color="auto"/>
              <w:right w:val="single" w:sz="4" w:space="0" w:color="auto"/>
            </w:tcBorders>
          </w:tcPr>
          <w:p w14:paraId="640367B8" w14:textId="77777777" w:rsidR="00FB0F41" w:rsidRPr="002D3917" w:rsidRDefault="00FB0F41" w:rsidP="00B30F2E">
            <w:pPr>
              <w:pStyle w:val="TAL"/>
              <w:rPr>
                <w:b/>
                <w:i/>
                <w:szCs w:val="22"/>
                <w:lang w:eastAsia="sv-SE"/>
              </w:rPr>
            </w:pPr>
            <w:r w:rsidRPr="002D3917">
              <w:rPr>
                <w:b/>
                <w:i/>
                <w:szCs w:val="22"/>
                <w:lang w:eastAsia="sv-SE"/>
              </w:rPr>
              <w:t>applyIndicatedTCI-State</w:t>
            </w:r>
          </w:p>
          <w:p w14:paraId="71AEDA61" w14:textId="77777777" w:rsidR="00FB0F41" w:rsidRPr="002D3917" w:rsidRDefault="00FB0F41" w:rsidP="00B30F2E">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B0F41" w:rsidRPr="002D3917" w14:paraId="4964EA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FFC7E" w14:textId="77777777" w:rsidR="00FB0F41" w:rsidRPr="002D3917" w:rsidRDefault="00FB0F41" w:rsidP="00B30F2E">
            <w:pPr>
              <w:pStyle w:val="TAL"/>
              <w:rPr>
                <w:szCs w:val="22"/>
                <w:lang w:eastAsia="sv-SE"/>
              </w:rPr>
            </w:pPr>
            <w:r w:rsidRPr="002D3917">
              <w:rPr>
                <w:b/>
                <w:i/>
                <w:szCs w:val="22"/>
                <w:lang w:eastAsia="sv-SE"/>
              </w:rPr>
              <w:t>format</w:t>
            </w:r>
          </w:p>
          <w:p w14:paraId="17163110" w14:textId="77777777" w:rsidR="00FB0F41" w:rsidRPr="002D3917" w:rsidRDefault="00FB0F41" w:rsidP="00B30F2E">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Pr="002D3917">
              <w:rPr>
                <w:rFonts w:cs="Arial"/>
                <w:szCs w:val="22"/>
                <w:lang w:eastAsia="sv-SE"/>
              </w:rPr>
              <w:t xml:space="preserve"> The network only configures </w:t>
            </w:r>
            <w:r w:rsidRPr="002D3917">
              <w:rPr>
                <w:rFonts w:cs="Arial"/>
                <w:i/>
                <w:iCs/>
                <w:szCs w:val="22"/>
                <w:lang w:eastAsia="sv-SE"/>
              </w:rPr>
              <w:t>format-v1700</w:t>
            </w:r>
            <w:r w:rsidRPr="002D3917">
              <w:rPr>
                <w:rFonts w:cs="Arial"/>
                <w:szCs w:val="22"/>
                <w:lang w:eastAsia="sv-SE"/>
              </w:rPr>
              <w:t xml:space="preserve"> when format is set to </w:t>
            </w:r>
            <w:r w:rsidRPr="002D3917">
              <w:rPr>
                <w:rFonts w:cs="Arial"/>
                <w:i/>
                <w:iCs/>
                <w:szCs w:val="22"/>
                <w:lang w:eastAsia="sv-SE"/>
              </w:rPr>
              <w:t>format0</w:t>
            </w:r>
            <w:r w:rsidRPr="002D3917">
              <w:rPr>
                <w:rFonts w:cs="Arial"/>
                <w:szCs w:val="22"/>
                <w:lang w:eastAsia="sv-SE"/>
              </w:rPr>
              <w:t xml:space="preserve">, </w:t>
            </w:r>
            <w:r w:rsidRPr="002D3917">
              <w:rPr>
                <w:rFonts w:cs="Arial"/>
                <w:i/>
                <w:iCs/>
                <w:szCs w:val="22"/>
                <w:lang w:eastAsia="sv-SE"/>
              </w:rPr>
              <w:t>format1</w:t>
            </w:r>
            <w:r w:rsidRPr="002D3917">
              <w:rPr>
                <w:rFonts w:cs="Arial"/>
                <w:szCs w:val="22"/>
                <w:lang w:eastAsia="sv-SE"/>
              </w:rPr>
              <w:t xml:space="preserve"> or </w:t>
            </w:r>
            <w:r w:rsidRPr="002D3917">
              <w:rPr>
                <w:rFonts w:cs="Arial"/>
                <w:i/>
                <w:iCs/>
                <w:szCs w:val="22"/>
                <w:lang w:eastAsia="sv-SE"/>
              </w:rPr>
              <w:t>format4</w:t>
            </w:r>
            <w:r w:rsidRPr="002D3917">
              <w:rPr>
                <w:rFonts w:cs="Arial"/>
                <w:szCs w:val="22"/>
                <w:lang w:eastAsia="sv-SE"/>
              </w:rPr>
              <w:t>.</w:t>
            </w:r>
          </w:p>
        </w:tc>
      </w:tr>
      <w:tr w:rsidR="00FB0F41" w:rsidRPr="002D3917" w14:paraId="1F57B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8A2F0E" w14:textId="77777777" w:rsidR="00FB0F41" w:rsidRPr="002D3917" w:rsidRDefault="00FB0F41" w:rsidP="00B30F2E">
            <w:pPr>
              <w:pStyle w:val="TAL"/>
              <w:rPr>
                <w:szCs w:val="22"/>
                <w:lang w:eastAsia="sv-SE"/>
              </w:rPr>
            </w:pPr>
            <w:r w:rsidRPr="002D3917">
              <w:rPr>
                <w:b/>
                <w:i/>
                <w:szCs w:val="22"/>
                <w:lang w:eastAsia="sv-SE"/>
              </w:rPr>
              <w:t>interlace0</w:t>
            </w:r>
          </w:p>
          <w:p w14:paraId="333BFCA3" w14:textId="77777777" w:rsidR="00FB0F41" w:rsidRPr="002D3917" w:rsidRDefault="00FB0F41" w:rsidP="00B30F2E">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FB0F41" w:rsidRPr="002D3917" w14:paraId="50EF2E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E285" w14:textId="77777777" w:rsidR="00FB0F41" w:rsidRPr="002D3917" w:rsidRDefault="00FB0F41" w:rsidP="00B30F2E">
            <w:pPr>
              <w:pStyle w:val="TAL"/>
              <w:rPr>
                <w:szCs w:val="22"/>
                <w:lang w:eastAsia="sv-SE"/>
              </w:rPr>
            </w:pPr>
            <w:r w:rsidRPr="002D3917">
              <w:rPr>
                <w:b/>
                <w:i/>
                <w:szCs w:val="22"/>
                <w:lang w:eastAsia="sv-SE"/>
              </w:rPr>
              <w:t>interlace1</w:t>
            </w:r>
          </w:p>
          <w:p w14:paraId="205AA817" w14:textId="77777777" w:rsidR="00FB0F41" w:rsidRPr="002D3917" w:rsidRDefault="00FB0F41" w:rsidP="00B30F2E">
            <w:pPr>
              <w:pStyle w:val="TAL"/>
              <w:rPr>
                <w:b/>
                <w:i/>
                <w:szCs w:val="22"/>
                <w:lang w:eastAsia="sv-SE"/>
              </w:rPr>
            </w:pPr>
            <w:r w:rsidRPr="002D39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FB0F41" w:rsidRPr="002D3917" w14:paraId="620A06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52C06" w14:textId="77777777" w:rsidR="00FB0F41" w:rsidRPr="002D3917" w:rsidRDefault="00FB0F41" w:rsidP="00B30F2E">
            <w:pPr>
              <w:pStyle w:val="TAL"/>
              <w:rPr>
                <w:b/>
                <w:bCs/>
                <w:i/>
                <w:iCs/>
                <w:lang w:eastAsia="sv-SE"/>
              </w:rPr>
            </w:pPr>
            <w:r w:rsidRPr="002D3917">
              <w:rPr>
                <w:b/>
                <w:bCs/>
                <w:i/>
                <w:iCs/>
                <w:lang w:eastAsia="sv-SE"/>
              </w:rPr>
              <w:t>intraSlotFrequencyHopping</w:t>
            </w:r>
          </w:p>
          <w:p w14:paraId="47069189" w14:textId="77777777" w:rsidR="00FB0F41" w:rsidRPr="002D3917" w:rsidRDefault="00FB0F41" w:rsidP="00B30F2E">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B0F41" w:rsidRPr="002D3917" w14:paraId="5DCDCBFE" w14:textId="77777777" w:rsidTr="00B30F2E">
        <w:tc>
          <w:tcPr>
            <w:tcW w:w="14173" w:type="dxa"/>
            <w:tcBorders>
              <w:top w:val="single" w:sz="4" w:space="0" w:color="auto"/>
              <w:left w:val="single" w:sz="4" w:space="0" w:color="auto"/>
              <w:bottom w:val="single" w:sz="4" w:space="0" w:color="auto"/>
              <w:right w:val="single" w:sz="4" w:space="0" w:color="auto"/>
            </w:tcBorders>
          </w:tcPr>
          <w:p w14:paraId="35B46CCC" w14:textId="77777777" w:rsidR="00FB0F41" w:rsidRPr="002D3917" w:rsidRDefault="00FB0F41" w:rsidP="00B30F2E">
            <w:pPr>
              <w:pStyle w:val="TAL"/>
              <w:rPr>
                <w:b/>
                <w:bCs/>
                <w:i/>
                <w:iCs/>
                <w:lang w:eastAsia="sv-SE"/>
              </w:rPr>
            </w:pPr>
            <w:r w:rsidRPr="002D3917">
              <w:rPr>
                <w:b/>
                <w:bCs/>
                <w:i/>
                <w:iCs/>
                <w:lang w:eastAsia="sv-SE"/>
              </w:rPr>
              <w:t>nrofPRBs</w:t>
            </w:r>
          </w:p>
          <w:p w14:paraId="65BEA506" w14:textId="77777777" w:rsidR="00FB0F41" w:rsidRPr="002D3917" w:rsidRDefault="00FB0F41" w:rsidP="00B30F2E">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FB0F41" w:rsidRPr="002D3917" w14:paraId="23ED61B2" w14:textId="77777777" w:rsidTr="00B30F2E">
        <w:tc>
          <w:tcPr>
            <w:tcW w:w="14173" w:type="dxa"/>
            <w:tcBorders>
              <w:top w:val="single" w:sz="4" w:space="0" w:color="auto"/>
              <w:left w:val="single" w:sz="4" w:space="0" w:color="auto"/>
              <w:bottom w:val="single" w:sz="4" w:space="0" w:color="auto"/>
              <w:right w:val="single" w:sz="4" w:space="0" w:color="auto"/>
            </w:tcBorders>
          </w:tcPr>
          <w:p w14:paraId="3B17AFEE" w14:textId="77777777" w:rsidR="00FB0F41" w:rsidRPr="002D3917" w:rsidRDefault="00FB0F41" w:rsidP="00B30F2E">
            <w:pPr>
              <w:pStyle w:val="TAL"/>
              <w:rPr>
                <w:b/>
                <w:i/>
                <w:szCs w:val="22"/>
                <w:lang w:eastAsia="sv-SE"/>
              </w:rPr>
            </w:pPr>
            <w:r w:rsidRPr="002D3917">
              <w:rPr>
                <w:b/>
                <w:i/>
                <w:szCs w:val="22"/>
                <w:lang w:eastAsia="sv-SE"/>
              </w:rPr>
              <w:t>multipanelSFN-Scheme</w:t>
            </w:r>
          </w:p>
          <w:p w14:paraId="16C52371" w14:textId="77777777" w:rsidR="00FB0F41" w:rsidRPr="002D3917" w:rsidRDefault="00FB0F41" w:rsidP="00B30F2E">
            <w:pPr>
              <w:pStyle w:val="TAL"/>
              <w:rPr>
                <w:b/>
                <w:bCs/>
                <w:i/>
                <w:iCs/>
                <w:lang w:eastAsia="sv-SE"/>
              </w:rPr>
            </w:pPr>
            <w:r w:rsidRPr="002D3917">
              <w:rPr>
                <w:bCs/>
                <w:iCs/>
                <w:szCs w:val="22"/>
                <w:lang w:eastAsia="sv-SE"/>
              </w:rPr>
              <w:t>Parameter to configure multiple panel simultaneous uplink transmission SFN scheme for PUCCH resources, see TS 38.214 [19] clause 6.1.1.</w:t>
            </w:r>
          </w:p>
        </w:tc>
      </w:tr>
      <w:tr w:rsidR="00FB0F41" w:rsidRPr="002D3917" w14:paraId="7D849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9B39E" w14:textId="77777777" w:rsidR="00FB0F41" w:rsidRPr="002D3917" w:rsidRDefault="00FB0F41" w:rsidP="00B30F2E">
            <w:pPr>
              <w:pStyle w:val="TAL"/>
              <w:rPr>
                <w:szCs w:val="22"/>
                <w:lang w:eastAsia="sv-SE"/>
              </w:rPr>
            </w:pPr>
            <w:r w:rsidRPr="002D3917">
              <w:rPr>
                <w:b/>
                <w:i/>
                <w:szCs w:val="22"/>
                <w:lang w:eastAsia="sv-SE"/>
              </w:rPr>
              <w:t>occ-Index</w:t>
            </w:r>
          </w:p>
          <w:p w14:paraId="28FC98F4" w14:textId="77777777" w:rsidR="00FB0F41" w:rsidRPr="002D3917" w:rsidRDefault="00FB0F41" w:rsidP="00B30F2E">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Pr="002D3917">
              <w:rPr>
                <w:szCs w:val="22"/>
                <w:lang w:eastAsia="sv-SE"/>
              </w:rPr>
              <w:t xml:space="preserve">applicable when </w:t>
            </w:r>
            <w:r w:rsidRPr="002D3917">
              <w:rPr>
                <w:i/>
                <w:szCs w:val="22"/>
                <w:lang w:eastAsia="sv-SE"/>
              </w:rPr>
              <w:t>useInterlacePUCCH-PUSCH-16</w:t>
            </w:r>
            <w:r w:rsidRPr="002D3917">
              <w:rPr>
                <w:szCs w:val="22"/>
                <w:lang w:eastAsia="sv-SE"/>
              </w:rPr>
              <w:t xml:space="preserve"> is configured.</w:t>
            </w:r>
          </w:p>
        </w:tc>
      </w:tr>
      <w:tr w:rsidR="00FB0F41" w:rsidRPr="002D3917" w14:paraId="05B747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FB6A22" w14:textId="77777777" w:rsidR="00FB0F41" w:rsidRPr="002D3917" w:rsidRDefault="00FB0F41" w:rsidP="00B30F2E">
            <w:pPr>
              <w:pStyle w:val="TAL"/>
              <w:rPr>
                <w:szCs w:val="22"/>
                <w:lang w:eastAsia="sv-SE"/>
              </w:rPr>
            </w:pPr>
            <w:r w:rsidRPr="002D3917">
              <w:rPr>
                <w:b/>
                <w:i/>
                <w:szCs w:val="22"/>
                <w:lang w:eastAsia="sv-SE"/>
              </w:rPr>
              <w:t>occ-Length</w:t>
            </w:r>
          </w:p>
          <w:p w14:paraId="622377C9" w14:textId="77777777" w:rsidR="00FB0F41" w:rsidRPr="002D3917" w:rsidRDefault="00FB0F41" w:rsidP="00B30F2E">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This field is a</w:t>
            </w:r>
            <w:r w:rsidRPr="002D3917">
              <w:rPr>
                <w:szCs w:val="22"/>
                <w:lang w:eastAsia="sv-SE"/>
              </w:rPr>
              <w:t xml:space="preserve">pplicable when </w:t>
            </w:r>
            <w:r w:rsidRPr="002D3917">
              <w:rPr>
                <w:i/>
                <w:szCs w:val="22"/>
                <w:lang w:eastAsia="sv-SE"/>
              </w:rPr>
              <w:t>useInterlacePUCCH-PUSCH-16</w:t>
            </w:r>
            <w:r w:rsidRPr="002D3917">
              <w:rPr>
                <w:szCs w:val="22"/>
                <w:lang w:eastAsia="sv-SE"/>
              </w:rPr>
              <w:t xml:space="preserve"> is configured.</w:t>
            </w:r>
          </w:p>
        </w:tc>
      </w:tr>
      <w:tr w:rsidR="00FB0F41" w:rsidRPr="002D3917" w14:paraId="77CE4369" w14:textId="77777777" w:rsidTr="00B30F2E">
        <w:tc>
          <w:tcPr>
            <w:tcW w:w="14173" w:type="dxa"/>
            <w:tcBorders>
              <w:top w:val="single" w:sz="4" w:space="0" w:color="auto"/>
              <w:left w:val="single" w:sz="4" w:space="0" w:color="auto"/>
              <w:bottom w:val="single" w:sz="4" w:space="0" w:color="auto"/>
              <w:right w:val="single" w:sz="4" w:space="0" w:color="auto"/>
            </w:tcBorders>
          </w:tcPr>
          <w:p w14:paraId="6335CF19" w14:textId="77777777" w:rsidR="00FB0F41" w:rsidRPr="002D3917" w:rsidRDefault="00FB0F41" w:rsidP="00B30F2E">
            <w:pPr>
              <w:pStyle w:val="TAL"/>
              <w:rPr>
                <w:bCs/>
                <w:iCs/>
                <w:lang w:eastAsia="sv-SE"/>
              </w:rPr>
            </w:pPr>
            <w:r w:rsidRPr="002D3917">
              <w:rPr>
                <w:b/>
                <w:bCs/>
                <w:i/>
                <w:iCs/>
                <w:lang w:eastAsia="sv-SE"/>
              </w:rPr>
              <w:t>pucch-RepetitionNrofSlots</w:t>
            </w:r>
          </w:p>
          <w:p w14:paraId="2256D24B" w14:textId="77777777" w:rsidR="00FB0F41" w:rsidRPr="002D3917" w:rsidRDefault="00FB0F41" w:rsidP="00B30F2E">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FB0F41" w:rsidRPr="002D3917" w14:paraId="5C2A00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FD0DE1" w14:textId="77777777" w:rsidR="00FB0F41" w:rsidRPr="002D3917" w:rsidRDefault="00FB0F41" w:rsidP="00B30F2E">
            <w:pPr>
              <w:pStyle w:val="TAL"/>
              <w:rPr>
                <w:bCs/>
                <w:iCs/>
                <w:lang w:eastAsia="sv-SE"/>
              </w:rPr>
            </w:pPr>
            <w:r w:rsidRPr="002D3917">
              <w:rPr>
                <w:b/>
                <w:bCs/>
                <w:i/>
                <w:iCs/>
                <w:lang w:eastAsia="sv-SE"/>
              </w:rPr>
              <w:t>pucch-ResourceId</w:t>
            </w:r>
          </w:p>
          <w:p w14:paraId="0D0A3899" w14:textId="77777777" w:rsidR="00FB0F41" w:rsidRPr="002D3917" w:rsidRDefault="00FB0F41" w:rsidP="00B30F2E">
            <w:pPr>
              <w:pStyle w:val="TAL"/>
              <w:rPr>
                <w:bCs/>
                <w:iCs/>
                <w:lang w:eastAsia="sv-SE"/>
              </w:rPr>
            </w:pPr>
            <w:r w:rsidRPr="002D3917">
              <w:rPr>
                <w:bCs/>
                <w:iCs/>
                <w:lang w:eastAsia="sv-SE"/>
              </w:rPr>
              <w:t>Identifier of the PUCCH resource.</w:t>
            </w:r>
          </w:p>
        </w:tc>
      </w:tr>
      <w:tr w:rsidR="00FB0F41" w:rsidRPr="002D3917" w14:paraId="2F72D4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11951" w14:textId="77777777" w:rsidR="00FB0F41" w:rsidRPr="002D3917" w:rsidRDefault="00FB0F41" w:rsidP="00B30F2E">
            <w:pPr>
              <w:pStyle w:val="TAL"/>
              <w:rPr>
                <w:b/>
                <w:bCs/>
                <w:i/>
                <w:iCs/>
                <w:lang w:eastAsia="sv-SE"/>
              </w:rPr>
            </w:pPr>
            <w:r w:rsidRPr="002D3917">
              <w:rPr>
                <w:b/>
                <w:bCs/>
                <w:i/>
                <w:iCs/>
                <w:lang w:eastAsia="sv-SE"/>
              </w:rPr>
              <w:t>secondHopPRB</w:t>
            </w:r>
          </w:p>
          <w:p w14:paraId="72151FD3" w14:textId="77777777" w:rsidR="00FB0F41" w:rsidRPr="002D3917" w:rsidRDefault="00FB0F41" w:rsidP="00B30F2E">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6360F6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6043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F4B81" w14:textId="77777777" w:rsidR="00FB0F41" w:rsidRPr="002D3917" w:rsidRDefault="00FB0F41" w:rsidP="00B30F2E">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FB0F41" w:rsidRPr="002D3917" w14:paraId="16C92E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196C3A" w14:textId="77777777" w:rsidR="00FB0F41" w:rsidRPr="002D3917" w:rsidRDefault="00FB0F41" w:rsidP="00B30F2E">
            <w:pPr>
              <w:pStyle w:val="TAL"/>
              <w:rPr>
                <w:szCs w:val="22"/>
                <w:lang w:eastAsia="sv-SE"/>
              </w:rPr>
            </w:pPr>
            <w:r w:rsidRPr="002D3917">
              <w:rPr>
                <w:b/>
                <w:i/>
                <w:szCs w:val="22"/>
                <w:lang w:eastAsia="sv-SE"/>
              </w:rPr>
              <w:t>maxPayloadSize</w:t>
            </w:r>
          </w:p>
          <w:p w14:paraId="2859C437" w14:textId="77777777" w:rsidR="00FB0F41" w:rsidRPr="002D3917" w:rsidRDefault="00FB0F41" w:rsidP="00B30F2E">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B0F41" w:rsidRPr="002D3917" w14:paraId="6BA92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BDAC0" w14:textId="77777777" w:rsidR="00FB0F41" w:rsidRPr="002D3917" w:rsidRDefault="00FB0F41" w:rsidP="00B30F2E">
            <w:pPr>
              <w:pStyle w:val="TAL"/>
              <w:rPr>
                <w:szCs w:val="22"/>
                <w:lang w:eastAsia="sv-SE"/>
              </w:rPr>
            </w:pPr>
            <w:r w:rsidRPr="002D3917">
              <w:rPr>
                <w:b/>
                <w:i/>
                <w:szCs w:val="22"/>
                <w:lang w:eastAsia="sv-SE"/>
              </w:rPr>
              <w:t>resourceList</w:t>
            </w:r>
          </w:p>
          <w:p w14:paraId="2AA3DEDA" w14:textId="77777777" w:rsidR="00FB0F41" w:rsidRPr="002D3917" w:rsidRDefault="00FB0F41" w:rsidP="00B30F2E">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388CE14" w14:textId="77777777" w:rsidR="00FB0F41" w:rsidRPr="002D3917" w:rsidRDefault="00FB0F41" w:rsidP="00FB0F4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B0F41" w:rsidRPr="002D3917" w14:paraId="5BD2F804" w14:textId="77777777" w:rsidTr="00B30F2E">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56BF97" w14:textId="77777777" w:rsidR="00FB0F41" w:rsidRPr="002D3917" w:rsidRDefault="00FB0F41" w:rsidP="00B30F2E">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500D408" w14:textId="77777777" w:rsidR="00FB0F41" w:rsidRPr="002D3917" w:rsidRDefault="00FB0F41" w:rsidP="00B30F2E">
            <w:pPr>
              <w:pStyle w:val="TAH"/>
              <w:rPr>
                <w:lang w:eastAsia="sv-SE"/>
              </w:rPr>
            </w:pPr>
            <w:r w:rsidRPr="002D3917">
              <w:rPr>
                <w:lang w:eastAsia="sv-SE"/>
              </w:rPr>
              <w:t>Explanation</w:t>
            </w:r>
          </w:p>
        </w:tc>
      </w:tr>
      <w:tr w:rsidR="00FB0F41" w:rsidRPr="002D3917" w14:paraId="076F646C" w14:textId="77777777" w:rsidTr="00B30F2E">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81ABBC" w14:textId="77777777" w:rsidR="00FB0F41" w:rsidRPr="002D3917" w:rsidRDefault="00FB0F41" w:rsidP="00B30F2E">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4A635EB"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576C33DD" w14:textId="77777777" w:rsidR="00FB0F41" w:rsidRPr="002D3917" w:rsidRDefault="00FB0F41" w:rsidP="00FB0F41"/>
    <w:p w14:paraId="6D0E7AB3" w14:textId="77777777" w:rsidR="00FB0F41" w:rsidRPr="002D3917" w:rsidRDefault="00FB0F41" w:rsidP="00FB0F41">
      <w:pPr>
        <w:pStyle w:val="Heading4"/>
      </w:pPr>
      <w:bookmarkStart w:id="1961" w:name="_Toc60777315"/>
      <w:bookmarkStart w:id="1962" w:name="_Toc171467983"/>
      <w:r w:rsidRPr="002D3917">
        <w:t>–</w:t>
      </w:r>
      <w:r w:rsidRPr="002D3917">
        <w:tab/>
      </w:r>
      <w:r w:rsidRPr="002D3917">
        <w:rPr>
          <w:i/>
        </w:rPr>
        <w:t>PUCCH-ConfigCommon</w:t>
      </w:r>
      <w:bookmarkEnd w:id="1961"/>
      <w:bookmarkEnd w:id="1962"/>
    </w:p>
    <w:p w14:paraId="5F8627ED" w14:textId="77777777" w:rsidR="00FB0F41" w:rsidRPr="002D3917" w:rsidRDefault="00FB0F41" w:rsidP="00FB0F41">
      <w:r w:rsidRPr="002D3917">
        <w:t xml:space="preserve">The IE </w:t>
      </w:r>
      <w:r w:rsidRPr="002D3917">
        <w:rPr>
          <w:i/>
        </w:rPr>
        <w:t xml:space="preserve">PUCCH-ConfigCommon </w:t>
      </w:r>
      <w:r w:rsidRPr="002D3917">
        <w:t>is used to configure the cell specific PUCCH parameters.</w:t>
      </w:r>
    </w:p>
    <w:p w14:paraId="38B69587" w14:textId="77777777" w:rsidR="00FB0F41" w:rsidRPr="002D3917" w:rsidRDefault="00FB0F41" w:rsidP="00FB0F41">
      <w:pPr>
        <w:pStyle w:val="TH"/>
      </w:pPr>
      <w:r w:rsidRPr="002D3917">
        <w:rPr>
          <w:bCs/>
          <w:i/>
          <w:iCs/>
        </w:rPr>
        <w:t xml:space="preserve">PUCCH-ConfigCommon </w:t>
      </w:r>
      <w:r w:rsidRPr="002D3917">
        <w:t>information element</w:t>
      </w:r>
    </w:p>
    <w:p w14:paraId="4F931B22" w14:textId="77777777" w:rsidR="00FB0F41" w:rsidRPr="00E450AC" w:rsidRDefault="00FB0F41" w:rsidP="00FB0F41">
      <w:pPr>
        <w:pStyle w:val="PL"/>
        <w:rPr>
          <w:color w:val="808080"/>
        </w:rPr>
      </w:pPr>
      <w:r w:rsidRPr="00E450AC">
        <w:rPr>
          <w:color w:val="808080"/>
        </w:rPr>
        <w:t>-- ASN1START</w:t>
      </w:r>
    </w:p>
    <w:p w14:paraId="5984BEF1" w14:textId="77777777" w:rsidR="00FB0F41" w:rsidRPr="00E450AC" w:rsidRDefault="00FB0F41" w:rsidP="00FB0F41">
      <w:pPr>
        <w:pStyle w:val="PL"/>
        <w:rPr>
          <w:color w:val="808080"/>
        </w:rPr>
      </w:pPr>
      <w:r w:rsidRPr="00E450AC">
        <w:rPr>
          <w:color w:val="808080"/>
        </w:rPr>
        <w:t>-- TAG-PUCCH-CONFIGCOMMON-START</w:t>
      </w:r>
    </w:p>
    <w:p w14:paraId="549E0A5A" w14:textId="77777777" w:rsidR="00FB0F41" w:rsidRPr="00E450AC" w:rsidRDefault="00FB0F41" w:rsidP="00FB0F41">
      <w:pPr>
        <w:pStyle w:val="PL"/>
      </w:pPr>
    </w:p>
    <w:p w14:paraId="4E0000A0" w14:textId="77777777" w:rsidR="00FB0F41" w:rsidRPr="00E450AC" w:rsidRDefault="00FB0F41" w:rsidP="00FB0F41">
      <w:pPr>
        <w:pStyle w:val="PL"/>
      </w:pPr>
      <w:r w:rsidRPr="00E450AC">
        <w:t xml:space="preserve">PUCCH-ConfigCommon ::=              </w:t>
      </w:r>
      <w:r w:rsidRPr="00E450AC">
        <w:rPr>
          <w:color w:val="993366"/>
        </w:rPr>
        <w:t>SEQUENCE</w:t>
      </w:r>
      <w:r w:rsidRPr="00E450AC">
        <w:t xml:space="preserve"> {</w:t>
      </w:r>
    </w:p>
    <w:p w14:paraId="7124E379" w14:textId="77777777" w:rsidR="00FB0F41" w:rsidRPr="00E450AC" w:rsidRDefault="00FB0F41" w:rsidP="00FB0F41">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2F3781A2" w14:textId="77777777" w:rsidR="00FB0F41" w:rsidRPr="00E450AC" w:rsidRDefault="00FB0F41" w:rsidP="00FB0F41">
      <w:pPr>
        <w:pStyle w:val="PL"/>
      </w:pPr>
      <w:r w:rsidRPr="00E450AC">
        <w:t xml:space="preserve">    pucch-GroupHopping                  </w:t>
      </w:r>
      <w:r w:rsidRPr="00E450AC">
        <w:rPr>
          <w:color w:val="993366"/>
        </w:rPr>
        <w:t>ENUMERATED</w:t>
      </w:r>
      <w:r w:rsidRPr="00E450AC">
        <w:t xml:space="preserve"> { neither, enable, disable },</w:t>
      </w:r>
    </w:p>
    <w:p w14:paraId="7F74F43F" w14:textId="77777777" w:rsidR="00FB0F41" w:rsidRPr="00E450AC" w:rsidRDefault="00FB0F41" w:rsidP="00FB0F41">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CB1145" w14:textId="77777777" w:rsidR="00FB0F41" w:rsidRPr="00E450AC" w:rsidRDefault="00FB0F41" w:rsidP="00FB0F41">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D624BA0" w14:textId="77777777" w:rsidR="00FB0F41" w:rsidRPr="00E450AC" w:rsidRDefault="00FB0F41" w:rsidP="00FB0F41">
      <w:pPr>
        <w:pStyle w:val="PL"/>
      </w:pPr>
      <w:r w:rsidRPr="00E450AC">
        <w:t xml:space="preserve">    ...,</w:t>
      </w:r>
    </w:p>
    <w:p w14:paraId="7EFBFE81" w14:textId="77777777" w:rsidR="00FB0F41" w:rsidRPr="00E450AC" w:rsidRDefault="00FB0F41" w:rsidP="00FB0F41">
      <w:pPr>
        <w:pStyle w:val="PL"/>
      </w:pPr>
      <w:r w:rsidRPr="00E450AC">
        <w:t xml:space="preserve">    [[</w:t>
      </w:r>
    </w:p>
    <w:p w14:paraId="245FA2B6" w14:textId="77777777" w:rsidR="00FB0F41" w:rsidRPr="00E450AC" w:rsidRDefault="00FB0F41" w:rsidP="00FB0F41">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03F1DFBC" w14:textId="77777777" w:rsidR="00FB0F41" w:rsidRPr="00E450AC" w:rsidRDefault="00FB0F41" w:rsidP="00FB0F41">
      <w:pPr>
        <w:pStyle w:val="PL"/>
        <w:rPr>
          <w:color w:val="808080"/>
        </w:rPr>
      </w:pPr>
      <w:r w:rsidRPr="00E450AC">
        <w:t xml:space="preserve">    intra-SlotFH-r17                    </w:t>
      </w:r>
      <w:r w:rsidRPr="00E450AC">
        <w:rPr>
          <w:color w:val="993366"/>
        </w:rPr>
        <w:t>ENUMERATED</w:t>
      </w:r>
      <w:r w:rsidRPr="00E450AC">
        <w:t xml:space="preserve"> {fromLowerEdge, fromUpperEdge}            </w:t>
      </w:r>
      <w:r w:rsidRPr="00E450AC">
        <w:rPr>
          <w:color w:val="993366"/>
        </w:rPr>
        <w:t>OPTIONAL</w:t>
      </w:r>
      <w:r w:rsidRPr="00E450AC">
        <w:t xml:space="preserve">,   </w:t>
      </w:r>
      <w:r w:rsidRPr="00E450AC">
        <w:rPr>
          <w:color w:val="808080"/>
        </w:rPr>
        <w:t>-- Cond InitialBWP-RedCapOnly</w:t>
      </w:r>
    </w:p>
    <w:p w14:paraId="7120EAF0" w14:textId="77777777" w:rsidR="00FB0F41" w:rsidRPr="00E450AC" w:rsidRDefault="00FB0F41" w:rsidP="00FB0F41">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RedCap</w:t>
      </w:r>
    </w:p>
    <w:p w14:paraId="16E1E982" w14:textId="77777777" w:rsidR="00FB0F41" w:rsidRPr="00E450AC" w:rsidRDefault="00FB0F41" w:rsidP="00FB0F41">
      <w:pPr>
        <w:pStyle w:val="PL"/>
        <w:rPr>
          <w:color w:val="808080"/>
        </w:rPr>
      </w:pPr>
      <w:r w:rsidRPr="00E450AC">
        <w:t xml:space="preserve">    additionalPRBOffset-r17                 </w:t>
      </w:r>
      <w:r w:rsidRPr="00E450AC">
        <w:rPr>
          <w:color w:val="993366"/>
        </w:rPr>
        <w:t>ENUMERATED</w:t>
      </w:r>
      <w:r w:rsidRPr="00E450AC">
        <w:t xml:space="preserve"> {n2, n3, n4, n6, n8, n9, n10, n12}        </w:t>
      </w:r>
      <w:r w:rsidRPr="00E450AC">
        <w:rPr>
          <w:color w:val="993366"/>
        </w:rPr>
        <w:t>OPTIONAL</w:t>
      </w:r>
      <w:r w:rsidRPr="00E450AC">
        <w:t xml:space="preserve">    </w:t>
      </w:r>
      <w:r w:rsidRPr="00E450AC">
        <w:rPr>
          <w:color w:val="808080"/>
        </w:rPr>
        <w:t>-- Cond InitialBWP-RedCapOnly</w:t>
      </w:r>
    </w:p>
    <w:p w14:paraId="73C7DE7D" w14:textId="77777777" w:rsidR="00FB0F41" w:rsidRPr="00E450AC" w:rsidRDefault="00FB0F41" w:rsidP="00FB0F41">
      <w:pPr>
        <w:pStyle w:val="PL"/>
      </w:pPr>
      <w:r w:rsidRPr="00E450AC">
        <w:t xml:space="preserve">    ]]</w:t>
      </w:r>
    </w:p>
    <w:p w14:paraId="55AF5F70" w14:textId="77777777" w:rsidR="00FB0F41" w:rsidRPr="00E450AC" w:rsidRDefault="00FB0F41" w:rsidP="00FB0F41">
      <w:pPr>
        <w:pStyle w:val="PL"/>
      </w:pPr>
      <w:r w:rsidRPr="00E450AC">
        <w:t>}</w:t>
      </w:r>
    </w:p>
    <w:p w14:paraId="43ED399B" w14:textId="77777777" w:rsidR="00FB0F41" w:rsidRPr="00E450AC" w:rsidRDefault="00FB0F41" w:rsidP="00FB0F41">
      <w:pPr>
        <w:pStyle w:val="PL"/>
      </w:pPr>
    </w:p>
    <w:p w14:paraId="7EC7DB0D" w14:textId="77777777" w:rsidR="00FB0F41" w:rsidRPr="00E450AC" w:rsidRDefault="00FB0F41" w:rsidP="00FB0F41">
      <w:pPr>
        <w:pStyle w:val="PL"/>
        <w:rPr>
          <w:color w:val="808080"/>
        </w:rPr>
      </w:pPr>
      <w:r w:rsidRPr="00E450AC">
        <w:rPr>
          <w:color w:val="808080"/>
        </w:rPr>
        <w:t>-- TAG-PUCCH-CONFIGCOMMON-STOP</w:t>
      </w:r>
    </w:p>
    <w:p w14:paraId="542B8991" w14:textId="77777777" w:rsidR="00FB0F41" w:rsidRPr="00E450AC" w:rsidRDefault="00FB0F41" w:rsidP="00FB0F41">
      <w:pPr>
        <w:pStyle w:val="PL"/>
        <w:rPr>
          <w:color w:val="808080"/>
        </w:rPr>
      </w:pPr>
      <w:r w:rsidRPr="00E450AC">
        <w:rPr>
          <w:color w:val="808080"/>
        </w:rPr>
        <w:t>-- ASN1STOP</w:t>
      </w:r>
    </w:p>
    <w:p w14:paraId="254965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D4B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D99AD" w14:textId="77777777" w:rsidR="00FB0F41" w:rsidRPr="002D3917" w:rsidRDefault="00FB0F41" w:rsidP="00B30F2E">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FB0F41" w:rsidRPr="002D3917" w14:paraId="6C6F1B20" w14:textId="77777777" w:rsidTr="00B30F2E">
        <w:tc>
          <w:tcPr>
            <w:tcW w:w="14173" w:type="dxa"/>
            <w:tcBorders>
              <w:top w:val="single" w:sz="4" w:space="0" w:color="auto"/>
              <w:left w:val="single" w:sz="4" w:space="0" w:color="auto"/>
              <w:bottom w:val="single" w:sz="4" w:space="0" w:color="auto"/>
              <w:right w:val="single" w:sz="4" w:space="0" w:color="auto"/>
            </w:tcBorders>
          </w:tcPr>
          <w:p w14:paraId="6CA1DC06" w14:textId="77777777" w:rsidR="00FB0F41" w:rsidRPr="002D3917" w:rsidRDefault="00FB0F41" w:rsidP="00B30F2E">
            <w:pPr>
              <w:pStyle w:val="TAL"/>
              <w:rPr>
                <w:b/>
                <w:bCs/>
                <w:i/>
                <w:iCs/>
                <w:szCs w:val="22"/>
                <w:lang w:eastAsia="sv-SE"/>
              </w:rPr>
            </w:pPr>
            <w:r w:rsidRPr="002D3917">
              <w:rPr>
                <w:b/>
                <w:bCs/>
                <w:i/>
                <w:iCs/>
                <w:szCs w:val="22"/>
                <w:lang w:eastAsia="sv-SE"/>
              </w:rPr>
              <w:t>additionalPRBOffset</w:t>
            </w:r>
          </w:p>
          <w:p w14:paraId="1882C93E" w14:textId="77777777" w:rsidR="00FB0F41" w:rsidRPr="002D3917" w:rsidRDefault="00FB0F41" w:rsidP="00B30F2E">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FB0F41" w:rsidRPr="002D3917" w14:paraId="4DAD2B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07F07" w14:textId="77777777" w:rsidR="00FB0F41" w:rsidRPr="002D3917" w:rsidRDefault="00FB0F41" w:rsidP="00B30F2E">
            <w:pPr>
              <w:pStyle w:val="TAL"/>
              <w:rPr>
                <w:szCs w:val="22"/>
                <w:lang w:eastAsia="sv-SE"/>
              </w:rPr>
            </w:pPr>
            <w:r w:rsidRPr="002D3917">
              <w:rPr>
                <w:b/>
                <w:i/>
                <w:szCs w:val="22"/>
                <w:lang w:eastAsia="sv-SE"/>
              </w:rPr>
              <w:t>hoppingId</w:t>
            </w:r>
          </w:p>
          <w:p w14:paraId="5FC618AA" w14:textId="77777777" w:rsidR="00FB0F41" w:rsidRPr="002D3917" w:rsidRDefault="00FB0F41" w:rsidP="00B30F2E">
            <w:pPr>
              <w:pStyle w:val="TAL"/>
              <w:rPr>
                <w:szCs w:val="22"/>
                <w:lang w:eastAsia="sv-SE"/>
              </w:rPr>
            </w:pPr>
            <w:r w:rsidRPr="002D3917">
              <w:rPr>
                <w:szCs w:val="22"/>
                <w:lang w:eastAsia="sv-SE"/>
              </w:rPr>
              <w:t>Cell-specific scrambling ID for group hopping and sequence hopping if enabled, see TS 38.211 [16], clause 6.3.2.2.</w:t>
            </w:r>
          </w:p>
        </w:tc>
      </w:tr>
      <w:tr w:rsidR="00FB0F41" w:rsidRPr="002D3917" w14:paraId="5780552F" w14:textId="77777777" w:rsidTr="00B30F2E">
        <w:tc>
          <w:tcPr>
            <w:tcW w:w="14173" w:type="dxa"/>
            <w:tcBorders>
              <w:top w:val="single" w:sz="4" w:space="0" w:color="auto"/>
              <w:left w:val="single" w:sz="4" w:space="0" w:color="auto"/>
              <w:bottom w:val="single" w:sz="4" w:space="0" w:color="auto"/>
              <w:right w:val="single" w:sz="4" w:space="0" w:color="auto"/>
            </w:tcBorders>
          </w:tcPr>
          <w:p w14:paraId="077C8664" w14:textId="77777777" w:rsidR="00FB0F41" w:rsidRPr="002D3917" w:rsidRDefault="00FB0F41" w:rsidP="00B30F2E">
            <w:pPr>
              <w:pStyle w:val="TAL"/>
              <w:rPr>
                <w:b/>
                <w:i/>
                <w:szCs w:val="22"/>
                <w:lang w:eastAsia="sv-SE"/>
              </w:rPr>
            </w:pPr>
            <w:r w:rsidRPr="002D3917">
              <w:rPr>
                <w:b/>
                <w:i/>
                <w:szCs w:val="22"/>
                <w:lang w:eastAsia="sv-SE"/>
              </w:rPr>
              <w:t>intra-SlotFH-r17</w:t>
            </w:r>
          </w:p>
          <w:p w14:paraId="4F3C4DC5" w14:textId="77777777" w:rsidR="00FB0F41" w:rsidRPr="002D3917" w:rsidRDefault="00FB0F41" w:rsidP="00B30F2E">
            <w:pPr>
              <w:pStyle w:val="TAL"/>
              <w:rPr>
                <w:bCs/>
                <w:iCs/>
                <w:szCs w:val="22"/>
                <w:lang w:eastAsia="sv-SE"/>
              </w:rPr>
            </w:pPr>
            <w:r w:rsidRPr="002D3917">
              <w:rPr>
                <w:bCs/>
                <w:iCs/>
                <w:szCs w:val="22"/>
                <w:lang w:eastAsia="sv-SE"/>
              </w:rPr>
              <w:t xml:space="preserve">In case a separate initial UL BWP is configured for </w:t>
            </w:r>
            <w:r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B0F41" w:rsidRPr="002D3917" w14:paraId="00A6BD11" w14:textId="77777777" w:rsidTr="00B30F2E">
        <w:tc>
          <w:tcPr>
            <w:tcW w:w="14173" w:type="dxa"/>
            <w:tcBorders>
              <w:top w:val="single" w:sz="4" w:space="0" w:color="auto"/>
              <w:left w:val="single" w:sz="4" w:space="0" w:color="auto"/>
              <w:bottom w:val="single" w:sz="4" w:space="0" w:color="auto"/>
              <w:right w:val="single" w:sz="4" w:space="0" w:color="auto"/>
            </w:tcBorders>
          </w:tcPr>
          <w:p w14:paraId="7150C503" w14:textId="77777777" w:rsidR="00FB0F41" w:rsidRPr="002D3917" w:rsidRDefault="00FB0F41" w:rsidP="00B30F2E">
            <w:pPr>
              <w:pStyle w:val="TAL"/>
              <w:rPr>
                <w:b/>
                <w:bCs/>
                <w:i/>
                <w:iCs/>
                <w:lang w:eastAsia="sv-SE"/>
              </w:rPr>
            </w:pPr>
            <w:r w:rsidRPr="002D3917">
              <w:rPr>
                <w:b/>
                <w:bCs/>
                <w:i/>
                <w:iCs/>
                <w:lang w:eastAsia="sv-SE"/>
              </w:rPr>
              <w:t>nrofPRBs</w:t>
            </w:r>
          </w:p>
          <w:p w14:paraId="42A2F53B" w14:textId="77777777" w:rsidR="00FB0F41" w:rsidRPr="002D3917" w:rsidRDefault="00FB0F41" w:rsidP="00B30F2E">
            <w:pPr>
              <w:pStyle w:val="TAL"/>
              <w:rPr>
                <w:lang w:eastAsia="sv-SE"/>
              </w:rPr>
            </w:pPr>
            <w:r w:rsidRPr="002D3917">
              <w:rPr>
                <w:lang w:eastAsia="sv-SE"/>
              </w:rPr>
              <w:t>Indicates the number of PRBs used per PUCCH resource for PUCCH format 0 and format 1 in FR2-2, see TS 38.213 [13], clause 9.2.1.</w:t>
            </w:r>
          </w:p>
        </w:tc>
      </w:tr>
      <w:tr w:rsidR="00FB0F41" w:rsidRPr="002D3917" w14:paraId="27548F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FE67B" w14:textId="77777777" w:rsidR="00FB0F41" w:rsidRPr="002D3917" w:rsidRDefault="00FB0F41" w:rsidP="00B30F2E">
            <w:pPr>
              <w:pStyle w:val="TAL"/>
              <w:rPr>
                <w:szCs w:val="22"/>
                <w:lang w:eastAsia="sv-SE"/>
              </w:rPr>
            </w:pPr>
            <w:r w:rsidRPr="002D3917">
              <w:rPr>
                <w:b/>
                <w:i/>
                <w:szCs w:val="22"/>
                <w:lang w:eastAsia="sv-SE"/>
              </w:rPr>
              <w:t>p0-nominal</w:t>
            </w:r>
          </w:p>
          <w:p w14:paraId="5229C417" w14:textId="77777777" w:rsidR="00FB0F41" w:rsidRPr="002D3917" w:rsidRDefault="00FB0F41" w:rsidP="00B30F2E">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FB0F41" w:rsidRPr="002D3917" w14:paraId="521C4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186517" w14:textId="77777777" w:rsidR="00FB0F41" w:rsidRPr="002D3917" w:rsidRDefault="00FB0F41" w:rsidP="00B30F2E">
            <w:pPr>
              <w:pStyle w:val="TAL"/>
              <w:rPr>
                <w:szCs w:val="22"/>
                <w:lang w:eastAsia="sv-SE"/>
              </w:rPr>
            </w:pPr>
            <w:r w:rsidRPr="002D3917">
              <w:rPr>
                <w:b/>
                <w:i/>
                <w:szCs w:val="22"/>
                <w:lang w:eastAsia="sv-SE"/>
              </w:rPr>
              <w:t>pucch-GroupHopping</w:t>
            </w:r>
          </w:p>
          <w:p w14:paraId="2CEB189F" w14:textId="77777777" w:rsidR="00FB0F41" w:rsidRPr="002D3917" w:rsidRDefault="00FB0F41" w:rsidP="00B30F2E">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FB0F41" w:rsidRPr="002D3917" w14:paraId="448C5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F86FD" w14:textId="77777777" w:rsidR="00FB0F41" w:rsidRPr="002D3917" w:rsidRDefault="00FB0F41" w:rsidP="00B30F2E">
            <w:pPr>
              <w:pStyle w:val="TAL"/>
              <w:rPr>
                <w:szCs w:val="22"/>
                <w:lang w:eastAsia="sv-SE"/>
              </w:rPr>
            </w:pPr>
            <w:r w:rsidRPr="002D3917">
              <w:rPr>
                <w:b/>
                <w:i/>
                <w:szCs w:val="22"/>
                <w:lang w:eastAsia="sv-SE"/>
              </w:rPr>
              <w:t>pucch-ResourceCommon</w:t>
            </w:r>
          </w:p>
          <w:p w14:paraId="7A2A51AD" w14:textId="77777777" w:rsidR="00FB0F41" w:rsidRPr="002D3917" w:rsidRDefault="00FB0F41" w:rsidP="00B30F2E">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B0F41" w:rsidRPr="002D3917" w14:paraId="50642E4C" w14:textId="77777777" w:rsidTr="00B30F2E">
        <w:tc>
          <w:tcPr>
            <w:tcW w:w="14173" w:type="dxa"/>
            <w:tcBorders>
              <w:top w:val="single" w:sz="4" w:space="0" w:color="auto"/>
              <w:left w:val="single" w:sz="4" w:space="0" w:color="auto"/>
              <w:bottom w:val="single" w:sz="4" w:space="0" w:color="auto"/>
              <w:right w:val="single" w:sz="4" w:space="0" w:color="auto"/>
            </w:tcBorders>
          </w:tcPr>
          <w:p w14:paraId="57A99392" w14:textId="77777777" w:rsidR="00FB0F41" w:rsidRPr="002D3917" w:rsidRDefault="00FB0F41" w:rsidP="00B30F2E">
            <w:pPr>
              <w:pStyle w:val="TAL"/>
              <w:rPr>
                <w:b/>
                <w:i/>
                <w:szCs w:val="22"/>
                <w:lang w:eastAsia="sv-SE"/>
              </w:rPr>
            </w:pPr>
            <w:r w:rsidRPr="002D3917">
              <w:rPr>
                <w:b/>
                <w:i/>
                <w:szCs w:val="22"/>
                <w:lang w:eastAsia="sv-SE"/>
              </w:rPr>
              <w:t>pucch-ResourceCommonRedCap</w:t>
            </w:r>
          </w:p>
          <w:p w14:paraId="1F8F1D4F" w14:textId="77777777" w:rsidR="00FB0F41" w:rsidRPr="002D3917" w:rsidRDefault="00FB0F41" w:rsidP="00B30F2E">
            <w:pPr>
              <w:pStyle w:val="TAL"/>
              <w:rPr>
                <w:b/>
                <w:i/>
                <w:szCs w:val="22"/>
                <w:lang w:eastAsia="sv-SE"/>
              </w:rPr>
            </w:pPr>
            <w:r w:rsidRPr="002D3917">
              <w:rPr>
                <w:szCs w:val="22"/>
                <w:lang w:eastAsia="sv-SE"/>
              </w:rPr>
              <w:t xml:space="preserve">An entry into a 16-row table where each row configures a set of cell-specific PUCCH resources/parameters for </w:t>
            </w:r>
            <w:r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2E51083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194F9D2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B4909F"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B1D2CE2"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4A53C9A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E4D1D8A" w14:textId="77777777" w:rsidR="00FB0F41" w:rsidRPr="002D3917" w:rsidRDefault="00FB0F41" w:rsidP="00B30F2E">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0F730357"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 including the RedCap-specific initial uplink BWP, if configured.</w:t>
            </w:r>
          </w:p>
        </w:tc>
      </w:tr>
      <w:tr w:rsidR="00FB0F41" w:rsidRPr="002D3917" w14:paraId="46603BD3"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0B6C6D48" w14:textId="77777777" w:rsidR="00FB0F41" w:rsidRPr="002D3917" w:rsidRDefault="00FB0F41" w:rsidP="00B30F2E">
            <w:pPr>
              <w:pStyle w:val="TAL"/>
              <w:rPr>
                <w:i/>
                <w:szCs w:val="22"/>
                <w:lang w:eastAsia="sv-SE"/>
              </w:rPr>
            </w:pPr>
            <w:r w:rsidRPr="002D3917">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9A9138F"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 It is absent in other BWPs.</w:t>
            </w:r>
          </w:p>
        </w:tc>
      </w:tr>
      <w:tr w:rsidR="00FB0F41" w:rsidRPr="002D3917" w14:paraId="20F878E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4E3F68D" w14:textId="77777777" w:rsidR="00FB0F41" w:rsidRPr="002D3917" w:rsidRDefault="00FB0F41" w:rsidP="00B30F2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68766473" w14:textId="77777777" w:rsidR="00FB0F41" w:rsidRPr="002D3917" w:rsidRDefault="00FB0F41" w:rsidP="00B30F2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774309AF" w14:textId="77777777" w:rsidR="00FB0F41" w:rsidRPr="002D3917" w:rsidRDefault="00FB0F41" w:rsidP="00FB0F41"/>
    <w:p w14:paraId="61D7819F" w14:textId="77777777" w:rsidR="00FB0F41" w:rsidRPr="002D3917" w:rsidRDefault="00FB0F41" w:rsidP="00FB0F41">
      <w:pPr>
        <w:pStyle w:val="Heading4"/>
      </w:pPr>
      <w:bookmarkStart w:id="1963" w:name="_Toc60777316"/>
      <w:bookmarkStart w:id="1964" w:name="_Toc171467984"/>
      <w:r w:rsidRPr="002D3917">
        <w:t>–</w:t>
      </w:r>
      <w:r w:rsidRPr="002D3917">
        <w:tab/>
      </w:r>
      <w:r w:rsidRPr="002D3917">
        <w:rPr>
          <w:i/>
          <w:iCs/>
          <w:lang w:eastAsia="x-none"/>
        </w:rPr>
        <w:t>PUCCH-ConfigurationList</w:t>
      </w:r>
      <w:bookmarkEnd w:id="1963"/>
      <w:bookmarkEnd w:id="1964"/>
    </w:p>
    <w:p w14:paraId="2394A521" w14:textId="77777777" w:rsidR="00FB0F41" w:rsidRPr="002D3917" w:rsidRDefault="00FB0F41" w:rsidP="00FB0F4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188F99D7" w14:textId="77777777" w:rsidR="00FB0F41" w:rsidRPr="002D3917" w:rsidRDefault="00FB0F41" w:rsidP="00FB0F41">
      <w:pPr>
        <w:pStyle w:val="TH"/>
        <w:rPr>
          <w:b w:val="0"/>
        </w:rPr>
      </w:pPr>
      <w:r w:rsidRPr="002D3917">
        <w:lastRenderedPageBreak/>
        <w:t>PUCCH-ConfigurationList information element</w:t>
      </w:r>
    </w:p>
    <w:p w14:paraId="580D7F15" w14:textId="77777777" w:rsidR="00FB0F41" w:rsidRPr="00E450AC" w:rsidRDefault="00FB0F41" w:rsidP="00FB0F41">
      <w:pPr>
        <w:pStyle w:val="PL"/>
        <w:rPr>
          <w:color w:val="808080"/>
        </w:rPr>
      </w:pPr>
      <w:r w:rsidRPr="00E450AC">
        <w:rPr>
          <w:color w:val="808080"/>
        </w:rPr>
        <w:t>-- ASN1START</w:t>
      </w:r>
    </w:p>
    <w:p w14:paraId="18D12864" w14:textId="77777777" w:rsidR="00FB0F41" w:rsidRPr="00E450AC" w:rsidRDefault="00FB0F41" w:rsidP="00FB0F41">
      <w:pPr>
        <w:pStyle w:val="PL"/>
        <w:rPr>
          <w:color w:val="808080"/>
        </w:rPr>
      </w:pPr>
      <w:r w:rsidRPr="00E450AC">
        <w:rPr>
          <w:color w:val="808080"/>
        </w:rPr>
        <w:t>-- TAG-PUCCH-CONFIGURATIONLIST-START</w:t>
      </w:r>
    </w:p>
    <w:p w14:paraId="2B073D0D" w14:textId="77777777" w:rsidR="00FB0F41" w:rsidRPr="00E450AC" w:rsidRDefault="00FB0F41" w:rsidP="00FB0F41">
      <w:pPr>
        <w:pStyle w:val="PL"/>
      </w:pPr>
    </w:p>
    <w:p w14:paraId="4FBDE274" w14:textId="77777777" w:rsidR="00FB0F41" w:rsidRPr="00E450AC" w:rsidRDefault="00FB0F41" w:rsidP="00FB0F41">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2A567F6" w14:textId="77777777" w:rsidR="00FB0F41" w:rsidRPr="00E450AC" w:rsidRDefault="00FB0F41" w:rsidP="00FB0F41">
      <w:pPr>
        <w:pStyle w:val="PL"/>
      </w:pPr>
    </w:p>
    <w:p w14:paraId="5E9230D1" w14:textId="77777777" w:rsidR="00FB0F41" w:rsidRPr="00E450AC" w:rsidRDefault="00FB0F41" w:rsidP="00FB0F41">
      <w:pPr>
        <w:pStyle w:val="PL"/>
        <w:rPr>
          <w:color w:val="808080"/>
        </w:rPr>
      </w:pPr>
      <w:r w:rsidRPr="00E450AC">
        <w:rPr>
          <w:color w:val="808080"/>
        </w:rPr>
        <w:t>-- TAG-PUCCH-CONFIGURATIONLIST-STOP</w:t>
      </w:r>
    </w:p>
    <w:p w14:paraId="2967A3B5" w14:textId="77777777" w:rsidR="00FB0F41" w:rsidRPr="00E450AC" w:rsidRDefault="00FB0F41" w:rsidP="00FB0F41">
      <w:pPr>
        <w:pStyle w:val="PL"/>
        <w:rPr>
          <w:color w:val="808080"/>
        </w:rPr>
      </w:pPr>
      <w:r w:rsidRPr="00E450AC">
        <w:rPr>
          <w:color w:val="808080"/>
        </w:rPr>
        <w:t>-- ASN1STOP</w:t>
      </w:r>
    </w:p>
    <w:p w14:paraId="0800322C" w14:textId="77777777" w:rsidR="00FB0F41" w:rsidRPr="002D3917" w:rsidRDefault="00FB0F41" w:rsidP="00FB0F41"/>
    <w:p w14:paraId="0A91662E" w14:textId="77777777" w:rsidR="00FB0F41" w:rsidRPr="002D3917" w:rsidRDefault="00FB0F41" w:rsidP="00FB0F41">
      <w:pPr>
        <w:pStyle w:val="Heading4"/>
      </w:pPr>
      <w:bookmarkStart w:id="1965" w:name="_Toc171467985"/>
      <w:r w:rsidRPr="002D3917">
        <w:t>–</w:t>
      </w:r>
      <w:r w:rsidRPr="002D3917">
        <w:tab/>
      </w:r>
      <w:r w:rsidRPr="002D3917">
        <w:rPr>
          <w:i/>
        </w:rPr>
        <w:t>PUCCH-CSI-Resource</w:t>
      </w:r>
      <w:bookmarkEnd w:id="1965"/>
    </w:p>
    <w:p w14:paraId="07099BED" w14:textId="77777777" w:rsidR="00FB0F41" w:rsidRPr="002D3917" w:rsidRDefault="00FB0F41" w:rsidP="00FB0F41">
      <w:r w:rsidRPr="002D3917">
        <w:t xml:space="preserve">The IE </w:t>
      </w:r>
      <w:r w:rsidRPr="002D3917">
        <w:rPr>
          <w:i/>
        </w:rPr>
        <w:t>PUCCH-CSI-Resource</w:t>
      </w:r>
      <w:r w:rsidRPr="002D3917">
        <w:t xml:space="preserve"> is used to indicate a PUCCH resource to use for reporting on PUCCH.</w:t>
      </w:r>
    </w:p>
    <w:p w14:paraId="16AF82D4" w14:textId="77777777" w:rsidR="00FB0F41" w:rsidRPr="002D3917" w:rsidRDefault="00FB0F41" w:rsidP="00FB0F41">
      <w:pPr>
        <w:pStyle w:val="TH"/>
      </w:pPr>
      <w:r w:rsidRPr="002D3917">
        <w:rPr>
          <w:i/>
        </w:rPr>
        <w:t>PUCCH-CSI-Resource</w:t>
      </w:r>
      <w:r w:rsidRPr="002D3917">
        <w:t xml:space="preserve"> information element</w:t>
      </w:r>
    </w:p>
    <w:p w14:paraId="663ACD8A" w14:textId="77777777" w:rsidR="00FB0F41" w:rsidRPr="00E450AC" w:rsidRDefault="00FB0F41" w:rsidP="00FB0F41">
      <w:pPr>
        <w:pStyle w:val="PL"/>
        <w:rPr>
          <w:color w:val="808080"/>
        </w:rPr>
      </w:pPr>
      <w:r w:rsidRPr="00E450AC">
        <w:rPr>
          <w:color w:val="808080"/>
        </w:rPr>
        <w:t>-- ASN1START</w:t>
      </w:r>
    </w:p>
    <w:p w14:paraId="78EC0EC1" w14:textId="77777777" w:rsidR="00FB0F41" w:rsidRPr="00E450AC" w:rsidRDefault="00FB0F41" w:rsidP="00FB0F41">
      <w:pPr>
        <w:pStyle w:val="PL"/>
        <w:rPr>
          <w:color w:val="808080"/>
        </w:rPr>
      </w:pPr>
      <w:r w:rsidRPr="00E450AC">
        <w:rPr>
          <w:color w:val="808080"/>
        </w:rPr>
        <w:t>-- TAG-PUCCH-CSI-RESOURCE-START</w:t>
      </w:r>
    </w:p>
    <w:p w14:paraId="12FF0A56" w14:textId="77777777" w:rsidR="00FB0F41" w:rsidRPr="00E450AC" w:rsidRDefault="00FB0F41" w:rsidP="00FB0F41">
      <w:pPr>
        <w:pStyle w:val="PL"/>
      </w:pPr>
    </w:p>
    <w:p w14:paraId="5D3C4168" w14:textId="77777777" w:rsidR="00FB0F41" w:rsidRPr="00E450AC" w:rsidRDefault="00FB0F41" w:rsidP="00FB0F41">
      <w:pPr>
        <w:pStyle w:val="PL"/>
      </w:pPr>
      <w:r w:rsidRPr="00E450AC">
        <w:t xml:space="preserve">PUCCH-CSI-Resource ::=              </w:t>
      </w:r>
      <w:r w:rsidRPr="00E450AC">
        <w:rPr>
          <w:color w:val="993366"/>
        </w:rPr>
        <w:t>SEQUENCE</w:t>
      </w:r>
      <w:r w:rsidRPr="00E450AC">
        <w:t xml:space="preserve"> {</w:t>
      </w:r>
    </w:p>
    <w:p w14:paraId="6BA62D83" w14:textId="77777777" w:rsidR="00FB0F41" w:rsidRPr="00E450AC" w:rsidRDefault="00FB0F41" w:rsidP="00FB0F41">
      <w:pPr>
        <w:pStyle w:val="PL"/>
      </w:pPr>
      <w:r w:rsidRPr="00E450AC">
        <w:t xml:space="preserve">    uplinkBandwidthPartId               BWP-Id,</w:t>
      </w:r>
    </w:p>
    <w:p w14:paraId="612CE8A8" w14:textId="77777777" w:rsidR="00FB0F41" w:rsidRPr="00E450AC" w:rsidRDefault="00FB0F41" w:rsidP="00FB0F41">
      <w:pPr>
        <w:pStyle w:val="PL"/>
      </w:pPr>
      <w:r w:rsidRPr="00E450AC">
        <w:t xml:space="preserve">    pucch-Resource                      PUCCH-ResourceId</w:t>
      </w:r>
    </w:p>
    <w:p w14:paraId="12E66ECB" w14:textId="77777777" w:rsidR="00FB0F41" w:rsidRPr="00E450AC" w:rsidRDefault="00FB0F41" w:rsidP="00FB0F41">
      <w:pPr>
        <w:pStyle w:val="PL"/>
      </w:pPr>
      <w:r w:rsidRPr="00E450AC">
        <w:t>}</w:t>
      </w:r>
    </w:p>
    <w:p w14:paraId="2D351B98" w14:textId="77777777" w:rsidR="00FB0F41" w:rsidRPr="00E450AC" w:rsidRDefault="00FB0F41" w:rsidP="00FB0F41">
      <w:pPr>
        <w:pStyle w:val="PL"/>
      </w:pPr>
    </w:p>
    <w:p w14:paraId="69705262" w14:textId="77777777" w:rsidR="00FB0F41" w:rsidRPr="00E450AC" w:rsidRDefault="00FB0F41" w:rsidP="00FB0F41">
      <w:pPr>
        <w:pStyle w:val="PL"/>
        <w:rPr>
          <w:color w:val="808080"/>
        </w:rPr>
      </w:pPr>
      <w:r w:rsidRPr="00E450AC">
        <w:rPr>
          <w:color w:val="808080"/>
        </w:rPr>
        <w:t>-- TAG-PUCCH-CSI-RESOURCE-STOP</w:t>
      </w:r>
    </w:p>
    <w:p w14:paraId="15157456" w14:textId="77777777" w:rsidR="00FB0F41" w:rsidRPr="00E450AC" w:rsidRDefault="00FB0F41" w:rsidP="00FB0F41">
      <w:pPr>
        <w:pStyle w:val="PL"/>
        <w:rPr>
          <w:color w:val="808080"/>
        </w:rPr>
      </w:pPr>
      <w:r w:rsidRPr="00E450AC">
        <w:rPr>
          <w:color w:val="808080"/>
        </w:rPr>
        <w:t>-- ASN1STOP</w:t>
      </w:r>
    </w:p>
    <w:p w14:paraId="731CCE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2C8ADD3" w14:textId="77777777" w:rsidTr="00B30F2E">
        <w:tc>
          <w:tcPr>
            <w:tcW w:w="14173" w:type="dxa"/>
            <w:tcBorders>
              <w:top w:val="single" w:sz="4" w:space="0" w:color="auto"/>
              <w:left w:val="single" w:sz="4" w:space="0" w:color="auto"/>
              <w:bottom w:val="single" w:sz="4" w:space="0" w:color="auto"/>
              <w:right w:val="single" w:sz="4" w:space="0" w:color="auto"/>
            </w:tcBorders>
          </w:tcPr>
          <w:p w14:paraId="333C1399" w14:textId="77777777" w:rsidR="00FB0F41" w:rsidRPr="002D3917" w:rsidRDefault="00FB0F41" w:rsidP="00B30F2E">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FB0F41" w:rsidRPr="002D3917" w14:paraId="04FE8217" w14:textId="77777777" w:rsidTr="00B30F2E">
        <w:tc>
          <w:tcPr>
            <w:tcW w:w="14173" w:type="dxa"/>
            <w:tcBorders>
              <w:top w:val="single" w:sz="4" w:space="0" w:color="auto"/>
              <w:left w:val="single" w:sz="4" w:space="0" w:color="auto"/>
              <w:bottom w:val="single" w:sz="4" w:space="0" w:color="auto"/>
              <w:right w:val="single" w:sz="4" w:space="0" w:color="auto"/>
            </w:tcBorders>
          </w:tcPr>
          <w:p w14:paraId="07C137F2" w14:textId="77777777" w:rsidR="00FB0F41" w:rsidRPr="002D3917" w:rsidRDefault="00FB0F41" w:rsidP="00B30F2E">
            <w:pPr>
              <w:pStyle w:val="TAL"/>
              <w:rPr>
                <w:szCs w:val="22"/>
                <w:lang w:eastAsia="sv-SE"/>
              </w:rPr>
            </w:pPr>
            <w:r w:rsidRPr="002D3917">
              <w:rPr>
                <w:b/>
                <w:i/>
                <w:szCs w:val="22"/>
                <w:lang w:eastAsia="sv-SE"/>
              </w:rPr>
              <w:t>pucch-Resource</w:t>
            </w:r>
          </w:p>
          <w:p w14:paraId="1A8BEC8C" w14:textId="77777777" w:rsidR="00FB0F41" w:rsidRPr="002D3917" w:rsidRDefault="00FB0F41" w:rsidP="00B30F2E">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32D16DEB" w14:textId="77777777" w:rsidR="00FB0F41" w:rsidRPr="002D3917" w:rsidRDefault="00FB0F41" w:rsidP="00FB0F41"/>
    <w:p w14:paraId="2772A7BD" w14:textId="77777777" w:rsidR="00FB0F41" w:rsidRPr="002D3917" w:rsidRDefault="00FB0F41" w:rsidP="00FB0F41">
      <w:pPr>
        <w:pStyle w:val="Heading4"/>
      </w:pPr>
      <w:bookmarkStart w:id="1966" w:name="_Toc60777317"/>
      <w:bookmarkStart w:id="1967" w:name="_Toc171467986"/>
      <w:r w:rsidRPr="002D3917">
        <w:t>–</w:t>
      </w:r>
      <w:r w:rsidRPr="002D3917">
        <w:tab/>
      </w:r>
      <w:r w:rsidRPr="002D3917">
        <w:rPr>
          <w:i/>
        </w:rPr>
        <w:t>PUCCH-PathlossReferenceRS-Id</w:t>
      </w:r>
      <w:bookmarkEnd w:id="1966"/>
      <w:bookmarkEnd w:id="1967"/>
    </w:p>
    <w:p w14:paraId="7499CF8E" w14:textId="77777777" w:rsidR="00FB0F41" w:rsidRPr="002D3917" w:rsidRDefault="00FB0F41" w:rsidP="00FB0F4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BBC68E1" w14:textId="77777777" w:rsidR="00FB0F41" w:rsidRPr="002D3917" w:rsidRDefault="00FB0F41" w:rsidP="00FB0F41">
      <w:pPr>
        <w:pStyle w:val="TH"/>
      </w:pPr>
      <w:r w:rsidRPr="002D3917">
        <w:rPr>
          <w:i/>
        </w:rPr>
        <w:t>PUCCH-PathlossReferenceRS-Id</w:t>
      </w:r>
      <w:r w:rsidRPr="002D3917">
        <w:t xml:space="preserve"> information element</w:t>
      </w:r>
    </w:p>
    <w:p w14:paraId="161067F7" w14:textId="77777777" w:rsidR="00FB0F41" w:rsidRPr="00E450AC" w:rsidRDefault="00FB0F41" w:rsidP="00FB0F41">
      <w:pPr>
        <w:pStyle w:val="PL"/>
        <w:rPr>
          <w:color w:val="808080"/>
        </w:rPr>
      </w:pPr>
      <w:r w:rsidRPr="00E450AC">
        <w:rPr>
          <w:color w:val="808080"/>
        </w:rPr>
        <w:t>-- ASN1START</w:t>
      </w:r>
    </w:p>
    <w:p w14:paraId="0E713B9C" w14:textId="77777777" w:rsidR="00FB0F41" w:rsidRPr="00E450AC" w:rsidRDefault="00FB0F41" w:rsidP="00FB0F41">
      <w:pPr>
        <w:pStyle w:val="PL"/>
        <w:rPr>
          <w:color w:val="808080"/>
        </w:rPr>
      </w:pPr>
      <w:r w:rsidRPr="00E450AC">
        <w:rPr>
          <w:color w:val="808080"/>
        </w:rPr>
        <w:t>-- TAG-PUCCH-PATHLOSSREFERENCERS-ID-START</w:t>
      </w:r>
    </w:p>
    <w:p w14:paraId="29089116" w14:textId="77777777" w:rsidR="00FB0F41" w:rsidRPr="00E450AC" w:rsidRDefault="00FB0F41" w:rsidP="00FB0F41">
      <w:pPr>
        <w:pStyle w:val="PL"/>
      </w:pPr>
    </w:p>
    <w:p w14:paraId="48B2C26C" w14:textId="77777777" w:rsidR="00FB0F41" w:rsidRPr="00E450AC" w:rsidRDefault="00FB0F41" w:rsidP="00FB0F41">
      <w:pPr>
        <w:pStyle w:val="PL"/>
      </w:pPr>
      <w:r w:rsidRPr="00E450AC">
        <w:t xml:space="preserve">PUCCH-PathlossReferenceRS-Id ::=            </w:t>
      </w:r>
      <w:r w:rsidRPr="00E450AC">
        <w:rPr>
          <w:color w:val="993366"/>
        </w:rPr>
        <w:t>INTEGER</w:t>
      </w:r>
      <w:r w:rsidRPr="00E450AC">
        <w:t xml:space="preserve"> (0..maxNrofPUCCH-PathlossReferenceRSs-1)</w:t>
      </w:r>
    </w:p>
    <w:p w14:paraId="0CD98360" w14:textId="77777777" w:rsidR="00FB0F41" w:rsidRPr="00E450AC" w:rsidRDefault="00FB0F41" w:rsidP="00FB0F41">
      <w:pPr>
        <w:pStyle w:val="PL"/>
      </w:pPr>
    </w:p>
    <w:p w14:paraId="0F91C10F" w14:textId="77777777" w:rsidR="00FB0F41" w:rsidRPr="00E450AC" w:rsidRDefault="00FB0F41" w:rsidP="00FB0F41">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65A8255A" w14:textId="77777777" w:rsidR="00FB0F41" w:rsidRPr="00E450AC" w:rsidRDefault="00FB0F41" w:rsidP="00FB0F41">
      <w:pPr>
        <w:pStyle w:val="PL"/>
      </w:pPr>
    </w:p>
    <w:p w14:paraId="7EADE3C7" w14:textId="77777777" w:rsidR="00FB0F41" w:rsidRPr="00E450AC" w:rsidRDefault="00FB0F41" w:rsidP="00FB0F41">
      <w:pPr>
        <w:pStyle w:val="PL"/>
      </w:pPr>
      <w:r w:rsidRPr="00E450AC">
        <w:t xml:space="preserve">PUCCH-PathlossReferenceRS-Id-r17 ::=        </w:t>
      </w:r>
      <w:r w:rsidRPr="00E450AC">
        <w:rPr>
          <w:color w:val="993366"/>
        </w:rPr>
        <w:t>INTEGER</w:t>
      </w:r>
      <w:r w:rsidRPr="00E450AC">
        <w:t xml:space="preserve"> (0..maxNrofPUCCH-PathlossReferenceRSs-1-r17)</w:t>
      </w:r>
    </w:p>
    <w:p w14:paraId="700853AF" w14:textId="77777777" w:rsidR="00FB0F41" w:rsidRPr="00E450AC" w:rsidRDefault="00FB0F41" w:rsidP="00FB0F41">
      <w:pPr>
        <w:pStyle w:val="PL"/>
      </w:pPr>
    </w:p>
    <w:p w14:paraId="0A7F4D4C" w14:textId="77777777" w:rsidR="00FB0F41" w:rsidRPr="00E450AC" w:rsidRDefault="00FB0F41" w:rsidP="00FB0F41">
      <w:pPr>
        <w:pStyle w:val="PL"/>
        <w:rPr>
          <w:color w:val="808080"/>
        </w:rPr>
      </w:pPr>
      <w:r w:rsidRPr="00E450AC">
        <w:rPr>
          <w:color w:val="808080"/>
        </w:rPr>
        <w:t>-- TAG-PUCCH-PATHLOSSREFERENCERS-ID-STOP</w:t>
      </w:r>
    </w:p>
    <w:p w14:paraId="50C525AA" w14:textId="77777777" w:rsidR="00FB0F41" w:rsidRPr="00E450AC" w:rsidRDefault="00FB0F41" w:rsidP="00FB0F41">
      <w:pPr>
        <w:pStyle w:val="PL"/>
        <w:rPr>
          <w:color w:val="808080"/>
        </w:rPr>
      </w:pPr>
      <w:r w:rsidRPr="00E450AC">
        <w:rPr>
          <w:color w:val="808080"/>
        </w:rPr>
        <w:t>-- ASN1STOP</w:t>
      </w:r>
    </w:p>
    <w:p w14:paraId="3642C86B" w14:textId="77777777" w:rsidR="00FB0F41" w:rsidRPr="002D3917" w:rsidRDefault="00FB0F41" w:rsidP="00FB0F41"/>
    <w:p w14:paraId="3B0F8CA9" w14:textId="77777777" w:rsidR="00FB0F41" w:rsidRPr="002D3917" w:rsidRDefault="00FB0F41" w:rsidP="00FB0F41">
      <w:pPr>
        <w:pStyle w:val="Heading4"/>
      </w:pPr>
      <w:bookmarkStart w:id="1968" w:name="_Toc60777318"/>
      <w:bookmarkStart w:id="1969" w:name="_Toc171467987"/>
      <w:r w:rsidRPr="002D3917">
        <w:t>–</w:t>
      </w:r>
      <w:r w:rsidRPr="002D3917">
        <w:tab/>
      </w:r>
      <w:r w:rsidRPr="002D3917">
        <w:rPr>
          <w:i/>
        </w:rPr>
        <w:t>PUCCH-PowerControl</w:t>
      </w:r>
      <w:bookmarkEnd w:id="1968"/>
      <w:bookmarkEnd w:id="1969"/>
    </w:p>
    <w:p w14:paraId="5E93F66D" w14:textId="77777777" w:rsidR="00FB0F41" w:rsidRPr="002D3917" w:rsidRDefault="00FB0F41" w:rsidP="00FB0F41">
      <w:r w:rsidRPr="002D3917">
        <w:t xml:space="preserve">The IE </w:t>
      </w:r>
      <w:r w:rsidRPr="002D3917">
        <w:rPr>
          <w:i/>
        </w:rPr>
        <w:t>PUCCH-PowerControl</w:t>
      </w:r>
      <w:r w:rsidRPr="002D3917">
        <w:t xml:space="preserve"> is used to configure UE-specific parameters for the power control of PUCCH.</w:t>
      </w:r>
    </w:p>
    <w:p w14:paraId="6D6194ED" w14:textId="77777777" w:rsidR="00FB0F41" w:rsidRPr="002D3917" w:rsidRDefault="00FB0F41" w:rsidP="00FB0F41">
      <w:pPr>
        <w:pStyle w:val="TH"/>
      </w:pPr>
      <w:r w:rsidRPr="002D3917">
        <w:rPr>
          <w:i/>
        </w:rPr>
        <w:t>PUCCH-PowerControl</w:t>
      </w:r>
      <w:r w:rsidRPr="002D3917">
        <w:t xml:space="preserve"> information element</w:t>
      </w:r>
    </w:p>
    <w:p w14:paraId="539B466D" w14:textId="77777777" w:rsidR="00FB0F41" w:rsidRPr="00E450AC" w:rsidRDefault="00FB0F41" w:rsidP="00FB0F41">
      <w:pPr>
        <w:pStyle w:val="PL"/>
        <w:rPr>
          <w:color w:val="808080"/>
        </w:rPr>
      </w:pPr>
      <w:r w:rsidRPr="00E450AC">
        <w:rPr>
          <w:color w:val="808080"/>
        </w:rPr>
        <w:t>-- ASN1START</w:t>
      </w:r>
    </w:p>
    <w:p w14:paraId="06E9A708" w14:textId="77777777" w:rsidR="00FB0F41" w:rsidRPr="00E450AC" w:rsidRDefault="00FB0F41" w:rsidP="00FB0F41">
      <w:pPr>
        <w:pStyle w:val="PL"/>
        <w:rPr>
          <w:color w:val="808080"/>
        </w:rPr>
      </w:pPr>
      <w:r w:rsidRPr="00E450AC">
        <w:rPr>
          <w:color w:val="808080"/>
        </w:rPr>
        <w:t>-- TAG-PUCCH-POWERCONTROL-START</w:t>
      </w:r>
    </w:p>
    <w:p w14:paraId="4CB992CE" w14:textId="77777777" w:rsidR="00FB0F41" w:rsidRPr="00E450AC" w:rsidRDefault="00FB0F41" w:rsidP="00FB0F41">
      <w:pPr>
        <w:pStyle w:val="PL"/>
      </w:pPr>
      <w:r w:rsidRPr="00E450AC">
        <w:t xml:space="preserve">PUCCH-PowerControl ::=              </w:t>
      </w:r>
      <w:r w:rsidRPr="00E450AC">
        <w:rPr>
          <w:color w:val="993366"/>
        </w:rPr>
        <w:t>SEQUENCE</w:t>
      </w:r>
      <w:r w:rsidRPr="00E450AC">
        <w:t xml:space="preserve"> {</w:t>
      </w:r>
    </w:p>
    <w:p w14:paraId="0641CBD2" w14:textId="77777777" w:rsidR="00FB0F41" w:rsidRPr="00E450AC" w:rsidRDefault="00FB0F41" w:rsidP="00FB0F41">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34E8BE" w14:textId="77777777" w:rsidR="00FB0F41" w:rsidRPr="00E450AC" w:rsidRDefault="00FB0F41" w:rsidP="00FB0F41">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9D1965D" w14:textId="77777777" w:rsidR="00FB0F41" w:rsidRPr="00E450AC" w:rsidRDefault="00FB0F41" w:rsidP="00FB0F41">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88269B7" w14:textId="77777777" w:rsidR="00FB0F41" w:rsidRPr="00E450AC" w:rsidRDefault="00FB0F41" w:rsidP="00FB0F41">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E1E7C1B" w14:textId="77777777" w:rsidR="00FB0F41" w:rsidRPr="00E450AC" w:rsidRDefault="00FB0F41" w:rsidP="00FB0F41">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28BDD91" w14:textId="77777777" w:rsidR="00FB0F41" w:rsidRPr="00E450AC" w:rsidRDefault="00FB0F41" w:rsidP="00FB0F41">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ABFE1A3" w14:textId="77777777" w:rsidR="00FB0F41" w:rsidRPr="00E450AC" w:rsidRDefault="00FB0F41" w:rsidP="00FB0F41">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6E3FFB8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7A0AD81" w14:textId="77777777" w:rsidR="00FB0F41" w:rsidRPr="00E450AC" w:rsidRDefault="00FB0F41" w:rsidP="00FB0F41">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A2CEA54" w14:textId="77777777" w:rsidR="00FB0F41" w:rsidRPr="00E450AC" w:rsidRDefault="00FB0F41" w:rsidP="00FB0F41">
      <w:pPr>
        <w:pStyle w:val="PL"/>
      </w:pPr>
      <w:r w:rsidRPr="00E450AC">
        <w:t xml:space="preserve">    ...,</w:t>
      </w:r>
    </w:p>
    <w:p w14:paraId="082688C3" w14:textId="77777777" w:rsidR="00FB0F41" w:rsidRPr="00E450AC" w:rsidRDefault="00FB0F41" w:rsidP="00FB0F41">
      <w:pPr>
        <w:pStyle w:val="PL"/>
      </w:pPr>
      <w:r w:rsidRPr="00E450AC">
        <w:t xml:space="preserve">    [[</w:t>
      </w:r>
    </w:p>
    <w:p w14:paraId="49595810" w14:textId="77777777" w:rsidR="00FB0F41" w:rsidRPr="00E450AC" w:rsidRDefault="00FB0F41" w:rsidP="00FB0F41">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39432A3" w14:textId="77777777" w:rsidR="00FB0F41" w:rsidRPr="00E450AC" w:rsidRDefault="00FB0F41" w:rsidP="00FB0F41">
      <w:pPr>
        <w:pStyle w:val="PL"/>
      </w:pPr>
      <w:r w:rsidRPr="00E450AC">
        <w:t xml:space="preserve">    ]]</w:t>
      </w:r>
    </w:p>
    <w:p w14:paraId="67673C01" w14:textId="77777777" w:rsidR="00FB0F41" w:rsidRPr="00E450AC" w:rsidRDefault="00FB0F41" w:rsidP="00FB0F41">
      <w:pPr>
        <w:pStyle w:val="PL"/>
      </w:pPr>
      <w:r w:rsidRPr="00E450AC">
        <w:t>}</w:t>
      </w:r>
    </w:p>
    <w:p w14:paraId="7E75D351" w14:textId="77777777" w:rsidR="00FB0F41" w:rsidRPr="00E450AC" w:rsidRDefault="00FB0F41" w:rsidP="00FB0F41">
      <w:pPr>
        <w:pStyle w:val="PL"/>
      </w:pPr>
    </w:p>
    <w:p w14:paraId="0938CC48" w14:textId="77777777" w:rsidR="00FB0F41" w:rsidRPr="00E450AC" w:rsidRDefault="00FB0F41" w:rsidP="00FB0F41">
      <w:pPr>
        <w:pStyle w:val="PL"/>
      </w:pPr>
      <w:r w:rsidRPr="00E450AC">
        <w:t xml:space="preserve">P0-PUCCH ::=                            </w:t>
      </w:r>
      <w:r w:rsidRPr="00E450AC">
        <w:rPr>
          <w:color w:val="993366"/>
        </w:rPr>
        <w:t>SEQUENCE</w:t>
      </w:r>
      <w:r w:rsidRPr="00E450AC">
        <w:t xml:space="preserve"> {</w:t>
      </w:r>
    </w:p>
    <w:p w14:paraId="63019163" w14:textId="77777777" w:rsidR="00FB0F41" w:rsidRPr="00E450AC" w:rsidRDefault="00FB0F41" w:rsidP="00FB0F41">
      <w:pPr>
        <w:pStyle w:val="PL"/>
      </w:pPr>
      <w:r w:rsidRPr="00E450AC">
        <w:t xml:space="preserve">    p0-PUCCH-Id                             P0-PUCCH-Id,</w:t>
      </w:r>
    </w:p>
    <w:p w14:paraId="4E337BC0" w14:textId="77777777" w:rsidR="00FB0F41" w:rsidRPr="00E450AC" w:rsidRDefault="00FB0F41" w:rsidP="00FB0F41">
      <w:pPr>
        <w:pStyle w:val="PL"/>
      </w:pPr>
      <w:r w:rsidRPr="00E450AC">
        <w:t xml:space="preserve">    p0-PUCCH-Value                          </w:t>
      </w:r>
      <w:r w:rsidRPr="00E450AC">
        <w:rPr>
          <w:color w:val="993366"/>
        </w:rPr>
        <w:t>INTEGER</w:t>
      </w:r>
      <w:r w:rsidRPr="00E450AC">
        <w:t xml:space="preserve"> (-16..15)</w:t>
      </w:r>
    </w:p>
    <w:p w14:paraId="281F4719" w14:textId="77777777" w:rsidR="00FB0F41" w:rsidRPr="00E450AC" w:rsidRDefault="00FB0F41" w:rsidP="00FB0F41">
      <w:pPr>
        <w:pStyle w:val="PL"/>
      </w:pPr>
      <w:r w:rsidRPr="00E450AC">
        <w:t>}</w:t>
      </w:r>
    </w:p>
    <w:p w14:paraId="52F75576" w14:textId="77777777" w:rsidR="00FB0F41" w:rsidRPr="00E450AC" w:rsidRDefault="00FB0F41" w:rsidP="00FB0F41">
      <w:pPr>
        <w:pStyle w:val="PL"/>
      </w:pPr>
    </w:p>
    <w:p w14:paraId="75965F5D" w14:textId="77777777" w:rsidR="00FB0F41" w:rsidRPr="00E450AC" w:rsidRDefault="00FB0F41" w:rsidP="00FB0F41">
      <w:pPr>
        <w:pStyle w:val="PL"/>
      </w:pPr>
      <w:r w:rsidRPr="00E450AC">
        <w:t xml:space="preserve">P0-PUCCH-Id ::=                         </w:t>
      </w:r>
      <w:r w:rsidRPr="00E450AC">
        <w:rPr>
          <w:color w:val="993366"/>
        </w:rPr>
        <w:t>INTEGER</w:t>
      </w:r>
      <w:r w:rsidRPr="00E450AC">
        <w:t xml:space="preserve"> (1..8)</w:t>
      </w:r>
    </w:p>
    <w:p w14:paraId="24D56846" w14:textId="77777777" w:rsidR="00FB0F41" w:rsidRPr="00E450AC" w:rsidRDefault="00FB0F41" w:rsidP="00FB0F41">
      <w:pPr>
        <w:pStyle w:val="PL"/>
      </w:pPr>
    </w:p>
    <w:p w14:paraId="2A0E1814" w14:textId="77777777" w:rsidR="00FB0F41" w:rsidRPr="00E450AC" w:rsidRDefault="00FB0F41" w:rsidP="00FB0F41">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79BE7826" w14:textId="77777777" w:rsidR="00FB0F41" w:rsidRPr="00E450AC" w:rsidRDefault="00FB0F41" w:rsidP="00FB0F41">
      <w:pPr>
        <w:pStyle w:val="PL"/>
      </w:pPr>
    </w:p>
    <w:p w14:paraId="1B14558C" w14:textId="77777777" w:rsidR="00FB0F41" w:rsidRPr="00E450AC" w:rsidRDefault="00FB0F41" w:rsidP="00FB0F41">
      <w:pPr>
        <w:pStyle w:val="PL"/>
      </w:pPr>
      <w:r w:rsidRPr="00E450AC">
        <w:t xml:space="preserve">PUCCH-PathlossReferenceRS ::=                   </w:t>
      </w:r>
      <w:r w:rsidRPr="00E450AC">
        <w:rPr>
          <w:color w:val="993366"/>
        </w:rPr>
        <w:t>SEQUENCE</w:t>
      </w:r>
      <w:r w:rsidRPr="00E450AC">
        <w:t xml:space="preserve"> {</w:t>
      </w:r>
    </w:p>
    <w:p w14:paraId="7622AC8E" w14:textId="77777777" w:rsidR="00FB0F41" w:rsidRPr="00E450AC" w:rsidRDefault="00FB0F41" w:rsidP="00FB0F41">
      <w:pPr>
        <w:pStyle w:val="PL"/>
      </w:pPr>
      <w:r w:rsidRPr="00E450AC">
        <w:t xml:space="preserve">    pucch-PathlossReferenceRS-Id                PUCCH-PathlossReferenceRS-Id,</w:t>
      </w:r>
    </w:p>
    <w:p w14:paraId="2B42B57B"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3938E6C2" w14:textId="77777777" w:rsidR="00FB0F41" w:rsidRPr="00E450AC" w:rsidRDefault="00FB0F41" w:rsidP="00FB0F41">
      <w:pPr>
        <w:pStyle w:val="PL"/>
      </w:pPr>
      <w:r w:rsidRPr="00E450AC">
        <w:t xml:space="preserve">        ssb-Index                                   SSB-Index,</w:t>
      </w:r>
    </w:p>
    <w:p w14:paraId="56F9675C" w14:textId="77777777" w:rsidR="00FB0F41" w:rsidRPr="00E450AC" w:rsidRDefault="00FB0F41" w:rsidP="00FB0F41">
      <w:pPr>
        <w:pStyle w:val="PL"/>
      </w:pPr>
      <w:r w:rsidRPr="00E450AC">
        <w:t xml:space="preserve">        csi-RS-Index                                NZP-CSI-RS-ResourceId</w:t>
      </w:r>
    </w:p>
    <w:p w14:paraId="38FF07D1" w14:textId="77777777" w:rsidR="00FB0F41" w:rsidRPr="00E450AC" w:rsidRDefault="00FB0F41" w:rsidP="00FB0F41">
      <w:pPr>
        <w:pStyle w:val="PL"/>
      </w:pPr>
      <w:r w:rsidRPr="00E450AC">
        <w:t xml:space="preserve">    }</w:t>
      </w:r>
    </w:p>
    <w:p w14:paraId="2ADBBD23" w14:textId="77777777" w:rsidR="00FB0F41" w:rsidRPr="00E450AC" w:rsidRDefault="00FB0F41" w:rsidP="00FB0F41">
      <w:pPr>
        <w:pStyle w:val="PL"/>
      </w:pPr>
      <w:r w:rsidRPr="00E450AC">
        <w:t>}</w:t>
      </w:r>
    </w:p>
    <w:p w14:paraId="4AF3A3E2" w14:textId="77777777" w:rsidR="00FB0F41" w:rsidRPr="00E450AC" w:rsidRDefault="00FB0F41" w:rsidP="00FB0F41">
      <w:pPr>
        <w:pStyle w:val="PL"/>
      </w:pPr>
    </w:p>
    <w:p w14:paraId="7FE2E978" w14:textId="77777777" w:rsidR="00FB0F41" w:rsidRPr="00E450AC" w:rsidRDefault="00FB0F41" w:rsidP="00FB0F41">
      <w:pPr>
        <w:pStyle w:val="PL"/>
      </w:pPr>
      <w:r w:rsidRPr="00E450AC">
        <w:t xml:space="preserve">PUCCH-PathlossReferenceRS-r16 ::=                   </w:t>
      </w:r>
      <w:r w:rsidRPr="00E450AC">
        <w:rPr>
          <w:color w:val="993366"/>
        </w:rPr>
        <w:t>SEQUENCE</w:t>
      </w:r>
      <w:r w:rsidRPr="00E450AC">
        <w:t xml:space="preserve"> {</w:t>
      </w:r>
    </w:p>
    <w:p w14:paraId="3F238EAA" w14:textId="77777777" w:rsidR="00FB0F41" w:rsidRPr="00E450AC" w:rsidRDefault="00FB0F41" w:rsidP="00FB0F41">
      <w:pPr>
        <w:pStyle w:val="PL"/>
      </w:pPr>
      <w:r w:rsidRPr="00E450AC">
        <w:t xml:space="preserve">    pucch-PathlossReferenceRS-Id-r16                    PUCCH-PathlossReferenceRS-Id-v1610,</w:t>
      </w:r>
    </w:p>
    <w:p w14:paraId="5224E327"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6C2B2F60" w14:textId="77777777" w:rsidR="00FB0F41" w:rsidRPr="00E450AC" w:rsidRDefault="00FB0F41" w:rsidP="00FB0F41">
      <w:pPr>
        <w:pStyle w:val="PL"/>
      </w:pPr>
      <w:r w:rsidRPr="00E450AC">
        <w:lastRenderedPageBreak/>
        <w:t xml:space="preserve">        ssb-Index-r16                                       SSB-Index,</w:t>
      </w:r>
    </w:p>
    <w:p w14:paraId="4FC55868" w14:textId="77777777" w:rsidR="00FB0F41" w:rsidRPr="00E450AC" w:rsidRDefault="00FB0F41" w:rsidP="00FB0F41">
      <w:pPr>
        <w:pStyle w:val="PL"/>
      </w:pPr>
      <w:r w:rsidRPr="00E450AC">
        <w:t xml:space="preserve">        csi-RS-Index-r16                                    NZP-CSI-RS-ResourceId</w:t>
      </w:r>
    </w:p>
    <w:p w14:paraId="60DD6239" w14:textId="77777777" w:rsidR="00FB0F41" w:rsidRPr="00E450AC" w:rsidRDefault="00FB0F41" w:rsidP="00FB0F41">
      <w:pPr>
        <w:pStyle w:val="PL"/>
      </w:pPr>
      <w:r w:rsidRPr="00E450AC">
        <w:t xml:space="preserve">    }</w:t>
      </w:r>
    </w:p>
    <w:p w14:paraId="280E19BF" w14:textId="77777777" w:rsidR="00FB0F41" w:rsidRPr="00E450AC" w:rsidRDefault="00FB0F41" w:rsidP="00FB0F41">
      <w:pPr>
        <w:pStyle w:val="PL"/>
      </w:pPr>
      <w:r w:rsidRPr="00E450AC">
        <w:t>}</w:t>
      </w:r>
    </w:p>
    <w:p w14:paraId="3FFE8396" w14:textId="77777777" w:rsidR="00FB0F41" w:rsidRPr="00E450AC" w:rsidRDefault="00FB0F41" w:rsidP="00FB0F41">
      <w:pPr>
        <w:pStyle w:val="PL"/>
      </w:pPr>
    </w:p>
    <w:p w14:paraId="220AEB1C" w14:textId="77777777" w:rsidR="00FB0F41" w:rsidRPr="00E450AC" w:rsidRDefault="00FB0F41" w:rsidP="00FB0F41">
      <w:pPr>
        <w:pStyle w:val="PL"/>
      </w:pPr>
      <w:r w:rsidRPr="00E450AC">
        <w:t xml:space="preserve">PUCCH-PowerControlSetInfo-r17 ::=       </w:t>
      </w:r>
      <w:r w:rsidRPr="00E450AC">
        <w:rPr>
          <w:color w:val="993366"/>
        </w:rPr>
        <w:t>SEQUENCE</w:t>
      </w:r>
      <w:r w:rsidRPr="00E450AC">
        <w:t xml:space="preserve"> {</w:t>
      </w:r>
    </w:p>
    <w:p w14:paraId="17EA4DF1" w14:textId="77777777" w:rsidR="00FB0F41" w:rsidRPr="00E450AC" w:rsidRDefault="00FB0F41" w:rsidP="00FB0F41">
      <w:pPr>
        <w:pStyle w:val="PL"/>
      </w:pPr>
      <w:r w:rsidRPr="00E450AC">
        <w:t xml:space="preserve">    pucch-PowerControlSetInfoId-r17         PUCCH-PowerControlSetInfoId-r17,</w:t>
      </w:r>
    </w:p>
    <w:p w14:paraId="12BCD5F1" w14:textId="77777777" w:rsidR="00FB0F41" w:rsidRPr="00E450AC" w:rsidRDefault="00FB0F41" w:rsidP="00FB0F41">
      <w:pPr>
        <w:pStyle w:val="PL"/>
      </w:pPr>
      <w:r w:rsidRPr="00E450AC">
        <w:t xml:space="preserve">    p0-PUCCH-Id-r17                         P0-PUCCH-Id,</w:t>
      </w:r>
    </w:p>
    <w:p w14:paraId="71684BA6" w14:textId="77777777" w:rsidR="00FB0F41" w:rsidRPr="00E450AC" w:rsidRDefault="00FB0F41" w:rsidP="00FB0F41">
      <w:pPr>
        <w:pStyle w:val="PL"/>
      </w:pPr>
      <w:r w:rsidRPr="00E450AC">
        <w:t xml:space="preserve">    pucch-ClosedLoopIndex-r17               </w:t>
      </w:r>
      <w:r w:rsidRPr="00E450AC">
        <w:rPr>
          <w:color w:val="993366"/>
        </w:rPr>
        <w:t>ENUMERATED</w:t>
      </w:r>
      <w:r w:rsidRPr="00E450AC">
        <w:t xml:space="preserve"> { i0, i1 },</w:t>
      </w:r>
    </w:p>
    <w:p w14:paraId="492B1BFC" w14:textId="77777777" w:rsidR="00FB0F41" w:rsidRPr="00E450AC" w:rsidRDefault="00FB0F41" w:rsidP="00FB0F41">
      <w:pPr>
        <w:pStyle w:val="PL"/>
      </w:pPr>
      <w:r w:rsidRPr="00E450AC">
        <w:t xml:space="preserve">    pucch-PathlossReferenceRS-Id-r17        PUCCH-PathlossReferenceRS-Id-r17</w:t>
      </w:r>
    </w:p>
    <w:p w14:paraId="15DD75FB" w14:textId="77777777" w:rsidR="00FB0F41" w:rsidRPr="00E450AC" w:rsidRDefault="00FB0F41" w:rsidP="00FB0F41">
      <w:pPr>
        <w:pStyle w:val="PL"/>
      </w:pPr>
      <w:r w:rsidRPr="00E450AC">
        <w:t>}</w:t>
      </w:r>
    </w:p>
    <w:p w14:paraId="6C03D315" w14:textId="77777777" w:rsidR="00FB0F41" w:rsidRPr="00E450AC" w:rsidRDefault="00FB0F41" w:rsidP="00FB0F41">
      <w:pPr>
        <w:pStyle w:val="PL"/>
      </w:pPr>
    </w:p>
    <w:p w14:paraId="69C5AF9B" w14:textId="77777777" w:rsidR="00FB0F41" w:rsidRPr="00E450AC" w:rsidRDefault="00FB0F41" w:rsidP="00FB0F41">
      <w:pPr>
        <w:pStyle w:val="PL"/>
      </w:pPr>
      <w:r w:rsidRPr="00E450AC">
        <w:t xml:space="preserve">PUCCH-PowerControlSetInfoId-r17 ::=     </w:t>
      </w:r>
      <w:r w:rsidRPr="00E450AC">
        <w:rPr>
          <w:color w:val="993366"/>
        </w:rPr>
        <w:t>INTEGER</w:t>
      </w:r>
      <w:r w:rsidRPr="00E450AC">
        <w:t xml:space="preserve"> (1.. maxNrofPowerControlSetInfos-r17)</w:t>
      </w:r>
    </w:p>
    <w:p w14:paraId="5FEECB90" w14:textId="77777777" w:rsidR="00FB0F41" w:rsidRPr="00E450AC" w:rsidRDefault="00FB0F41" w:rsidP="00FB0F41">
      <w:pPr>
        <w:pStyle w:val="PL"/>
      </w:pPr>
    </w:p>
    <w:p w14:paraId="67042F9F" w14:textId="77777777" w:rsidR="00FB0F41" w:rsidRPr="00E450AC" w:rsidRDefault="00FB0F41" w:rsidP="00FB0F41">
      <w:pPr>
        <w:pStyle w:val="PL"/>
        <w:rPr>
          <w:color w:val="808080"/>
        </w:rPr>
      </w:pPr>
      <w:r w:rsidRPr="00E450AC">
        <w:rPr>
          <w:color w:val="808080"/>
        </w:rPr>
        <w:t>-- TAG-PUCCH-POWERCONTROL-STOP</w:t>
      </w:r>
    </w:p>
    <w:p w14:paraId="26A3DE93" w14:textId="77777777" w:rsidR="00FB0F41" w:rsidRPr="00E450AC" w:rsidRDefault="00FB0F41" w:rsidP="00FB0F41">
      <w:pPr>
        <w:pStyle w:val="PL"/>
        <w:rPr>
          <w:color w:val="808080"/>
        </w:rPr>
      </w:pPr>
      <w:r w:rsidRPr="00E450AC">
        <w:rPr>
          <w:color w:val="808080"/>
        </w:rPr>
        <w:t>-- ASN1STOP</w:t>
      </w:r>
    </w:p>
    <w:p w14:paraId="779E71E2" w14:textId="77777777" w:rsidR="00FB0F41" w:rsidRPr="002D3917" w:rsidRDefault="00FB0F41" w:rsidP="00FB0F41">
      <w:pPr>
        <w:pStyle w:val="PL"/>
      </w:pPr>
    </w:p>
    <w:p w14:paraId="1483EC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15E5E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039FCB" w14:textId="77777777" w:rsidR="00FB0F41" w:rsidRPr="002D3917" w:rsidRDefault="00FB0F41" w:rsidP="00B30F2E">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FB0F41" w:rsidRPr="002D3917" w14:paraId="53ED88C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21500A" w14:textId="77777777" w:rsidR="00FB0F41" w:rsidRPr="002D3917" w:rsidRDefault="00FB0F41" w:rsidP="00B30F2E">
            <w:pPr>
              <w:pStyle w:val="TAL"/>
              <w:rPr>
                <w:szCs w:val="22"/>
                <w:lang w:eastAsia="sv-SE"/>
              </w:rPr>
            </w:pPr>
            <w:r w:rsidRPr="002D3917">
              <w:rPr>
                <w:b/>
                <w:i/>
                <w:szCs w:val="22"/>
                <w:lang w:eastAsia="sv-SE"/>
              </w:rPr>
              <w:t>p0-PUCCH-Value</w:t>
            </w:r>
          </w:p>
          <w:p w14:paraId="1A088546" w14:textId="77777777" w:rsidR="00FB0F41" w:rsidRPr="002D3917" w:rsidRDefault="00FB0F41" w:rsidP="00B30F2E">
            <w:pPr>
              <w:pStyle w:val="TAL"/>
              <w:rPr>
                <w:szCs w:val="22"/>
                <w:lang w:eastAsia="sv-SE"/>
              </w:rPr>
            </w:pPr>
            <w:r w:rsidRPr="002D3917">
              <w:rPr>
                <w:szCs w:val="22"/>
                <w:lang w:eastAsia="sv-SE"/>
              </w:rPr>
              <w:t>P0 value for PUCCH with 1dB step size.</w:t>
            </w:r>
          </w:p>
        </w:tc>
      </w:tr>
    </w:tbl>
    <w:p w14:paraId="5AA5E7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F2D7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9DE1F9" w14:textId="77777777" w:rsidR="00FB0F41" w:rsidRPr="002D3917" w:rsidRDefault="00FB0F41" w:rsidP="00B30F2E">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FB0F41" w:rsidRPr="002D3917" w14:paraId="708E46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4D1B0E" w14:textId="77777777" w:rsidR="00FB0F41" w:rsidRPr="002D3917" w:rsidRDefault="00FB0F41" w:rsidP="00B30F2E">
            <w:pPr>
              <w:pStyle w:val="TAL"/>
              <w:rPr>
                <w:szCs w:val="22"/>
                <w:lang w:eastAsia="sv-SE"/>
              </w:rPr>
            </w:pPr>
            <w:r w:rsidRPr="002D3917">
              <w:rPr>
                <w:b/>
                <w:i/>
                <w:szCs w:val="22"/>
                <w:lang w:eastAsia="sv-SE"/>
              </w:rPr>
              <w:t>deltaF-PUCCH-f0</w:t>
            </w:r>
          </w:p>
          <w:p w14:paraId="3413A42E" w14:textId="77777777" w:rsidR="00FB0F41" w:rsidRPr="002D3917" w:rsidRDefault="00FB0F41" w:rsidP="00B30F2E">
            <w:pPr>
              <w:pStyle w:val="TAL"/>
              <w:rPr>
                <w:szCs w:val="22"/>
                <w:lang w:eastAsia="sv-SE"/>
              </w:rPr>
            </w:pPr>
            <w:r w:rsidRPr="002D3917">
              <w:rPr>
                <w:szCs w:val="22"/>
                <w:lang w:eastAsia="sv-SE"/>
              </w:rPr>
              <w:t>deltaF for PUCCH format 0 with 1dB step size (see TS 38.213 [13], clause 7.2).</w:t>
            </w:r>
          </w:p>
        </w:tc>
      </w:tr>
      <w:tr w:rsidR="00FB0F41" w:rsidRPr="002D3917" w14:paraId="3C2DFE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925D" w14:textId="77777777" w:rsidR="00FB0F41" w:rsidRPr="002D3917" w:rsidRDefault="00FB0F41" w:rsidP="00B30F2E">
            <w:pPr>
              <w:pStyle w:val="TAL"/>
              <w:rPr>
                <w:szCs w:val="22"/>
                <w:lang w:eastAsia="sv-SE"/>
              </w:rPr>
            </w:pPr>
            <w:r w:rsidRPr="002D3917">
              <w:rPr>
                <w:b/>
                <w:i/>
                <w:szCs w:val="22"/>
                <w:lang w:eastAsia="sv-SE"/>
              </w:rPr>
              <w:t>deltaF-PUCCH-f1</w:t>
            </w:r>
          </w:p>
          <w:p w14:paraId="1F0FCCBC" w14:textId="77777777" w:rsidR="00FB0F41" w:rsidRPr="002D3917" w:rsidRDefault="00FB0F41" w:rsidP="00B30F2E">
            <w:pPr>
              <w:pStyle w:val="TAL"/>
              <w:rPr>
                <w:szCs w:val="22"/>
                <w:lang w:eastAsia="sv-SE"/>
              </w:rPr>
            </w:pPr>
            <w:r w:rsidRPr="002D3917">
              <w:rPr>
                <w:szCs w:val="22"/>
                <w:lang w:eastAsia="sv-SE"/>
              </w:rPr>
              <w:t>deltaF for PUCCH format 1 with 1dB step size (see TS 38.213 [13], clause 7.2).</w:t>
            </w:r>
          </w:p>
        </w:tc>
      </w:tr>
      <w:tr w:rsidR="00FB0F41" w:rsidRPr="002D3917" w14:paraId="3C980E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90C78F" w14:textId="77777777" w:rsidR="00FB0F41" w:rsidRPr="002D3917" w:rsidRDefault="00FB0F41" w:rsidP="00B30F2E">
            <w:pPr>
              <w:pStyle w:val="TAL"/>
              <w:rPr>
                <w:szCs w:val="22"/>
                <w:lang w:eastAsia="sv-SE"/>
              </w:rPr>
            </w:pPr>
            <w:r w:rsidRPr="002D3917">
              <w:rPr>
                <w:b/>
                <w:i/>
                <w:szCs w:val="22"/>
                <w:lang w:eastAsia="sv-SE"/>
              </w:rPr>
              <w:t>deltaF-PUCCH-f2</w:t>
            </w:r>
          </w:p>
          <w:p w14:paraId="0C448B13" w14:textId="77777777" w:rsidR="00FB0F41" w:rsidRPr="002D3917" w:rsidRDefault="00FB0F41" w:rsidP="00B30F2E">
            <w:pPr>
              <w:pStyle w:val="TAL"/>
              <w:rPr>
                <w:szCs w:val="22"/>
                <w:lang w:eastAsia="sv-SE"/>
              </w:rPr>
            </w:pPr>
            <w:r w:rsidRPr="002D3917">
              <w:rPr>
                <w:szCs w:val="22"/>
                <w:lang w:eastAsia="sv-SE"/>
              </w:rPr>
              <w:t>deltaF for PUCCH format 2 with 1dB step size (see TS 38.213 [13], clause 7.2).</w:t>
            </w:r>
          </w:p>
        </w:tc>
      </w:tr>
      <w:tr w:rsidR="00FB0F41" w:rsidRPr="002D3917" w14:paraId="3EE8C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6C54BD" w14:textId="77777777" w:rsidR="00FB0F41" w:rsidRPr="002D3917" w:rsidRDefault="00FB0F41" w:rsidP="00B30F2E">
            <w:pPr>
              <w:pStyle w:val="TAL"/>
              <w:rPr>
                <w:szCs w:val="22"/>
                <w:lang w:eastAsia="sv-SE"/>
              </w:rPr>
            </w:pPr>
            <w:r w:rsidRPr="002D3917">
              <w:rPr>
                <w:b/>
                <w:i/>
                <w:szCs w:val="22"/>
                <w:lang w:eastAsia="sv-SE"/>
              </w:rPr>
              <w:t>deltaF-PUCCH-f3</w:t>
            </w:r>
          </w:p>
          <w:p w14:paraId="46FBA4A9" w14:textId="77777777" w:rsidR="00FB0F41" w:rsidRPr="002D3917" w:rsidRDefault="00FB0F41" w:rsidP="00B30F2E">
            <w:pPr>
              <w:pStyle w:val="TAL"/>
              <w:rPr>
                <w:szCs w:val="22"/>
                <w:lang w:eastAsia="sv-SE"/>
              </w:rPr>
            </w:pPr>
            <w:r w:rsidRPr="002D3917">
              <w:rPr>
                <w:szCs w:val="22"/>
                <w:lang w:eastAsia="sv-SE"/>
              </w:rPr>
              <w:t>deltaF for PUCCH format 3 with 1dB step size (see TS 38.213 [13], clause 7.2).</w:t>
            </w:r>
          </w:p>
        </w:tc>
      </w:tr>
      <w:tr w:rsidR="00FB0F41" w:rsidRPr="002D3917" w14:paraId="108DFA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CB46A7" w14:textId="77777777" w:rsidR="00FB0F41" w:rsidRPr="002D3917" w:rsidRDefault="00FB0F41" w:rsidP="00B30F2E">
            <w:pPr>
              <w:pStyle w:val="TAL"/>
              <w:rPr>
                <w:szCs w:val="22"/>
                <w:lang w:eastAsia="sv-SE"/>
              </w:rPr>
            </w:pPr>
            <w:r w:rsidRPr="002D3917">
              <w:rPr>
                <w:b/>
                <w:i/>
                <w:szCs w:val="22"/>
                <w:lang w:eastAsia="sv-SE"/>
              </w:rPr>
              <w:t>deltaF-PUCCH-f4</w:t>
            </w:r>
          </w:p>
          <w:p w14:paraId="4B622E10" w14:textId="77777777" w:rsidR="00FB0F41" w:rsidRPr="002D3917" w:rsidRDefault="00FB0F41" w:rsidP="00B30F2E">
            <w:pPr>
              <w:pStyle w:val="TAL"/>
              <w:rPr>
                <w:szCs w:val="22"/>
                <w:lang w:eastAsia="sv-SE"/>
              </w:rPr>
            </w:pPr>
            <w:r w:rsidRPr="002D3917">
              <w:rPr>
                <w:szCs w:val="22"/>
                <w:lang w:eastAsia="sv-SE"/>
              </w:rPr>
              <w:t>deltaF for PUCCH format 4 with 1dB step size (see TS 38.213 [13], clause 7.2).</w:t>
            </w:r>
          </w:p>
        </w:tc>
      </w:tr>
      <w:tr w:rsidR="00FB0F41" w:rsidRPr="002D3917" w14:paraId="02D16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DF274B" w14:textId="77777777" w:rsidR="00FB0F41" w:rsidRPr="002D3917" w:rsidRDefault="00FB0F41" w:rsidP="00B30F2E">
            <w:pPr>
              <w:pStyle w:val="TAL"/>
              <w:rPr>
                <w:szCs w:val="22"/>
                <w:lang w:eastAsia="sv-SE"/>
              </w:rPr>
            </w:pPr>
            <w:r w:rsidRPr="002D3917">
              <w:rPr>
                <w:b/>
                <w:i/>
                <w:szCs w:val="22"/>
                <w:lang w:eastAsia="sv-SE"/>
              </w:rPr>
              <w:t>p0-Set</w:t>
            </w:r>
          </w:p>
          <w:p w14:paraId="58F324A3" w14:textId="77777777" w:rsidR="00FB0F41" w:rsidRPr="002D3917" w:rsidRDefault="00FB0F41" w:rsidP="00B30F2E">
            <w:pPr>
              <w:pStyle w:val="TAL"/>
              <w:rPr>
                <w:szCs w:val="22"/>
                <w:lang w:eastAsia="sv-SE"/>
              </w:rPr>
            </w:pPr>
            <w:r w:rsidRPr="002D3917">
              <w:rPr>
                <w:szCs w:val="22"/>
                <w:lang w:eastAsia="sv-SE"/>
              </w:rPr>
              <w:t>A set with dedicated P0 values for PUCCH, i.e.,  {P01, P02,... } (see TS 38.213 [13], clause 7.2).</w:t>
            </w:r>
          </w:p>
        </w:tc>
      </w:tr>
      <w:tr w:rsidR="00FB0F41" w:rsidRPr="002D3917" w14:paraId="4F5993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EF1F1E" w14:textId="77777777" w:rsidR="00FB0F41" w:rsidRPr="002D3917" w:rsidRDefault="00FB0F41" w:rsidP="00B30F2E">
            <w:pPr>
              <w:pStyle w:val="TAL"/>
              <w:rPr>
                <w:szCs w:val="22"/>
                <w:lang w:eastAsia="sv-SE"/>
              </w:rPr>
            </w:pPr>
            <w:r w:rsidRPr="002D3917">
              <w:rPr>
                <w:b/>
                <w:i/>
                <w:szCs w:val="22"/>
                <w:lang w:eastAsia="sv-SE"/>
              </w:rPr>
              <w:t>pathlossReferenceRSs, pathlossReferenceRSs-v1610</w:t>
            </w:r>
          </w:p>
          <w:p w14:paraId="0E899659"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 xml:space="preserve">The set includes Reference Signals indicated in pathlossReferenceRSs (without suffix) and in pathlossReferenceRSs-v1610. The UE maintains </w:t>
            </w:r>
            <w:r w:rsidRPr="002D3917">
              <w:rPr>
                <w:i/>
                <w:szCs w:val="22"/>
                <w:lang w:eastAsia="sv-SE"/>
              </w:rPr>
              <w:t>pathlossReferenceRSs</w:t>
            </w:r>
            <w:r w:rsidRPr="002D3917">
              <w:rPr>
                <w:szCs w:val="22"/>
                <w:lang w:eastAsia="sv-SE"/>
              </w:rPr>
              <w:t xml:space="preserve"> and </w:t>
            </w:r>
            <w:r w:rsidRPr="002D3917">
              <w:rPr>
                <w:i/>
                <w:szCs w:val="22"/>
                <w:lang w:eastAsia="sv-SE"/>
              </w:rPr>
              <w:t>pathlossReferenceRSs-v1610</w:t>
            </w:r>
            <w:r w:rsidRPr="002D3917">
              <w:rPr>
                <w:szCs w:val="22"/>
                <w:lang w:eastAsia="sv-SE"/>
              </w:rPr>
              <w:t xml:space="preserve"> separately: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pathlossReferenceRSs-v1610</w:t>
            </w:r>
            <w:r w:rsidRPr="002D3917">
              <w:rPr>
                <w:szCs w:val="22"/>
                <w:lang w:eastAsia="sv-SE"/>
              </w:rPr>
              <w:t xml:space="preserve">, and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pathlossReferenceRSs-v1610</w:t>
            </w:r>
            <w:r w:rsidRPr="002D3917">
              <w:rPr>
                <w:szCs w:val="22"/>
                <w:lang w:eastAsia="sv-SE"/>
              </w:rPr>
              <w:t xml:space="preserve"> with the newly signalled entries.</w:t>
            </w:r>
          </w:p>
        </w:tc>
      </w:tr>
      <w:tr w:rsidR="00FB0F41" w:rsidRPr="002D3917" w14:paraId="01BD1A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20D70" w14:textId="77777777" w:rsidR="00FB0F41" w:rsidRPr="002D3917" w:rsidRDefault="00FB0F41" w:rsidP="00B30F2E">
            <w:pPr>
              <w:pStyle w:val="TAL"/>
              <w:rPr>
                <w:szCs w:val="22"/>
                <w:lang w:eastAsia="sv-SE"/>
              </w:rPr>
            </w:pPr>
            <w:r w:rsidRPr="002D3917">
              <w:rPr>
                <w:b/>
                <w:i/>
                <w:szCs w:val="22"/>
                <w:lang w:eastAsia="sv-SE"/>
              </w:rPr>
              <w:t>twoPUCCH-PC-AdjustmentStates</w:t>
            </w:r>
          </w:p>
          <w:p w14:paraId="2A4A5C21" w14:textId="77777777" w:rsidR="00FB0F41" w:rsidRPr="002D3917" w:rsidRDefault="00FB0F41" w:rsidP="00B30F2E">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B563FF" w14:textId="77777777" w:rsidR="00FB0F41" w:rsidRPr="002D3917" w:rsidRDefault="00FB0F41" w:rsidP="00FB0F41"/>
    <w:p w14:paraId="1FC9FEDD" w14:textId="77777777" w:rsidR="00FB0F41" w:rsidRPr="002D3917" w:rsidRDefault="00FB0F41" w:rsidP="00FB0F41">
      <w:pPr>
        <w:pStyle w:val="Heading4"/>
      </w:pPr>
      <w:bookmarkStart w:id="1970" w:name="_Toc60777319"/>
      <w:bookmarkStart w:id="1971" w:name="_Toc171467988"/>
      <w:r w:rsidRPr="002D3917">
        <w:lastRenderedPageBreak/>
        <w:t>–</w:t>
      </w:r>
      <w:r w:rsidRPr="002D3917">
        <w:tab/>
      </w:r>
      <w:r w:rsidRPr="002D3917">
        <w:rPr>
          <w:i/>
        </w:rPr>
        <w:t>PUCCH-SpatialRelationInfo</w:t>
      </w:r>
      <w:bookmarkEnd w:id="1970"/>
      <w:bookmarkEnd w:id="1971"/>
    </w:p>
    <w:p w14:paraId="23432ADF" w14:textId="77777777" w:rsidR="00FB0F41" w:rsidRPr="002D3917" w:rsidRDefault="00FB0F41" w:rsidP="00FB0F4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62D06488" w14:textId="77777777" w:rsidR="00FB0F41" w:rsidRPr="002D3917" w:rsidRDefault="00FB0F41" w:rsidP="00FB0F41">
      <w:pPr>
        <w:pStyle w:val="TH"/>
      </w:pPr>
      <w:r w:rsidRPr="002D3917">
        <w:rPr>
          <w:i/>
        </w:rPr>
        <w:t>PUCCH-SpatialRelationInfo</w:t>
      </w:r>
      <w:r w:rsidRPr="002D3917">
        <w:t xml:space="preserve"> information element</w:t>
      </w:r>
    </w:p>
    <w:p w14:paraId="6FADA619" w14:textId="77777777" w:rsidR="00FB0F41" w:rsidRPr="00E450AC" w:rsidRDefault="00FB0F41" w:rsidP="00FB0F41">
      <w:pPr>
        <w:pStyle w:val="PL"/>
        <w:rPr>
          <w:color w:val="808080"/>
        </w:rPr>
      </w:pPr>
      <w:r w:rsidRPr="00E450AC">
        <w:rPr>
          <w:color w:val="808080"/>
        </w:rPr>
        <w:t>-- ASN1START</w:t>
      </w:r>
    </w:p>
    <w:p w14:paraId="73C9EE1D" w14:textId="77777777" w:rsidR="00FB0F41" w:rsidRPr="00E450AC" w:rsidRDefault="00FB0F41" w:rsidP="00FB0F41">
      <w:pPr>
        <w:pStyle w:val="PL"/>
        <w:rPr>
          <w:color w:val="808080"/>
        </w:rPr>
      </w:pPr>
      <w:r w:rsidRPr="00E450AC">
        <w:rPr>
          <w:color w:val="808080"/>
        </w:rPr>
        <w:t>-- TAG-PUCCH-SPATIALRELATIONINFO-START</w:t>
      </w:r>
    </w:p>
    <w:p w14:paraId="24C0B111" w14:textId="77777777" w:rsidR="00FB0F41" w:rsidRPr="00E450AC" w:rsidRDefault="00FB0F41" w:rsidP="00FB0F41">
      <w:pPr>
        <w:pStyle w:val="PL"/>
      </w:pPr>
    </w:p>
    <w:p w14:paraId="0F55ADA0" w14:textId="77777777" w:rsidR="00FB0F41" w:rsidRPr="00E450AC" w:rsidRDefault="00FB0F41" w:rsidP="00FB0F41">
      <w:pPr>
        <w:pStyle w:val="PL"/>
      </w:pPr>
      <w:r w:rsidRPr="00E450AC">
        <w:t xml:space="preserve">PUCCH-SpatialRelationInfo ::=           </w:t>
      </w:r>
      <w:r w:rsidRPr="00E450AC">
        <w:rPr>
          <w:color w:val="993366"/>
        </w:rPr>
        <w:t>SEQUENCE</w:t>
      </w:r>
      <w:r w:rsidRPr="00E450AC">
        <w:t xml:space="preserve"> {</w:t>
      </w:r>
    </w:p>
    <w:p w14:paraId="64F27B6F" w14:textId="77777777" w:rsidR="00FB0F41" w:rsidRPr="00E450AC" w:rsidRDefault="00FB0F41" w:rsidP="00FB0F41">
      <w:pPr>
        <w:pStyle w:val="PL"/>
      </w:pPr>
      <w:r w:rsidRPr="00E450AC">
        <w:t xml:space="preserve">    pucch-SpatialRelationInfoId         PUCCH-SpatialRelationInfoId,</w:t>
      </w:r>
    </w:p>
    <w:p w14:paraId="457646E3"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658A4C14"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05957E66" w14:textId="77777777" w:rsidR="00FB0F41" w:rsidRPr="00E450AC" w:rsidRDefault="00FB0F41" w:rsidP="00FB0F41">
      <w:pPr>
        <w:pStyle w:val="PL"/>
      </w:pPr>
      <w:r w:rsidRPr="00E450AC">
        <w:t xml:space="preserve">        ssb-Index                               SSB-Index,</w:t>
      </w:r>
    </w:p>
    <w:p w14:paraId="531ECE71" w14:textId="77777777" w:rsidR="00FB0F41" w:rsidRPr="00E450AC" w:rsidRDefault="00FB0F41" w:rsidP="00FB0F41">
      <w:pPr>
        <w:pStyle w:val="PL"/>
      </w:pPr>
      <w:r w:rsidRPr="00E450AC">
        <w:t xml:space="preserve">        csi-RS-Index                            NZP-CSI-RS-ResourceId,</w:t>
      </w:r>
    </w:p>
    <w:p w14:paraId="5FE2B883" w14:textId="77777777" w:rsidR="00FB0F41" w:rsidRPr="00E450AC" w:rsidRDefault="00FB0F41" w:rsidP="00FB0F41">
      <w:pPr>
        <w:pStyle w:val="PL"/>
      </w:pPr>
      <w:r w:rsidRPr="00E450AC">
        <w:t xml:space="preserve">        srs                                     PUCCH-SRS</w:t>
      </w:r>
    </w:p>
    <w:p w14:paraId="17CD7646" w14:textId="77777777" w:rsidR="00FB0F41" w:rsidRPr="00E450AC" w:rsidRDefault="00FB0F41" w:rsidP="00FB0F41">
      <w:pPr>
        <w:pStyle w:val="PL"/>
      </w:pPr>
      <w:r w:rsidRPr="00E450AC">
        <w:t xml:space="preserve">    },</w:t>
      </w:r>
    </w:p>
    <w:p w14:paraId="403F187F" w14:textId="77777777" w:rsidR="00FB0F41" w:rsidRPr="00E450AC" w:rsidRDefault="00FB0F41" w:rsidP="00FB0F41">
      <w:pPr>
        <w:pStyle w:val="PL"/>
      </w:pPr>
      <w:r w:rsidRPr="00E450AC">
        <w:t xml:space="preserve">    pucch-PathlossReferenceRS-Id            PUCCH-PathlossReferenceRS-Id,</w:t>
      </w:r>
    </w:p>
    <w:p w14:paraId="4F9B9B66" w14:textId="77777777" w:rsidR="00FB0F41" w:rsidRPr="00E450AC" w:rsidRDefault="00FB0F41" w:rsidP="00FB0F41">
      <w:pPr>
        <w:pStyle w:val="PL"/>
      </w:pPr>
      <w:r w:rsidRPr="00E450AC">
        <w:t xml:space="preserve">    p0-PUCCH-Id                             P0-PUCCH-Id,</w:t>
      </w:r>
    </w:p>
    <w:p w14:paraId="1FA57B0A" w14:textId="77777777" w:rsidR="00FB0F41" w:rsidRPr="00E450AC" w:rsidRDefault="00FB0F41" w:rsidP="00FB0F41">
      <w:pPr>
        <w:pStyle w:val="PL"/>
      </w:pPr>
      <w:r w:rsidRPr="00E450AC">
        <w:t xml:space="preserve">    closedLoopIndex                         </w:t>
      </w:r>
      <w:r w:rsidRPr="00E450AC">
        <w:rPr>
          <w:color w:val="993366"/>
        </w:rPr>
        <w:t>ENUMERATED</w:t>
      </w:r>
      <w:r w:rsidRPr="00E450AC">
        <w:t xml:space="preserve"> { i0, i1 }</w:t>
      </w:r>
    </w:p>
    <w:p w14:paraId="2A6DE016" w14:textId="77777777" w:rsidR="00FB0F41" w:rsidRPr="00E450AC" w:rsidRDefault="00FB0F41" w:rsidP="00FB0F41">
      <w:pPr>
        <w:pStyle w:val="PL"/>
      </w:pPr>
      <w:r w:rsidRPr="00E450AC">
        <w:t>}</w:t>
      </w:r>
    </w:p>
    <w:p w14:paraId="543A8156" w14:textId="77777777" w:rsidR="00FB0F41" w:rsidRPr="00E450AC" w:rsidRDefault="00FB0F41" w:rsidP="00FB0F41">
      <w:pPr>
        <w:pStyle w:val="PL"/>
      </w:pPr>
    </w:p>
    <w:p w14:paraId="638095CF" w14:textId="77777777" w:rsidR="00FB0F41" w:rsidRPr="00E450AC" w:rsidRDefault="00FB0F41" w:rsidP="00FB0F41">
      <w:pPr>
        <w:pStyle w:val="PL"/>
      </w:pPr>
      <w:r w:rsidRPr="00E450AC">
        <w:t xml:space="preserve">PUCCH-SpatialRelationInfoExt-r16 ::=       </w:t>
      </w:r>
      <w:r w:rsidRPr="00E450AC">
        <w:rPr>
          <w:color w:val="993366"/>
        </w:rPr>
        <w:t>SEQUENCE</w:t>
      </w:r>
      <w:r w:rsidRPr="00E450AC">
        <w:t xml:space="preserve"> {</w:t>
      </w:r>
    </w:p>
    <w:p w14:paraId="570010AC" w14:textId="77777777" w:rsidR="00FB0F41" w:rsidRPr="00E450AC" w:rsidRDefault="00FB0F41" w:rsidP="00FB0F41">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Need S</w:t>
      </w:r>
    </w:p>
    <w:p w14:paraId="388C7498" w14:textId="77777777" w:rsidR="00FB0F41" w:rsidRPr="00E450AC" w:rsidRDefault="00FB0F41" w:rsidP="00FB0F41">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F61CA73" w14:textId="77777777" w:rsidR="00FB0F41" w:rsidRPr="00E450AC" w:rsidRDefault="00FB0F41" w:rsidP="00FB0F41">
      <w:pPr>
        <w:pStyle w:val="PL"/>
      </w:pPr>
      <w:r w:rsidRPr="00E450AC">
        <w:t xml:space="preserve">    ...</w:t>
      </w:r>
    </w:p>
    <w:p w14:paraId="65A098CF" w14:textId="77777777" w:rsidR="00FB0F41" w:rsidRPr="00E450AC" w:rsidRDefault="00FB0F41" w:rsidP="00FB0F41">
      <w:pPr>
        <w:pStyle w:val="PL"/>
      </w:pPr>
      <w:r w:rsidRPr="00E450AC">
        <w:t>}</w:t>
      </w:r>
    </w:p>
    <w:p w14:paraId="5D1320ED" w14:textId="77777777" w:rsidR="00FB0F41" w:rsidRPr="00E450AC" w:rsidRDefault="00FB0F41" w:rsidP="00FB0F41">
      <w:pPr>
        <w:pStyle w:val="PL"/>
      </w:pPr>
    </w:p>
    <w:p w14:paraId="41E31B3C" w14:textId="77777777" w:rsidR="00FB0F41" w:rsidRPr="00E450AC" w:rsidRDefault="00FB0F41" w:rsidP="00FB0F41">
      <w:pPr>
        <w:pStyle w:val="PL"/>
      </w:pPr>
      <w:r w:rsidRPr="00E450AC">
        <w:t xml:space="preserve">PUCCH-SRS ::=                       </w:t>
      </w:r>
      <w:r w:rsidRPr="00E450AC">
        <w:rPr>
          <w:color w:val="993366"/>
        </w:rPr>
        <w:t>SEQUENCE</w:t>
      </w:r>
      <w:r w:rsidRPr="00E450AC">
        <w:t xml:space="preserve"> {</w:t>
      </w:r>
    </w:p>
    <w:p w14:paraId="40989F4B" w14:textId="77777777" w:rsidR="00FB0F41" w:rsidRPr="00E450AC" w:rsidRDefault="00FB0F41" w:rsidP="00FB0F41">
      <w:pPr>
        <w:pStyle w:val="PL"/>
      </w:pPr>
      <w:r w:rsidRPr="00E450AC">
        <w:t xml:space="preserve">    resource                            SRS-ResourceId,</w:t>
      </w:r>
    </w:p>
    <w:p w14:paraId="3A23D990" w14:textId="77777777" w:rsidR="00FB0F41" w:rsidRPr="00E450AC" w:rsidRDefault="00FB0F41" w:rsidP="00FB0F41">
      <w:pPr>
        <w:pStyle w:val="PL"/>
      </w:pPr>
      <w:r w:rsidRPr="00E450AC">
        <w:t xml:space="preserve">    uplinkBWP                           BWP-Id</w:t>
      </w:r>
    </w:p>
    <w:p w14:paraId="0C5E3093" w14:textId="77777777" w:rsidR="00FB0F41" w:rsidRPr="00E450AC" w:rsidRDefault="00FB0F41" w:rsidP="00FB0F41">
      <w:pPr>
        <w:pStyle w:val="PL"/>
      </w:pPr>
      <w:r w:rsidRPr="00E450AC">
        <w:t>}</w:t>
      </w:r>
    </w:p>
    <w:p w14:paraId="147A20EA" w14:textId="77777777" w:rsidR="00FB0F41" w:rsidRPr="00E450AC" w:rsidRDefault="00FB0F41" w:rsidP="00FB0F41">
      <w:pPr>
        <w:pStyle w:val="PL"/>
      </w:pPr>
    </w:p>
    <w:p w14:paraId="2C4D7C9D" w14:textId="77777777" w:rsidR="00FB0F41" w:rsidRPr="00E450AC" w:rsidRDefault="00FB0F41" w:rsidP="00FB0F41">
      <w:pPr>
        <w:pStyle w:val="PL"/>
        <w:rPr>
          <w:color w:val="808080"/>
        </w:rPr>
      </w:pPr>
      <w:r w:rsidRPr="00E450AC">
        <w:rPr>
          <w:color w:val="808080"/>
        </w:rPr>
        <w:t>-- TAG-PUCCH-SPATIALRELATIONINFO-STOP</w:t>
      </w:r>
    </w:p>
    <w:p w14:paraId="33B25114" w14:textId="77777777" w:rsidR="00FB0F41" w:rsidRPr="00E450AC" w:rsidRDefault="00FB0F41" w:rsidP="00FB0F41">
      <w:pPr>
        <w:pStyle w:val="PL"/>
        <w:rPr>
          <w:color w:val="808080"/>
        </w:rPr>
      </w:pPr>
      <w:r w:rsidRPr="00E450AC">
        <w:rPr>
          <w:color w:val="808080"/>
        </w:rPr>
        <w:t>-- ASN1STOP</w:t>
      </w:r>
    </w:p>
    <w:p w14:paraId="5ADD2F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020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F34F" w14:textId="77777777" w:rsidR="00FB0F41" w:rsidRPr="002D3917" w:rsidRDefault="00FB0F41" w:rsidP="00B30F2E">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FB0F41" w:rsidRPr="002D3917" w14:paraId="50499A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B533C1" w14:textId="77777777" w:rsidR="00FB0F41" w:rsidRPr="002D3917" w:rsidRDefault="00FB0F41" w:rsidP="00B30F2E">
            <w:pPr>
              <w:pStyle w:val="TAL"/>
              <w:rPr>
                <w:szCs w:val="22"/>
                <w:lang w:eastAsia="sv-SE"/>
              </w:rPr>
            </w:pPr>
            <w:r w:rsidRPr="002D3917">
              <w:rPr>
                <w:b/>
                <w:i/>
                <w:szCs w:val="22"/>
                <w:lang w:eastAsia="sv-SE"/>
              </w:rPr>
              <w:t>pucch-PathLossReferenceRS-Id</w:t>
            </w:r>
          </w:p>
          <w:p w14:paraId="358F29F6" w14:textId="77777777" w:rsidR="00FB0F41" w:rsidRPr="002D3917" w:rsidRDefault="00FB0F41" w:rsidP="00B30F2E">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FB0F41" w:rsidRPr="002D3917" w14:paraId="635F6C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0F183" w14:textId="77777777" w:rsidR="00FB0F41" w:rsidRPr="002D3917" w:rsidRDefault="00FB0F41" w:rsidP="00B30F2E">
            <w:pPr>
              <w:pStyle w:val="TAL"/>
              <w:rPr>
                <w:szCs w:val="22"/>
                <w:lang w:eastAsia="sv-SE"/>
              </w:rPr>
            </w:pPr>
            <w:r w:rsidRPr="002D3917">
              <w:rPr>
                <w:b/>
                <w:i/>
                <w:szCs w:val="22"/>
                <w:lang w:eastAsia="sv-SE"/>
              </w:rPr>
              <w:t>pucch-SpatialRelationInfoId</w:t>
            </w:r>
          </w:p>
          <w:p w14:paraId="2EFE0DAD" w14:textId="77777777" w:rsidR="00FB0F41" w:rsidRPr="002D3917" w:rsidRDefault="00FB0F41" w:rsidP="00B30F2E">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 xml:space="preserve">. If </w:t>
            </w:r>
            <w:r w:rsidRPr="002D3917">
              <w:rPr>
                <w:i/>
                <w:lang w:eastAsia="sv-SE"/>
              </w:rPr>
              <w:t xml:space="preserve">pucch-SpatialRelationInfoId-v1610 is </w:t>
            </w:r>
            <w:r w:rsidRPr="002D3917">
              <w:rPr>
                <w:szCs w:val="22"/>
                <w:lang w:eastAsia="sv-SE"/>
              </w:rPr>
              <w:t xml:space="preserve">absent, the UE shall use the </w:t>
            </w:r>
            <w:r w:rsidRPr="002D3917">
              <w:rPr>
                <w:i/>
                <w:szCs w:val="22"/>
                <w:lang w:eastAsia="sv-SE"/>
              </w:rPr>
              <w:t>pucch-SpatialRelationInfoId</w:t>
            </w:r>
            <w:r w:rsidRPr="002D3917">
              <w:rPr>
                <w:szCs w:val="22"/>
                <w:lang w:eastAsia="sv-SE"/>
              </w:rPr>
              <w:t xml:space="preserve"> (without suffix).</w:t>
            </w:r>
          </w:p>
        </w:tc>
      </w:tr>
      <w:tr w:rsidR="00FB0F41" w:rsidRPr="002D3917" w14:paraId="17D85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D55596" w14:textId="77777777" w:rsidR="00FB0F41" w:rsidRPr="002D3917" w:rsidRDefault="00FB0F41" w:rsidP="00B30F2E">
            <w:pPr>
              <w:pStyle w:val="TAL"/>
              <w:rPr>
                <w:szCs w:val="22"/>
                <w:lang w:eastAsia="sv-SE"/>
              </w:rPr>
            </w:pPr>
            <w:r w:rsidRPr="002D3917">
              <w:rPr>
                <w:b/>
                <w:i/>
                <w:szCs w:val="22"/>
                <w:lang w:eastAsia="sv-SE"/>
              </w:rPr>
              <w:t>servingCellId</w:t>
            </w:r>
          </w:p>
          <w:p w14:paraId="394143F1" w14:textId="77777777" w:rsidR="00FB0F41" w:rsidRPr="002D3917" w:rsidRDefault="00FB0F41" w:rsidP="00B30F2E">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6174D64A" w14:textId="77777777" w:rsidR="00FB0F41" w:rsidRPr="002D3917" w:rsidRDefault="00FB0F41" w:rsidP="00FB0F41"/>
    <w:p w14:paraId="5A4DC5CC" w14:textId="77777777" w:rsidR="00FB0F41" w:rsidRPr="002D3917" w:rsidRDefault="00FB0F41" w:rsidP="00FB0F41">
      <w:pPr>
        <w:pStyle w:val="Heading4"/>
      </w:pPr>
      <w:bookmarkStart w:id="1972" w:name="_Toc60777320"/>
      <w:bookmarkStart w:id="1973" w:name="_Toc171467989"/>
      <w:r w:rsidRPr="002D3917">
        <w:lastRenderedPageBreak/>
        <w:t>–</w:t>
      </w:r>
      <w:r w:rsidRPr="002D3917">
        <w:tab/>
      </w:r>
      <w:r w:rsidRPr="002D3917">
        <w:rPr>
          <w:i/>
        </w:rPr>
        <w:t>PUCCH-SpatialRelationInfo-Id</w:t>
      </w:r>
      <w:bookmarkEnd w:id="1972"/>
      <w:bookmarkEnd w:id="1973"/>
    </w:p>
    <w:p w14:paraId="74AA190B" w14:textId="77777777" w:rsidR="00FB0F41" w:rsidRPr="002D3917" w:rsidRDefault="00FB0F41" w:rsidP="00FB0F41">
      <w:r w:rsidRPr="002D3917">
        <w:t xml:space="preserve">The IE </w:t>
      </w:r>
      <w:r w:rsidRPr="002D3917">
        <w:rPr>
          <w:i/>
        </w:rPr>
        <w:t>PUCCH-SpatialRelationInfo-Id</w:t>
      </w:r>
      <w:r w:rsidRPr="002D3917">
        <w:t xml:space="preserve"> is used to identify a </w:t>
      </w:r>
      <w:r w:rsidRPr="002D3917">
        <w:rPr>
          <w:i/>
          <w:iCs/>
        </w:rPr>
        <w:t>PUCCH-SpatialRelationInfo</w:t>
      </w:r>
    </w:p>
    <w:p w14:paraId="3C8FB774" w14:textId="77777777" w:rsidR="00FB0F41" w:rsidRPr="002D3917" w:rsidRDefault="00FB0F41" w:rsidP="00FB0F41">
      <w:pPr>
        <w:pStyle w:val="TH"/>
      </w:pPr>
      <w:r w:rsidRPr="002D3917">
        <w:rPr>
          <w:i/>
        </w:rPr>
        <w:t>PUCCH-SpatialRelationInfo-Id</w:t>
      </w:r>
      <w:r w:rsidRPr="002D3917">
        <w:t xml:space="preserve"> information element</w:t>
      </w:r>
    </w:p>
    <w:p w14:paraId="707DABBD" w14:textId="77777777" w:rsidR="00FB0F41" w:rsidRPr="00E450AC" w:rsidRDefault="00FB0F41" w:rsidP="00FB0F41">
      <w:pPr>
        <w:pStyle w:val="PL"/>
        <w:rPr>
          <w:color w:val="808080"/>
        </w:rPr>
      </w:pPr>
      <w:r w:rsidRPr="00E450AC">
        <w:rPr>
          <w:color w:val="808080"/>
        </w:rPr>
        <w:t>-- ASN1START</w:t>
      </w:r>
    </w:p>
    <w:p w14:paraId="20326042" w14:textId="77777777" w:rsidR="00FB0F41" w:rsidRPr="00E450AC" w:rsidRDefault="00FB0F41" w:rsidP="00FB0F41">
      <w:pPr>
        <w:pStyle w:val="PL"/>
        <w:rPr>
          <w:color w:val="808080"/>
        </w:rPr>
      </w:pPr>
      <w:r w:rsidRPr="00E450AC">
        <w:rPr>
          <w:color w:val="808080"/>
        </w:rPr>
        <w:t>-- TAG-PUCCH-SPATIALRELATIONINFO-START</w:t>
      </w:r>
    </w:p>
    <w:p w14:paraId="47A37B59" w14:textId="77777777" w:rsidR="00FB0F41" w:rsidRPr="00E450AC" w:rsidRDefault="00FB0F41" w:rsidP="00FB0F41">
      <w:pPr>
        <w:pStyle w:val="PL"/>
      </w:pPr>
    </w:p>
    <w:p w14:paraId="65BFE816" w14:textId="77777777" w:rsidR="00FB0F41" w:rsidRPr="00E450AC" w:rsidRDefault="00FB0F41" w:rsidP="00FB0F41">
      <w:pPr>
        <w:pStyle w:val="PL"/>
      </w:pPr>
      <w:r w:rsidRPr="00E450AC">
        <w:t xml:space="preserve">PUCCH-SpatialRelationInfoId ::=         </w:t>
      </w:r>
      <w:r w:rsidRPr="00E450AC">
        <w:rPr>
          <w:color w:val="993366"/>
        </w:rPr>
        <w:t>INTEGER</w:t>
      </w:r>
      <w:r w:rsidRPr="00E450AC">
        <w:t xml:space="preserve"> (1..maxNrofSpatialRelationInfos)</w:t>
      </w:r>
    </w:p>
    <w:p w14:paraId="0E377D45" w14:textId="77777777" w:rsidR="00FB0F41" w:rsidRPr="00E450AC" w:rsidRDefault="00FB0F41" w:rsidP="00FB0F41">
      <w:pPr>
        <w:pStyle w:val="PL"/>
      </w:pPr>
    </w:p>
    <w:p w14:paraId="01CD7B6A" w14:textId="77777777" w:rsidR="00FB0F41" w:rsidRPr="00E450AC" w:rsidRDefault="00FB0F41" w:rsidP="00FB0F41">
      <w:pPr>
        <w:pStyle w:val="PL"/>
      </w:pPr>
      <w:r w:rsidRPr="00E450AC">
        <w:t xml:space="preserve">PUCCH-SpatialRelationInfoId-r16 ::=     </w:t>
      </w:r>
      <w:r w:rsidRPr="00E450AC">
        <w:rPr>
          <w:color w:val="993366"/>
        </w:rPr>
        <w:t>INTEGER</w:t>
      </w:r>
      <w:r w:rsidRPr="00E450AC">
        <w:t xml:space="preserve"> (1..maxNrofSpatialRelationInfos-r16)</w:t>
      </w:r>
    </w:p>
    <w:p w14:paraId="43043F97" w14:textId="77777777" w:rsidR="00FB0F41" w:rsidRPr="00E450AC" w:rsidRDefault="00FB0F41" w:rsidP="00FB0F41">
      <w:pPr>
        <w:pStyle w:val="PL"/>
      </w:pPr>
    </w:p>
    <w:p w14:paraId="15085289" w14:textId="77777777" w:rsidR="00FB0F41" w:rsidRPr="00E450AC" w:rsidRDefault="00FB0F41" w:rsidP="00FB0F41">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7B53119B" w14:textId="77777777" w:rsidR="00FB0F41" w:rsidRPr="00E450AC" w:rsidRDefault="00FB0F41" w:rsidP="00FB0F41">
      <w:pPr>
        <w:pStyle w:val="PL"/>
      </w:pPr>
    </w:p>
    <w:p w14:paraId="3CD75E38" w14:textId="77777777" w:rsidR="00FB0F41" w:rsidRPr="00E450AC" w:rsidRDefault="00FB0F41" w:rsidP="00FB0F41">
      <w:pPr>
        <w:pStyle w:val="PL"/>
        <w:rPr>
          <w:color w:val="808080"/>
        </w:rPr>
      </w:pPr>
      <w:r w:rsidRPr="00E450AC">
        <w:rPr>
          <w:color w:val="808080"/>
        </w:rPr>
        <w:t>-- TAG-PUCCH-SPATIALRELATIONINFO-STOP</w:t>
      </w:r>
    </w:p>
    <w:p w14:paraId="2D466E60" w14:textId="77777777" w:rsidR="00FB0F41" w:rsidRPr="00E450AC" w:rsidRDefault="00FB0F41" w:rsidP="00FB0F41">
      <w:pPr>
        <w:pStyle w:val="PL"/>
        <w:rPr>
          <w:color w:val="808080"/>
        </w:rPr>
      </w:pPr>
      <w:r w:rsidRPr="00E450AC">
        <w:rPr>
          <w:color w:val="808080"/>
        </w:rPr>
        <w:t>-- ASN1STOP</w:t>
      </w:r>
    </w:p>
    <w:p w14:paraId="02051F29" w14:textId="77777777" w:rsidR="00FB0F41" w:rsidRPr="002D3917" w:rsidRDefault="00FB0F41" w:rsidP="00FB0F41"/>
    <w:p w14:paraId="198929E9" w14:textId="77777777" w:rsidR="00FB0F41" w:rsidRPr="002D3917" w:rsidRDefault="00FB0F41" w:rsidP="00FB0F41">
      <w:pPr>
        <w:pStyle w:val="Heading4"/>
      </w:pPr>
      <w:bookmarkStart w:id="1974" w:name="_Toc60777321"/>
      <w:bookmarkStart w:id="1975" w:name="_Toc171467990"/>
      <w:r w:rsidRPr="002D3917">
        <w:t>–</w:t>
      </w:r>
      <w:r w:rsidRPr="002D3917">
        <w:tab/>
      </w:r>
      <w:r w:rsidRPr="002D3917">
        <w:rPr>
          <w:i/>
        </w:rPr>
        <w:t>PUCCH-TPC-CommandConfig</w:t>
      </w:r>
      <w:bookmarkEnd w:id="1974"/>
      <w:bookmarkEnd w:id="1975"/>
    </w:p>
    <w:p w14:paraId="3E198419" w14:textId="77777777" w:rsidR="00FB0F41" w:rsidRPr="002D3917" w:rsidRDefault="00FB0F41" w:rsidP="00FB0F41">
      <w:r w:rsidRPr="002D3917">
        <w:t xml:space="preserve">The IE </w:t>
      </w:r>
      <w:r w:rsidRPr="002D3917">
        <w:rPr>
          <w:i/>
        </w:rPr>
        <w:t>PUCCH-TPC-CommandConfig</w:t>
      </w:r>
      <w:r w:rsidRPr="002D3917">
        <w:t xml:space="preserve"> is used to configure the UE for extracting TPC commands for PUCCH from a group-TPC messages on DCI.</w:t>
      </w:r>
    </w:p>
    <w:p w14:paraId="73ED8341" w14:textId="77777777" w:rsidR="00FB0F41" w:rsidRPr="002D3917" w:rsidRDefault="00FB0F41" w:rsidP="00FB0F41">
      <w:pPr>
        <w:pStyle w:val="TH"/>
      </w:pPr>
      <w:r w:rsidRPr="002D3917">
        <w:rPr>
          <w:i/>
        </w:rPr>
        <w:t>PUCCH-TPC-CommandConfig</w:t>
      </w:r>
      <w:r w:rsidRPr="002D3917">
        <w:t xml:space="preserve"> information element</w:t>
      </w:r>
    </w:p>
    <w:p w14:paraId="79D13C16" w14:textId="77777777" w:rsidR="00FB0F41" w:rsidRPr="00E450AC" w:rsidRDefault="00FB0F41" w:rsidP="00FB0F41">
      <w:pPr>
        <w:pStyle w:val="PL"/>
        <w:rPr>
          <w:color w:val="808080"/>
        </w:rPr>
      </w:pPr>
      <w:r w:rsidRPr="00E450AC">
        <w:rPr>
          <w:color w:val="808080"/>
        </w:rPr>
        <w:t>-- ASN1START</w:t>
      </w:r>
    </w:p>
    <w:p w14:paraId="6AFB1259" w14:textId="77777777" w:rsidR="00FB0F41" w:rsidRPr="00E450AC" w:rsidRDefault="00FB0F41" w:rsidP="00FB0F41">
      <w:pPr>
        <w:pStyle w:val="PL"/>
        <w:rPr>
          <w:color w:val="808080"/>
        </w:rPr>
      </w:pPr>
      <w:r w:rsidRPr="00E450AC">
        <w:rPr>
          <w:color w:val="808080"/>
        </w:rPr>
        <w:t>-- TAG-PUCCH-TPC-COMMANDCONFIG-START</w:t>
      </w:r>
    </w:p>
    <w:p w14:paraId="3CFBD200" w14:textId="77777777" w:rsidR="00FB0F41" w:rsidRPr="00E450AC" w:rsidRDefault="00FB0F41" w:rsidP="00FB0F41">
      <w:pPr>
        <w:pStyle w:val="PL"/>
      </w:pPr>
    </w:p>
    <w:p w14:paraId="23B4129C" w14:textId="77777777" w:rsidR="00FB0F41" w:rsidRPr="00E450AC" w:rsidRDefault="00FB0F41" w:rsidP="00FB0F41">
      <w:pPr>
        <w:pStyle w:val="PL"/>
      </w:pPr>
      <w:r w:rsidRPr="00E450AC">
        <w:t xml:space="preserve">PUCCH-TPC-CommandConfig ::=             </w:t>
      </w:r>
      <w:r w:rsidRPr="00E450AC">
        <w:rPr>
          <w:color w:val="993366"/>
        </w:rPr>
        <w:t>SEQUENCE</w:t>
      </w:r>
      <w:r w:rsidRPr="00E450AC">
        <w:t xml:space="preserve"> {</w:t>
      </w:r>
    </w:p>
    <w:p w14:paraId="4E3A9E86" w14:textId="77777777" w:rsidR="00FB0F41" w:rsidRPr="00E450AC" w:rsidRDefault="00FB0F41" w:rsidP="00FB0F41">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39E048D5" w14:textId="77777777" w:rsidR="00FB0F41" w:rsidRPr="00E450AC" w:rsidRDefault="00FB0F41" w:rsidP="00FB0F41">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C56D829" w14:textId="77777777" w:rsidR="00FB0F41" w:rsidRPr="00E450AC" w:rsidRDefault="00FB0F41" w:rsidP="00FB0F41">
      <w:pPr>
        <w:pStyle w:val="PL"/>
      </w:pPr>
      <w:r w:rsidRPr="00E450AC">
        <w:t xml:space="preserve">    ...,</w:t>
      </w:r>
    </w:p>
    <w:p w14:paraId="5AAF935B" w14:textId="77777777" w:rsidR="00FB0F41" w:rsidRPr="00E450AC" w:rsidRDefault="00FB0F41" w:rsidP="00FB0F41">
      <w:pPr>
        <w:pStyle w:val="PL"/>
      </w:pPr>
      <w:r w:rsidRPr="00E450AC">
        <w:t xml:space="preserve">    [[</w:t>
      </w:r>
    </w:p>
    <w:p w14:paraId="1CB4EAA5" w14:textId="77777777" w:rsidR="00FB0F41" w:rsidRPr="00E450AC" w:rsidRDefault="00FB0F41" w:rsidP="00FB0F41">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639A7496" w14:textId="77777777" w:rsidR="00FB0F41" w:rsidRPr="00E450AC" w:rsidRDefault="00FB0F41" w:rsidP="00FB0F41">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3777849F" w14:textId="77777777" w:rsidR="00FB0F41" w:rsidRPr="00E450AC" w:rsidRDefault="00FB0F41" w:rsidP="00FB0F41">
      <w:pPr>
        <w:pStyle w:val="PL"/>
      </w:pPr>
      <w:r w:rsidRPr="00E450AC">
        <w:t xml:space="preserve">    ]]</w:t>
      </w:r>
    </w:p>
    <w:p w14:paraId="7F279156" w14:textId="77777777" w:rsidR="00FB0F41" w:rsidRPr="00E450AC" w:rsidRDefault="00FB0F41" w:rsidP="00FB0F41">
      <w:pPr>
        <w:pStyle w:val="PL"/>
      </w:pPr>
      <w:r w:rsidRPr="00E450AC">
        <w:t>}</w:t>
      </w:r>
    </w:p>
    <w:p w14:paraId="2BFF9EAF" w14:textId="77777777" w:rsidR="00FB0F41" w:rsidRPr="00E450AC" w:rsidRDefault="00FB0F41" w:rsidP="00FB0F41">
      <w:pPr>
        <w:pStyle w:val="PL"/>
      </w:pPr>
    </w:p>
    <w:p w14:paraId="08775E98" w14:textId="77777777" w:rsidR="00FB0F41" w:rsidRPr="00E450AC" w:rsidRDefault="00FB0F41" w:rsidP="00FB0F41">
      <w:pPr>
        <w:pStyle w:val="PL"/>
        <w:rPr>
          <w:color w:val="808080"/>
        </w:rPr>
      </w:pPr>
      <w:r w:rsidRPr="00E450AC">
        <w:rPr>
          <w:color w:val="808080"/>
        </w:rPr>
        <w:t>-- TAG-PUCCH-TPC-COMMANDCONFIG-STOP</w:t>
      </w:r>
    </w:p>
    <w:p w14:paraId="6674977A" w14:textId="77777777" w:rsidR="00FB0F41" w:rsidRPr="00E450AC" w:rsidRDefault="00FB0F41" w:rsidP="00FB0F41">
      <w:pPr>
        <w:pStyle w:val="PL"/>
        <w:rPr>
          <w:color w:val="808080"/>
        </w:rPr>
      </w:pPr>
      <w:r w:rsidRPr="00E450AC">
        <w:rPr>
          <w:color w:val="808080"/>
        </w:rPr>
        <w:t>-- ASN1STOP</w:t>
      </w:r>
    </w:p>
    <w:p w14:paraId="21E40E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0AE6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034215" w14:textId="77777777" w:rsidR="00FB0F41" w:rsidRPr="002D3917" w:rsidRDefault="00FB0F41" w:rsidP="00B30F2E">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FB0F41" w:rsidRPr="002D3917" w14:paraId="214906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2BA3A2" w14:textId="77777777" w:rsidR="00FB0F41" w:rsidRPr="002D3917" w:rsidRDefault="00FB0F41" w:rsidP="00B30F2E">
            <w:pPr>
              <w:pStyle w:val="TAL"/>
              <w:rPr>
                <w:szCs w:val="22"/>
                <w:lang w:eastAsia="sv-SE"/>
              </w:rPr>
            </w:pPr>
            <w:r w:rsidRPr="002D3917">
              <w:rPr>
                <w:b/>
                <w:i/>
                <w:szCs w:val="22"/>
                <w:lang w:eastAsia="sv-SE"/>
              </w:rPr>
              <w:t>tpc-IndexPCell</w:t>
            </w:r>
          </w:p>
          <w:p w14:paraId="7F314C4C"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FB0F41" w:rsidRPr="002D3917" w14:paraId="25921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349F" w14:textId="77777777" w:rsidR="00FB0F41" w:rsidRPr="002D3917" w:rsidRDefault="00FB0F41" w:rsidP="00B30F2E">
            <w:pPr>
              <w:pStyle w:val="TAL"/>
              <w:rPr>
                <w:szCs w:val="22"/>
                <w:lang w:eastAsia="sv-SE"/>
              </w:rPr>
            </w:pPr>
            <w:r w:rsidRPr="002D3917">
              <w:rPr>
                <w:b/>
                <w:i/>
                <w:szCs w:val="22"/>
                <w:lang w:eastAsia="sv-SE"/>
              </w:rPr>
              <w:t>tpc-IndexPUCCH-SCell</w:t>
            </w:r>
          </w:p>
          <w:p w14:paraId="7C3F5AFA"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FB0F41" w:rsidRPr="002D3917" w14:paraId="225041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9F0691" w14:textId="77777777" w:rsidR="00FB0F41" w:rsidRPr="002D3917" w:rsidRDefault="00FB0F41" w:rsidP="00B30F2E">
            <w:pPr>
              <w:pStyle w:val="TAL"/>
              <w:rPr>
                <w:b/>
                <w:i/>
                <w:szCs w:val="22"/>
                <w:lang w:eastAsia="sv-SE"/>
              </w:rPr>
            </w:pPr>
            <w:r w:rsidRPr="002D3917">
              <w:rPr>
                <w:b/>
                <w:i/>
                <w:szCs w:val="22"/>
                <w:lang w:eastAsia="sv-SE"/>
              </w:rPr>
              <w:t>tpc-IndexPUCCH-sSCell, tpc-IndexPUCCH-sSCellSecondaryPUCCHgroup</w:t>
            </w:r>
          </w:p>
          <w:p w14:paraId="42CBDFA9" w14:textId="77777777" w:rsidR="00FB0F41" w:rsidRPr="002D3917" w:rsidRDefault="00FB0F41" w:rsidP="00B30F2E">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BE6A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3F683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E1070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87B14" w14:textId="77777777" w:rsidR="00FB0F41" w:rsidRPr="002D3917" w:rsidRDefault="00FB0F41" w:rsidP="00B30F2E">
            <w:pPr>
              <w:pStyle w:val="TAH"/>
              <w:rPr>
                <w:lang w:eastAsia="sv-SE"/>
              </w:rPr>
            </w:pPr>
            <w:r w:rsidRPr="002D3917">
              <w:rPr>
                <w:lang w:eastAsia="sv-SE"/>
              </w:rPr>
              <w:t>Explanation</w:t>
            </w:r>
          </w:p>
        </w:tc>
      </w:tr>
      <w:tr w:rsidR="00FB0F41" w:rsidRPr="002D3917" w14:paraId="03FD805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26AD1C" w14:textId="77777777" w:rsidR="00FB0F41" w:rsidRPr="002D3917" w:rsidRDefault="00FB0F41" w:rsidP="00B30F2E">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CBF186"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FB0F41" w:rsidRPr="002D3917" w14:paraId="08B3B5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3066B6" w14:textId="77777777" w:rsidR="00FB0F41" w:rsidRPr="002D3917" w:rsidRDefault="00FB0F41" w:rsidP="00B30F2E">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EE1324D"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50539A2D" w14:textId="77777777" w:rsidR="00FB0F41" w:rsidRPr="002D3917" w:rsidRDefault="00FB0F41" w:rsidP="00B30F2E">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324E80E6" w14:textId="77777777" w:rsidR="00FB0F41" w:rsidRPr="002D3917" w:rsidRDefault="00FB0F41" w:rsidP="00B30F2E">
            <w:pPr>
              <w:pStyle w:val="TAL"/>
              <w:rPr>
                <w:lang w:eastAsia="sv-SE"/>
              </w:rPr>
            </w:pPr>
            <w:r w:rsidRPr="002D3917">
              <w:rPr>
                <w:lang w:eastAsia="sv-SE"/>
              </w:rPr>
              <w:t>Otherwise, the field is absent, Need R.</w:t>
            </w:r>
          </w:p>
        </w:tc>
      </w:tr>
      <w:tr w:rsidR="00FB0F41" w:rsidRPr="002D3917" w14:paraId="74241E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39321E"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449565" w14:textId="77777777" w:rsidR="00FB0F41" w:rsidRPr="002D3917" w:rsidRDefault="00FB0F41" w:rsidP="00B30F2E">
            <w:pPr>
              <w:pStyle w:val="TAL"/>
              <w:rPr>
                <w:lang w:eastAsia="sv-SE"/>
              </w:rPr>
            </w:pPr>
            <w:r w:rsidRPr="002D3917">
              <w:rPr>
                <w:lang w:eastAsia="sv-SE"/>
              </w:rPr>
              <w:t>This field is optionally present, Need R, if secondary PUCCH group is configured. It is absent otherwise.</w:t>
            </w:r>
          </w:p>
        </w:tc>
      </w:tr>
    </w:tbl>
    <w:p w14:paraId="28A4BB0C" w14:textId="77777777" w:rsidR="00FB0F41" w:rsidRPr="002D3917" w:rsidRDefault="00FB0F41" w:rsidP="00FB0F41"/>
    <w:p w14:paraId="52A873EE" w14:textId="77777777" w:rsidR="00FB0F41" w:rsidRPr="002D3917" w:rsidRDefault="00FB0F41" w:rsidP="00FB0F41">
      <w:pPr>
        <w:pStyle w:val="Heading4"/>
      </w:pPr>
      <w:bookmarkStart w:id="1976" w:name="_Toc60777322"/>
      <w:bookmarkStart w:id="1977" w:name="_Toc171467991"/>
      <w:r w:rsidRPr="002D3917">
        <w:t>–</w:t>
      </w:r>
      <w:r w:rsidRPr="002D3917">
        <w:tab/>
      </w:r>
      <w:r w:rsidRPr="002D3917">
        <w:rPr>
          <w:i/>
        </w:rPr>
        <w:t>PUSCH-Config</w:t>
      </w:r>
      <w:bookmarkEnd w:id="1976"/>
      <w:bookmarkEnd w:id="1977"/>
    </w:p>
    <w:p w14:paraId="2374509F" w14:textId="77777777" w:rsidR="00FB0F41" w:rsidRPr="002D3917" w:rsidRDefault="00FB0F41" w:rsidP="00FB0F41">
      <w:r w:rsidRPr="002D3917">
        <w:t xml:space="preserve">The IE </w:t>
      </w:r>
      <w:r w:rsidRPr="002D3917">
        <w:rPr>
          <w:i/>
        </w:rPr>
        <w:t>PUSCH-Config</w:t>
      </w:r>
      <w:r w:rsidRPr="002D3917">
        <w:t xml:space="preserve"> is used to configure the UE specific PUSCH parameters applicable to a particular BWP.</w:t>
      </w:r>
    </w:p>
    <w:p w14:paraId="4045B176" w14:textId="77777777" w:rsidR="00FB0F41" w:rsidRPr="002D3917" w:rsidRDefault="00FB0F41" w:rsidP="00FB0F41">
      <w:pPr>
        <w:pStyle w:val="TH"/>
      </w:pPr>
      <w:r w:rsidRPr="002D3917">
        <w:rPr>
          <w:i/>
        </w:rPr>
        <w:t>PUSCH-Config</w:t>
      </w:r>
      <w:r w:rsidRPr="002D3917">
        <w:t xml:space="preserve"> information element</w:t>
      </w:r>
    </w:p>
    <w:p w14:paraId="4CB5E391" w14:textId="77777777" w:rsidR="00FB0F41" w:rsidRPr="00E450AC" w:rsidRDefault="00FB0F41" w:rsidP="00FB0F41">
      <w:pPr>
        <w:pStyle w:val="PL"/>
        <w:rPr>
          <w:color w:val="808080"/>
        </w:rPr>
      </w:pPr>
      <w:r w:rsidRPr="00E450AC">
        <w:rPr>
          <w:color w:val="808080"/>
        </w:rPr>
        <w:t>-- ASN1START</w:t>
      </w:r>
    </w:p>
    <w:p w14:paraId="78E81A7F" w14:textId="77777777" w:rsidR="00FB0F41" w:rsidRPr="00E450AC" w:rsidRDefault="00FB0F41" w:rsidP="00FB0F41">
      <w:pPr>
        <w:pStyle w:val="PL"/>
        <w:rPr>
          <w:color w:val="808080"/>
        </w:rPr>
      </w:pPr>
      <w:r w:rsidRPr="00E450AC">
        <w:rPr>
          <w:color w:val="808080"/>
        </w:rPr>
        <w:t>-- TAG-PUSCH-CONFIG-START</w:t>
      </w:r>
    </w:p>
    <w:p w14:paraId="7B4D7EC2" w14:textId="77777777" w:rsidR="00FB0F41" w:rsidRPr="00E450AC" w:rsidRDefault="00FB0F41" w:rsidP="00FB0F41">
      <w:pPr>
        <w:pStyle w:val="PL"/>
      </w:pPr>
    </w:p>
    <w:p w14:paraId="6704C5CB" w14:textId="77777777" w:rsidR="00FB0F41" w:rsidRPr="00E450AC" w:rsidRDefault="00FB0F41" w:rsidP="00FB0F41">
      <w:pPr>
        <w:pStyle w:val="PL"/>
      </w:pPr>
      <w:r w:rsidRPr="00E450AC">
        <w:t xml:space="preserve">PUSCH-Config ::=                        </w:t>
      </w:r>
      <w:r w:rsidRPr="00E450AC">
        <w:rPr>
          <w:color w:val="993366"/>
        </w:rPr>
        <w:t>SEQUENCE</w:t>
      </w:r>
      <w:r w:rsidRPr="00E450AC">
        <w:t xml:space="preserve"> {</w:t>
      </w:r>
    </w:p>
    <w:p w14:paraId="3D24FD8C" w14:textId="77777777" w:rsidR="00FB0F41" w:rsidRPr="00E450AC" w:rsidRDefault="00FB0F41" w:rsidP="00FB0F41">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4F1FC6EA" w14:textId="77777777" w:rsidR="00FB0F41" w:rsidRPr="00E450AC" w:rsidRDefault="00FB0F41" w:rsidP="00FB0F41">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111EDDCC" w14:textId="77777777" w:rsidR="00FB0F41" w:rsidRPr="00E450AC" w:rsidRDefault="00FB0F41" w:rsidP="00FB0F41">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682F85F7" w14:textId="77777777" w:rsidR="00FB0F41" w:rsidRPr="00E450AC" w:rsidRDefault="00FB0F41" w:rsidP="00FB0F41">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0233510A" w14:textId="77777777" w:rsidR="00FB0F41" w:rsidRPr="00E450AC" w:rsidRDefault="00FB0F41" w:rsidP="00FB0F41">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05B8AD3A"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18DA2D37" w14:textId="77777777" w:rsidR="00FB0F41" w:rsidRPr="00E450AC" w:rsidRDefault="00FB0F41" w:rsidP="00FB0F41">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050568B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B8F2BF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7E960E4F" w14:textId="77777777" w:rsidR="00FB0F41" w:rsidRPr="00E450AC" w:rsidRDefault="00FB0F41" w:rsidP="00FB0F41">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DAFECFA" w14:textId="77777777" w:rsidR="00FB0F41" w:rsidRPr="00E450AC" w:rsidRDefault="00FB0F41" w:rsidP="00FB0F41">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1230B76"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87B8322"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562A451"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24467FBC" w14:textId="77777777" w:rsidR="00FB0F41" w:rsidRPr="00E450AC" w:rsidRDefault="00FB0F41" w:rsidP="00FB0F41">
      <w:pPr>
        <w:pStyle w:val="PL"/>
      </w:pPr>
      <w:r w:rsidRPr="00E450AC">
        <w:t xml:space="preserve">    codebookSubset                          </w:t>
      </w:r>
      <w:r w:rsidRPr="00E450AC">
        <w:rPr>
          <w:color w:val="993366"/>
        </w:rPr>
        <w:t>ENUMERATED</w:t>
      </w:r>
      <w:r w:rsidRPr="00E450AC">
        <w:t xml:space="preserve"> {fullyAndPartialAndNonCoherent, partialAndNonCoherent,nonCoherent}</w:t>
      </w:r>
    </w:p>
    <w:p w14:paraId="3F9F0DA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53DB04D9" w14:textId="77777777" w:rsidR="00FB0F41" w:rsidRPr="00E450AC" w:rsidRDefault="00FB0F41" w:rsidP="00FB0F41">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1455E27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3DDE66DE" w14:textId="77777777" w:rsidR="00FB0F41" w:rsidRPr="00E450AC" w:rsidRDefault="00FB0F41" w:rsidP="00FB0F41">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181D38DA" w14:textId="77777777" w:rsidR="00FB0F41" w:rsidRPr="00E450AC" w:rsidRDefault="00FB0F41" w:rsidP="00FB0F41">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41AD3BF" w14:textId="77777777" w:rsidR="00FB0F41" w:rsidRPr="00E450AC" w:rsidRDefault="00FB0F41" w:rsidP="00FB0F41">
      <w:pPr>
        <w:pStyle w:val="PL"/>
      </w:pPr>
      <w:r w:rsidRPr="00E450AC">
        <w:t xml:space="preserve">    ...,</w:t>
      </w:r>
    </w:p>
    <w:p w14:paraId="043A03FB" w14:textId="77777777" w:rsidR="00FB0F41" w:rsidRPr="00E450AC" w:rsidRDefault="00FB0F41" w:rsidP="00FB0F41">
      <w:pPr>
        <w:pStyle w:val="PL"/>
      </w:pPr>
      <w:r w:rsidRPr="00E450AC">
        <w:t xml:space="preserve">    [[</w:t>
      </w:r>
    </w:p>
    <w:p w14:paraId="40B77380" w14:textId="77777777" w:rsidR="00FB0F41" w:rsidRPr="00E450AC" w:rsidRDefault="00FB0F41" w:rsidP="00FB0F41">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58D6BBA2" w14:textId="77777777" w:rsidR="00FB0F41" w:rsidRPr="00E450AC" w:rsidRDefault="00FB0F41" w:rsidP="00FB0F41">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40E9104A" w14:textId="77777777" w:rsidR="00FB0F41" w:rsidRPr="00E450AC" w:rsidRDefault="00FB0F41" w:rsidP="00FB0F41">
      <w:pPr>
        <w:pStyle w:val="PL"/>
        <w:rPr>
          <w:color w:val="808080"/>
        </w:rPr>
      </w:pPr>
      <w:r w:rsidRPr="00E450AC">
        <w:t xml:space="preserve">    </w:t>
      </w:r>
      <w:r w:rsidRPr="00E450AC">
        <w:rPr>
          <w:color w:val="808080"/>
        </w:rPr>
        <w:t>-- Start of the parameters for DCI format 0_2 introduced in V16.1.0</w:t>
      </w:r>
    </w:p>
    <w:p w14:paraId="4822C9F0" w14:textId="77777777" w:rsidR="00FB0F41" w:rsidRPr="00E450AC" w:rsidRDefault="00FB0F41" w:rsidP="00FB0F41">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79A9DAF8" w14:textId="77777777" w:rsidR="00FB0F41" w:rsidRPr="00E450AC" w:rsidRDefault="00FB0F41" w:rsidP="00FB0F41">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44253AF" w14:textId="77777777" w:rsidR="00FB0F41" w:rsidRPr="00E450AC" w:rsidRDefault="00FB0F41" w:rsidP="00FB0F41">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7F911026" w14:textId="77777777" w:rsidR="00FB0F41" w:rsidRPr="00E450AC" w:rsidRDefault="00FB0F41" w:rsidP="00FB0F41">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B258F1E" w14:textId="77777777" w:rsidR="00FB0F41" w:rsidRPr="00E450AC" w:rsidRDefault="00FB0F41" w:rsidP="00FB0F41">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AF061EA" w14:textId="77777777" w:rsidR="00FB0F41" w:rsidRPr="00E450AC" w:rsidRDefault="00FB0F41" w:rsidP="00FB0F41">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22E93D21" w14:textId="77777777" w:rsidR="00FB0F41" w:rsidRPr="00E450AC" w:rsidRDefault="00FB0F41" w:rsidP="00FB0F41">
      <w:pPr>
        <w:pStyle w:val="PL"/>
      </w:pPr>
      <w:r w:rsidRPr="00E450AC">
        <w:t xml:space="preserve">    frequencyHoppingDCI-0-2-r16                             </w:t>
      </w:r>
      <w:r w:rsidRPr="00E450AC">
        <w:rPr>
          <w:color w:val="993366"/>
        </w:rPr>
        <w:t>CHOICE</w:t>
      </w:r>
      <w:r w:rsidRPr="00E450AC">
        <w:t xml:space="preserve"> {</w:t>
      </w:r>
    </w:p>
    <w:p w14:paraId="68DADCD9" w14:textId="77777777" w:rsidR="00FB0F41" w:rsidRPr="00E450AC" w:rsidRDefault="00FB0F41" w:rsidP="00FB0F41">
      <w:pPr>
        <w:pStyle w:val="PL"/>
      </w:pPr>
      <w:r w:rsidRPr="00E450AC">
        <w:t xml:space="preserve">        pusch-RepTypeA                                          </w:t>
      </w:r>
      <w:r w:rsidRPr="00E450AC">
        <w:rPr>
          <w:color w:val="993366"/>
        </w:rPr>
        <w:t>ENUMERATED</w:t>
      </w:r>
      <w:r w:rsidRPr="00E450AC">
        <w:t xml:space="preserve"> {intraSlot, interSlot},</w:t>
      </w:r>
    </w:p>
    <w:p w14:paraId="2F576413" w14:textId="77777777" w:rsidR="00FB0F41" w:rsidRPr="00E450AC" w:rsidRDefault="00FB0F41" w:rsidP="00FB0F41">
      <w:pPr>
        <w:pStyle w:val="PL"/>
      </w:pPr>
      <w:r w:rsidRPr="00E450AC">
        <w:t xml:space="preserve">        pusch-RepTypeB                                          </w:t>
      </w:r>
      <w:r w:rsidRPr="00E450AC">
        <w:rPr>
          <w:color w:val="993366"/>
        </w:rPr>
        <w:t>ENUMERATED</w:t>
      </w:r>
      <w:r w:rsidRPr="00E450AC">
        <w:t xml:space="preserve"> {interRepetition, interSlot}</w:t>
      </w:r>
    </w:p>
    <w:p w14:paraId="46A6EE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1162DC" w14:textId="77777777" w:rsidR="00FB0F41" w:rsidRPr="00E450AC" w:rsidRDefault="00FB0F41" w:rsidP="00FB0F41">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6F0A45B2" w14:textId="77777777" w:rsidR="00FB0F41" w:rsidRPr="00E450AC" w:rsidRDefault="00FB0F41" w:rsidP="00FB0F41">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7820AB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1854FFAD" w14:textId="77777777" w:rsidR="00FB0F41" w:rsidRPr="00E450AC" w:rsidRDefault="00FB0F41" w:rsidP="00FB0F41">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E14739" w14:textId="77777777" w:rsidR="00FB0F41" w:rsidRPr="00E450AC" w:rsidRDefault="00FB0F41" w:rsidP="00FB0F41">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0761219" w14:textId="77777777" w:rsidR="00FB0F41" w:rsidRPr="00E450AC" w:rsidRDefault="00FB0F41" w:rsidP="00FB0F41">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CA1325B" w14:textId="77777777" w:rsidR="00FB0F41" w:rsidRPr="00E450AC" w:rsidRDefault="00FB0F41" w:rsidP="00FB0F41">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F15AEC4" w14:textId="77777777" w:rsidR="00FB0F41" w:rsidRPr="00E450AC" w:rsidRDefault="00FB0F41" w:rsidP="00FB0F41">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E69A5" w14:textId="77777777" w:rsidR="00FB0F41" w:rsidRPr="00E450AC" w:rsidRDefault="00FB0F41" w:rsidP="00FB0F41">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0887D3FC" w14:textId="77777777" w:rsidR="00FB0F41" w:rsidRPr="00E450AC" w:rsidRDefault="00FB0F41" w:rsidP="00FB0F41">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5DDC138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EE62FF5" w14:textId="77777777" w:rsidR="00FB0F41" w:rsidRPr="00E450AC" w:rsidRDefault="00FB0F41" w:rsidP="00FB0F41">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3FCAA4E4" w14:textId="77777777" w:rsidR="00FB0F41" w:rsidRPr="00E450AC" w:rsidRDefault="00FB0F41" w:rsidP="00FB0F41">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5C24A554" w14:textId="77777777" w:rsidR="00FB0F41" w:rsidRPr="00E450AC" w:rsidRDefault="00FB0F41" w:rsidP="00FB0F41">
      <w:pPr>
        <w:pStyle w:val="PL"/>
      </w:pPr>
      <w:r w:rsidRPr="00E450AC">
        <w:t xml:space="preserve">    pusch-TimeDomainAllocationListDCI-0-2-r16               SetupRelease { PUSCH-TimeDomainResourceAllocationList-r16 }</w:t>
      </w:r>
    </w:p>
    <w:p w14:paraId="04E773F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E5791A8" w14:textId="77777777" w:rsidR="00FB0F41" w:rsidRPr="00E450AC" w:rsidRDefault="00FB0F41" w:rsidP="00FB0F41">
      <w:pPr>
        <w:pStyle w:val="PL"/>
        <w:rPr>
          <w:color w:val="808080"/>
        </w:rPr>
      </w:pPr>
      <w:r w:rsidRPr="00E450AC">
        <w:t xml:space="preserve">    </w:t>
      </w:r>
      <w:r w:rsidRPr="00E450AC">
        <w:rPr>
          <w:color w:val="808080"/>
        </w:rPr>
        <w:t>-- End of the parameters for DCI format 0_2 introduced in V16.1.0</w:t>
      </w:r>
    </w:p>
    <w:p w14:paraId="407BC135" w14:textId="77777777" w:rsidR="00FB0F41" w:rsidRPr="00E450AC" w:rsidRDefault="00FB0F41" w:rsidP="00FB0F41">
      <w:pPr>
        <w:pStyle w:val="PL"/>
        <w:rPr>
          <w:color w:val="808080"/>
        </w:rPr>
      </w:pPr>
      <w:r w:rsidRPr="00E450AC">
        <w:t xml:space="preserve">    </w:t>
      </w:r>
      <w:r w:rsidRPr="00E450AC">
        <w:rPr>
          <w:color w:val="808080"/>
        </w:rPr>
        <w:t>-- Start of the parameters for DCI format 0_1 introduced in V16.1.0</w:t>
      </w:r>
    </w:p>
    <w:p w14:paraId="66AFECA9" w14:textId="77777777" w:rsidR="00FB0F41" w:rsidRPr="00E450AC" w:rsidRDefault="00FB0F41" w:rsidP="00FB0F41">
      <w:pPr>
        <w:pStyle w:val="PL"/>
      </w:pPr>
      <w:r w:rsidRPr="00E450AC">
        <w:t xml:space="preserve">    pusch-TimeDomainAllocationListDCI-0-1-r16               SetupRelease { PUSCH-TimeDomainResourceAllocationList-r16 }</w:t>
      </w:r>
    </w:p>
    <w:p w14:paraId="06170A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CFABB0C" w14:textId="77777777" w:rsidR="00FB0F41" w:rsidRPr="00E450AC" w:rsidRDefault="00FB0F41" w:rsidP="00FB0F41">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9E6A06F" w14:textId="77777777" w:rsidR="00FB0F41" w:rsidRPr="00E450AC" w:rsidRDefault="00FB0F41" w:rsidP="00FB0F41">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FA5C3CD" w14:textId="77777777" w:rsidR="00FB0F41" w:rsidRPr="00E450AC" w:rsidRDefault="00FB0F41" w:rsidP="00FB0F41">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5556484" w14:textId="77777777" w:rsidR="00FB0F41" w:rsidRPr="00E450AC" w:rsidRDefault="00FB0F41" w:rsidP="00FB0F41">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7FDFC03" w14:textId="77777777" w:rsidR="00FB0F41" w:rsidRPr="00E450AC" w:rsidRDefault="00FB0F41" w:rsidP="00FB0F41">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55B9D3AF" w14:textId="77777777" w:rsidR="00FB0F41" w:rsidRPr="00E450AC" w:rsidRDefault="00FB0F41" w:rsidP="00FB0F41">
      <w:pPr>
        <w:pStyle w:val="PL"/>
        <w:rPr>
          <w:color w:val="808080"/>
        </w:rPr>
      </w:pPr>
      <w:r w:rsidRPr="00E450AC">
        <w:t xml:space="preserve">    </w:t>
      </w:r>
      <w:r w:rsidRPr="00E450AC">
        <w:rPr>
          <w:color w:val="808080"/>
        </w:rPr>
        <w:t>-- End of the parameters for DCI format 0_1 introduced in V16.1.0</w:t>
      </w:r>
    </w:p>
    <w:p w14:paraId="54FABD2F" w14:textId="77777777" w:rsidR="00FB0F41" w:rsidRPr="00E450AC" w:rsidRDefault="00FB0F41" w:rsidP="00FB0F41">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3238A165" w14:textId="77777777" w:rsidR="00FB0F41" w:rsidRPr="00E450AC" w:rsidRDefault="00FB0F41" w:rsidP="00FB0F41">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41947A0E" w14:textId="77777777" w:rsidR="00FB0F41" w:rsidRPr="00E450AC" w:rsidRDefault="00FB0F41" w:rsidP="00FB0F41">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781B472B" w14:textId="77777777" w:rsidR="00FB0F41" w:rsidRPr="00E450AC" w:rsidRDefault="00FB0F41" w:rsidP="00FB0F41">
      <w:pPr>
        <w:pStyle w:val="PL"/>
      </w:pPr>
      <w:r w:rsidRPr="00E450AC">
        <w:t xml:space="preserve">    pusch-TimeDomainAllocationListForMultiPUSCH-r16  SetupRelease { PUSCH-TimeDomainResourceAllocationList-r16 }</w:t>
      </w:r>
    </w:p>
    <w:p w14:paraId="498645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F340CAD" w14:textId="77777777" w:rsidR="00FB0F41" w:rsidRPr="00E450AC" w:rsidRDefault="00FB0F41" w:rsidP="00FB0F41">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4AD72250" w14:textId="77777777" w:rsidR="00FB0F41" w:rsidRPr="00E450AC" w:rsidRDefault="00FB0F41" w:rsidP="00FB0F41">
      <w:pPr>
        <w:pStyle w:val="PL"/>
      </w:pPr>
      <w:r w:rsidRPr="00E450AC">
        <w:t xml:space="preserve">    ]],</w:t>
      </w:r>
    </w:p>
    <w:p w14:paraId="3A4C2C42" w14:textId="77777777" w:rsidR="00FB0F41" w:rsidRPr="00E450AC" w:rsidRDefault="00FB0F41" w:rsidP="00FB0F41">
      <w:pPr>
        <w:pStyle w:val="PL"/>
      </w:pPr>
      <w:r w:rsidRPr="00E450AC">
        <w:t xml:space="preserve">    [[</w:t>
      </w:r>
    </w:p>
    <w:p w14:paraId="174AA79C" w14:textId="77777777" w:rsidR="00FB0F41" w:rsidRPr="00E450AC" w:rsidRDefault="00FB0F41" w:rsidP="00FB0F41">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260CD807" w14:textId="77777777" w:rsidR="00FB0F41" w:rsidRPr="00E450AC" w:rsidRDefault="00FB0F41" w:rsidP="00FB0F41">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55C83B8A" w14:textId="77777777" w:rsidR="00FB0F41" w:rsidRPr="00E450AC" w:rsidRDefault="00FB0F41" w:rsidP="00FB0F41">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7DA10368" w14:textId="77777777" w:rsidR="00FB0F41" w:rsidRPr="00E450AC" w:rsidRDefault="00FB0F41" w:rsidP="00FB0F41">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250CAAAA" w14:textId="77777777" w:rsidR="00FB0F41" w:rsidRPr="00E450AC" w:rsidRDefault="00FB0F41" w:rsidP="00FB0F41">
      <w:pPr>
        <w:pStyle w:val="PL"/>
        <w:rPr>
          <w:color w:val="808080"/>
        </w:rPr>
      </w:pPr>
      <w:r w:rsidRPr="00E450AC">
        <w:t xml:space="preserve">    betaOffsetsCrossPri1DCI-0-2-r17         SetupRelease { BetaOffsetsCrossPriSelDCI-0-2-r17 }            </w:t>
      </w:r>
      <w:r w:rsidRPr="00E450AC">
        <w:rPr>
          <w:color w:val="993366"/>
        </w:rPr>
        <w:t>OPTIONAL</w:t>
      </w:r>
      <w:r w:rsidRPr="00E450AC">
        <w:t xml:space="preserve">,  </w:t>
      </w:r>
      <w:r w:rsidRPr="00E450AC">
        <w:rPr>
          <w:color w:val="808080"/>
        </w:rPr>
        <w:t>-- Need M</w:t>
      </w:r>
    </w:p>
    <w:p w14:paraId="71FBF53A"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69FB981F" w14:textId="77777777" w:rsidR="00FB0F41" w:rsidRPr="00E450AC" w:rsidRDefault="00FB0F41" w:rsidP="00FB0F41">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407C662" w14:textId="77777777" w:rsidR="00FB0F41" w:rsidRPr="00E450AC" w:rsidRDefault="00FB0F41" w:rsidP="00FB0F41">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297BC"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2093E423" w14:textId="77777777" w:rsidR="00FB0F41" w:rsidRPr="00E450AC" w:rsidRDefault="00FB0F41" w:rsidP="00FB0F41">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64A3C836" w14:textId="77777777" w:rsidR="00FB0F41" w:rsidRPr="00E450AC" w:rsidRDefault="00FB0F41" w:rsidP="00FB0F41">
      <w:pPr>
        <w:pStyle w:val="PL"/>
        <w:rPr>
          <w:color w:val="808080"/>
        </w:rPr>
      </w:pPr>
      <w:r w:rsidRPr="00E450AC">
        <w:t xml:space="preserve">    minimumSchedulingOffsetK2-r17           SetupRelease { MinSchedulingOffsetK2-Values-r17 }              </w:t>
      </w:r>
      <w:r w:rsidRPr="00E450AC">
        <w:rPr>
          <w:color w:val="993366"/>
        </w:rPr>
        <w:t>OPTIONAL</w:t>
      </w:r>
      <w:r w:rsidRPr="00E450AC">
        <w:t xml:space="preserve">,  </w:t>
      </w:r>
      <w:r w:rsidRPr="00E450AC">
        <w:rPr>
          <w:color w:val="808080"/>
        </w:rPr>
        <w:t>-- Need M</w:t>
      </w:r>
    </w:p>
    <w:p w14:paraId="7A44B3FA" w14:textId="77777777" w:rsidR="00FB0F41" w:rsidRPr="00E450AC" w:rsidRDefault="00FB0F41" w:rsidP="00FB0F41">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B98165" w14:textId="77777777" w:rsidR="00FB0F41" w:rsidRPr="00E450AC" w:rsidRDefault="00FB0F41" w:rsidP="00FB0F41">
      <w:pPr>
        <w:pStyle w:val="PL"/>
        <w:rPr>
          <w:color w:val="808080"/>
        </w:rPr>
      </w:pPr>
      <w:r w:rsidRPr="00E450AC">
        <w:t xml:space="preserve">    dmrs-BundlingPUSCH-Config-r17           SetupRelease { DMRS-BundlingPUSCH-Config-r17 }                 </w:t>
      </w:r>
      <w:r w:rsidRPr="00E450AC">
        <w:rPr>
          <w:color w:val="993366"/>
        </w:rPr>
        <w:t>OPTIONAL</w:t>
      </w:r>
      <w:r w:rsidRPr="00E450AC">
        <w:t xml:space="preserve">,  </w:t>
      </w:r>
      <w:r w:rsidRPr="00E450AC">
        <w:rPr>
          <w:color w:val="808080"/>
        </w:rPr>
        <w:t>-- Need M</w:t>
      </w:r>
    </w:p>
    <w:p w14:paraId="3FA5D808" w14:textId="77777777" w:rsidR="00FB0F41" w:rsidRPr="00E450AC" w:rsidRDefault="00FB0F41" w:rsidP="00FB0F41">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585D8AAA" w14:textId="77777777" w:rsidR="00FB0F41" w:rsidRPr="00E450AC" w:rsidRDefault="00FB0F41" w:rsidP="00FB0F41">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179D7AD8" w14:textId="77777777" w:rsidR="00FB0F41" w:rsidRPr="00E450AC" w:rsidRDefault="00FB0F41" w:rsidP="00FB0F41">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0F7E7734" w14:textId="77777777" w:rsidR="00FB0F41" w:rsidRPr="00E450AC" w:rsidRDefault="00FB0F41" w:rsidP="00FB0F41">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1AFCB5A" w14:textId="77777777" w:rsidR="00FB0F41" w:rsidRPr="00E450AC" w:rsidRDefault="00FB0F41" w:rsidP="00FB0F41">
      <w:pPr>
        <w:pStyle w:val="PL"/>
      </w:pPr>
      <w:r w:rsidRPr="00E450AC">
        <w:t xml:space="preserve">    ]],</w:t>
      </w:r>
    </w:p>
    <w:p w14:paraId="5018FDC8" w14:textId="77777777" w:rsidR="00FB0F41" w:rsidRPr="00E450AC" w:rsidRDefault="00FB0F41" w:rsidP="00FB0F41">
      <w:pPr>
        <w:pStyle w:val="PL"/>
      </w:pPr>
      <w:r w:rsidRPr="00E450AC">
        <w:t xml:space="preserve">    [[</w:t>
      </w:r>
    </w:p>
    <w:p w14:paraId="69CCC370" w14:textId="77777777" w:rsidR="00FB0F41" w:rsidRPr="00E450AC" w:rsidRDefault="00FB0F41" w:rsidP="00FB0F41">
      <w:pPr>
        <w:pStyle w:val="PL"/>
        <w:rPr>
          <w:color w:val="808080"/>
        </w:rPr>
      </w:pPr>
      <w:r w:rsidRPr="00E450AC">
        <w:t xml:space="preserve">    maxRank-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6F72921A" w14:textId="77777777" w:rsidR="00FB0F41" w:rsidRPr="00E450AC" w:rsidRDefault="00FB0F41" w:rsidP="00FB0F41">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BD74C" w14:textId="77777777" w:rsidR="00FB0F41" w:rsidRPr="00E450AC" w:rsidRDefault="00FB0F41" w:rsidP="00FB0F41">
      <w:pPr>
        <w:pStyle w:val="PL"/>
        <w:rPr>
          <w:color w:val="808080"/>
        </w:rPr>
      </w:pPr>
      <w:r w:rsidRPr="00E450AC">
        <w:t xml:space="preserve">    multipanelSchemeSDM-r18                 SDM-Scheme-r18                                                 </w:t>
      </w:r>
      <w:r w:rsidRPr="00E450AC">
        <w:rPr>
          <w:color w:val="993366"/>
        </w:rPr>
        <w:t>OPTIONAL</w:t>
      </w:r>
      <w:r w:rsidRPr="00E450AC">
        <w:t xml:space="preserve">,  </w:t>
      </w:r>
      <w:r w:rsidRPr="00E450AC">
        <w:rPr>
          <w:color w:val="808080"/>
        </w:rPr>
        <w:t>-- Need R</w:t>
      </w:r>
    </w:p>
    <w:p w14:paraId="735F4F28" w14:textId="77777777" w:rsidR="00FB0F41" w:rsidRPr="00E450AC" w:rsidRDefault="00FB0F41" w:rsidP="00FB0F41">
      <w:pPr>
        <w:pStyle w:val="PL"/>
        <w:rPr>
          <w:color w:val="808080"/>
        </w:rPr>
      </w:pPr>
      <w:r w:rsidRPr="00E450AC">
        <w:t xml:space="preserve">    multipanelSchemeSFN-r18                 SFN-Scheme-r18                                                 </w:t>
      </w:r>
      <w:r w:rsidRPr="00E450AC">
        <w:rPr>
          <w:color w:val="993366"/>
        </w:rPr>
        <w:t>OPTIONAL</w:t>
      </w:r>
      <w:r w:rsidRPr="00E450AC">
        <w:t xml:space="preserve">,  </w:t>
      </w:r>
      <w:r w:rsidRPr="00E450AC">
        <w:rPr>
          <w:color w:val="808080"/>
        </w:rPr>
        <w:t>-- Need R</w:t>
      </w:r>
    </w:p>
    <w:p w14:paraId="2A6C957D" w14:textId="77777777" w:rsidR="00FB0F41" w:rsidRPr="00E450AC" w:rsidRDefault="00FB0F41" w:rsidP="00FB0F41">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22AF9BE0"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Need R</w:t>
      </w:r>
    </w:p>
    <w:p w14:paraId="45FBB472" w14:textId="77777777" w:rsidR="00FB0F41" w:rsidRPr="00E450AC" w:rsidRDefault="00FB0F41" w:rsidP="00FB0F41">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464B9C" w14:textId="77777777" w:rsidR="00FB0F41" w:rsidRPr="00E450AC" w:rsidRDefault="00FB0F41" w:rsidP="00FB0F41">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CF8379" w14:textId="77777777" w:rsidR="00FB0F41" w:rsidRPr="00E450AC" w:rsidRDefault="00FB0F41" w:rsidP="00FB0F41">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6EF3B70F" w14:textId="77777777" w:rsidR="00FB0F41" w:rsidRPr="00E450AC" w:rsidRDefault="00FB0F41" w:rsidP="00FB0F41">
      <w:pPr>
        <w:pStyle w:val="PL"/>
      </w:pPr>
      <w:r w:rsidRPr="00E450AC">
        <w:t xml:space="preserve">    ]]</w:t>
      </w:r>
    </w:p>
    <w:p w14:paraId="16C2AF44" w14:textId="77777777" w:rsidR="00FB0F41" w:rsidRPr="00E450AC" w:rsidRDefault="00FB0F41" w:rsidP="00FB0F41">
      <w:pPr>
        <w:pStyle w:val="PL"/>
      </w:pPr>
      <w:r w:rsidRPr="00E450AC">
        <w:t>}</w:t>
      </w:r>
    </w:p>
    <w:p w14:paraId="45CA7E12" w14:textId="77777777" w:rsidR="00FB0F41" w:rsidRPr="00E450AC" w:rsidRDefault="00FB0F41" w:rsidP="00FB0F41">
      <w:pPr>
        <w:pStyle w:val="PL"/>
      </w:pPr>
    </w:p>
    <w:p w14:paraId="0453657D" w14:textId="77777777" w:rsidR="00FB0F41" w:rsidRPr="00E450AC" w:rsidRDefault="00FB0F41" w:rsidP="00FB0F41">
      <w:pPr>
        <w:pStyle w:val="PL"/>
      </w:pPr>
      <w:r w:rsidRPr="00E450AC">
        <w:t xml:space="preserve">UCI-OnPUSCH ::=                         </w:t>
      </w:r>
      <w:r w:rsidRPr="00E450AC">
        <w:rPr>
          <w:color w:val="993366"/>
        </w:rPr>
        <w:t>SEQUENCE</w:t>
      </w:r>
      <w:r w:rsidRPr="00E450AC">
        <w:t xml:space="preserve"> {</w:t>
      </w:r>
    </w:p>
    <w:p w14:paraId="0E6923EF" w14:textId="77777777" w:rsidR="00FB0F41" w:rsidRPr="00E450AC" w:rsidRDefault="00FB0F41" w:rsidP="00FB0F41">
      <w:pPr>
        <w:pStyle w:val="PL"/>
      </w:pPr>
      <w:r w:rsidRPr="00E450AC">
        <w:t xml:space="preserve">    betaOffsets                             </w:t>
      </w:r>
      <w:r w:rsidRPr="00E450AC">
        <w:rPr>
          <w:color w:val="993366"/>
        </w:rPr>
        <w:t>CHOICE</w:t>
      </w:r>
      <w:r w:rsidRPr="00E450AC">
        <w:t xml:space="preserve"> {</w:t>
      </w:r>
    </w:p>
    <w:p w14:paraId="72945226"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3F208333" w14:textId="77777777" w:rsidR="00FB0F41" w:rsidRPr="00E450AC" w:rsidRDefault="00FB0F41" w:rsidP="00FB0F41">
      <w:pPr>
        <w:pStyle w:val="PL"/>
      </w:pPr>
      <w:r w:rsidRPr="00E450AC">
        <w:t xml:space="preserve">        semiStatic                          BetaOffsets</w:t>
      </w:r>
    </w:p>
    <w:p w14:paraId="5D561E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BCBF9D1" w14:textId="77777777" w:rsidR="00FB0F41" w:rsidRPr="00E450AC" w:rsidRDefault="00FB0F41" w:rsidP="00FB0F41">
      <w:pPr>
        <w:pStyle w:val="PL"/>
      </w:pPr>
      <w:r w:rsidRPr="00E450AC">
        <w:t xml:space="preserve">    scaling                                 </w:t>
      </w:r>
      <w:r w:rsidRPr="00E450AC">
        <w:rPr>
          <w:color w:val="993366"/>
        </w:rPr>
        <w:t>ENUMERATED</w:t>
      </w:r>
      <w:r w:rsidRPr="00E450AC">
        <w:t xml:space="preserve"> { f0p5, f0p65, f0p8, f1 }</w:t>
      </w:r>
    </w:p>
    <w:p w14:paraId="6B3BB4FE" w14:textId="77777777" w:rsidR="00FB0F41" w:rsidRPr="00E450AC" w:rsidRDefault="00FB0F41" w:rsidP="00FB0F41">
      <w:pPr>
        <w:pStyle w:val="PL"/>
      </w:pPr>
      <w:r w:rsidRPr="00E450AC">
        <w:t>}</w:t>
      </w:r>
    </w:p>
    <w:p w14:paraId="6C9B6DF4" w14:textId="77777777" w:rsidR="00FB0F41" w:rsidRPr="00E450AC" w:rsidRDefault="00FB0F41" w:rsidP="00FB0F41">
      <w:pPr>
        <w:pStyle w:val="PL"/>
      </w:pPr>
    </w:p>
    <w:p w14:paraId="21D6293F" w14:textId="77777777" w:rsidR="00FB0F41" w:rsidRPr="00E450AC" w:rsidRDefault="00FB0F41" w:rsidP="00FB0F41">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2FF91640" w14:textId="77777777" w:rsidR="00FB0F41" w:rsidRPr="00E450AC" w:rsidRDefault="00FB0F41" w:rsidP="00FB0F41">
      <w:pPr>
        <w:pStyle w:val="PL"/>
      </w:pPr>
    </w:p>
    <w:p w14:paraId="01D77038" w14:textId="77777777" w:rsidR="00FB0F41" w:rsidRPr="00E450AC" w:rsidRDefault="00FB0F41" w:rsidP="00FB0F41">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40F8B516" w14:textId="77777777" w:rsidR="00FB0F41" w:rsidRPr="00E450AC" w:rsidRDefault="00FB0F41" w:rsidP="00FB0F41">
      <w:pPr>
        <w:pStyle w:val="PL"/>
      </w:pPr>
    </w:p>
    <w:p w14:paraId="2047F54C" w14:textId="77777777" w:rsidR="00FB0F41" w:rsidRPr="00E450AC" w:rsidRDefault="00FB0F41" w:rsidP="00FB0F41">
      <w:pPr>
        <w:pStyle w:val="PL"/>
      </w:pPr>
      <w:r w:rsidRPr="00E450AC">
        <w:t xml:space="preserve">UCI-OnPUSCH-DCI-0-2-r16 ::=             </w:t>
      </w:r>
      <w:r w:rsidRPr="00E450AC">
        <w:rPr>
          <w:color w:val="993366"/>
        </w:rPr>
        <w:t>SEQUENCE</w:t>
      </w:r>
      <w:r w:rsidRPr="00E450AC">
        <w:t xml:space="preserve"> {</w:t>
      </w:r>
    </w:p>
    <w:p w14:paraId="039A2919" w14:textId="77777777" w:rsidR="00FB0F41" w:rsidRPr="00E450AC" w:rsidRDefault="00FB0F41" w:rsidP="00FB0F41">
      <w:pPr>
        <w:pStyle w:val="PL"/>
      </w:pPr>
      <w:r w:rsidRPr="00E450AC">
        <w:t xml:space="preserve">    betaOffsetsDCI-0-2-r16                  </w:t>
      </w:r>
      <w:r w:rsidRPr="00E450AC">
        <w:rPr>
          <w:color w:val="993366"/>
        </w:rPr>
        <w:t>CHOICE</w:t>
      </w:r>
      <w:r w:rsidRPr="00E450AC">
        <w:t xml:space="preserve"> {</w:t>
      </w:r>
    </w:p>
    <w:p w14:paraId="4C27584E" w14:textId="77777777" w:rsidR="00FB0F41" w:rsidRPr="00E450AC" w:rsidRDefault="00FB0F41" w:rsidP="00FB0F41">
      <w:pPr>
        <w:pStyle w:val="PL"/>
      </w:pPr>
      <w:r w:rsidRPr="00E450AC">
        <w:t xml:space="preserve">        dynamicDCI-0-2-r16                      </w:t>
      </w:r>
      <w:r w:rsidRPr="00E450AC">
        <w:rPr>
          <w:color w:val="993366"/>
        </w:rPr>
        <w:t>CHOICE</w:t>
      </w:r>
      <w:r w:rsidRPr="00E450AC">
        <w:t xml:space="preserve"> {</w:t>
      </w:r>
    </w:p>
    <w:p w14:paraId="1C739955" w14:textId="77777777" w:rsidR="00FB0F41" w:rsidRPr="00E450AC" w:rsidRDefault="00FB0F41" w:rsidP="00FB0F41">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19CE020F" w14:textId="77777777" w:rsidR="00FB0F41" w:rsidRPr="00E450AC" w:rsidRDefault="00FB0F41" w:rsidP="00FB0F41">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F31CB6D" w14:textId="77777777" w:rsidR="00FB0F41" w:rsidRPr="00E450AC" w:rsidRDefault="00FB0F41" w:rsidP="00FB0F41">
      <w:pPr>
        <w:pStyle w:val="PL"/>
      </w:pPr>
      <w:r w:rsidRPr="00E450AC">
        <w:t xml:space="preserve">        },</w:t>
      </w:r>
    </w:p>
    <w:p w14:paraId="0455BD23" w14:textId="77777777" w:rsidR="00FB0F41" w:rsidRPr="00E450AC" w:rsidRDefault="00FB0F41" w:rsidP="00FB0F41">
      <w:pPr>
        <w:pStyle w:val="PL"/>
      </w:pPr>
      <w:r w:rsidRPr="00E450AC">
        <w:t xml:space="preserve">        semiStaticDCI-0-2-r16          BetaOffsets</w:t>
      </w:r>
    </w:p>
    <w:p w14:paraId="6845A5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2E946C1" w14:textId="77777777" w:rsidR="00FB0F41" w:rsidRPr="00E450AC" w:rsidRDefault="00FB0F41" w:rsidP="00FB0F41">
      <w:pPr>
        <w:pStyle w:val="PL"/>
      </w:pPr>
      <w:r w:rsidRPr="00E450AC">
        <w:t xml:space="preserve">    scalingDCI-0-2-r16                 </w:t>
      </w:r>
      <w:r w:rsidRPr="00E450AC">
        <w:rPr>
          <w:color w:val="993366"/>
        </w:rPr>
        <w:t>ENUMERATED</w:t>
      </w:r>
      <w:r w:rsidRPr="00E450AC">
        <w:t xml:space="preserve"> { f0p5, f0p65, f0p8, f1 }</w:t>
      </w:r>
    </w:p>
    <w:p w14:paraId="5A4C3E5E" w14:textId="77777777" w:rsidR="00FB0F41" w:rsidRPr="00E450AC" w:rsidRDefault="00FB0F41" w:rsidP="00FB0F41">
      <w:pPr>
        <w:pStyle w:val="PL"/>
      </w:pPr>
      <w:r w:rsidRPr="00E450AC">
        <w:t>}</w:t>
      </w:r>
    </w:p>
    <w:p w14:paraId="3A017756" w14:textId="77777777" w:rsidR="00FB0F41" w:rsidRPr="00E450AC" w:rsidRDefault="00FB0F41" w:rsidP="00FB0F41">
      <w:pPr>
        <w:pStyle w:val="PL"/>
      </w:pPr>
    </w:p>
    <w:p w14:paraId="654BFA41" w14:textId="77777777" w:rsidR="00FB0F41" w:rsidRPr="00E450AC" w:rsidRDefault="00FB0F41" w:rsidP="00FB0F41">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ECC6B8D" w14:textId="77777777" w:rsidR="00FB0F41" w:rsidRPr="00E450AC" w:rsidRDefault="00FB0F41" w:rsidP="00FB0F41">
      <w:pPr>
        <w:pStyle w:val="PL"/>
      </w:pPr>
    </w:p>
    <w:p w14:paraId="7346D530" w14:textId="77777777" w:rsidR="00FB0F41" w:rsidRPr="00E450AC" w:rsidRDefault="00FB0F41" w:rsidP="00FB0F41">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7F6D91E3" w14:textId="77777777" w:rsidR="00FB0F41" w:rsidRPr="00E450AC" w:rsidRDefault="00FB0F41" w:rsidP="00FB0F41">
      <w:pPr>
        <w:pStyle w:val="PL"/>
      </w:pPr>
    </w:p>
    <w:p w14:paraId="2982B09F" w14:textId="77777777" w:rsidR="00FB0F41" w:rsidRPr="00E450AC" w:rsidRDefault="00FB0F41" w:rsidP="00FB0F41">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15BE80AE" w14:textId="77777777" w:rsidR="00FB0F41" w:rsidRPr="00E450AC" w:rsidRDefault="00FB0F41" w:rsidP="00FB0F41">
      <w:pPr>
        <w:pStyle w:val="PL"/>
      </w:pPr>
    </w:p>
    <w:p w14:paraId="485B6089" w14:textId="77777777" w:rsidR="00FB0F41" w:rsidRPr="00E450AC" w:rsidRDefault="00FB0F41" w:rsidP="00FB0F41">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749352FD" w14:textId="77777777" w:rsidR="00FB0F41" w:rsidRPr="00E450AC" w:rsidRDefault="00FB0F41" w:rsidP="00FB0F41">
      <w:pPr>
        <w:pStyle w:val="PL"/>
      </w:pPr>
    </w:p>
    <w:p w14:paraId="52E3B157" w14:textId="77777777" w:rsidR="00FB0F41" w:rsidRPr="00E450AC" w:rsidRDefault="00FB0F41" w:rsidP="00FB0F41">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04173325" w14:textId="77777777" w:rsidR="00FB0F41" w:rsidRPr="00E450AC" w:rsidRDefault="00FB0F41" w:rsidP="00FB0F41">
      <w:pPr>
        <w:pStyle w:val="PL"/>
      </w:pPr>
    </w:p>
    <w:p w14:paraId="0911D26F" w14:textId="77777777" w:rsidR="00FB0F41" w:rsidRPr="00E450AC" w:rsidRDefault="00FB0F41" w:rsidP="00FB0F41">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0BC2A473" w14:textId="77777777" w:rsidR="00FB0F41" w:rsidRPr="00E450AC" w:rsidRDefault="00FB0F41" w:rsidP="00FB0F41">
      <w:pPr>
        <w:pStyle w:val="PL"/>
      </w:pPr>
    </w:p>
    <w:p w14:paraId="452B8520" w14:textId="77777777" w:rsidR="00FB0F41" w:rsidRPr="00E450AC" w:rsidRDefault="00FB0F41" w:rsidP="00FB0F41">
      <w:pPr>
        <w:pStyle w:val="PL"/>
      </w:pPr>
      <w:r w:rsidRPr="00E450AC">
        <w:t xml:space="preserve">BetaOffsetsCrossPriSel-r17 ::= </w:t>
      </w:r>
      <w:r w:rsidRPr="00E450AC">
        <w:rPr>
          <w:color w:val="993366"/>
        </w:rPr>
        <w:t>CHOICE</w:t>
      </w:r>
      <w:r w:rsidRPr="00E450AC">
        <w:t xml:space="preserve"> {</w:t>
      </w:r>
    </w:p>
    <w:p w14:paraId="319F030E"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3C44EF2D" w14:textId="77777777" w:rsidR="00FB0F41" w:rsidRPr="00E450AC" w:rsidRDefault="00FB0F41" w:rsidP="00FB0F41">
      <w:pPr>
        <w:pStyle w:val="PL"/>
      </w:pPr>
      <w:r w:rsidRPr="00E450AC">
        <w:t xml:space="preserve">    semiStatic-r17          BetaOffsetsCrossPri-r17</w:t>
      </w:r>
    </w:p>
    <w:p w14:paraId="3B9868F0" w14:textId="77777777" w:rsidR="00FB0F41" w:rsidRPr="00E450AC" w:rsidRDefault="00FB0F41" w:rsidP="00FB0F41">
      <w:pPr>
        <w:pStyle w:val="PL"/>
      </w:pPr>
      <w:r w:rsidRPr="00E450AC">
        <w:t>}</w:t>
      </w:r>
    </w:p>
    <w:p w14:paraId="60FEA5FD" w14:textId="77777777" w:rsidR="00FB0F41" w:rsidRPr="00E450AC" w:rsidRDefault="00FB0F41" w:rsidP="00FB0F41">
      <w:pPr>
        <w:pStyle w:val="PL"/>
      </w:pPr>
    </w:p>
    <w:p w14:paraId="2432BCD8" w14:textId="77777777" w:rsidR="00FB0F41" w:rsidRPr="00E450AC" w:rsidRDefault="00FB0F41" w:rsidP="00FB0F41">
      <w:pPr>
        <w:pStyle w:val="PL"/>
      </w:pPr>
      <w:r w:rsidRPr="00E450AC">
        <w:t xml:space="preserve">BetaOffsetsCrossPriSelDCI-0-2-r17 ::= </w:t>
      </w:r>
      <w:r w:rsidRPr="00E450AC">
        <w:rPr>
          <w:color w:val="993366"/>
        </w:rPr>
        <w:t>CHOICE</w:t>
      </w:r>
      <w:r w:rsidRPr="00E450AC">
        <w:t xml:space="preserve"> {</w:t>
      </w:r>
    </w:p>
    <w:p w14:paraId="49836D74" w14:textId="77777777" w:rsidR="00FB0F41" w:rsidRPr="00E450AC" w:rsidRDefault="00FB0F41" w:rsidP="00FB0F41">
      <w:pPr>
        <w:pStyle w:val="PL"/>
      </w:pPr>
      <w:r w:rsidRPr="00E450AC">
        <w:t xml:space="preserve">    dynamicDCI-0-2-r17      </w:t>
      </w:r>
      <w:r w:rsidRPr="00E450AC">
        <w:rPr>
          <w:color w:val="993366"/>
        </w:rPr>
        <w:t>CHOICE</w:t>
      </w:r>
      <w:r w:rsidRPr="00E450AC">
        <w:t xml:space="preserve"> {</w:t>
      </w:r>
    </w:p>
    <w:p w14:paraId="520AE3D1" w14:textId="77777777" w:rsidR="00FB0F41" w:rsidRPr="00E450AC" w:rsidRDefault="00FB0F41" w:rsidP="00FB0F41">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6D29941" w14:textId="77777777" w:rsidR="00FB0F41" w:rsidRPr="00E450AC" w:rsidRDefault="00FB0F41" w:rsidP="00FB0F41">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84DFB4C" w14:textId="77777777" w:rsidR="00FB0F41" w:rsidRPr="00E450AC" w:rsidRDefault="00FB0F41" w:rsidP="00FB0F41">
      <w:pPr>
        <w:pStyle w:val="PL"/>
      </w:pPr>
      <w:r w:rsidRPr="00E450AC">
        <w:t xml:space="preserve">    },</w:t>
      </w:r>
    </w:p>
    <w:p w14:paraId="42AE84A7" w14:textId="77777777" w:rsidR="00FB0F41" w:rsidRPr="00E450AC" w:rsidRDefault="00FB0F41" w:rsidP="00FB0F41">
      <w:pPr>
        <w:pStyle w:val="PL"/>
      </w:pPr>
      <w:r w:rsidRPr="00E450AC">
        <w:t xml:space="preserve">    semiStaticDCI-0-2-r17   BetaOffsetsCrossPri-r17</w:t>
      </w:r>
    </w:p>
    <w:p w14:paraId="3C23BFAD" w14:textId="77777777" w:rsidR="00FB0F41" w:rsidRPr="00E450AC" w:rsidRDefault="00FB0F41" w:rsidP="00FB0F41">
      <w:pPr>
        <w:pStyle w:val="PL"/>
      </w:pPr>
      <w:r w:rsidRPr="00E450AC">
        <w:t>}</w:t>
      </w:r>
    </w:p>
    <w:p w14:paraId="427D34DA" w14:textId="77777777" w:rsidR="00FB0F41" w:rsidRPr="00E450AC" w:rsidRDefault="00FB0F41" w:rsidP="00FB0F41">
      <w:pPr>
        <w:pStyle w:val="PL"/>
      </w:pPr>
    </w:p>
    <w:p w14:paraId="58616357" w14:textId="77777777" w:rsidR="00FB0F41" w:rsidRPr="00E450AC" w:rsidRDefault="00FB0F41" w:rsidP="00FB0F41">
      <w:pPr>
        <w:pStyle w:val="PL"/>
      </w:pPr>
      <w:r w:rsidRPr="00E450AC">
        <w:t xml:space="preserve">MPE-Resource-r17 ::=        </w:t>
      </w:r>
      <w:r w:rsidRPr="00E450AC">
        <w:rPr>
          <w:color w:val="993366"/>
        </w:rPr>
        <w:t>SEQUENCE</w:t>
      </w:r>
      <w:r w:rsidRPr="00E450AC">
        <w:t xml:space="preserve"> {</w:t>
      </w:r>
    </w:p>
    <w:p w14:paraId="2B2CD9C6" w14:textId="77777777" w:rsidR="00FB0F41" w:rsidRPr="00E450AC" w:rsidRDefault="00FB0F41" w:rsidP="00FB0F41">
      <w:pPr>
        <w:pStyle w:val="PL"/>
      </w:pPr>
      <w:r w:rsidRPr="00E450AC">
        <w:t xml:space="preserve">    mpe-ResourceId-r17          MPE-ResourceId-r17,</w:t>
      </w:r>
    </w:p>
    <w:p w14:paraId="72AB3A3F" w14:textId="77777777" w:rsidR="00FB0F41" w:rsidRPr="00E450AC" w:rsidRDefault="00FB0F41" w:rsidP="00FB0F41">
      <w:pPr>
        <w:pStyle w:val="PL"/>
        <w:rPr>
          <w:color w:val="808080"/>
        </w:rPr>
      </w:pPr>
      <w:r w:rsidRPr="00E450AC">
        <w:t xml:space="preserve">    cell-r17                    ServCellIndex                                                         </w:t>
      </w:r>
      <w:r w:rsidRPr="00E450AC">
        <w:rPr>
          <w:color w:val="993366"/>
        </w:rPr>
        <w:t>OPTIONAL</w:t>
      </w:r>
      <w:r w:rsidRPr="00E450AC">
        <w:t xml:space="preserve">,    </w:t>
      </w:r>
      <w:r w:rsidRPr="00E450AC">
        <w:rPr>
          <w:color w:val="808080"/>
        </w:rPr>
        <w:t>-- Need R</w:t>
      </w:r>
    </w:p>
    <w:p w14:paraId="2DE6815E"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FDBE00" w14:textId="77777777" w:rsidR="00FB0F41" w:rsidRPr="00E450AC" w:rsidRDefault="00FB0F41" w:rsidP="00FB0F41">
      <w:pPr>
        <w:pStyle w:val="PL"/>
      </w:pPr>
      <w:r w:rsidRPr="00E450AC">
        <w:t xml:space="preserve">    mpe-ReferenceSignal-r17     </w:t>
      </w:r>
      <w:r w:rsidRPr="00E450AC">
        <w:rPr>
          <w:color w:val="993366"/>
        </w:rPr>
        <w:t>CHOICE</w:t>
      </w:r>
      <w:r w:rsidRPr="00E450AC">
        <w:t xml:space="preserve"> {</w:t>
      </w:r>
    </w:p>
    <w:p w14:paraId="676EF172" w14:textId="77777777" w:rsidR="00FB0F41" w:rsidRPr="00E450AC" w:rsidRDefault="00FB0F41" w:rsidP="00FB0F41">
      <w:pPr>
        <w:pStyle w:val="PL"/>
      </w:pPr>
      <w:r w:rsidRPr="00E450AC">
        <w:t xml:space="preserve">        csi-RS-Resource-r17         NZP-CSI-RS-ResourceId,</w:t>
      </w:r>
    </w:p>
    <w:p w14:paraId="26318E8A" w14:textId="77777777" w:rsidR="00FB0F41" w:rsidRPr="00E450AC" w:rsidRDefault="00FB0F41" w:rsidP="00FB0F41">
      <w:pPr>
        <w:pStyle w:val="PL"/>
      </w:pPr>
      <w:r w:rsidRPr="00E450AC">
        <w:t xml:space="preserve">        ssb-Resource-r17            SSB-Index</w:t>
      </w:r>
    </w:p>
    <w:p w14:paraId="5635FBBB" w14:textId="77777777" w:rsidR="00FB0F41" w:rsidRPr="00E450AC" w:rsidRDefault="00FB0F41" w:rsidP="00FB0F41">
      <w:pPr>
        <w:pStyle w:val="PL"/>
      </w:pPr>
      <w:r w:rsidRPr="00E450AC">
        <w:t xml:space="preserve">    }</w:t>
      </w:r>
    </w:p>
    <w:p w14:paraId="7007063A" w14:textId="77777777" w:rsidR="00FB0F41" w:rsidRPr="00E450AC" w:rsidRDefault="00FB0F41" w:rsidP="00FB0F41">
      <w:pPr>
        <w:pStyle w:val="PL"/>
      </w:pPr>
      <w:r w:rsidRPr="00E450AC">
        <w:t>}</w:t>
      </w:r>
    </w:p>
    <w:p w14:paraId="5886E258" w14:textId="77777777" w:rsidR="00FB0F41" w:rsidRPr="00E450AC" w:rsidRDefault="00FB0F41" w:rsidP="00FB0F41">
      <w:pPr>
        <w:pStyle w:val="PL"/>
      </w:pPr>
    </w:p>
    <w:p w14:paraId="49A62CCD" w14:textId="77777777" w:rsidR="00FB0F41" w:rsidRPr="00E450AC" w:rsidRDefault="00FB0F41" w:rsidP="00FB0F41">
      <w:pPr>
        <w:pStyle w:val="PL"/>
      </w:pPr>
      <w:r w:rsidRPr="00E450AC">
        <w:t xml:space="preserve">MPE-ResourceId-r17 ::=      </w:t>
      </w:r>
      <w:r w:rsidRPr="00E450AC">
        <w:rPr>
          <w:color w:val="993366"/>
        </w:rPr>
        <w:t>INTEGER</w:t>
      </w:r>
      <w:r w:rsidRPr="00E450AC">
        <w:t xml:space="preserve"> (1..maxMPE-Resources-r17)</w:t>
      </w:r>
    </w:p>
    <w:p w14:paraId="07117E5B" w14:textId="77777777" w:rsidR="00FB0F41" w:rsidRPr="00E450AC" w:rsidRDefault="00FB0F41" w:rsidP="00FB0F41">
      <w:pPr>
        <w:pStyle w:val="PL"/>
      </w:pPr>
    </w:p>
    <w:p w14:paraId="45292048" w14:textId="77777777" w:rsidR="00FB0F41" w:rsidRPr="00E450AC" w:rsidRDefault="00FB0F41" w:rsidP="00FB0F41">
      <w:pPr>
        <w:pStyle w:val="PL"/>
      </w:pPr>
      <w:r w:rsidRPr="00E450AC">
        <w:t xml:space="preserve">SDM-Scheme-r18   ::=        </w:t>
      </w:r>
      <w:r w:rsidRPr="00E450AC">
        <w:rPr>
          <w:color w:val="993366"/>
        </w:rPr>
        <w:t>SEQUENCE</w:t>
      </w:r>
      <w:r w:rsidRPr="00E450AC">
        <w:t xml:space="preserve"> {</w:t>
      </w:r>
    </w:p>
    <w:p w14:paraId="55C83EF9" w14:textId="77777777" w:rsidR="00FB0F41" w:rsidRPr="00E450AC" w:rsidRDefault="00FB0F41" w:rsidP="00FB0F41">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E24C7F8" w14:textId="77777777" w:rsidR="00FB0F41" w:rsidRPr="00E450AC" w:rsidRDefault="00FB0F41" w:rsidP="00FB0F41">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4187C6A" w14:textId="77777777" w:rsidR="00FB0F41" w:rsidRPr="00E450AC" w:rsidRDefault="00FB0F41" w:rsidP="00FB0F41">
      <w:pPr>
        <w:pStyle w:val="PL"/>
      </w:pPr>
      <w:r w:rsidRPr="00E450AC">
        <w:t>}</w:t>
      </w:r>
    </w:p>
    <w:p w14:paraId="1A69CA26" w14:textId="77777777" w:rsidR="00FB0F41" w:rsidRPr="00E450AC" w:rsidRDefault="00FB0F41" w:rsidP="00FB0F41">
      <w:pPr>
        <w:pStyle w:val="PL"/>
      </w:pPr>
    </w:p>
    <w:p w14:paraId="677CCCE6" w14:textId="77777777" w:rsidR="00FB0F41" w:rsidRPr="00E450AC" w:rsidRDefault="00FB0F41" w:rsidP="00FB0F41">
      <w:pPr>
        <w:pStyle w:val="PL"/>
      </w:pPr>
    </w:p>
    <w:p w14:paraId="39CD7D21" w14:textId="77777777" w:rsidR="00FB0F41" w:rsidRPr="00E450AC" w:rsidRDefault="00FB0F41" w:rsidP="00FB0F41">
      <w:pPr>
        <w:pStyle w:val="PL"/>
      </w:pPr>
      <w:r w:rsidRPr="00E450AC">
        <w:t xml:space="preserve">SFN-Scheme-r18   ::=        </w:t>
      </w:r>
      <w:r w:rsidRPr="00E450AC">
        <w:rPr>
          <w:color w:val="993366"/>
        </w:rPr>
        <w:t>SEQUENCE</w:t>
      </w:r>
      <w:r w:rsidRPr="00E450AC">
        <w:t xml:space="preserve"> {</w:t>
      </w:r>
    </w:p>
    <w:p w14:paraId="1B463235" w14:textId="77777777" w:rsidR="00FB0F41" w:rsidRPr="00E450AC" w:rsidRDefault="00FB0F41" w:rsidP="00FB0F41">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F00DF36" w14:textId="77777777" w:rsidR="00FB0F41" w:rsidRPr="00E450AC" w:rsidRDefault="00FB0F41" w:rsidP="00FB0F41">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F801128" w14:textId="77777777" w:rsidR="00FB0F41" w:rsidRPr="00E450AC" w:rsidRDefault="00FB0F41" w:rsidP="00FB0F41">
      <w:pPr>
        <w:pStyle w:val="PL"/>
      </w:pPr>
      <w:r w:rsidRPr="00E450AC">
        <w:t>}</w:t>
      </w:r>
    </w:p>
    <w:p w14:paraId="3F1EECCB" w14:textId="77777777" w:rsidR="00FB0F41" w:rsidRPr="00E450AC" w:rsidRDefault="00FB0F41" w:rsidP="00FB0F41">
      <w:pPr>
        <w:pStyle w:val="PL"/>
      </w:pPr>
    </w:p>
    <w:p w14:paraId="206F099B" w14:textId="77777777" w:rsidR="00FB0F41" w:rsidRPr="00E450AC" w:rsidRDefault="00FB0F41" w:rsidP="00FB0F41">
      <w:pPr>
        <w:pStyle w:val="PL"/>
      </w:pPr>
    </w:p>
    <w:p w14:paraId="5ED03B53" w14:textId="77777777" w:rsidR="00FB0F41" w:rsidRPr="00E450AC" w:rsidRDefault="00FB0F41" w:rsidP="00FB0F41">
      <w:pPr>
        <w:pStyle w:val="PL"/>
      </w:pPr>
      <w:bookmarkStart w:id="1978" w:name="_Hlk142050961"/>
      <w:r w:rsidRPr="00E450AC">
        <w:t xml:space="preserve">CodebookTypeUL-r18 ::=      </w:t>
      </w:r>
      <w:r w:rsidRPr="00E450AC">
        <w:rPr>
          <w:color w:val="993366"/>
        </w:rPr>
        <w:t>CHOICE</w:t>
      </w:r>
      <w:r w:rsidRPr="00E450AC">
        <w:t xml:space="preserve"> {</w:t>
      </w:r>
    </w:p>
    <w:p w14:paraId="7580CBF2" w14:textId="77777777" w:rsidR="00FB0F41" w:rsidRPr="00E450AC" w:rsidRDefault="00FB0F41" w:rsidP="00FB0F41">
      <w:pPr>
        <w:pStyle w:val="PL"/>
      </w:pPr>
      <w:r w:rsidRPr="00E450AC">
        <w:t xml:space="preserve">    codebook1-r18               </w:t>
      </w:r>
      <w:r w:rsidRPr="00E450AC">
        <w:rPr>
          <w:color w:val="993366"/>
        </w:rPr>
        <w:t>ENUMERATED</w:t>
      </w:r>
      <w:r w:rsidRPr="00E450AC">
        <w:t xml:space="preserve"> {ng1n4n1, ng1n2n2},</w:t>
      </w:r>
    </w:p>
    <w:p w14:paraId="691CF939" w14:textId="77777777" w:rsidR="00FB0F41" w:rsidRPr="00E450AC" w:rsidRDefault="00FB0F41" w:rsidP="00FB0F41">
      <w:pPr>
        <w:pStyle w:val="PL"/>
      </w:pPr>
      <w:r w:rsidRPr="00E450AC">
        <w:t xml:space="preserve">    codebook2-r18               </w:t>
      </w:r>
      <w:r w:rsidRPr="00E450AC">
        <w:rPr>
          <w:color w:val="993366"/>
        </w:rPr>
        <w:t>ENUMERATED</w:t>
      </w:r>
      <w:r w:rsidRPr="00E450AC">
        <w:t xml:space="preserve"> {ng2},</w:t>
      </w:r>
    </w:p>
    <w:p w14:paraId="1791F8B8" w14:textId="77777777" w:rsidR="00FB0F41" w:rsidRPr="00E450AC" w:rsidRDefault="00FB0F41" w:rsidP="00FB0F41">
      <w:pPr>
        <w:pStyle w:val="PL"/>
      </w:pPr>
      <w:r w:rsidRPr="00E450AC">
        <w:lastRenderedPageBreak/>
        <w:t xml:space="preserve">    codebook3-r18               </w:t>
      </w:r>
      <w:r w:rsidRPr="00E450AC">
        <w:rPr>
          <w:color w:val="993366"/>
        </w:rPr>
        <w:t>ENUMERATED</w:t>
      </w:r>
      <w:r w:rsidRPr="00E450AC">
        <w:t xml:space="preserve"> {ng4},</w:t>
      </w:r>
    </w:p>
    <w:p w14:paraId="55FF6BBB" w14:textId="77777777" w:rsidR="00FB0F41" w:rsidRPr="00E450AC" w:rsidRDefault="00FB0F41" w:rsidP="00FB0F41">
      <w:pPr>
        <w:pStyle w:val="PL"/>
      </w:pPr>
      <w:r w:rsidRPr="00E450AC">
        <w:t xml:space="preserve">    codebook4-r18               </w:t>
      </w:r>
      <w:r w:rsidRPr="00E450AC">
        <w:rPr>
          <w:color w:val="993366"/>
        </w:rPr>
        <w:t>ENUMERATED</w:t>
      </w:r>
      <w:r w:rsidRPr="00E450AC">
        <w:t xml:space="preserve"> {ng8}</w:t>
      </w:r>
    </w:p>
    <w:p w14:paraId="42D4CA50" w14:textId="77777777" w:rsidR="00FB0F41" w:rsidRPr="00E450AC" w:rsidRDefault="00FB0F41" w:rsidP="00FB0F41">
      <w:pPr>
        <w:pStyle w:val="PL"/>
      </w:pPr>
      <w:r w:rsidRPr="00E450AC">
        <w:t>}</w:t>
      </w:r>
    </w:p>
    <w:bookmarkEnd w:id="1978"/>
    <w:p w14:paraId="78622FAF" w14:textId="77777777" w:rsidR="00FB0F41" w:rsidRPr="00E450AC" w:rsidRDefault="00FB0F41" w:rsidP="00FB0F41">
      <w:pPr>
        <w:pStyle w:val="PL"/>
      </w:pPr>
    </w:p>
    <w:p w14:paraId="69CC377F" w14:textId="77777777" w:rsidR="00FB0F41" w:rsidRPr="00E450AC" w:rsidRDefault="00FB0F41" w:rsidP="00FB0F41">
      <w:pPr>
        <w:pStyle w:val="PL"/>
      </w:pPr>
      <w:r w:rsidRPr="00E450AC">
        <w:t xml:space="preserve">PUSCH-ConfigDCI-0-3-r18 ::=                   </w:t>
      </w:r>
      <w:r w:rsidRPr="00E450AC">
        <w:rPr>
          <w:color w:val="993366"/>
        </w:rPr>
        <w:t>SEQUENCE</w:t>
      </w:r>
      <w:r w:rsidRPr="00E450AC">
        <w:t xml:space="preserve"> {</w:t>
      </w:r>
    </w:p>
    <w:p w14:paraId="5A79E4C4" w14:textId="77777777" w:rsidR="00FB0F41" w:rsidRPr="00E450AC" w:rsidRDefault="00FB0F41" w:rsidP="00FB0F41">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114A27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4C8A3CA" w14:textId="77777777" w:rsidR="00FB0F41" w:rsidRPr="00E450AC" w:rsidRDefault="00FB0F41" w:rsidP="00FB0F41">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00407193"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351CB2D" w14:textId="77777777" w:rsidR="00FB0F41" w:rsidRPr="00E450AC" w:rsidRDefault="00FB0F41" w:rsidP="00FB0F41">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33EC4EB9" w14:textId="77777777" w:rsidR="00FB0F41" w:rsidRPr="00E450AC" w:rsidRDefault="00FB0F41" w:rsidP="00FB0F41">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0B94DB1D" w14:textId="77777777" w:rsidR="00FB0F41" w:rsidRPr="00E450AC" w:rsidRDefault="00FB0F41" w:rsidP="00FB0F41">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68A69B15" w14:textId="77777777" w:rsidR="00FB0F41" w:rsidRPr="00E450AC" w:rsidRDefault="00FB0F41" w:rsidP="00FB0F41">
      <w:pPr>
        <w:pStyle w:val="PL"/>
      </w:pPr>
      <w:r w:rsidRPr="00E450AC">
        <w:t>}</w:t>
      </w:r>
    </w:p>
    <w:p w14:paraId="5A9873A2" w14:textId="77777777" w:rsidR="00FB0F41" w:rsidRPr="00E450AC" w:rsidRDefault="00FB0F41" w:rsidP="00FB0F41">
      <w:pPr>
        <w:pStyle w:val="PL"/>
      </w:pPr>
    </w:p>
    <w:p w14:paraId="2598E31F" w14:textId="77777777" w:rsidR="00FB0F41" w:rsidRPr="00E450AC" w:rsidRDefault="00FB0F41" w:rsidP="00FB0F41">
      <w:pPr>
        <w:pStyle w:val="PL"/>
        <w:rPr>
          <w:color w:val="808080"/>
        </w:rPr>
      </w:pPr>
      <w:r w:rsidRPr="00E450AC">
        <w:rPr>
          <w:color w:val="808080"/>
        </w:rPr>
        <w:t>-- TAG-PUSCH-CONFIG-STOP</w:t>
      </w:r>
    </w:p>
    <w:p w14:paraId="754DEADC" w14:textId="77777777" w:rsidR="00FB0F41" w:rsidRPr="00E450AC" w:rsidRDefault="00FB0F41" w:rsidP="00FB0F41">
      <w:pPr>
        <w:pStyle w:val="PL"/>
        <w:rPr>
          <w:color w:val="808080"/>
        </w:rPr>
      </w:pPr>
      <w:r w:rsidRPr="00E450AC">
        <w:rPr>
          <w:color w:val="808080"/>
        </w:rPr>
        <w:t>-- ASN1STOP</w:t>
      </w:r>
    </w:p>
    <w:p w14:paraId="4937E8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AE5B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FEDB1" w14:textId="77777777" w:rsidR="00FB0F41" w:rsidRPr="002D3917" w:rsidRDefault="00FB0F41" w:rsidP="00B30F2E">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FB0F41" w:rsidRPr="002D3917" w:rsidDel="0051325E" w14:paraId="6F77D5C3" w14:textId="77777777" w:rsidTr="00B30F2E">
        <w:tc>
          <w:tcPr>
            <w:tcW w:w="14173" w:type="dxa"/>
            <w:tcBorders>
              <w:top w:val="single" w:sz="4" w:space="0" w:color="auto"/>
              <w:left w:val="single" w:sz="4" w:space="0" w:color="auto"/>
              <w:bottom w:val="single" w:sz="4" w:space="0" w:color="auto"/>
              <w:right w:val="single" w:sz="4" w:space="0" w:color="auto"/>
            </w:tcBorders>
          </w:tcPr>
          <w:p w14:paraId="21007E94" w14:textId="77777777" w:rsidR="00FB0F41" w:rsidRPr="002D3917" w:rsidRDefault="00FB0F41" w:rsidP="00B30F2E">
            <w:pPr>
              <w:pStyle w:val="TAL"/>
              <w:rPr>
                <w:b/>
                <w:bCs/>
                <w:i/>
                <w:iCs/>
              </w:rPr>
            </w:pPr>
            <w:r w:rsidRPr="002D3917">
              <w:rPr>
                <w:b/>
                <w:bCs/>
                <w:i/>
                <w:iCs/>
              </w:rPr>
              <w:t>antennaPortsFieldPresenceDCI-0-2</w:t>
            </w:r>
          </w:p>
          <w:p w14:paraId="2B04BA9D" w14:textId="77777777" w:rsidR="00FB0F41" w:rsidRPr="002D3917" w:rsidDel="0051325E" w:rsidRDefault="00FB0F41" w:rsidP="00B30F2E">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FB0F41" w:rsidRPr="002D3917" w:rsidDel="0051325E" w14:paraId="2695B323" w14:textId="77777777" w:rsidTr="00B30F2E">
        <w:tc>
          <w:tcPr>
            <w:tcW w:w="14173" w:type="dxa"/>
            <w:tcBorders>
              <w:top w:val="single" w:sz="4" w:space="0" w:color="auto"/>
              <w:left w:val="single" w:sz="4" w:space="0" w:color="auto"/>
              <w:bottom w:val="single" w:sz="4" w:space="0" w:color="auto"/>
              <w:right w:val="single" w:sz="4" w:space="0" w:color="auto"/>
            </w:tcBorders>
          </w:tcPr>
          <w:p w14:paraId="63508F4A" w14:textId="77777777" w:rsidR="00FB0F41" w:rsidRPr="002D3917" w:rsidRDefault="00FB0F41" w:rsidP="00B30F2E">
            <w:pPr>
              <w:pStyle w:val="TAL"/>
              <w:rPr>
                <w:b/>
                <w:i/>
                <w:szCs w:val="22"/>
                <w:lang w:eastAsia="sv-SE"/>
              </w:rPr>
            </w:pPr>
            <w:r w:rsidRPr="002D3917">
              <w:rPr>
                <w:b/>
                <w:i/>
                <w:szCs w:val="22"/>
                <w:lang w:eastAsia="sv-SE"/>
              </w:rPr>
              <w:t>applyIndicatedTCI-State</w:t>
            </w:r>
          </w:p>
          <w:p w14:paraId="2495EC44" w14:textId="77777777" w:rsidR="00FB0F41" w:rsidRPr="002D3917" w:rsidRDefault="00FB0F41" w:rsidP="00B30F2E">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FB0F41" w:rsidRPr="002D3917" w14:paraId="6C928FCC" w14:textId="77777777" w:rsidTr="00B30F2E">
        <w:tc>
          <w:tcPr>
            <w:tcW w:w="14173" w:type="dxa"/>
            <w:tcBorders>
              <w:top w:val="single" w:sz="4" w:space="0" w:color="auto"/>
              <w:left w:val="single" w:sz="4" w:space="0" w:color="auto"/>
              <w:bottom w:val="single" w:sz="4" w:space="0" w:color="auto"/>
              <w:right w:val="single" w:sz="4" w:space="0" w:color="auto"/>
            </w:tcBorders>
          </w:tcPr>
          <w:p w14:paraId="580615AA" w14:textId="77777777" w:rsidR="00FB0F41" w:rsidRPr="002D3917" w:rsidRDefault="00FB0F41" w:rsidP="00B30F2E">
            <w:pPr>
              <w:pStyle w:val="TAL"/>
              <w:rPr>
                <w:b/>
                <w:bCs/>
                <w:i/>
                <w:iCs/>
              </w:rPr>
            </w:pPr>
            <w:r w:rsidRPr="002D3917">
              <w:rPr>
                <w:b/>
                <w:bCs/>
                <w:i/>
                <w:iCs/>
              </w:rPr>
              <w:t>availableSlotCounting</w:t>
            </w:r>
          </w:p>
          <w:p w14:paraId="7C79ED53" w14:textId="77777777" w:rsidR="00FB0F41" w:rsidRPr="002D3917" w:rsidRDefault="00FB0F41" w:rsidP="00B30F2E">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FB0F41" w:rsidRPr="002D3917" w14:paraId="23DE0B36" w14:textId="77777777" w:rsidTr="00B30F2E">
        <w:tc>
          <w:tcPr>
            <w:tcW w:w="14173" w:type="dxa"/>
            <w:tcBorders>
              <w:top w:val="single" w:sz="4" w:space="0" w:color="auto"/>
              <w:left w:val="single" w:sz="4" w:space="0" w:color="auto"/>
              <w:bottom w:val="single" w:sz="4" w:space="0" w:color="auto"/>
              <w:right w:val="single" w:sz="4" w:space="0" w:color="auto"/>
            </w:tcBorders>
          </w:tcPr>
          <w:p w14:paraId="4DA36EAF" w14:textId="77777777" w:rsidR="00FB0F41" w:rsidRPr="002D3917" w:rsidRDefault="00FB0F41" w:rsidP="00B30F2E">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11DA06DE" w14:textId="77777777" w:rsidR="00FB0F41" w:rsidRPr="002D3917" w:rsidRDefault="00FB0F41" w:rsidP="00B30F2E">
            <w:pPr>
              <w:pStyle w:val="TAL"/>
            </w:pPr>
            <w:r w:rsidRPr="002D3917">
              <w:t>Selection between and configuration of dynamic and semi-static beta-offset for multiplexing HARQ-ACK on dynamically scheduled PUSCH with different priorities, see TS 38.213 [13], clause 9.3.</w:t>
            </w:r>
          </w:p>
          <w:p w14:paraId="74463D93" w14:textId="77777777" w:rsidR="00FB0F41" w:rsidRPr="002D3917" w:rsidRDefault="00FB0F41" w:rsidP="00B30F2E">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45B522D1" w14:textId="77777777" w:rsidR="00FB0F41" w:rsidRPr="002D3917" w:rsidRDefault="00FB0F41" w:rsidP="00B30F2E">
            <w:pPr>
              <w:pStyle w:val="TAL"/>
            </w:pPr>
            <w:r w:rsidRPr="002D3917">
              <w:t xml:space="preserve">The field </w:t>
            </w:r>
            <w:r w:rsidRPr="002D3917">
              <w:rPr>
                <w:i/>
                <w:iCs/>
              </w:rPr>
              <w:t>betaOffsetsCrossPrio1</w:t>
            </w:r>
            <w:r w:rsidRPr="002D3917">
              <w:t xml:space="preserve"> indicates multiplexing HP HARQ-ACK on dynamically scheduled LP PUSCH.</w:t>
            </w:r>
          </w:p>
          <w:p w14:paraId="510593DA" w14:textId="77777777" w:rsidR="00FB0F41" w:rsidRPr="002D3917" w:rsidRDefault="00FB0F41" w:rsidP="00B30F2E">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5E05E98F" w14:textId="77777777" w:rsidR="00FB0F41" w:rsidRPr="002D3917" w:rsidRDefault="00FB0F41" w:rsidP="00B30F2E">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FB0F41" w:rsidRPr="002D3917" w14:paraId="4805D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0DE8D" w14:textId="77777777" w:rsidR="00FB0F41" w:rsidRPr="002D3917" w:rsidRDefault="00FB0F41" w:rsidP="00B30F2E">
            <w:pPr>
              <w:pStyle w:val="TAL"/>
              <w:rPr>
                <w:szCs w:val="22"/>
                <w:lang w:eastAsia="sv-SE"/>
              </w:rPr>
            </w:pPr>
            <w:r w:rsidRPr="002D3917">
              <w:rPr>
                <w:b/>
                <w:i/>
                <w:szCs w:val="22"/>
                <w:lang w:eastAsia="sv-SE"/>
              </w:rPr>
              <w:t>codebookSubset, codebookSubsetDCI-0-2</w:t>
            </w:r>
          </w:p>
          <w:p w14:paraId="57468915" w14:textId="77777777" w:rsidR="00FB0F41" w:rsidRPr="002D3917" w:rsidRDefault="00FB0F41" w:rsidP="00B30F2E">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 xml:space="preserve">applies to DCI formats 0_1 and 0_3, and the field </w:t>
            </w:r>
            <w:r w:rsidRPr="002D3917">
              <w:rPr>
                <w:i/>
                <w:szCs w:val="22"/>
                <w:lang w:eastAsia="sv-SE"/>
              </w:rPr>
              <w:t>codebookSubsetDCI-0-2</w:t>
            </w:r>
            <w:r w:rsidRPr="002D3917">
              <w:rPr>
                <w:szCs w:val="22"/>
                <w:lang w:eastAsia="sv-SE"/>
              </w:rPr>
              <w:t xml:space="preserve"> applies to DCI format 0_2 (see TS 38.214 [19], clause 6.1.1.1).</w:t>
            </w:r>
          </w:p>
        </w:tc>
      </w:tr>
      <w:tr w:rsidR="00FB0F41" w:rsidRPr="002D3917" w14:paraId="2CBE06AF" w14:textId="77777777" w:rsidTr="00B30F2E">
        <w:tc>
          <w:tcPr>
            <w:tcW w:w="14173" w:type="dxa"/>
            <w:tcBorders>
              <w:top w:val="single" w:sz="4" w:space="0" w:color="auto"/>
              <w:left w:val="single" w:sz="4" w:space="0" w:color="auto"/>
              <w:bottom w:val="single" w:sz="4" w:space="0" w:color="auto"/>
              <w:right w:val="single" w:sz="4" w:space="0" w:color="auto"/>
            </w:tcBorders>
          </w:tcPr>
          <w:p w14:paraId="241D756D" w14:textId="77777777" w:rsidR="00FB0F41" w:rsidRPr="002D3917" w:rsidRDefault="00FB0F41" w:rsidP="00B30F2E">
            <w:pPr>
              <w:pStyle w:val="TAL"/>
              <w:rPr>
                <w:b/>
                <w:i/>
                <w:szCs w:val="22"/>
                <w:lang w:eastAsia="sv-SE"/>
              </w:rPr>
            </w:pPr>
            <w:r w:rsidRPr="002D3917">
              <w:rPr>
                <w:b/>
                <w:i/>
                <w:szCs w:val="22"/>
                <w:lang w:eastAsia="sv-SE"/>
              </w:rPr>
              <w:t>codebookTypeUL</w:t>
            </w:r>
          </w:p>
          <w:p w14:paraId="192EA008" w14:textId="77777777" w:rsidR="00FB0F41" w:rsidRPr="002D3917" w:rsidRDefault="00FB0F41" w:rsidP="00B30F2E">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FB0F41" w:rsidRPr="002D3917" w14:paraId="12D72C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2EC2" w14:textId="77777777" w:rsidR="00FB0F41" w:rsidRPr="002D3917" w:rsidRDefault="00FB0F41" w:rsidP="00B30F2E">
            <w:pPr>
              <w:pStyle w:val="TAL"/>
              <w:rPr>
                <w:szCs w:val="22"/>
                <w:lang w:eastAsia="sv-SE"/>
              </w:rPr>
            </w:pPr>
            <w:r w:rsidRPr="002D3917">
              <w:rPr>
                <w:b/>
                <w:i/>
                <w:szCs w:val="22"/>
                <w:lang w:eastAsia="sv-SE"/>
              </w:rPr>
              <w:t>dataScramblingIdentityPUSCH</w:t>
            </w:r>
          </w:p>
          <w:p w14:paraId="27F59162" w14:textId="77777777" w:rsidR="00FB0F41" w:rsidRPr="002D3917" w:rsidRDefault="00FB0F41" w:rsidP="00B30F2E">
            <w:pPr>
              <w:pStyle w:val="TAL"/>
              <w:rPr>
                <w:szCs w:val="22"/>
                <w:lang w:eastAsia="sv-SE"/>
              </w:rPr>
            </w:pPr>
            <w:r w:rsidRPr="002D3917">
              <w:rPr>
                <w:szCs w:val="22"/>
                <w:lang w:eastAsia="sv-SE"/>
              </w:rPr>
              <w:t>Identifier used to initialise data scrambling (c_init) for PUSCH. If the field is absent, the UE applies the physical cell ID. (see TS 38.211 [16], clause 6.3.1.1).</w:t>
            </w:r>
          </w:p>
        </w:tc>
      </w:tr>
      <w:tr w:rsidR="00FB0F41" w:rsidRPr="002D3917" w14:paraId="44CE486F" w14:textId="77777777" w:rsidTr="00B30F2E">
        <w:tc>
          <w:tcPr>
            <w:tcW w:w="14173" w:type="dxa"/>
            <w:tcBorders>
              <w:top w:val="single" w:sz="4" w:space="0" w:color="auto"/>
              <w:left w:val="single" w:sz="4" w:space="0" w:color="auto"/>
              <w:bottom w:val="single" w:sz="4" w:space="0" w:color="auto"/>
              <w:right w:val="single" w:sz="4" w:space="0" w:color="auto"/>
            </w:tcBorders>
          </w:tcPr>
          <w:p w14:paraId="63CC502E" w14:textId="77777777" w:rsidR="00FB0F41" w:rsidRPr="002D3917" w:rsidRDefault="00FB0F41" w:rsidP="00B30F2E">
            <w:pPr>
              <w:pStyle w:val="TAL"/>
              <w:rPr>
                <w:b/>
                <w:bCs/>
                <w:i/>
                <w:iCs/>
                <w:lang w:eastAsia="x-none"/>
              </w:rPr>
            </w:pPr>
            <w:r w:rsidRPr="002D3917">
              <w:rPr>
                <w:b/>
                <w:bCs/>
                <w:i/>
                <w:iCs/>
                <w:lang w:eastAsia="x-none"/>
              </w:rPr>
              <w:t>dmrs-BundlingPUSCH-Config</w:t>
            </w:r>
          </w:p>
          <w:p w14:paraId="302CE15C" w14:textId="77777777" w:rsidR="00FB0F41" w:rsidRPr="002D3917" w:rsidRDefault="00FB0F41" w:rsidP="00B30F2E">
            <w:pPr>
              <w:pStyle w:val="TAL"/>
              <w:rPr>
                <w:b/>
                <w:i/>
                <w:szCs w:val="22"/>
                <w:lang w:eastAsia="sv-SE"/>
              </w:rPr>
            </w:pPr>
            <w:r w:rsidRPr="002D3917">
              <w:rPr>
                <w:szCs w:val="22"/>
                <w:lang w:eastAsia="sv-SE"/>
              </w:rPr>
              <w:t>Configure the parameters for DMRS bundling for PUSCH (see TS 38.214 [19], clause 6.1.7). In this release, this is not applicable to FR2-2.</w:t>
            </w:r>
          </w:p>
        </w:tc>
      </w:tr>
      <w:tr w:rsidR="00FB0F41" w:rsidRPr="002D3917" w14:paraId="4BD6D4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DA523" w14:textId="77777777" w:rsidR="00FB0F41" w:rsidRPr="002D3917" w:rsidRDefault="00FB0F41" w:rsidP="00B30F2E">
            <w:pPr>
              <w:pStyle w:val="TAL"/>
              <w:rPr>
                <w:b/>
                <w:bCs/>
                <w:i/>
                <w:iCs/>
                <w:lang w:eastAsia="x-none"/>
              </w:rPr>
            </w:pPr>
            <w:r w:rsidRPr="002D3917">
              <w:rPr>
                <w:b/>
                <w:bCs/>
                <w:i/>
                <w:iCs/>
                <w:lang w:eastAsia="x-none"/>
              </w:rPr>
              <w:t>dmrs-SequenceInitializationDCI-0-2</w:t>
            </w:r>
          </w:p>
          <w:p w14:paraId="5E750F3F" w14:textId="77777777" w:rsidR="00FB0F41" w:rsidRPr="002D3917" w:rsidRDefault="00FB0F41" w:rsidP="00B30F2E">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B0F41" w:rsidRPr="002D3917" w14:paraId="15392D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A0530F" w14:textId="77777777" w:rsidR="00FB0F41" w:rsidRPr="002D3917" w:rsidRDefault="00FB0F41" w:rsidP="00B30F2E">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209F2AC9"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 xml:space="preserve">applies to DCI formats 0_1 and 0_3, 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5241E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99F25B" w14:textId="77777777" w:rsidR="00FB0F41" w:rsidRPr="002D3917" w:rsidRDefault="00FB0F41" w:rsidP="00B30F2E">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25F362DA"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 xml:space="preserve">applies to DCI formats 0_1 and 0_3, 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4446C8D" w14:textId="77777777" w:rsidTr="00B30F2E">
        <w:tc>
          <w:tcPr>
            <w:tcW w:w="14173" w:type="dxa"/>
            <w:tcBorders>
              <w:top w:val="single" w:sz="4" w:space="0" w:color="auto"/>
              <w:left w:val="single" w:sz="4" w:space="0" w:color="auto"/>
              <w:bottom w:val="single" w:sz="4" w:space="0" w:color="auto"/>
              <w:right w:val="single" w:sz="4" w:space="0" w:color="auto"/>
            </w:tcBorders>
          </w:tcPr>
          <w:p w14:paraId="55A7CF5D" w14:textId="77777777" w:rsidR="00FB0F41" w:rsidRPr="002D3917" w:rsidRDefault="00FB0F41" w:rsidP="00B30F2E">
            <w:pPr>
              <w:pStyle w:val="TAL"/>
              <w:rPr>
                <w:b/>
                <w:bCs/>
                <w:i/>
                <w:iCs/>
                <w:lang w:eastAsia="sv-SE"/>
              </w:rPr>
            </w:pPr>
            <w:r w:rsidRPr="002D3917">
              <w:rPr>
                <w:b/>
                <w:bCs/>
                <w:i/>
                <w:iCs/>
                <w:lang w:eastAsia="sv-SE"/>
              </w:rPr>
              <w:t>dynamicTransformPrecoderFieldPresenceDCI-0-1</w:t>
            </w:r>
          </w:p>
          <w:p w14:paraId="21CB0325"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sidRPr="002D3917">
              <w:rPr>
                <w:i/>
                <w:szCs w:val="22"/>
              </w:rPr>
              <w:t xml:space="preserve">dynamicTransformPrecoderFieldPresenceDCI-0-1-r18 </w:t>
            </w:r>
            <w:r w:rsidRPr="002D3917">
              <w:rPr>
                <w:szCs w:val="22"/>
              </w:rPr>
              <w:t xml:space="preserve">and </w:t>
            </w:r>
            <w:r w:rsidRPr="002D3917">
              <w:rPr>
                <w:i/>
              </w:rPr>
              <w:t>twoPHRMode-r17</w:t>
            </w:r>
            <w:r w:rsidRPr="002D3917">
              <w:t xml:space="preserve"> cannot be configured at the same time for a UE.</w:t>
            </w:r>
          </w:p>
        </w:tc>
      </w:tr>
      <w:tr w:rsidR="00FB0F41" w:rsidRPr="002D3917" w14:paraId="075A1E6E" w14:textId="77777777" w:rsidTr="00B30F2E">
        <w:tc>
          <w:tcPr>
            <w:tcW w:w="14173" w:type="dxa"/>
            <w:tcBorders>
              <w:top w:val="single" w:sz="4" w:space="0" w:color="auto"/>
              <w:left w:val="single" w:sz="4" w:space="0" w:color="auto"/>
              <w:bottom w:val="single" w:sz="4" w:space="0" w:color="auto"/>
              <w:right w:val="single" w:sz="4" w:space="0" w:color="auto"/>
            </w:tcBorders>
          </w:tcPr>
          <w:p w14:paraId="500502FC" w14:textId="77777777" w:rsidR="00FB0F41" w:rsidRPr="002D3917" w:rsidRDefault="00FB0F41" w:rsidP="00B30F2E">
            <w:pPr>
              <w:pStyle w:val="TAL"/>
              <w:rPr>
                <w:b/>
                <w:bCs/>
                <w:i/>
                <w:iCs/>
                <w:lang w:eastAsia="sv-SE"/>
              </w:rPr>
            </w:pPr>
            <w:r w:rsidRPr="002D3917">
              <w:rPr>
                <w:b/>
                <w:bCs/>
                <w:i/>
                <w:iCs/>
                <w:lang w:eastAsia="sv-SE"/>
              </w:rPr>
              <w:lastRenderedPageBreak/>
              <w:t>dynamicTransformPrecoderFieldPresenceDCI-0-2</w:t>
            </w:r>
          </w:p>
          <w:p w14:paraId="6B506C5D"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sidRPr="002D3917">
              <w:rPr>
                <w:i/>
                <w:szCs w:val="22"/>
              </w:rPr>
              <w:t>dynamicTransformPrecoderFieldPresenceDCI-0-2-r18</w:t>
            </w:r>
            <w:r w:rsidRPr="002D3917">
              <w:rPr>
                <w:szCs w:val="22"/>
              </w:rPr>
              <w:t xml:space="preserve"> and </w:t>
            </w:r>
            <w:r w:rsidRPr="002D3917">
              <w:rPr>
                <w:i/>
                <w:szCs w:val="22"/>
              </w:rPr>
              <w:t>twoPHRMode</w:t>
            </w:r>
            <w:r w:rsidRPr="002D3917">
              <w:rPr>
                <w:szCs w:val="22"/>
              </w:rPr>
              <w:t>-r17 cannot be configured at the same time for a UE.</w:t>
            </w:r>
          </w:p>
        </w:tc>
      </w:tr>
      <w:tr w:rsidR="00FB0F41" w:rsidRPr="002D3917" w14:paraId="126CDE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E1224" w14:textId="77777777" w:rsidR="00FB0F41" w:rsidRPr="002D3917" w:rsidRDefault="00FB0F41" w:rsidP="00B30F2E">
            <w:pPr>
              <w:pStyle w:val="TAL"/>
              <w:rPr>
                <w:szCs w:val="22"/>
                <w:lang w:eastAsia="sv-SE"/>
              </w:rPr>
            </w:pPr>
            <w:r w:rsidRPr="002D3917">
              <w:rPr>
                <w:b/>
                <w:i/>
                <w:szCs w:val="22"/>
                <w:lang w:eastAsia="sv-SE"/>
              </w:rPr>
              <w:t>frequencyHopping</w:t>
            </w:r>
          </w:p>
          <w:p w14:paraId="791AC10C"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s 0_</w:t>
            </w:r>
            <w:r w:rsidRPr="002D3917">
              <w:rPr>
                <w:szCs w:val="22"/>
              </w:rPr>
              <w:t>0, 0_1</w:t>
            </w:r>
            <w:r w:rsidRPr="002D3917">
              <w:rPr>
                <w:szCs w:val="22"/>
                <w:lang w:eastAsia="sv-SE"/>
              </w:rPr>
              <w:t xml:space="preserve"> and 0_3 for 'pusch-RepTypeA'.</w:t>
            </w:r>
          </w:p>
        </w:tc>
      </w:tr>
      <w:tr w:rsidR="00FB0F41" w:rsidRPr="002D3917" w14:paraId="1736F7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55DF0" w14:textId="77777777" w:rsidR="00FB0F41" w:rsidRPr="002D3917" w:rsidRDefault="00FB0F41" w:rsidP="00B30F2E">
            <w:pPr>
              <w:pStyle w:val="TAL"/>
              <w:rPr>
                <w:b/>
                <w:bCs/>
                <w:i/>
                <w:iCs/>
                <w:lang w:eastAsia="x-none"/>
              </w:rPr>
            </w:pPr>
            <w:r w:rsidRPr="002D3917">
              <w:rPr>
                <w:b/>
                <w:bCs/>
                <w:i/>
                <w:iCs/>
                <w:lang w:eastAsia="x-none"/>
              </w:rPr>
              <w:t>frequencyHoppingDCI-0-1</w:t>
            </w:r>
          </w:p>
          <w:p w14:paraId="6411BAC5" w14:textId="77777777" w:rsidR="00FB0F41" w:rsidRPr="002D3917" w:rsidRDefault="00FB0F41" w:rsidP="00B30F2E">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Pr="002D3917">
              <w:rPr>
                <w:rFonts w:eastAsia="SimSun" w:cs="Arial"/>
                <w:szCs w:val="18"/>
                <w:lang w:eastAsia="zh-CN"/>
              </w:rPr>
              <w:t xml:space="preserve">for </w:t>
            </w:r>
            <w:r w:rsidRPr="002D3917">
              <w:rPr>
                <w:szCs w:val="22"/>
              </w:rPr>
              <w:t>'pusch-RepType</w:t>
            </w:r>
            <w:r w:rsidRPr="002D3917">
              <w:rPr>
                <w:rFonts w:eastAsia="SimSun"/>
                <w:szCs w:val="22"/>
                <w:lang w:eastAsia="zh-CN"/>
              </w:rPr>
              <w:t>B</w:t>
            </w:r>
            <w:r w:rsidRPr="002D3917">
              <w:rPr>
                <w:szCs w:val="22"/>
              </w:rPr>
              <w:t>'</w:t>
            </w:r>
            <w:r w:rsidRPr="002D3917">
              <w:rPr>
                <w:rFonts w:eastAsia="SimSun"/>
                <w:szCs w:val="22"/>
                <w:lang w:eastAsia="zh-CN"/>
              </w:rPr>
              <w:t xml:space="preserve"> </w:t>
            </w:r>
            <w:r w:rsidRPr="002D3917">
              <w:rPr>
                <w:rFonts w:cs="Arial"/>
                <w:szCs w:val="18"/>
                <w:lang w:eastAsia="sv-SE"/>
              </w:rPr>
              <w:t>(see TS 38.214 [19], clause 6.1).</w:t>
            </w:r>
          </w:p>
        </w:tc>
      </w:tr>
      <w:tr w:rsidR="00FB0F41" w:rsidRPr="002D3917" w14:paraId="249B8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96997" w14:textId="77777777" w:rsidR="00FB0F41" w:rsidRPr="002D3917" w:rsidRDefault="00FB0F41" w:rsidP="00B30F2E">
            <w:pPr>
              <w:pStyle w:val="TAL"/>
              <w:rPr>
                <w:b/>
                <w:bCs/>
                <w:i/>
                <w:iCs/>
              </w:rPr>
            </w:pPr>
            <w:r w:rsidRPr="002D3917">
              <w:rPr>
                <w:b/>
                <w:bCs/>
                <w:i/>
                <w:iCs/>
              </w:rPr>
              <w:t>frequencyHoppingDCI-0-2</w:t>
            </w:r>
          </w:p>
          <w:p w14:paraId="73E49E58" w14:textId="77777777" w:rsidR="00FB0F41" w:rsidRPr="002D3917" w:rsidRDefault="00FB0F41" w:rsidP="00B30F2E">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Pr="002D3917">
              <w:rPr>
                <w:rFonts w:eastAsia="SimSun"/>
                <w:szCs w:val="22"/>
                <w:lang w:eastAsia="zh-CN"/>
              </w:rPr>
              <w:t xml:space="preserve">not </w:t>
            </w:r>
            <w:r w:rsidRPr="002D3917">
              <w:rPr>
                <w:szCs w:val="22"/>
                <w:lang w:eastAsia="sv-SE"/>
              </w:rPr>
              <w:t>set to '</w:t>
            </w:r>
            <w:r w:rsidRPr="002D3917">
              <w:rPr>
                <w:i/>
                <w:iCs/>
                <w:szCs w:val="22"/>
                <w:lang w:eastAsia="sv-SE"/>
              </w:rPr>
              <w:t>pusch-RepType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FB0F41" w:rsidRPr="002D3917" w14:paraId="422C2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16E799" w14:textId="77777777" w:rsidR="00FB0F41" w:rsidRPr="002D3917" w:rsidRDefault="00FB0F41" w:rsidP="00B30F2E">
            <w:pPr>
              <w:pStyle w:val="TAL"/>
              <w:rPr>
                <w:szCs w:val="22"/>
                <w:lang w:eastAsia="sv-SE"/>
              </w:rPr>
            </w:pPr>
            <w:r w:rsidRPr="002D3917">
              <w:rPr>
                <w:b/>
                <w:i/>
                <w:szCs w:val="22"/>
                <w:lang w:eastAsia="sv-SE"/>
              </w:rPr>
              <w:t>frequencyHoppingOffsetLists, frequencyHoppingOffsetListsDCI-0-2</w:t>
            </w:r>
          </w:p>
          <w:p w14:paraId="72BFC66D" w14:textId="77777777" w:rsidR="00FB0F41" w:rsidRPr="002D3917" w:rsidRDefault="00FB0F41" w:rsidP="00B30F2E">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 xml:space="preserve">applies to DCI formats 0_0, 0_1 and 0_3,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FB0F41" w:rsidRPr="002D3917" w14:paraId="71BE16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1B904C" w14:textId="77777777" w:rsidR="00FB0F41" w:rsidRPr="002D3917" w:rsidRDefault="00FB0F41" w:rsidP="00B30F2E">
            <w:pPr>
              <w:pStyle w:val="TAL"/>
              <w:rPr>
                <w:b/>
                <w:bCs/>
                <w:i/>
                <w:iCs/>
              </w:rPr>
            </w:pPr>
            <w:r w:rsidRPr="002D3917">
              <w:rPr>
                <w:b/>
                <w:bCs/>
                <w:i/>
                <w:iCs/>
              </w:rPr>
              <w:t>harq-ProcessNumberSizeDCI-0-2</w:t>
            </w:r>
          </w:p>
          <w:p w14:paraId="437B7180"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2 (see TS 38.212 [17], clause 7.3.1).</w:t>
            </w:r>
          </w:p>
        </w:tc>
      </w:tr>
      <w:tr w:rsidR="00FB0F41" w:rsidRPr="002D3917" w14:paraId="75A24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939F4" w14:textId="77777777" w:rsidR="00FB0F41" w:rsidRPr="002D3917" w:rsidRDefault="00FB0F41" w:rsidP="00B30F2E">
            <w:pPr>
              <w:pStyle w:val="TAL"/>
              <w:rPr>
                <w:szCs w:val="22"/>
                <w:lang w:eastAsia="sv-SE"/>
              </w:rPr>
            </w:pPr>
            <w:r w:rsidRPr="002D3917">
              <w:rPr>
                <w:b/>
                <w:i/>
                <w:szCs w:val="22"/>
                <w:lang w:eastAsia="sv-SE"/>
              </w:rPr>
              <w:t>invalidSymbolPattern</w:t>
            </w:r>
          </w:p>
          <w:p w14:paraId="59B0FB37" w14:textId="77777777" w:rsidR="00FB0F41" w:rsidRPr="002D3917" w:rsidRDefault="00FB0F41" w:rsidP="00B30F2E">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FB0F41" w:rsidRPr="002D3917" w14:paraId="4A6530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8E05D" w14:textId="77777777" w:rsidR="00FB0F41" w:rsidRPr="002D3917" w:rsidRDefault="00FB0F41" w:rsidP="00B30F2E">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1544EF0" w14:textId="77777777" w:rsidR="00FB0F41" w:rsidRPr="002D3917" w:rsidRDefault="00FB0F41" w:rsidP="00B30F2E">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2</w:t>
            </w:r>
            <w:r w:rsidRPr="002D3917">
              <w:rPr>
                <w:rFonts w:cs="Arial"/>
                <w:szCs w:val="18"/>
                <w:lang w:eastAsia="sv-SE"/>
              </w:rPr>
              <w:t xml:space="preserve"> applies to DCI format 0_2 (see TS 38.214 [19] clause 6.1). If the field is absent, the UE behaviour is specified in TS 38.214 [19], clause 6.1.2.1.</w:t>
            </w:r>
          </w:p>
        </w:tc>
      </w:tr>
      <w:tr w:rsidR="00FB0F41" w:rsidRPr="002D3917" w14:paraId="5D3F5A2D" w14:textId="77777777" w:rsidTr="00B30F2E">
        <w:tc>
          <w:tcPr>
            <w:tcW w:w="14173" w:type="dxa"/>
            <w:tcBorders>
              <w:top w:val="single" w:sz="4" w:space="0" w:color="auto"/>
              <w:left w:val="single" w:sz="4" w:space="0" w:color="auto"/>
              <w:bottom w:val="single" w:sz="4" w:space="0" w:color="auto"/>
              <w:right w:val="single" w:sz="4" w:space="0" w:color="auto"/>
            </w:tcBorders>
          </w:tcPr>
          <w:p w14:paraId="270138FF" w14:textId="77777777" w:rsidR="00FB0F41" w:rsidRPr="002D3917" w:rsidRDefault="00FB0F41" w:rsidP="00B30F2E">
            <w:pPr>
              <w:pStyle w:val="TAL"/>
              <w:rPr>
                <w:b/>
                <w:bCs/>
                <w:i/>
                <w:iCs/>
                <w:lang w:eastAsia="x-none"/>
              </w:rPr>
            </w:pPr>
            <w:r w:rsidRPr="002D3917">
              <w:rPr>
                <w:b/>
                <w:bCs/>
                <w:i/>
                <w:iCs/>
                <w:lang w:eastAsia="x-none"/>
              </w:rPr>
              <w:t>mappingPattern</w:t>
            </w:r>
          </w:p>
          <w:p w14:paraId="74F45A76" w14:textId="77777777" w:rsidR="00FB0F41" w:rsidRPr="002D3917" w:rsidRDefault="00FB0F41" w:rsidP="00B30F2E">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and the PUSCH transmission occasions are associated with both SRS resource sets.</w:t>
            </w:r>
          </w:p>
        </w:tc>
      </w:tr>
      <w:tr w:rsidR="00FB0F41" w:rsidRPr="002D3917" w14:paraId="44EFC8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34D2F" w14:textId="77777777" w:rsidR="00FB0F41" w:rsidRPr="002D3917" w:rsidRDefault="00FB0F41" w:rsidP="00B30F2E">
            <w:pPr>
              <w:pStyle w:val="TAL"/>
              <w:rPr>
                <w:szCs w:val="22"/>
                <w:lang w:eastAsia="sv-SE"/>
              </w:rPr>
            </w:pPr>
            <w:r w:rsidRPr="002D3917">
              <w:rPr>
                <w:b/>
                <w:i/>
                <w:szCs w:val="22"/>
                <w:lang w:eastAsia="sv-SE"/>
              </w:rPr>
              <w:t>maxRank, maxRankDCI-0-2</w:t>
            </w:r>
          </w:p>
          <w:p w14:paraId="7C64DFEF" w14:textId="77777777" w:rsidR="00FB0F41" w:rsidRPr="002D3917" w:rsidRDefault="00FB0F41" w:rsidP="00B30F2E">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 xml:space="preserve">applies to DCI formats 0_1 and 0_3, and the field </w:t>
            </w:r>
            <w:r w:rsidRPr="002D3917">
              <w:rPr>
                <w:i/>
                <w:szCs w:val="22"/>
                <w:lang w:eastAsia="sv-SE"/>
              </w:rPr>
              <w:t>maxRankDCI-0-2</w:t>
            </w:r>
            <w:r w:rsidRPr="002D3917">
              <w:rPr>
                <w:szCs w:val="22"/>
                <w:lang w:eastAsia="sv-SE"/>
              </w:rPr>
              <w:t xml:space="preserve"> applies to DCI format 0_2 (see TS 38.214 [19], clause 6.1.1.1). If network configures </w:t>
            </w:r>
            <w:r w:rsidRPr="002D3917">
              <w:rPr>
                <w:i/>
                <w:iCs/>
                <w:szCs w:val="22"/>
                <w:lang w:eastAsia="sv-SE"/>
              </w:rPr>
              <w:t>maxRank-v1810</w:t>
            </w:r>
            <w:r w:rsidRPr="002D3917">
              <w:rPr>
                <w:szCs w:val="22"/>
                <w:lang w:eastAsia="sv-SE"/>
              </w:rPr>
              <w:t xml:space="preserve"> UE ignores </w:t>
            </w:r>
            <w:r w:rsidRPr="002D3917">
              <w:rPr>
                <w:i/>
                <w:iCs/>
                <w:szCs w:val="22"/>
                <w:lang w:eastAsia="sv-SE"/>
              </w:rPr>
              <w:t>maxRank</w:t>
            </w:r>
            <w:r w:rsidRPr="002D3917">
              <w:rPr>
                <w:szCs w:val="22"/>
                <w:lang w:eastAsia="sv-SE"/>
              </w:rPr>
              <w:t xml:space="preserve"> (without suffix).</w:t>
            </w:r>
          </w:p>
        </w:tc>
      </w:tr>
      <w:tr w:rsidR="00FB0F41" w:rsidRPr="002D3917" w14:paraId="0773C1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DFB6B9" w14:textId="77777777" w:rsidR="00FB0F41" w:rsidRPr="002D3917" w:rsidRDefault="00FB0F41" w:rsidP="00B30F2E">
            <w:pPr>
              <w:pStyle w:val="TAL"/>
              <w:rPr>
                <w:szCs w:val="22"/>
                <w:lang w:eastAsia="sv-SE"/>
              </w:rPr>
            </w:pPr>
            <w:r w:rsidRPr="002D3917">
              <w:rPr>
                <w:b/>
                <w:i/>
                <w:szCs w:val="22"/>
                <w:lang w:eastAsia="sv-SE"/>
              </w:rPr>
              <w:t>mcs-Table, mcs-TableFormat0-2</w:t>
            </w:r>
          </w:p>
          <w:p w14:paraId="4A71B68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s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FB0F41" w:rsidRPr="002D3917" w14:paraId="50BF17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69D50" w14:textId="77777777" w:rsidR="00FB0F41" w:rsidRPr="002D3917" w:rsidRDefault="00FB0F41" w:rsidP="00B30F2E">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0A5DEFA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FB0F41" w:rsidRPr="002D3917" w14:paraId="67AB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F5A128" w14:textId="77777777" w:rsidR="00FB0F41" w:rsidRPr="002D3917" w:rsidRDefault="00FB0F41" w:rsidP="00B30F2E">
            <w:pPr>
              <w:pStyle w:val="TAL"/>
              <w:rPr>
                <w:b/>
                <w:i/>
                <w:szCs w:val="22"/>
                <w:lang w:eastAsia="sv-SE"/>
              </w:rPr>
            </w:pPr>
            <w:r w:rsidRPr="002D3917">
              <w:rPr>
                <w:b/>
                <w:i/>
                <w:szCs w:val="22"/>
                <w:lang w:eastAsia="sv-SE"/>
              </w:rPr>
              <w:lastRenderedPageBreak/>
              <w:t>minimumSchedulingOffsetK2</w:t>
            </w:r>
          </w:p>
          <w:p w14:paraId="63344795" w14:textId="77777777" w:rsidR="00FB0F41" w:rsidRPr="002D3917" w:rsidRDefault="00FB0F41" w:rsidP="00B30F2E">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FB0F41" w:rsidRPr="002D3917" w14:paraId="2C2C6E5D" w14:textId="77777777" w:rsidTr="00B30F2E">
        <w:tc>
          <w:tcPr>
            <w:tcW w:w="14173" w:type="dxa"/>
            <w:tcBorders>
              <w:top w:val="single" w:sz="4" w:space="0" w:color="auto"/>
              <w:left w:val="single" w:sz="4" w:space="0" w:color="auto"/>
              <w:bottom w:val="single" w:sz="4" w:space="0" w:color="auto"/>
              <w:right w:val="single" w:sz="4" w:space="0" w:color="auto"/>
            </w:tcBorders>
          </w:tcPr>
          <w:p w14:paraId="27379B95" w14:textId="77777777" w:rsidR="00FB0F41" w:rsidRPr="002D3917" w:rsidRDefault="00FB0F41" w:rsidP="00B30F2E">
            <w:pPr>
              <w:pStyle w:val="TAL"/>
              <w:rPr>
                <w:b/>
                <w:i/>
                <w:szCs w:val="22"/>
                <w:lang w:eastAsia="sv-SE"/>
              </w:rPr>
            </w:pPr>
            <w:r w:rsidRPr="002D3917">
              <w:rPr>
                <w:b/>
                <w:i/>
                <w:szCs w:val="22"/>
                <w:lang w:eastAsia="sv-SE"/>
              </w:rPr>
              <w:t>mpe-ResourcePoolToAddModList</w:t>
            </w:r>
          </w:p>
          <w:p w14:paraId="1B587926" w14:textId="77777777" w:rsidR="00FB0F41" w:rsidRPr="002D3917" w:rsidRDefault="00FB0F41" w:rsidP="00B30F2E">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i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 configured.</w:t>
            </w:r>
          </w:p>
        </w:tc>
      </w:tr>
      <w:tr w:rsidR="00FB0F41" w:rsidRPr="002D3917" w14:paraId="16CF355A" w14:textId="77777777" w:rsidTr="00B30F2E">
        <w:tc>
          <w:tcPr>
            <w:tcW w:w="14173" w:type="dxa"/>
            <w:tcBorders>
              <w:top w:val="single" w:sz="4" w:space="0" w:color="auto"/>
              <w:left w:val="single" w:sz="4" w:space="0" w:color="auto"/>
              <w:bottom w:val="single" w:sz="4" w:space="0" w:color="auto"/>
              <w:right w:val="single" w:sz="4" w:space="0" w:color="auto"/>
            </w:tcBorders>
          </w:tcPr>
          <w:p w14:paraId="3F92AB2B" w14:textId="77777777" w:rsidR="00FB0F41" w:rsidRPr="002D3917" w:rsidRDefault="00FB0F41" w:rsidP="00B30F2E">
            <w:pPr>
              <w:pStyle w:val="TAL"/>
              <w:rPr>
                <w:b/>
                <w:i/>
                <w:szCs w:val="22"/>
                <w:lang w:eastAsia="sv-SE"/>
              </w:rPr>
            </w:pPr>
            <w:r w:rsidRPr="002D3917">
              <w:rPr>
                <w:b/>
                <w:i/>
                <w:szCs w:val="22"/>
                <w:lang w:eastAsia="sv-SE"/>
              </w:rPr>
              <w:t>multipanelSchemeSDM</w:t>
            </w:r>
          </w:p>
          <w:p w14:paraId="78BD721A"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DM scheme for PUSCH, as specified in TS 38.214 [19], clause 6.1. Network does not configure </w:t>
            </w:r>
            <w:r w:rsidRPr="002D3917">
              <w:rPr>
                <w:bCs/>
                <w:i/>
                <w:szCs w:val="22"/>
                <w:lang w:eastAsia="sv-SE"/>
              </w:rPr>
              <w:t>multipanelSchemeSDM</w:t>
            </w:r>
            <w:r w:rsidRPr="002D3917">
              <w:rPr>
                <w:bCs/>
                <w:iCs/>
                <w:szCs w:val="22"/>
                <w:lang w:eastAsia="sv-SE"/>
              </w:rPr>
              <w:t xml:space="preserve"> with </w:t>
            </w:r>
            <w:r w:rsidRPr="002D3917">
              <w:rPr>
                <w:bCs/>
                <w:i/>
                <w:szCs w:val="22"/>
                <w:lang w:eastAsia="sv-SE"/>
              </w:rPr>
              <w:t>multipanelSchemeSFN</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 xml:space="preserve">srs-ResourceSetToAddModList </w:t>
            </w:r>
            <w:r w:rsidRPr="002D3917">
              <w:rPr>
                <w:szCs w:val="22"/>
                <w:lang w:eastAsia="sv-SE"/>
              </w:rPr>
              <w:t xml:space="preserve">or </w:t>
            </w:r>
            <w:r w:rsidRPr="002D3917">
              <w:rPr>
                <w:i/>
                <w:iCs/>
                <w:szCs w:val="22"/>
                <w:lang w:eastAsia="sv-SE"/>
              </w:rPr>
              <w:t>srs-ResourceSetToAddModListDCI-0-2</w:t>
            </w:r>
            <w:r w:rsidRPr="002D3917">
              <w:rPr>
                <w:szCs w:val="22"/>
                <w:lang w:eastAsia="sv-SE"/>
              </w:rPr>
              <w:t>.</w:t>
            </w:r>
          </w:p>
        </w:tc>
      </w:tr>
      <w:tr w:rsidR="00FB0F41" w:rsidRPr="002D3917" w14:paraId="26A382AC" w14:textId="77777777" w:rsidTr="00B30F2E">
        <w:tc>
          <w:tcPr>
            <w:tcW w:w="14173" w:type="dxa"/>
            <w:tcBorders>
              <w:top w:val="single" w:sz="4" w:space="0" w:color="auto"/>
              <w:left w:val="single" w:sz="4" w:space="0" w:color="auto"/>
              <w:bottom w:val="single" w:sz="4" w:space="0" w:color="auto"/>
              <w:right w:val="single" w:sz="4" w:space="0" w:color="auto"/>
            </w:tcBorders>
          </w:tcPr>
          <w:p w14:paraId="263E725F" w14:textId="77777777" w:rsidR="00FB0F41" w:rsidRPr="002D3917" w:rsidRDefault="00FB0F41" w:rsidP="00B30F2E">
            <w:pPr>
              <w:pStyle w:val="TAL"/>
              <w:rPr>
                <w:b/>
                <w:i/>
                <w:szCs w:val="22"/>
                <w:lang w:eastAsia="sv-SE"/>
              </w:rPr>
            </w:pPr>
            <w:r w:rsidRPr="002D3917">
              <w:rPr>
                <w:b/>
                <w:i/>
                <w:szCs w:val="22"/>
                <w:lang w:eastAsia="sv-SE"/>
              </w:rPr>
              <w:t>multipanelSchemeSFN</w:t>
            </w:r>
          </w:p>
          <w:p w14:paraId="44B67496"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FN scheme for PUSCH, as specified in TS 38.214 [19], clause 6.1.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srs-ResourceSetToAddModList</w:t>
            </w:r>
            <w:r w:rsidRPr="002D3917">
              <w:rPr>
                <w:szCs w:val="22"/>
                <w:lang w:eastAsia="sv-SE"/>
              </w:rPr>
              <w:t xml:space="preserve"> or </w:t>
            </w:r>
            <w:r w:rsidRPr="002D3917">
              <w:rPr>
                <w:i/>
                <w:iCs/>
                <w:szCs w:val="22"/>
                <w:lang w:eastAsia="sv-SE"/>
              </w:rPr>
              <w:t>srs-ResourceSetToAddModListDCI-0-2</w:t>
            </w:r>
            <w:r w:rsidRPr="002D3917">
              <w:rPr>
                <w:szCs w:val="22"/>
                <w:lang w:eastAsia="sv-SE"/>
              </w:rPr>
              <w:t>.</w:t>
            </w:r>
          </w:p>
        </w:tc>
      </w:tr>
      <w:tr w:rsidR="00FB0F41" w:rsidRPr="002D3917" w14:paraId="3E9339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D8D4B4" w14:textId="77777777" w:rsidR="00FB0F41" w:rsidRPr="002D3917" w:rsidRDefault="00FB0F41" w:rsidP="00B30F2E">
            <w:pPr>
              <w:pStyle w:val="TAL"/>
              <w:rPr>
                <w:b/>
                <w:i/>
                <w:szCs w:val="22"/>
                <w:lang w:eastAsia="sv-SE"/>
              </w:rPr>
            </w:pPr>
            <w:r w:rsidRPr="002D3917">
              <w:rPr>
                <w:b/>
                <w:i/>
                <w:szCs w:val="22"/>
                <w:lang w:eastAsia="sv-SE"/>
              </w:rPr>
              <w:t>numberOfBitsForRV-DCI-0-2</w:t>
            </w:r>
          </w:p>
          <w:p w14:paraId="3E64DD86" w14:textId="77777777" w:rsidR="00FB0F41" w:rsidRPr="002D3917" w:rsidRDefault="00FB0F41" w:rsidP="00B30F2E">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FB0F41" w:rsidRPr="002D3917" w14:paraId="5CE76DDC" w14:textId="77777777" w:rsidTr="00B30F2E">
        <w:tc>
          <w:tcPr>
            <w:tcW w:w="14173" w:type="dxa"/>
            <w:tcBorders>
              <w:top w:val="single" w:sz="4" w:space="0" w:color="auto"/>
              <w:left w:val="single" w:sz="4" w:space="0" w:color="auto"/>
              <w:bottom w:val="single" w:sz="4" w:space="0" w:color="auto"/>
              <w:right w:val="single" w:sz="4" w:space="0" w:color="auto"/>
            </w:tcBorders>
          </w:tcPr>
          <w:p w14:paraId="3107D804" w14:textId="77777777" w:rsidR="00FB0F41" w:rsidRPr="002D3917" w:rsidRDefault="00FB0F41" w:rsidP="00B30F2E">
            <w:pPr>
              <w:pStyle w:val="TAL"/>
              <w:rPr>
                <w:b/>
                <w:bCs/>
                <w:i/>
                <w:iCs/>
              </w:rPr>
            </w:pPr>
            <w:r w:rsidRPr="002D3917">
              <w:rPr>
                <w:b/>
                <w:bCs/>
                <w:i/>
                <w:iCs/>
              </w:rPr>
              <w:t>numberOfInvalidSymbolsForDL-UL-Switching</w:t>
            </w:r>
          </w:p>
          <w:p w14:paraId="14F6D8CA" w14:textId="77777777" w:rsidR="00FB0F41" w:rsidRPr="002D3917" w:rsidRDefault="00FB0F41" w:rsidP="00B30F2E">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B0F41" w:rsidRPr="002D3917" w14:paraId="4845C7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E7EC5" w14:textId="77777777" w:rsidR="00FB0F41" w:rsidRPr="002D3917" w:rsidRDefault="00FB0F41" w:rsidP="00B30F2E">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6B0209FB" w14:textId="77777777" w:rsidR="00FB0F41" w:rsidRPr="002D3917" w:rsidRDefault="00FB0F41" w:rsidP="00B30F2E">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FB0F41" w:rsidRPr="002D3917" w14:paraId="012DC7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4F8C" w14:textId="77777777" w:rsidR="00FB0F41" w:rsidRPr="002D3917" w:rsidRDefault="00FB0F41" w:rsidP="00B30F2E">
            <w:pPr>
              <w:pStyle w:val="TAL"/>
              <w:rPr>
                <w:szCs w:val="22"/>
                <w:lang w:eastAsia="sv-SE"/>
              </w:rPr>
            </w:pPr>
            <w:r w:rsidRPr="002D3917">
              <w:rPr>
                <w:b/>
                <w:i/>
                <w:szCs w:val="22"/>
                <w:lang w:eastAsia="sv-SE"/>
              </w:rPr>
              <w:t>pusch-AggregationFactor</w:t>
            </w:r>
          </w:p>
          <w:p w14:paraId="180E8C6C" w14:textId="77777777" w:rsidR="00FB0F41" w:rsidRPr="002D3917" w:rsidRDefault="00FB0F41" w:rsidP="00B30F2E">
            <w:pPr>
              <w:pStyle w:val="TAL"/>
              <w:rPr>
                <w:szCs w:val="22"/>
                <w:lang w:eastAsia="sv-SE"/>
              </w:rPr>
            </w:pPr>
            <w:r w:rsidRPr="002D3917">
              <w:rPr>
                <w:szCs w:val="22"/>
                <w:lang w:eastAsia="sv-SE"/>
              </w:rPr>
              <w:t>Number of repetitions for data (see TS 38.214 [19], clause 6.1.2.1). If the field is absent the UE applies the value 1.</w:t>
            </w:r>
          </w:p>
        </w:tc>
      </w:tr>
      <w:tr w:rsidR="00FB0F41" w:rsidRPr="002D3917" w14:paraId="563F288B" w14:textId="77777777" w:rsidTr="00B30F2E">
        <w:tc>
          <w:tcPr>
            <w:tcW w:w="14173" w:type="dxa"/>
            <w:tcBorders>
              <w:top w:val="single" w:sz="4" w:space="0" w:color="auto"/>
              <w:left w:val="single" w:sz="4" w:space="0" w:color="auto"/>
              <w:bottom w:val="single" w:sz="4" w:space="0" w:color="auto"/>
              <w:right w:val="single" w:sz="4" w:space="0" w:color="auto"/>
            </w:tcBorders>
          </w:tcPr>
          <w:p w14:paraId="544D4E87" w14:textId="77777777" w:rsidR="00FB0F41" w:rsidRPr="002D3917" w:rsidRDefault="00FB0F41" w:rsidP="00B30F2E">
            <w:pPr>
              <w:pStyle w:val="TAL"/>
              <w:rPr>
                <w:b/>
                <w:i/>
                <w:szCs w:val="22"/>
                <w:lang w:eastAsia="sv-SE"/>
              </w:rPr>
            </w:pPr>
            <w:r w:rsidRPr="002D3917">
              <w:rPr>
                <w:b/>
                <w:i/>
                <w:szCs w:val="22"/>
                <w:lang w:eastAsia="sv-SE"/>
              </w:rPr>
              <w:t>pusch-PowerControl</w:t>
            </w:r>
          </w:p>
          <w:p w14:paraId="34CA76DF"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FB0F41" w:rsidRPr="002D3917" w14:paraId="44F909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34D0A" w14:textId="77777777" w:rsidR="00FB0F41" w:rsidRPr="002D3917" w:rsidRDefault="00FB0F41" w:rsidP="00B30F2E">
            <w:pPr>
              <w:pStyle w:val="TAL"/>
              <w:rPr>
                <w:b/>
                <w:bCs/>
                <w:i/>
                <w:iCs/>
                <w:lang w:eastAsia="x-none"/>
              </w:rPr>
            </w:pPr>
            <w:r w:rsidRPr="002D3917">
              <w:rPr>
                <w:b/>
                <w:bCs/>
                <w:i/>
                <w:iCs/>
                <w:lang w:eastAsia="x-none"/>
              </w:rPr>
              <w:t>pusch-RepTypeIndicatorDCI-0-1, pusch-RepTypeIndicatorDCI-0-2</w:t>
            </w:r>
          </w:p>
          <w:p w14:paraId="29AF4BBB"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FB0F41" w:rsidRPr="002D3917" w14:paraId="41B99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E568B8" w14:textId="77777777" w:rsidR="00FB0F41" w:rsidRPr="002D3917" w:rsidRDefault="00FB0F41" w:rsidP="00B30F2E">
            <w:pPr>
              <w:pStyle w:val="TAL"/>
              <w:rPr>
                <w:szCs w:val="22"/>
                <w:lang w:eastAsia="sv-SE"/>
              </w:rPr>
            </w:pPr>
            <w:r w:rsidRPr="002D3917">
              <w:rPr>
                <w:b/>
                <w:i/>
                <w:szCs w:val="22"/>
                <w:lang w:eastAsia="sv-SE"/>
              </w:rPr>
              <w:t>pusch-TimeDomainAllocationList</w:t>
            </w:r>
          </w:p>
          <w:p w14:paraId="1BEF2DB8" w14:textId="77777777" w:rsidR="00FB0F41" w:rsidRPr="002D3917" w:rsidRDefault="00FB0F41" w:rsidP="00B30F2E">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 or DCI formats 0_1</w:t>
            </w:r>
            <w:r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s 6.1.2.1.1-1A</w:t>
            </w:r>
            <w:r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FB0F41" w:rsidRPr="002D3917" w14:paraId="19C27D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86A573" w14:textId="77777777" w:rsidR="00FB0F41" w:rsidRPr="002D3917" w:rsidRDefault="00FB0F41" w:rsidP="00B30F2E">
            <w:pPr>
              <w:pStyle w:val="TAL"/>
              <w:rPr>
                <w:b/>
                <w:bCs/>
                <w:i/>
                <w:iCs/>
                <w:lang w:eastAsia="x-none"/>
              </w:rPr>
            </w:pPr>
            <w:r w:rsidRPr="002D3917">
              <w:rPr>
                <w:b/>
                <w:bCs/>
                <w:i/>
                <w:iCs/>
                <w:lang w:eastAsia="x-none"/>
              </w:rPr>
              <w:t>pusch-TimeDomainAllocationListDCI-0-1</w:t>
            </w:r>
          </w:p>
          <w:p w14:paraId="3085D829"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s 0_1</w:t>
            </w:r>
            <w:r w:rsidRPr="002D3917">
              <w:rPr>
                <w:rFonts w:cs="Arial"/>
                <w:szCs w:val="22"/>
                <w:lang w:eastAsia="sv-SE"/>
              </w:rPr>
              <w:t xml:space="preserve"> and 0_3</w:t>
            </w:r>
            <w:r w:rsidRPr="002D3917">
              <w:rPr>
                <w:szCs w:val="22"/>
                <w:lang w:eastAsia="sv-SE"/>
              </w:rPr>
              <w:t xml:space="preserve"> (see TS 38.214 [19], clause 6.1, tables 6.1.2.1.1-1A</w:t>
            </w:r>
            <w:r w:rsidRPr="002D3917">
              <w:rPr>
                <w:rFonts w:cs="Arial"/>
                <w:szCs w:val="22"/>
                <w:lang w:eastAsia="sv-SE"/>
              </w:rPr>
              <w:t xml:space="preserve"> and 6.1.2.1.1-1C</w:t>
            </w:r>
            <w:r w:rsidRPr="002D3917">
              <w:rPr>
                <w:szCs w:val="22"/>
                <w:lang w:eastAsia="sv-SE"/>
              </w:rPr>
              <w:t>).</w:t>
            </w:r>
          </w:p>
        </w:tc>
      </w:tr>
      <w:tr w:rsidR="00FB0F41" w:rsidRPr="002D3917" w14:paraId="0F9FA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4BF0B7" w14:textId="77777777" w:rsidR="00FB0F41" w:rsidRPr="002D3917" w:rsidRDefault="00FB0F41" w:rsidP="00B30F2E">
            <w:pPr>
              <w:pStyle w:val="TAL"/>
              <w:rPr>
                <w:b/>
                <w:bCs/>
                <w:i/>
                <w:iCs/>
                <w:lang w:eastAsia="x-none"/>
              </w:rPr>
            </w:pPr>
            <w:r w:rsidRPr="002D3917">
              <w:rPr>
                <w:b/>
                <w:bCs/>
                <w:i/>
                <w:iCs/>
                <w:lang w:eastAsia="x-none"/>
              </w:rPr>
              <w:t>pusch-TimeDomainAllocationListDCI-0-2</w:t>
            </w:r>
          </w:p>
          <w:p w14:paraId="5D5E8EF8"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FB0F41" w:rsidRPr="002D3917" w14:paraId="0402AE1F" w14:textId="77777777" w:rsidTr="00B30F2E">
        <w:tc>
          <w:tcPr>
            <w:tcW w:w="14173" w:type="dxa"/>
            <w:tcBorders>
              <w:top w:val="single" w:sz="4" w:space="0" w:color="auto"/>
              <w:left w:val="single" w:sz="4" w:space="0" w:color="auto"/>
              <w:bottom w:val="single" w:sz="4" w:space="0" w:color="auto"/>
              <w:right w:val="single" w:sz="4" w:space="0" w:color="auto"/>
            </w:tcBorders>
          </w:tcPr>
          <w:p w14:paraId="7C061348" w14:textId="77777777" w:rsidR="00FB0F41" w:rsidRPr="002D3917" w:rsidRDefault="00FB0F41" w:rsidP="00B30F2E">
            <w:pPr>
              <w:pStyle w:val="TAL"/>
              <w:rPr>
                <w:b/>
                <w:bCs/>
                <w:i/>
                <w:iCs/>
              </w:rPr>
            </w:pPr>
            <w:r w:rsidRPr="002D3917">
              <w:rPr>
                <w:b/>
                <w:bCs/>
                <w:i/>
                <w:iCs/>
              </w:rPr>
              <w:lastRenderedPageBreak/>
              <w:t>pusch-TimeDomainAllocationListForMultiPUSCH</w:t>
            </w:r>
          </w:p>
          <w:p w14:paraId="101EADEA" w14:textId="77777777" w:rsidR="00FB0F41" w:rsidRPr="002D3917" w:rsidRDefault="00FB0F41" w:rsidP="00B30F2E">
            <w:pPr>
              <w:pStyle w:val="TAL"/>
            </w:pPr>
            <w:r w:rsidRPr="002D3917">
              <w:t xml:space="preserve">Configuration of the time domain resource allocation (TDRA) table for multiple PUSCH (see TS 38.214 [19], clause 6.1.2). The network configures at most 64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 xml:space="preserve">. </w:t>
            </w:r>
            <w:r w:rsidRPr="002D3917">
              <w:rPr>
                <w:szCs w:val="22"/>
                <w:lang w:eastAsia="sv-SE"/>
              </w:rPr>
              <w:t xml:space="preserve">The network does not configure the </w:t>
            </w:r>
            <w:r w:rsidRPr="002D3917">
              <w:rPr>
                <w:i/>
                <w:iCs/>
              </w:rPr>
              <w:t xml:space="preserve">pusch-TimeDomainAllocationListForMultiPUSCH-r16 </w:t>
            </w:r>
            <w:r w:rsidRPr="002D3917">
              <w:rPr>
                <w:szCs w:val="22"/>
                <w:lang w:eastAsia="sv-SE"/>
              </w:rPr>
              <w:t xml:space="preserve">simultaneously with the </w:t>
            </w:r>
            <w:r w:rsidRPr="002D3917">
              <w:rPr>
                <w:i/>
                <w:iCs/>
              </w:rPr>
              <w:t>pusch-TimeDomainAllocationListDCI-0-1-r16</w:t>
            </w:r>
            <w:r w:rsidRPr="002D3917">
              <w:t xml:space="preserve">. </w:t>
            </w:r>
            <w:r w:rsidRPr="002D3917">
              <w:rPr>
                <w:rFonts w:cs="Arial"/>
                <w:szCs w:val="18"/>
                <w:lang w:eastAsia="sv-SE"/>
              </w:rPr>
              <w:t xml:space="preserve">The network does not configure the </w:t>
            </w:r>
            <w:r w:rsidRPr="002D3917">
              <w:rPr>
                <w:rFonts w:cs="Arial"/>
                <w:i/>
                <w:iCs/>
                <w:szCs w:val="18"/>
              </w:rPr>
              <w:t>pusch-TimeDomainAllocationListForMultiPUSCH-r16</w:t>
            </w:r>
            <w:r w:rsidRPr="002D3917">
              <w:rPr>
                <w:rFonts w:cs="Arial"/>
                <w:szCs w:val="18"/>
                <w:lang w:eastAsia="sv-SE"/>
              </w:rPr>
              <w:t xml:space="preserve"> simultaneously with the</w:t>
            </w:r>
            <w:r w:rsidRPr="002D3917">
              <w:rPr>
                <w:rFonts w:cs="Arial"/>
                <w:i/>
                <w:szCs w:val="18"/>
                <w:lang w:eastAsia="sv-SE"/>
              </w:rPr>
              <w:t xml:space="preserve"> numberOfSlotsTBoMS-r17</w:t>
            </w:r>
            <w:r w:rsidRPr="002D3917">
              <w:rPr>
                <w:rFonts w:cs="Arial"/>
                <w:szCs w:val="18"/>
              </w:rPr>
              <w:t>.</w:t>
            </w:r>
          </w:p>
        </w:tc>
      </w:tr>
      <w:tr w:rsidR="00FB0F41" w:rsidRPr="002D3917" w14:paraId="6EA4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E9301" w14:textId="77777777" w:rsidR="00FB0F41" w:rsidRPr="002D3917" w:rsidRDefault="00FB0F41" w:rsidP="00B30F2E">
            <w:pPr>
              <w:pStyle w:val="TAL"/>
              <w:rPr>
                <w:szCs w:val="22"/>
                <w:lang w:eastAsia="sv-SE"/>
              </w:rPr>
            </w:pPr>
            <w:r w:rsidRPr="002D3917">
              <w:rPr>
                <w:b/>
                <w:i/>
                <w:szCs w:val="22"/>
                <w:lang w:eastAsia="sv-SE"/>
              </w:rPr>
              <w:t>rbg-Size</w:t>
            </w:r>
          </w:p>
          <w:p w14:paraId="76BA92F5" w14:textId="77777777" w:rsidR="00FB0F41" w:rsidRPr="002D3917" w:rsidRDefault="00FB0F41" w:rsidP="00B30F2E">
            <w:pPr>
              <w:pStyle w:val="TAL"/>
              <w:rPr>
                <w:szCs w:val="22"/>
                <w:lang w:eastAsia="sv-SE"/>
              </w:rPr>
            </w:pPr>
            <w:r w:rsidRPr="002D3917">
              <w:rPr>
                <w:szCs w:val="22"/>
                <w:lang w:eastAsia="sv-SE"/>
              </w:rPr>
              <w:t>Selection between configuration 1 and configuration 2 for RBG size for PUSCH</w:t>
            </w:r>
            <w:r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FB0F41" w:rsidRPr="002D3917" w14:paraId="7F096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168CC" w14:textId="77777777" w:rsidR="00FB0F41" w:rsidRPr="002D3917" w:rsidRDefault="00FB0F41" w:rsidP="00B30F2E">
            <w:pPr>
              <w:pStyle w:val="TAL"/>
              <w:rPr>
                <w:szCs w:val="22"/>
                <w:lang w:eastAsia="sv-SE"/>
              </w:rPr>
            </w:pPr>
            <w:r w:rsidRPr="002D3917">
              <w:rPr>
                <w:b/>
                <w:i/>
                <w:szCs w:val="22"/>
                <w:lang w:eastAsia="sv-SE"/>
              </w:rPr>
              <w:t>resourceAllocation, resourceAllocationDCI-0-2</w:t>
            </w:r>
          </w:p>
          <w:p w14:paraId="3CAE1FDE"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FB0F41" w:rsidRPr="002D3917" w14:paraId="10F4E6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BE2F9" w14:textId="77777777" w:rsidR="00FB0F41" w:rsidRPr="002D3917" w:rsidRDefault="00FB0F41" w:rsidP="00B30F2E">
            <w:pPr>
              <w:pStyle w:val="TAL"/>
              <w:rPr>
                <w:b/>
                <w:bCs/>
                <w:i/>
                <w:iCs/>
                <w:lang w:eastAsia="x-none"/>
              </w:rPr>
            </w:pPr>
            <w:r w:rsidRPr="002D3917">
              <w:rPr>
                <w:b/>
                <w:bCs/>
                <w:i/>
                <w:iCs/>
                <w:lang w:eastAsia="x-none"/>
              </w:rPr>
              <w:t>resourceAllocationType1GranularityDCI-0-2</w:t>
            </w:r>
          </w:p>
          <w:p w14:paraId="5F8F2114" w14:textId="77777777" w:rsidR="00FB0F41" w:rsidRPr="002D3917" w:rsidRDefault="00FB0F41" w:rsidP="00B30F2E">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B0F41" w:rsidRPr="002D3917" w14:paraId="6CFA3D50" w14:textId="77777777" w:rsidTr="00B30F2E">
        <w:tc>
          <w:tcPr>
            <w:tcW w:w="14173" w:type="dxa"/>
            <w:tcBorders>
              <w:top w:val="single" w:sz="4" w:space="0" w:color="auto"/>
              <w:left w:val="single" w:sz="4" w:space="0" w:color="auto"/>
              <w:bottom w:val="single" w:sz="4" w:space="0" w:color="auto"/>
              <w:right w:val="single" w:sz="4" w:space="0" w:color="auto"/>
            </w:tcBorders>
          </w:tcPr>
          <w:p w14:paraId="1E2ADFF0" w14:textId="77777777" w:rsidR="00FB0F41" w:rsidRPr="002D3917" w:rsidRDefault="00FB0F41" w:rsidP="00B30F2E">
            <w:pPr>
              <w:pStyle w:val="TAL"/>
              <w:rPr>
                <w:b/>
                <w:bCs/>
                <w:i/>
                <w:iCs/>
              </w:rPr>
            </w:pPr>
            <w:r w:rsidRPr="002D3917">
              <w:rPr>
                <w:b/>
                <w:bCs/>
                <w:i/>
                <w:iCs/>
              </w:rPr>
              <w:t>secondTPCFieldDCI-0-1, secondTPCFieldDCI-0-2</w:t>
            </w:r>
          </w:p>
          <w:p w14:paraId="6DDDB1C8" w14:textId="77777777" w:rsidR="00FB0F41" w:rsidRPr="002D3917" w:rsidRDefault="00FB0F41" w:rsidP="00B30F2E">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FB0F41" w:rsidRPr="002D3917" w14:paraId="58460B8B" w14:textId="77777777" w:rsidTr="00B30F2E">
        <w:tc>
          <w:tcPr>
            <w:tcW w:w="14173" w:type="dxa"/>
            <w:tcBorders>
              <w:top w:val="single" w:sz="4" w:space="0" w:color="auto"/>
              <w:left w:val="single" w:sz="4" w:space="0" w:color="auto"/>
              <w:bottom w:val="single" w:sz="4" w:space="0" w:color="auto"/>
              <w:right w:val="single" w:sz="4" w:space="0" w:color="auto"/>
            </w:tcBorders>
          </w:tcPr>
          <w:p w14:paraId="570F2969" w14:textId="77777777" w:rsidR="00FB0F41" w:rsidRPr="002D3917" w:rsidRDefault="00FB0F41" w:rsidP="00B30F2E">
            <w:pPr>
              <w:pStyle w:val="TAL"/>
              <w:rPr>
                <w:b/>
                <w:i/>
                <w:szCs w:val="22"/>
                <w:lang w:eastAsia="sv-SE"/>
              </w:rPr>
            </w:pPr>
            <w:r w:rsidRPr="002D3917">
              <w:rPr>
                <w:b/>
                <w:i/>
                <w:szCs w:val="22"/>
                <w:lang w:eastAsia="sv-SE"/>
              </w:rPr>
              <w:t>sequenceOffsetForRV</w:t>
            </w:r>
          </w:p>
          <w:p w14:paraId="7BB48B04" w14:textId="77777777" w:rsidR="00FB0F41" w:rsidRPr="002D3917" w:rsidRDefault="00FB0F41" w:rsidP="00B30F2E">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41C2366" w14:textId="77777777" w:rsidTr="00B30F2E">
        <w:tc>
          <w:tcPr>
            <w:tcW w:w="14173" w:type="dxa"/>
            <w:tcBorders>
              <w:top w:val="single" w:sz="4" w:space="0" w:color="auto"/>
              <w:left w:val="single" w:sz="4" w:space="0" w:color="auto"/>
              <w:bottom w:val="single" w:sz="4" w:space="0" w:color="auto"/>
              <w:right w:val="single" w:sz="4" w:space="0" w:color="auto"/>
            </w:tcBorders>
          </w:tcPr>
          <w:p w14:paraId="1235AD57" w14:textId="77777777" w:rsidR="00FB0F41" w:rsidRPr="002D3917" w:rsidRDefault="00FB0F41" w:rsidP="00B30F2E">
            <w:pPr>
              <w:pStyle w:val="TAL"/>
              <w:rPr>
                <w:b/>
                <w:i/>
                <w:szCs w:val="22"/>
                <w:lang w:eastAsia="sv-SE"/>
              </w:rPr>
            </w:pPr>
            <w:r w:rsidRPr="002D3917">
              <w:rPr>
                <w:b/>
                <w:i/>
                <w:szCs w:val="22"/>
                <w:lang w:eastAsia="sv-SE"/>
              </w:rPr>
              <w:t>sTx-2Panel</w:t>
            </w:r>
          </w:p>
          <w:p w14:paraId="30478DEA" w14:textId="77777777" w:rsidR="00FB0F41" w:rsidRPr="002D3917" w:rsidRDefault="00FB0F41" w:rsidP="00B30F2E">
            <w:pPr>
              <w:pStyle w:val="TAL"/>
              <w:rPr>
                <w:b/>
                <w:i/>
                <w:szCs w:val="22"/>
                <w:lang w:eastAsia="sv-SE"/>
              </w:rPr>
            </w:pPr>
            <w:r w:rsidRPr="002D3917">
              <w:rPr>
                <w:szCs w:val="22"/>
                <w:lang w:eastAsia="sv-SE"/>
              </w:rPr>
              <w:t>Parameter to enable PUSCH+PUSCH multiple panel simultaneous uplink transmission</w:t>
            </w:r>
            <w:r w:rsidRPr="002D3917">
              <w:rPr>
                <w:lang w:eastAsia="x-none"/>
              </w:rPr>
              <w:t>,</w:t>
            </w:r>
            <w:r w:rsidRPr="002D3917">
              <w:rPr>
                <w:lang w:eastAsia="zh-CN"/>
              </w:rPr>
              <w:t xml:space="preserve"> as specified in TS 38.214 [19], clause 6.1.</w:t>
            </w:r>
          </w:p>
        </w:tc>
      </w:tr>
      <w:tr w:rsidR="00FB0F41" w:rsidRPr="002D3917" w14:paraId="4ACC95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86CE49" w14:textId="77777777" w:rsidR="00FB0F41" w:rsidRPr="002D3917" w:rsidRDefault="00FB0F41" w:rsidP="00B30F2E">
            <w:pPr>
              <w:pStyle w:val="TAL"/>
              <w:rPr>
                <w:szCs w:val="22"/>
                <w:lang w:eastAsia="sv-SE"/>
              </w:rPr>
            </w:pPr>
            <w:r w:rsidRPr="002D3917">
              <w:rPr>
                <w:b/>
                <w:i/>
                <w:szCs w:val="22"/>
                <w:lang w:eastAsia="sv-SE"/>
              </w:rPr>
              <w:t>tp-pi2BPSK</w:t>
            </w:r>
          </w:p>
          <w:p w14:paraId="7CA46BE8" w14:textId="77777777" w:rsidR="00FB0F41" w:rsidRPr="002D3917" w:rsidRDefault="00FB0F41" w:rsidP="00B30F2E">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FB0F41" w:rsidRPr="002D3917" w14:paraId="35802B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94D5CC" w14:textId="77777777" w:rsidR="00FB0F41" w:rsidRPr="002D3917" w:rsidRDefault="00FB0F41" w:rsidP="00B30F2E">
            <w:pPr>
              <w:pStyle w:val="TAL"/>
              <w:rPr>
                <w:szCs w:val="22"/>
                <w:lang w:eastAsia="sv-SE"/>
              </w:rPr>
            </w:pPr>
            <w:r w:rsidRPr="002D3917">
              <w:rPr>
                <w:b/>
                <w:i/>
                <w:szCs w:val="22"/>
                <w:lang w:eastAsia="sv-SE"/>
              </w:rPr>
              <w:t>transformPrecoder</w:t>
            </w:r>
          </w:p>
          <w:p w14:paraId="59DAAF33" w14:textId="77777777" w:rsidR="00FB0F41" w:rsidRPr="002D3917" w:rsidRDefault="00FB0F41" w:rsidP="00B30F2E">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Pr="002D3917">
              <w:rPr>
                <w:iCs/>
              </w:rPr>
              <w:t xml:space="preserve"> </w:t>
            </w:r>
            <w:r w:rsidRPr="002D3917">
              <w:rPr>
                <w:iCs/>
                <w:lang w:eastAsia="sv-SE"/>
              </w:rPr>
              <w:t xml:space="preserve">from </w:t>
            </w:r>
            <w:r w:rsidRPr="002D3917">
              <w:rPr>
                <w:i/>
                <w:lang w:eastAsia="sv-SE"/>
              </w:rPr>
              <w:t>rach-ConfigCommon</w:t>
            </w:r>
            <w:r w:rsidRPr="002D3917">
              <w:rPr>
                <w:iCs/>
                <w:lang w:eastAsia="sv-SE"/>
              </w:rPr>
              <w:t xml:space="preserve"> included directly within BWP configuration (i.e., not included in </w:t>
            </w:r>
            <w:r w:rsidRPr="002D3917">
              <w:rPr>
                <w:i/>
                <w:lang w:eastAsia="sv-SE"/>
              </w:rPr>
              <w:t>additionalRACH-ConfigList</w:t>
            </w:r>
            <w:r w:rsidRPr="002D3917">
              <w:rPr>
                <w:iCs/>
                <w:lang w:eastAsia="sv-SE"/>
              </w:rPr>
              <w:t>)</w:t>
            </w:r>
            <w:r w:rsidRPr="002D3917">
              <w:rPr>
                <w:szCs w:val="22"/>
                <w:lang w:eastAsia="sv-SE"/>
              </w:rPr>
              <w:t>.</w:t>
            </w:r>
          </w:p>
        </w:tc>
      </w:tr>
      <w:tr w:rsidR="00FB0F41" w:rsidRPr="002D3917" w14:paraId="1CDD68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09A814" w14:textId="77777777" w:rsidR="00FB0F41" w:rsidRPr="002D3917" w:rsidRDefault="00FB0F41" w:rsidP="00B30F2E">
            <w:pPr>
              <w:pStyle w:val="TAL"/>
              <w:rPr>
                <w:szCs w:val="22"/>
                <w:lang w:eastAsia="sv-SE"/>
              </w:rPr>
            </w:pPr>
            <w:r w:rsidRPr="002D3917">
              <w:rPr>
                <w:b/>
                <w:i/>
                <w:szCs w:val="22"/>
                <w:lang w:eastAsia="sv-SE"/>
              </w:rPr>
              <w:t>txConfig</w:t>
            </w:r>
          </w:p>
          <w:p w14:paraId="3A81B3D9" w14:textId="77777777" w:rsidR="00FB0F41" w:rsidRPr="002D3917" w:rsidRDefault="00FB0F41" w:rsidP="00B30F2E">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FB0F41" w:rsidRPr="002D3917" w14:paraId="3B52C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2641C" w14:textId="77777777" w:rsidR="00FB0F41" w:rsidRPr="002D3917" w:rsidRDefault="00FB0F41" w:rsidP="00B30F2E">
            <w:pPr>
              <w:pStyle w:val="TAL"/>
              <w:rPr>
                <w:b/>
                <w:i/>
                <w:lang w:eastAsia="x-none"/>
              </w:rPr>
            </w:pPr>
            <w:r w:rsidRPr="002D3917">
              <w:rPr>
                <w:b/>
                <w:i/>
                <w:lang w:eastAsia="x-none"/>
              </w:rPr>
              <w:t>uci-OnPUSCH-ListDCI-0-1, uci-OnPUSCH-ListDCI-0-2</w:t>
            </w:r>
          </w:p>
          <w:p w14:paraId="77C77EA7" w14:textId="77777777" w:rsidR="00FB0F41" w:rsidRPr="002D3917" w:rsidRDefault="00FB0F41" w:rsidP="00B30F2E">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B0F41" w:rsidRPr="002D3917" w14:paraId="70D96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5395" w14:textId="77777777" w:rsidR="00FB0F41" w:rsidRPr="002D3917" w:rsidRDefault="00FB0F41" w:rsidP="00B30F2E">
            <w:pPr>
              <w:pStyle w:val="TAL"/>
              <w:rPr>
                <w:szCs w:val="22"/>
              </w:rPr>
            </w:pPr>
            <w:r w:rsidRPr="002D3917">
              <w:rPr>
                <w:b/>
                <w:i/>
                <w:iCs/>
                <w:szCs w:val="22"/>
              </w:rPr>
              <w:t>ul-AccessConfigListDCI-0-1, ul-AccessConfigListDCI-0-2</w:t>
            </w:r>
          </w:p>
          <w:p w14:paraId="7B7C7675" w14:textId="77777777" w:rsidR="00FB0F41" w:rsidRPr="002D3917" w:rsidRDefault="00FB0F41" w:rsidP="00B30F2E">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see TS 38.212 [17], clause 7.3.1) applicable for DCI format 0_1 and DCI format 0_2, respectively.</w:t>
            </w:r>
            <w:r w:rsidRPr="002D3917">
              <w:rPr>
                <w:bCs/>
                <w:i/>
                <w:iCs/>
                <w:szCs w:val="22"/>
              </w:rPr>
              <w:t xml:space="preserve"> </w:t>
            </w:r>
            <w:r w:rsidRPr="002D3917">
              <w:rPr>
                <w:szCs w:val="22"/>
                <w:lang w:eastAsia="sv-SE"/>
              </w:rPr>
              <w:t xml:space="preserve">The fields </w:t>
            </w:r>
            <w:r w:rsidRPr="002D3917">
              <w:rPr>
                <w:i/>
                <w:iCs/>
                <w:szCs w:val="22"/>
                <w:lang w:eastAsia="sv-SE"/>
              </w:rPr>
              <w:t>ul-AccessConfigListDCI-0-1-r16</w:t>
            </w:r>
            <w:r w:rsidRPr="002D3917">
              <w:rPr>
                <w:szCs w:val="22"/>
                <w:lang w:eastAsia="sv-SE"/>
              </w:rPr>
              <w:t xml:space="preserve"> and </w:t>
            </w:r>
            <w:r w:rsidRPr="002D3917">
              <w:rPr>
                <w:i/>
                <w:iCs/>
                <w:szCs w:val="22"/>
                <w:lang w:eastAsia="sv-SE"/>
              </w:rPr>
              <w:t>ul-AccessConfigListDCI-0-2-r17</w:t>
            </w:r>
            <w:r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FB0F41" w:rsidRPr="002D3917" w14:paraId="59BF6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F0089" w14:textId="77777777" w:rsidR="00FB0F41" w:rsidRPr="002D3917" w:rsidRDefault="00FB0F41" w:rsidP="00B30F2E">
            <w:pPr>
              <w:pStyle w:val="TAL"/>
              <w:rPr>
                <w:b/>
                <w:i/>
                <w:szCs w:val="22"/>
                <w:lang w:eastAsia="sv-SE"/>
              </w:rPr>
            </w:pPr>
            <w:r w:rsidRPr="002D3917">
              <w:rPr>
                <w:b/>
                <w:i/>
                <w:szCs w:val="22"/>
                <w:lang w:eastAsia="sv-SE"/>
              </w:rPr>
              <w:t>ul-FullPowerTransmission</w:t>
            </w:r>
          </w:p>
          <w:p w14:paraId="293462CF" w14:textId="77777777" w:rsidR="00FB0F41" w:rsidRPr="002D3917" w:rsidRDefault="00FB0F41" w:rsidP="00B30F2E">
            <w:pPr>
              <w:pStyle w:val="TAL"/>
              <w:rPr>
                <w:b/>
                <w:i/>
                <w:szCs w:val="22"/>
                <w:lang w:eastAsia="sv-SE"/>
              </w:rPr>
            </w:pPr>
            <w:r w:rsidRPr="002D3917">
              <w:rPr>
                <w:szCs w:val="22"/>
                <w:lang w:eastAsia="sv-SE"/>
              </w:rPr>
              <w:t>Configures the UE with UL full power transmission mode as specified in TS 38.213</w:t>
            </w:r>
            <w:r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1FCFFA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B38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E06E5" w14:textId="77777777" w:rsidR="00FB0F41" w:rsidRPr="002D3917" w:rsidRDefault="00FB0F41" w:rsidP="00B30F2E">
            <w:pPr>
              <w:pStyle w:val="TAH"/>
              <w:rPr>
                <w:lang w:eastAsia="sv-SE"/>
              </w:rPr>
            </w:pPr>
            <w:r w:rsidRPr="002D3917">
              <w:rPr>
                <w:i/>
                <w:iCs/>
                <w:lang w:eastAsia="sv-SE"/>
              </w:rPr>
              <w:lastRenderedPageBreak/>
              <w:t>PUSCH-ConfigDCI-0-3</w:t>
            </w:r>
            <w:r w:rsidRPr="002D3917">
              <w:rPr>
                <w:lang w:eastAsia="sv-SE"/>
              </w:rPr>
              <w:t xml:space="preserve"> field descriptions</w:t>
            </w:r>
          </w:p>
        </w:tc>
      </w:tr>
      <w:tr w:rsidR="00FB0F41" w:rsidRPr="002D3917" w14:paraId="60562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510ED" w14:textId="77777777" w:rsidR="00FB0F41" w:rsidRPr="002D3917" w:rsidRDefault="00FB0F41" w:rsidP="00B30F2E">
            <w:pPr>
              <w:pStyle w:val="TAL"/>
              <w:rPr>
                <w:b/>
                <w:bCs/>
                <w:i/>
                <w:iCs/>
              </w:rPr>
            </w:pPr>
            <w:r w:rsidRPr="002D3917">
              <w:rPr>
                <w:b/>
                <w:bCs/>
                <w:i/>
                <w:iCs/>
              </w:rPr>
              <w:t>harq-ProcessNumberSizeDCI-0-3</w:t>
            </w:r>
          </w:p>
          <w:p w14:paraId="789752F3"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3 (see TS 38.212 [17], clause 7.3.1).</w:t>
            </w:r>
          </w:p>
        </w:tc>
      </w:tr>
      <w:tr w:rsidR="00FB0F41" w:rsidRPr="002D3917" w14:paraId="592EB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65043E" w14:textId="77777777" w:rsidR="00FB0F41" w:rsidRPr="002D3917" w:rsidRDefault="00FB0F41" w:rsidP="00B30F2E">
            <w:pPr>
              <w:pStyle w:val="TAL"/>
              <w:rPr>
                <w:b/>
                <w:bCs/>
                <w:i/>
                <w:iCs/>
                <w:szCs w:val="22"/>
                <w:lang w:eastAsia="sv-SE"/>
              </w:rPr>
            </w:pPr>
            <w:r w:rsidRPr="002D3917">
              <w:rPr>
                <w:b/>
                <w:bCs/>
                <w:i/>
                <w:iCs/>
                <w:szCs w:val="22"/>
                <w:lang w:eastAsia="sv-SE"/>
              </w:rPr>
              <w:t>numberOfBitsForRV-DCI-0-3</w:t>
            </w:r>
          </w:p>
          <w:p w14:paraId="3560AF37" w14:textId="77777777" w:rsidR="00FB0F41" w:rsidRPr="002D3917" w:rsidRDefault="00FB0F41" w:rsidP="00B30F2E">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FB0F41" w:rsidRPr="002D3917" w14:paraId="693EB5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FFF8B" w14:textId="77777777" w:rsidR="00FB0F41" w:rsidRPr="002D3917" w:rsidRDefault="00FB0F41" w:rsidP="00B30F2E">
            <w:pPr>
              <w:pStyle w:val="TAL"/>
              <w:rPr>
                <w:b/>
                <w:bCs/>
                <w:i/>
                <w:iCs/>
                <w:szCs w:val="22"/>
                <w:lang w:eastAsia="sv-SE"/>
              </w:rPr>
            </w:pPr>
            <w:r w:rsidRPr="002D3917">
              <w:rPr>
                <w:b/>
                <w:bCs/>
                <w:i/>
                <w:iCs/>
                <w:szCs w:val="22"/>
                <w:lang w:eastAsia="sv-SE"/>
              </w:rPr>
              <w:t>rbg-SizeDCI-0-3</w:t>
            </w:r>
          </w:p>
          <w:p w14:paraId="36AB6B43" w14:textId="77777777" w:rsidR="00FB0F41" w:rsidRPr="002D3917" w:rsidRDefault="00FB0F41" w:rsidP="00B30F2E">
            <w:pPr>
              <w:pStyle w:val="TAL"/>
              <w:rPr>
                <w:szCs w:val="22"/>
                <w:lang w:eastAsia="sv-SE"/>
              </w:rPr>
            </w:pPr>
            <w:r w:rsidRPr="002D3917">
              <w:rPr>
                <w:szCs w:val="22"/>
                <w:lang w:eastAsia="sv-SE"/>
              </w:rPr>
              <w:t>Selection among configuration 1, configuration 2 and configuration 3 for RBG size for PUSCH</w:t>
            </w:r>
            <w:r w:rsidRPr="002D3917">
              <w:rPr>
                <w:rFonts w:cs="Arial"/>
                <w:szCs w:val="22"/>
                <w:lang w:eastAsia="sv-SE"/>
              </w:rPr>
              <w:t xml:space="preserve"> scheduled by DCI format 0_3</w:t>
            </w:r>
            <w:r w:rsidRPr="002D3917">
              <w:rPr>
                <w:szCs w:val="22"/>
                <w:lang w:eastAsia="sv-SE"/>
              </w:rPr>
              <w:t>. The UE does not apply this field if resourceAllocationDCI-0-3 is set to resourceAllocationType1. Otherwise, the UE applies the value config1 when the field is absent (see TS 38.214 [19], clause 6.1.2.2.1).</w:t>
            </w:r>
          </w:p>
        </w:tc>
      </w:tr>
      <w:tr w:rsidR="00FB0F41" w:rsidRPr="002D3917" w14:paraId="0E5AB5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BE570" w14:textId="77777777" w:rsidR="00FB0F41" w:rsidRPr="002D3917" w:rsidRDefault="00FB0F41" w:rsidP="00B30F2E">
            <w:pPr>
              <w:pStyle w:val="TAL"/>
              <w:rPr>
                <w:b/>
                <w:bCs/>
                <w:i/>
                <w:iCs/>
                <w:szCs w:val="22"/>
                <w:lang w:eastAsia="sv-SE"/>
              </w:rPr>
            </w:pPr>
            <w:r w:rsidRPr="002D3917">
              <w:rPr>
                <w:b/>
                <w:bCs/>
                <w:i/>
                <w:iCs/>
                <w:szCs w:val="22"/>
                <w:lang w:eastAsia="sv-SE"/>
              </w:rPr>
              <w:t>resourceAllocationDCI-0-3</w:t>
            </w:r>
          </w:p>
          <w:p w14:paraId="345DD25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DCI </w:t>
            </w:r>
            <w:r w:rsidRPr="002D3917">
              <w:rPr>
                <w:rFonts w:cs="Arial"/>
                <w:szCs w:val="22"/>
                <w:lang w:eastAsia="sv-SE"/>
              </w:rPr>
              <w:t xml:space="preserve">format 0_3 </w:t>
            </w:r>
            <w:r w:rsidRPr="002D3917">
              <w:rPr>
                <w:szCs w:val="22"/>
                <w:lang w:eastAsia="sv-SE"/>
              </w:rPr>
              <w:t>(see TS 38.214 [19], clause 6.1.2).</w:t>
            </w:r>
          </w:p>
        </w:tc>
      </w:tr>
      <w:tr w:rsidR="00FB0F41" w:rsidRPr="002D3917" w14:paraId="135BDB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CAE9E" w14:textId="77777777" w:rsidR="00FB0F41" w:rsidRPr="002D3917" w:rsidRDefault="00FB0F41" w:rsidP="00B30F2E">
            <w:pPr>
              <w:pStyle w:val="TAL"/>
              <w:rPr>
                <w:b/>
                <w:bCs/>
                <w:i/>
                <w:iCs/>
                <w:lang w:eastAsia="x-none"/>
              </w:rPr>
            </w:pPr>
            <w:r w:rsidRPr="002D3917">
              <w:rPr>
                <w:b/>
                <w:bCs/>
                <w:i/>
                <w:iCs/>
                <w:lang w:eastAsia="x-none"/>
              </w:rPr>
              <w:t>resourceAllocationType1GranularityDCI-0-3</w:t>
            </w:r>
          </w:p>
          <w:p w14:paraId="20C3D1FF" w14:textId="77777777" w:rsidR="00FB0F41" w:rsidRPr="002D3917" w:rsidRDefault="00FB0F41" w:rsidP="00B30F2E">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B0F41" w:rsidRPr="002D3917" w14:paraId="4B6E61B6" w14:textId="77777777" w:rsidTr="00B30F2E">
        <w:tc>
          <w:tcPr>
            <w:tcW w:w="14173" w:type="dxa"/>
            <w:tcBorders>
              <w:top w:val="single" w:sz="4" w:space="0" w:color="auto"/>
              <w:left w:val="single" w:sz="4" w:space="0" w:color="auto"/>
              <w:bottom w:val="single" w:sz="4" w:space="0" w:color="auto"/>
              <w:right w:val="single" w:sz="4" w:space="0" w:color="auto"/>
            </w:tcBorders>
          </w:tcPr>
          <w:p w14:paraId="45EDBE7B" w14:textId="77777777" w:rsidR="00FB0F41" w:rsidRPr="002D3917" w:rsidRDefault="00FB0F41" w:rsidP="00B30F2E">
            <w:pPr>
              <w:pStyle w:val="TAL"/>
              <w:rPr>
                <w:b/>
                <w:bCs/>
                <w:i/>
                <w:iCs/>
                <w:lang w:eastAsia="x-none"/>
              </w:rPr>
            </w:pPr>
            <w:r w:rsidRPr="002D3917">
              <w:rPr>
                <w:b/>
                <w:bCs/>
                <w:i/>
                <w:iCs/>
                <w:lang w:eastAsia="x-none"/>
              </w:rPr>
              <w:t>uci-OnPUSCH-ListDCI-0-3</w:t>
            </w:r>
          </w:p>
          <w:p w14:paraId="4CB15DF5" w14:textId="77777777" w:rsidR="00FB0F41" w:rsidRPr="002D3917" w:rsidRDefault="00FB0F41" w:rsidP="00B30F2E">
            <w:pPr>
              <w:pStyle w:val="TAL"/>
              <w:rPr>
                <w:lang w:eastAsia="x-none"/>
              </w:rPr>
            </w:pPr>
            <w:r w:rsidRPr="002D3917">
              <w:rPr>
                <w:szCs w:val="22"/>
                <w:lang w:eastAsia="sv-SE"/>
              </w:rPr>
              <w:t>Selection between and configuration of dynamic and semi-static beta-offset for DCI format 0_3.</w:t>
            </w:r>
          </w:p>
        </w:tc>
      </w:tr>
    </w:tbl>
    <w:p w14:paraId="64A7578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DAA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6FDFE" w14:textId="77777777" w:rsidR="00FB0F41" w:rsidRPr="002D3917" w:rsidRDefault="00FB0F41" w:rsidP="00B30F2E">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FB0F41" w:rsidRPr="002D3917" w14:paraId="7EC63A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9E5CA" w14:textId="77777777" w:rsidR="00FB0F41" w:rsidRPr="002D3917" w:rsidRDefault="00FB0F41" w:rsidP="00B30F2E">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7414A24"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15CC3C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98DE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2028E" w14:textId="77777777" w:rsidR="00FB0F41" w:rsidRPr="002D3917" w:rsidRDefault="00FB0F41" w:rsidP="00B30F2E">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FB0F41" w:rsidRPr="002D3917" w14:paraId="400DE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6D139" w14:textId="77777777" w:rsidR="00FB0F41" w:rsidRPr="002D3917" w:rsidRDefault="00FB0F41" w:rsidP="00B30F2E">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1FE57032"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70091D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D34B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D5645" w14:textId="77777777" w:rsidR="00FB0F41" w:rsidRPr="002D3917" w:rsidRDefault="00FB0F41" w:rsidP="00B30F2E">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FB0F41" w:rsidRPr="002D3917" w14:paraId="5D41A7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170837" w14:textId="77777777" w:rsidR="00FB0F41" w:rsidRPr="002D3917" w:rsidRDefault="00FB0F41" w:rsidP="00B30F2E">
            <w:pPr>
              <w:pStyle w:val="TAL"/>
              <w:rPr>
                <w:b/>
                <w:i/>
                <w:szCs w:val="22"/>
                <w:lang w:eastAsia="sv-SE"/>
              </w:rPr>
            </w:pPr>
            <w:r w:rsidRPr="002D3917">
              <w:rPr>
                <w:b/>
                <w:i/>
                <w:szCs w:val="22"/>
                <w:lang w:eastAsia="sv-SE"/>
              </w:rPr>
              <w:t>betaOffsets</w:t>
            </w:r>
          </w:p>
          <w:p w14:paraId="1BA327FC" w14:textId="77777777" w:rsidR="00FB0F41" w:rsidRPr="002D3917" w:rsidRDefault="00FB0F41" w:rsidP="00B30F2E">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B0F41" w:rsidRPr="002D3917" w14:paraId="3CA3E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CC0806" w14:textId="77777777" w:rsidR="00FB0F41" w:rsidRPr="002D3917" w:rsidRDefault="00FB0F41" w:rsidP="00B30F2E">
            <w:pPr>
              <w:pStyle w:val="TAL"/>
              <w:rPr>
                <w:szCs w:val="22"/>
                <w:lang w:eastAsia="sv-SE"/>
              </w:rPr>
            </w:pPr>
            <w:r w:rsidRPr="002D3917">
              <w:rPr>
                <w:b/>
                <w:i/>
                <w:szCs w:val="22"/>
                <w:lang w:eastAsia="sv-SE"/>
              </w:rPr>
              <w:t>scaling</w:t>
            </w:r>
          </w:p>
          <w:p w14:paraId="405CA147" w14:textId="77777777" w:rsidR="00FB0F41" w:rsidRPr="002D3917" w:rsidRDefault="00FB0F41" w:rsidP="00B30F2E">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699EFA3"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27C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B3974" w14:textId="77777777" w:rsidR="00FB0F41" w:rsidRPr="002D3917" w:rsidRDefault="00FB0F41" w:rsidP="00B30F2E">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FB0F41" w:rsidRPr="002D3917" w14:paraId="2BF956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F67CD" w14:textId="77777777" w:rsidR="00FB0F41" w:rsidRPr="002D3917" w:rsidRDefault="00FB0F41" w:rsidP="00B30F2E">
            <w:pPr>
              <w:pStyle w:val="TAL"/>
              <w:rPr>
                <w:b/>
                <w:bCs/>
                <w:i/>
                <w:iCs/>
                <w:lang w:eastAsia="x-none"/>
              </w:rPr>
            </w:pPr>
            <w:r w:rsidRPr="002D3917">
              <w:rPr>
                <w:b/>
                <w:bCs/>
                <w:i/>
                <w:iCs/>
                <w:lang w:eastAsia="x-none"/>
              </w:rPr>
              <w:t>betaOffsetsDCI-0-2</w:t>
            </w:r>
          </w:p>
          <w:p w14:paraId="1B3DC69E" w14:textId="77777777" w:rsidR="00FB0F41" w:rsidRPr="002D3917" w:rsidRDefault="00FB0F41" w:rsidP="00B30F2E">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B0F41" w:rsidRPr="002D3917" w14:paraId="78A626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AA382" w14:textId="77777777" w:rsidR="00FB0F41" w:rsidRPr="002D3917" w:rsidRDefault="00FB0F41" w:rsidP="00B30F2E">
            <w:pPr>
              <w:pStyle w:val="TAL"/>
              <w:rPr>
                <w:b/>
                <w:bCs/>
                <w:i/>
                <w:iCs/>
                <w:lang w:eastAsia="x-none"/>
              </w:rPr>
            </w:pPr>
            <w:r w:rsidRPr="002D3917">
              <w:rPr>
                <w:b/>
                <w:bCs/>
                <w:i/>
                <w:iCs/>
                <w:lang w:eastAsia="x-none"/>
              </w:rPr>
              <w:t>dynamicDCI-0-2</w:t>
            </w:r>
          </w:p>
          <w:p w14:paraId="710F7270" w14:textId="77777777" w:rsidR="00FB0F41" w:rsidRPr="002D3917" w:rsidRDefault="00FB0F41" w:rsidP="00B30F2E">
            <w:pPr>
              <w:pStyle w:val="TAL"/>
              <w:rPr>
                <w:lang w:eastAsia="sv-SE"/>
              </w:rPr>
            </w:pPr>
            <w:r w:rsidRPr="002D3917">
              <w:rPr>
                <w:lang w:eastAsia="sv-SE"/>
              </w:rPr>
              <w:t>Indicates the UE applies the value 'dynamic' for DCI format 0_2 (see TS 38.212 [17], clause 7.3.1 and TS 38.213 [13], clause 9.3).</w:t>
            </w:r>
          </w:p>
        </w:tc>
      </w:tr>
      <w:tr w:rsidR="00FB0F41" w:rsidRPr="002D3917" w14:paraId="7723A7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0F9C9E" w14:textId="77777777" w:rsidR="00FB0F41" w:rsidRPr="002D3917" w:rsidRDefault="00FB0F41" w:rsidP="00B30F2E">
            <w:pPr>
              <w:pStyle w:val="TAL"/>
              <w:rPr>
                <w:b/>
                <w:bCs/>
                <w:i/>
                <w:iCs/>
                <w:lang w:eastAsia="x-none"/>
              </w:rPr>
            </w:pPr>
            <w:r w:rsidRPr="002D3917">
              <w:rPr>
                <w:b/>
                <w:bCs/>
                <w:i/>
                <w:iCs/>
                <w:lang w:eastAsia="x-none"/>
              </w:rPr>
              <w:t>semiStaticDCI-0-2</w:t>
            </w:r>
          </w:p>
          <w:p w14:paraId="06F81AAA" w14:textId="77777777" w:rsidR="00FB0F41" w:rsidRPr="002D3917" w:rsidRDefault="00FB0F41" w:rsidP="00B30F2E">
            <w:pPr>
              <w:pStyle w:val="TAL"/>
              <w:rPr>
                <w:lang w:eastAsia="sv-SE"/>
              </w:rPr>
            </w:pPr>
            <w:r w:rsidRPr="002D3917">
              <w:rPr>
                <w:lang w:eastAsia="sv-SE"/>
              </w:rPr>
              <w:t>Indicates the UE applies the value 'semiStatic' for DCI format 0_2. (see TS 38.212 [17], clause 7.3.1 and see TS 38.213 [13], clause 9.3).</w:t>
            </w:r>
          </w:p>
        </w:tc>
      </w:tr>
      <w:tr w:rsidR="00FB0F41" w:rsidRPr="002D3917" w14:paraId="6DA29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D424A2" w14:textId="77777777" w:rsidR="00FB0F41" w:rsidRPr="002D3917" w:rsidRDefault="00FB0F41" w:rsidP="00B30F2E">
            <w:pPr>
              <w:pStyle w:val="TAL"/>
              <w:rPr>
                <w:b/>
                <w:bCs/>
                <w:i/>
                <w:iCs/>
                <w:lang w:eastAsia="x-none"/>
              </w:rPr>
            </w:pPr>
            <w:r w:rsidRPr="002D3917">
              <w:rPr>
                <w:b/>
                <w:bCs/>
                <w:i/>
                <w:iCs/>
                <w:lang w:eastAsia="x-none"/>
              </w:rPr>
              <w:t>scalingDCI-0-2</w:t>
            </w:r>
          </w:p>
          <w:p w14:paraId="3E8E215C" w14:textId="77777777" w:rsidR="00FB0F41" w:rsidRPr="002D3917" w:rsidRDefault="00FB0F41" w:rsidP="00B30F2E">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127AE10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39B4E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18B6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A5CDF" w14:textId="77777777" w:rsidR="00FB0F41" w:rsidRPr="002D3917" w:rsidRDefault="00FB0F41" w:rsidP="00B30F2E">
            <w:pPr>
              <w:pStyle w:val="TAH"/>
              <w:rPr>
                <w:lang w:eastAsia="sv-SE"/>
              </w:rPr>
            </w:pPr>
            <w:r w:rsidRPr="002D3917">
              <w:rPr>
                <w:lang w:eastAsia="sv-SE"/>
              </w:rPr>
              <w:t>Explanation</w:t>
            </w:r>
          </w:p>
        </w:tc>
      </w:tr>
      <w:tr w:rsidR="00FB0F41" w:rsidRPr="002D3917" w14:paraId="3D3EEA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6DDA5E2" w14:textId="77777777" w:rsidR="00FB0F41" w:rsidRPr="002D3917" w:rsidRDefault="00FB0F41" w:rsidP="00B30F2E">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031B02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FB0F41" w:rsidRPr="002D3917" w14:paraId="3B55C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C2D4C0" w14:textId="77777777" w:rsidR="00FB0F41" w:rsidRPr="002D3917" w:rsidRDefault="00FB0F41" w:rsidP="00B30F2E">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A68A384" w14:textId="77777777" w:rsidR="00FB0F41" w:rsidRPr="002D3917" w:rsidRDefault="00FB0F41" w:rsidP="00B30F2E">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FB0F41" w:rsidRPr="002D3917" w14:paraId="2952C6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60F8A"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2F155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B0F41" w:rsidRPr="002D3917" w14:paraId="00996C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A08E4"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54003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18D2939A" w14:textId="77777777" w:rsidR="00FB0F41" w:rsidRPr="002D3917" w:rsidRDefault="00FB0F41" w:rsidP="00FB0F41"/>
    <w:p w14:paraId="617537DD" w14:textId="77777777" w:rsidR="00FB0F41" w:rsidRPr="002D3917" w:rsidRDefault="00FB0F41" w:rsidP="00FB0F41">
      <w:pPr>
        <w:pStyle w:val="Heading4"/>
      </w:pPr>
      <w:bookmarkStart w:id="1979" w:name="_Toc60777323"/>
      <w:bookmarkStart w:id="1980" w:name="_Toc171467992"/>
      <w:r w:rsidRPr="002D3917">
        <w:t>–</w:t>
      </w:r>
      <w:r w:rsidRPr="002D3917">
        <w:tab/>
      </w:r>
      <w:r w:rsidRPr="002D3917">
        <w:rPr>
          <w:i/>
        </w:rPr>
        <w:t>PUSCH-ConfigCommon</w:t>
      </w:r>
      <w:bookmarkEnd w:id="1979"/>
      <w:bookmarkEnd w:id="1980"/>
    </w:p>
    <w:p w14:paraId="68ECF21C" w14:textId="77777777" w:rsidR="00FB0F41" w:rsidRPr="002D3917" w:rsidRDefault="00FB0F41" w:rsidP="00FB0F41">
      <w:r w:rsidRPr="002D3917">
        <w:t xml:space="preserve">The IE </w:t>
      </w:r>
      <w:r w:rsidRPr="002D3917">
        <w:rPr>
          <w:i/>
        </w:rPr>
        <w:t>PUSCH-ConfigCommon</w:t>
      </w:r>
      <w:r w:rsidRPr="002D3917">
        <w:t xml:space="preserve"> is used to configure the cell specific PUSCH parameters.</w:t>
      </w:r>
    </w:p>
    <w:p w14:paraId="65111601" w14:textId="77777777" w:rsidR="00FB0F41" w:rsidRPr="002D3917" w:rsidRDefault="00FB0F41" w:rsidP="00FB0F41">
      <w:pPr>
        <w:pStyle w:val="TH"/>
      </w:pPr>
      <w:r w:rsidRPr="002D3917">
        <w:rPr>
          <w:bCs/>
          <w:i/>
          <w:iCs/>
        </w:rPr>
        <w:t xml:space="preserve">PUSCH-ConfigCommon </w:t>
      </w:r>
      <w:r w:rsidRPr="002D3917">
        <w:t>information element</w:t>
      </w:r>
    </w:p>
    <w:p w14:paraId="5B860B8A" w14:textId="77777777" w:rsidR="00FB0F41" w:rsidRPr="00E450AC" w:rsidRDefault="00FB0F41" w:rsidP="00FB0F41">
      <w:pPr>
        <w:pStyle w:val="PL"/>
        <w:rPr>
          <w:color w:val="808080"/>
        </w:rPr>
      </w:pPr>
      <w:r w:rsidRPr="00E450AC">
        <w:rPr>
          <w:color w:val="808080"/>
        </w:rPr>
        <w:t>-- ASN1START</w:t>
      </w:r>
    </w:p>
    <w:p w14:paraId="40758B8B" w14:textId="77777777" w:rsidR="00FB0F41" w:rsidRPr="00E450AC" w:rsidRDefault="00FB0F41" w:rsidP="00FB0F41">
      <w:pPr>
        <w:pStyle w:val="PL"/>
        <w:rPr>
          <w:color w:val="808080"/>
        </w:rPr>
      </w:pPr>
      <w:r w:rsidRPr="00E450AC">
        <w:rPr>
          <w:color w:val="808080"/>
        </w:rPr>
        <w:t>-- TAG-PUSCH-CONFIGCOMMON-START</w:t>
      </w:r>
    </w:p>
    <w:p w14:paraId="7877283D" w14:textId="77777777" w:rsidR="00FB0F41" w:rsidRPr="00E450AC" w:rsidRDefault="00FB0F41" w:rsidP="00FB0F41">
      <w:pPr>
        <w:pStyle w:val="PL"/>
      </w:pPr>
    </w:p>
    <w:p w14:paraId="0E4F96B6" w14:textId="77777777" w:rsidR="00FB0F41" w:rsidRPr="00E450AC" w:rsidRDefault="00FB0F41" w:rsidP="00FB0F41">
      <w:pPr>
        <w:pStyle w:val="PL"/>
      </w:pPr>
      <w:r w:rsidRPr="00E450AC">
        <w:t xml:space="preserve">PUSCH-ConfigCommon ::=                  </w:t>
      </w:r>
      <w:r w:rsidRPr="00E450AC">
        <w:rPr>
          <w:color w:val="993366"/>
        </w:rPr>
        <w:t>SEQUENCE</w:t>
      </w:r>
      <w:r w:rsidRPr="00E450AC">
        <w:t xml:space="preserve"> {</w:t>
      </w:r>
    </w:p>
    <w:p w14:paraId="1E5582FC" w14:textId="77777777" w:rsidR="00FB0F41" w:rsidRPr="00E450AC" w:rsidRDefault="00FB0F41" w:rsidP="00FB0F41">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18EC03B" w14:textId="77777777" w:rsidR="00FB0F41" w:rsidRPr="00E450AC" w:rsidRDefault="00FB0F41" w:rsidP="00FB0F41">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6C718A99" w14:textId="77777777" w:rsidR="00FB0F41" w:rsidRPr="00E450AC" w:rsidRDefault="00FB0F41" w:rsidP="00FB0F41">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5ADEF063" w14:textId="77777777" w:rsidR="00FB0F41" w:rsidRPr="00E450AC" w:rsidRDefault="00FB0F41" w:rsidP="00FB0F41">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5B8F9E1" w14:textId="77777777" w:rsidR="00FB0F41" w:rsidRPr="00E450AC" w:rsidRDefault="00FB0F41" w:rsidP="00FB0F41">
      <w:pPr>
        <w:pStyle w:val="PL"/>
      </w:pPr>
      <w:r w:rsidRPr="00E450AC">
        <w:t xml:space="preserve">    ...</w:t>
      </w:r>
    </w:p>
    <w:p w14:paraId="14570681" w14:textId="77777777" w:rsidR="00FB0F41" w:rsidRPr="00E450AC" w:rsidRDefault="00FB0F41" w:rsidP="00FB0F41">
      <w:pPr>
        <w:pStyle w:val="PL"/>
      </w:pPr>
      <w:r w:rsidRPr="00E450AC">
        <w:t>}</w:t>
      </w:r>
    </w:p>
    <w:p w14:paraId="69A14D91" w14:textId="77777777" w:rsidR="00FB0F41" w:rsidRPr="00E450AC" w:rsidRDefault="00FB0F41" w:rsidP="00FB0F41">
      <w:pPr>
        <w:pStyle w:val="PL"/>
      </w:pPr>
    </w:p>
    <w:p w14:paraId="6C29912F" w14:textId="77777777" w:rsidR="00FB0F41" w:rsidRPr="00E450AC" w:rsidRDefault="00FB0F41" w:rsidP="00FB0F41">
      <w:pPr>
        <w:pStyle w:val="PL"/>
        <w:rPr>
          <w:color w:val="808080"/>
        </w:rPr>
      </w:pPr>
      <w:r w:rsidRPr="00E450AC">
        <w:rPr>
          <w:color w:val="808080"/>
        </w:rPr>
        <w:t>-- TAG-PUSCH-CONFIGCOMMON-STOP</w:t>
      </w:r>
    </w:p>
    <w:p w14:paraId="11B3AC4B" w14:textId="77777777" w:rsidR="00FB0F41" w:rsidRPr="00E450AC" w:rsidRDefault="00FB0F41" w:rsidP="00FB0F41">
      <w:pPr>
        <w:pStyle w:val="PL"/>
        <w:rPr>
          <w:color w:val="808080"/>
        </w:rPr>
      </w:pPr>
      <w:r w:rsidRPr="00E450AC">
        <w:rPr>
          <w:color w:val="808080"/>
        </w:rPr>
        <w:t>-- ASN1STOP</w:t>
      </w:r>
    </w:p>
    <w:p w14:paraId="34E5623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C09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F658FC" w14:textId="77777777" w:rsidR="00FB0F41" w:rsidRPr="002D3917" w:rsidRDefault="00FB0F41" w:rsidP="00B30F2E">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FB0F41" w:rsidRPr="002D3917" w14:paraId="186AE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806D4" w14:textId="77777777" w:rsidR="00FB0F41" w:rsidRPr="002D3917" w:rsidRDefault="00FB0F41" w:rsidP="00B30F2E">
            <w:pPr>
              <w:pStyle w:val="TAL"/>
              <w:rPr>
                <w:szCs w:val="22"/>
                <w:lang w:eastAsia="sv-SE"/>
              </w:rPr>
            </w:pPr>
            <w:r w:rsidRPr="002D3917">
              <w:rPr>
                <w:b/>
                <w:i/>
                <w:szCs w:val="22"/>
                <w:lang w:eastAsia="sv-SE"/>
              </w:rPr>
              <w:t>groupHoppingEnabledTransformPrecoding</w:t>
            </w:r>
          </w:p>
          <w:p w14:paraId="4A0AB913" w14:textId="77777777" w:rsidR="00FB0F41" w:rsidRPr="002D3917" w:rsidRDefault="00FB0F41" w:rsidP="00B30F2E">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FB0F41" w:rsidRPr="002D3917" w14:paraId="269391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54E0B0" w14:textId="77777777" w:rsidR="00FB0F41" w:rsidRPr="002D3917" w:rsidRDefault="00FB0F41" w:rsidP="00B30F2E">
            <w:pPr>
              <w:pStyle w:val="TAL"/>
              <w:rPr>
                <w:szCs w:val="22"/>
                <w:lang w:eastAsia="sv-SE"/>
              </w:rPr>
            </w:pPr>
            <w:r w:rsidRPr="002D3917">
              <w:rPr>
                <w:b/>
                <w:i/>
                <w:szCs w:val="22"/>
                <w:lang w:eastAsia="sv-SE"/>
              </w:rPr>
              <w:t>msg3-DeltaPreamble</w:t>
            </w:r>
          </w:p>
          <w:p w14:paraId="6E3C9E58" w14:textId="77777777" w:rsidR="00FB0F41" w:rsidRPr="002D3917" w:rsidRDefault="00FB0F41" w:rsidP="00B30F2E">
            <w:pPr>
              <w:pStyle w:val="TAL"/>
              <w:rPr>
                <w:szCs w:val="22"/>
                <w:lang w:eastAsia="sv-SE"/>
              </w:rPr>
            </w:pPr>
            <w:r w:rsidRPr="002D3917">
              <w:rPr>
                <w:szCs w:val="22"/>
                <w:lang w:eastAsia="sv-SE"/>
              </w:rPr>
              <w:t>Power offset between msg3 and RACH preamble transmission. Actual value = field value * 2 [dB] (see TS 38.213 [13], clause 7.1)</w:t>
            </w:r>
          </w:p>
        </w:tc>
      </w:tr>
      <w:tr w:rsidR="00FB0F41" w:rsidRPr="002D3917" w14:paraId="48A6A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17087" w14:textId="77777777" w:rsidR="00FB0F41" w:rsidRPr="002D3917" w:rsidRDefault="00FB0F41" w:rsidP="00B30F2E">
            <w:pPr>
              <w:pStyle w:val="TAL"/>
              <w:rPr>
                <w:szCs w:val="22"/>
                <w:lang w:eastAsia="sv-SE"/>
              </w:rPr>
            </w:pPr>
            <w:r w:rsidRPr="002D3917">
              <w:rPr>
                <w:b/>
                <w:i/>
                <w:szCs w:val="22"/>
                <w:lang w:eastAsia="sv-SE"/>
              </w:rPr>
              <w:t>p0-NominalWithGrant</w:t>
            </w:r>
          </w:p>
          <w:p w14:paraId="31B6B0BA" w14:textId="77777777" w:rsidR="00FB0F41" w:rsidRPr="002D3917" w:rsidRDefault="00FB0F41" w:rsidP="00B30F2E">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FB0F41" w:rsidRPr="002D3917" w14:paraId="05FFAA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0B7BB" w14:textId="77777777" w:rsidR="00FB0F41" w:rsidRPr="002D3917" w:rsidRDefault="00FB0F41" w:rsidP="00B30F2E">
            <w:pPr>
              <w:pStyle w:val="TAL"/>
              <w:rPr>
                <w:szCs w:val="22"/>
                <w:lang w:eastAsia="sv-SE"/>
              </w:rPr>
            </w:pPr>
            <w:r w:rsidRPr="002D3917">
              <w:rPr>
                <w:b/>
                <w:i/>
                <w:szCs w:val="22"/>
                <w:lang w:eastAsia="sv-SE"/>
              </w:rPr>
              <w:t>pusch-TimeDomainAllocationList</w:t>
            </w:r>
          </w:p>
          <w:p w14:paraId="7FA55D77" w14:textId="77777777" w:rsidR="00FB0F41" w:rsidRPr="002D3917" w:rsidRDefault="00FB0F41" w:rsidP="00B30F2E">
            <w:pPr>
              <w:pStyle w:val="TAL"/>
              <w:rPr>
                <w:szCs w:val="22"/>
                <w:lang w:eastAsia="sv-SE"/>
              </w:rPr>
            </w:pPr>
            <w:r w:rsidRPr="002D3917">
              <w:rPr>
                <w:szCs w:val="22"/>
                <w:lang w:eastAsia="sv-SE"/>
              </w:rPr>
              <w:t>List of time domain allocations for timing of UL assignment to UL data (see TS 38.214 [19], table 6.1.2.1.1-1).</w:t>
            </w:r>
          </w:p>
        </w:tc>
      </w:tr>
    </w:tbl>
    <w:p w14:paraId="3C4DE48D" w14:textId="77777777" w:rsidR="00FB0F41" w:rsidRPr="002D3917" w:rsidRDefault="00FB0F41" w:rsidP="00FB0F41"/>
    <w:p w14:paraId="1345B883" w14:textId="77777777" w:rsidR="00FB0F41" w:rsidRPr="002D3917" w:rsidRDefault="00FB0F41" w:rsidP="00FB0F41">
      <w:pPr>
        <w:pStyle w:val="Heading4"/>
      </w:pPr>
      <w:bookmarkStart w:id="1981" w:name="_Toc60777324"/>
      <w:bookmarkStart w:id="1982" w:name="_Toc171467993"/>
      <w:r w:rsidRPr="002D3917">
        <w:t>–</w:t>
      </w:r>
      <w:r w:rsidRPr="002D3917">
        <w:tab/>
      </w:r>
      <w:r w:rsidRPr="002D3917">
        <w:rPr>
          <w:i/>
        </w:rPr>
        <w:t>PUSCH-PowerControl</w:t>
      </w:r>
      <w:bookmarkEnd w:id="1981"/>
      <w:bookmarkEnd w:id="1982"/>
    </w:p>
    <w:p w14:paraId="74C43169" w14:textId="77777777" w:rsidR="00FB0F41" w:rsidRPr="002D3917" w:rsidRDefault="00FB0F41" w:rsidP="00FB0F41">
      <w:r w:rsidRPr="002D3917">
        <w:t xml:space="preserve">The IE </w:t>
      </w:r>
      <w:r w:rsidRPr="002D3917">
        <w:rPr>
          <w:i/>
        </w:rPr>
        <w:t>PUSCH-PowerControl</w:t>
      </w:r>
      <w:r w:rsidRPr="002D3917">
        <w:t xml:space="preserve"> is used to configure UE specific power control parameter for PUSCH.</w:t>
      </w:r>
    </w:p>
    <w:p w14:paraId="25A86F59" w14:textId="77777777" w:rsidR="00FB0F41" w:rsidRPr="002D3917" w:rsidRDefault="00FB0F41" w:rsidP="00FB0F41">
      <w:pPr>
        <w:pStyle w:val="TH"/>
      </w:pPr>
      <w:r w:rsidRPr="002D3917">
        <w:rPr>
          <w:i/>
        </w:rPr>
        <w:t>PUSCH-PowerControl</w:t>
      </w:r>
      <w:r w:rsidRPr="002D3917">
        <w:t xml:space="preserve"> information element</w:t>
      </w:r>
    </w:p>
    <w:p w14:paraId="49C479E1" w14:textId="77777777" w:rsidR="00FB0F41" w:rsidRPr="00E450AC" w:rsidRDefault="00FB0F41" w:rsidP="00FB0F41">
      <w:pPr>
        <w:pStyle w:val="PL"/>
        <w:rPr>
          <w:color w:val="808080"/>
        </w:rPr>
      </w:pPr>
      <w:r w:rsidRPr="00E450AC">
        <w:rPr>
          <w:color w:val="808080"/>
        </w:rPr>
        <w:t>-- ASN1START</w:t>
      </w:r>
    </w:p>
    <w:p w14:paraId="118490B2" w14:textId="77777777" w:rsidR="00FB0F41" w:rsidRPr="00E450AC" w:rsidRDefault="00FB0F41" w:rsidP="00FB0F41">
      <w:pPr>
        <w:pStyle w:val="PL"/>
        <w:rPr>
          <w:color w:val="808080"/>
        </w:rPr>
      </w:pPr>
      <w:r w:rsidRPr="00E450AC">
        <w:rPr>
          <w:color w:val="808080"/>
        </w:rPr>
        <w:t>-- TAG-PUSCH-POWERCONTROL-START</w:t>
      </w:r>
    </w:p>
    <w:p w14:paraId="25AFBBFB" w14:textId="77777777" w:rsidR="00FB0F41" w:rsidRPr="00E450AC" w:rsidRDefault="00FB0F41" w:rsidP="00FB0F41">
      <w:pPr>
        <w:pStyle w:val="PL"/>
      </w:pPr>
    </w:p>
    <w:p w14:paraId="61CB5251" w14:textId="77777777" w:rsidR="00FB0F41" w:rsidRPr="00E450AC" w:rsidRDefault="00FB0F41" w:rsidP="00FB0F41">
      <w:pPr>
        <w:pStyle w:val="PL"/>
      </w:pPr>
      <w:r w:rsidRPr="00E450AC">
        <w:t xml:space="preserve">PUSCH-PowerControl ::=              </w:t>
      </w:r>
      <w:r w:rsidRPr="00E450AC">
        <w:rPr>
          <w:color w:val="993366"/>
        </w:rPr>
        <w:t>SEQUENCE</w:t>
      </w:r>
      <w:r w:rsidRPr="00E450AC">
        <w:t xml:space="preserve"> {</w:t>
      </w:r>
    </w:p>
    <w:p w14:paraId="5021C7DD"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3AFD4C57" w14:textId="77777777" w:rsidR="00FB0F41" w:rsidRPr="00E450AC" w:rsidRDefault="00FB0F41" w:rsidP="00FB0F41">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22668464" w14:textId="77777777" w:rsidR="00FB0F41" w:rsidRPr="00E450AC" w:rsidRDefault="00FB0F41" w:rsidP="00FB0F41">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1F1C18D" w14:textId="77777777" w:rsidR="00FB0F41" w:rsidRPr="00E450AC" w:rsidRDefault="00FB0F41" w:rsidP="00FB0F41">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429B142A" w14:textId="77777777" w:rsidR="00FB0F41" w:rsidRPr="00E450AC" w:rsidRDefault="00FB0F41" w:rsidP="00FB0F41">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526176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00BF20" w14:textId="77777777" w:rsidR="00FB0F41" w:rsidRPr="00E450AC" w:rsidRDefault="00FB0F41" w:rsidP="00FB0F41">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37B0E95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8F5A494" w14:textId="77777777" w:rsidR="00FB0F41" w:rsidRPr="00E450AC" w:rsidRDefault="00FB0F41" w:rsidP="00FB0F41">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22B77279" w14:textId="77777777" w:rsidR="00FB0F41" w:rsidRPr="00E450AC" w:rsidRDefault="00FB0F41" w:rsidP="00FB0F41">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2AF41FA" w14:textId="77777777" w:rsidR="00FB0F41" w:rsidRPr="00E450AC" w:rsidRDefault="00FB0F41" w:rsidP="00FB0F41">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4883129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6D5E4E" w14:textId="77777777" w:rsidR="00FB0F41" w:rsidRPr="00E450AC" w:rsidRDefault="00FB0F41" w:rsidP="00FB0F41">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C7D7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2A95BDE" w14:textId="77777777" w:rsidR="00FB0F41" w:rsidRPr="00E450AC" w:rsidRDefault="00FB0F41" w:rsidP="00FB0F41">
      <w:pPr>
        <w:pStyle w:val="PL"/>
      </w:pPr>
      <w:r w:rsidRPr="00E450AC">
        <w:t>}</w:t>
      </w:r>
    </w:p>
    <w:p w14:paraId="26361596" w14:textId="77777777" w:rsidR="00FB0F41" w:rsidRPr="00E450AC" w:rsidRDefault="00FB0F41" w:rsidP="00FB0F41">
      <w:pPr>
        <w:pStyle w:val="PL"/>
      </w:pPr>
    </w:p>
    <w:p w14:paraId="03E6EF57" w14:textId="77777777" w:rsidR="00FB0F41" w:rsidRPr="00E450AC" w:rsidRDefault="00FB0F41" w:rsidP="00FB0F41">
      <w:pPr>
        <w:pStyle w:val="PL"/>
      </w:pPr>
      <w:r w:rsidRPr="00E450AC">
        <w:t xml:space="preserve">P0-PUSCH-AlphaSet ::=               </w:t>
      </w:r>
      <w:r w:rsidRPr="00E450AC">
        <w:rPr>
          <w:color w:val="993366"/>
        </w:rPr>
        <w:t>SEQUENCE</w:t>
      </w:r>
      <w:r w:rsidRPr="00E450AC">
        <w:t xml:space="preserve"> {</w:t>
      </w:r>
    </w:p>
    <w:p w14:paraId="4D7899E5" w14:textId="77777777" w:rsidR="00FB0F41" w:rsidRPr="00E450AC" w:rsidRDefault="00FB0F41" w:rsidP="00FB0F41">
      <w:pPr>
        <w:pStyle w:val="PL"/>
      </w:pPr>
      <w:r w:rsidRPr="00E450AC">
        <w:t xml:space="preserve">    p0-PUSCH-AlphaSetId                 P0-PUSCH-AlphaSetId,</w:t>
      </w:r>
    </w:p>
    <w:p w14:paraId="26B4D65C"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02905E0B"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77747E92" w14:textId="77777777" w:rsidR="00FB0F41" w:rsidRPr="00E450AC" w:rsidRDefault="00FB0F41" w:rsidP="00FB0F41">
      <w:pPr>
        <w:pStyle w:val="PL"/>
      </w:pPr>
      <w:r w:rsidRPr="00E450AC">
        <w:t>}</w:t>
      </w:r>
    </w:p>
    <w:p w14:paraId="4B28982F" w14:textId="77777777" w:rsidR="00FB0F41" w:rsidRPr="00E450AC" w:rsidRDefault="00FB0F41" w:rsidP="00FB0F41">
      <w:pPr>
        <w:pStyle w:val="PL"/>
      </w:pPr>
    </w:p>
    <w:p w14:paraId="6F631844" w14:textId="77777777" w:rsidR="00FB0F41" w:rsidRPr="00E450AC" w:rsidRDefault="00FB0F41" w:rsidP="00FB0F41">
      <w:pPr>
        <w:pStyle w:val="PL"/>
      </w:pPr>
      <w:r w:rsidRPr="00E450AC">
        <w:t xml:space="preserve">P0-PUSCH-AlphaSetId ::=             </w:t>
      </w:r>
      <w:r w:rsidRPr="00E450AC">
        <w:rPr>
          <w:color w:val="993366"/>
        </w:rPr>
        <w:t>INTEGER</w:t>
      </w:r>
      <w:r w:rsidRPr="00E450AC">
        <w:t xml:space="preserve"> (0..maxNrofP0-PUSCH-AlphaSets-1)</w:t>
      </w:r>
    </w:p>
    <w:p w14:paraId="47A6D6B3" w14:textId="77777777" w:rsidR="00FB0F41" w:rsidRPr="00E450AC" w:rsidRDefault="00FB0F41" w:rsidP="00FB0F41">
      <w:pPr>
        <w:pStyle w:val="PL"/>
      </w:pPr>
    </w:p>
    <w:p w14:paraId="66875D61" w14:textId="77777777" w:rsidR="00FB0F41" w:rsidRPr="00E450AC" w:rsidRDefault="00FB0F41" w:rsidP="00FB0F41">
      <w:pPr>
        <w:pStyle w:val="PL"/>
      </w:pPr>
      <w:r w:rsidRPr="00E450AC">
        <w:t xml:space="preserve">PUSCH-PathlossReferenceRS ::=       </w:t>
      </w:r>
      <w:r w:rsidRPr="00E450AC">
        <w:rPr>
          <w:color w:val="993366"/>
        </w:rPr>
        <w:t>SEQUENCE</w:t>
      </w:r>
      <w:r w:rsidRPr="00E450AC">
        <w:t xml:space="preserve"> {</w:t>
      </w:r>
    </w:p>
    <w:p w14:paraId="72162F99" w14:textId="77777777" w:rsidR="00FB0F41" w:rsidRPr="00E450AC" w:rsidRDefault="00FB0F41" w:rsidP="00FB0F41">
      <w:pPr>
        <w:pStyle w:val="PL"/>
      </w:pPr>
      <w:r w:rsidRPr="00E450AC">
        <w:t xml:space="preserve">    pusch-PathlossReferenceRS-Id        PUSCH-PathlossReferenceRS-Id,</w:t>
      </w:r>
    </w:p>
    <w:p w14:paraId="582CE6D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DA15D83" w14:textId="77777777" w:rsidR="00FB0F41" w:rsidRPr="00E450AC" w:rsidRDefault="00FB0F41" w:rsidP="00FB0F41">
      <w:pPr>
        <w:pStyle w:val="PL"/>
      </w:pPr>
      <w:r w:rsidRPr="00E450AC">
        <w:t xml:space="preserve">        ssb-Index                           SSB-Index,</w:t>
      </w:r>
    </w:p>
    <w:p w14:paraId="428D5164" w14:textId="77777777" w:rsidR="00FB0F41" w:rsidRPr="00E450AC" w:rsidRDefault="00FB0F41" w:rsidP="00FB0F41">
      <w:pPr>
        <w:pStyle w:val="PL"/>
      </w:pPr>
      <w:r w:rsidRPr="00E450AC">
        <w:lastRenderedPageBreak/>
        <w:t xml:space="preserve">        csi-RS-Index                        NZP-CSI-RS-ResourceId</w:t>
      </w:r>
    </w:p>
    <w:p w14:paraId="42784B42" w14:textId="77777777" w:rsidR="00FB0F41" w:rsidRPr="00E450AC" w:rsidRDefault="00FB0F41" w:rsidP="00FB0F41">
      <w:pPr>
        <w:pStyle w:val="PL"/>
      </w:pPr>
      <w:r w:rsidRPr="00E450AC">
        <w:t xml:space="preserve">    }</w:t>
      </w:r>
    </w:p>
    <w:p w14:paraId="1BEC0C54" w14:textId="77777777" w:rsidR="00FB0F41" w:rsidRPr="00E450AC" w:rsidRDefault="00FB0F41" w:rsidP="00FB0F41">
      <w:pPr>
        <w:pStyle w:val="PL"/>
      </w:pPr>
      <w:r w:rsidRPr="00E450AC">
        <w:t>}</w:t>
      </w:r>
    </w:p>
    <w:p w14:paraId="49A1B4D4" w14:textId="77777777" w:rsidR="00FB0F41" w:rsidRPr="00E450AC" w:rsidRDefault="00FB0F41" w:rsidP="00FB0F41">
      <w:pPr>
        <w:pStyle w:val="PL"/>
      </w:pPr>
    </w:p>
    <w:p w14:paraId="5BA2F956" w14:textId="77777777" w:rsidR="00FB0F41" w:rsidRPr="00E450AC" w:rsidRDefault="00FB0F41" w:rsidP="00FB0F41">
      <w:pPr>
        <w:pStyle w:val="PL"/>
      </w:pPr>
      <w:r w:rsidRPr="00E450AC">
        <w:t xml:space="preserve">PUSCH-PathlossReferenceRS-r16 ::=   </w:t>
      </w:r>
      <w:r w:rsidRPr="00E450AC">
        <w:rPr>
          <w:color w:val="993366"/>
        </w:rPr>
        <w:t>SEQUENCE</w:t>
      </w:r>
      <w:r w:rsidRPr="00E450AC">
        <w:t xml:space="preserve"> {</w:t>
      </w:r>
    </w:p>
    <w:p w14:paraId="16444DA8" w14:textId="77777777" w:rsidR="00FB0F41" w:rsidRPr="00E450AC" w:rsidRDefault="00FB0F41" w:rsidP="00FB0F41">
      <w:pPr>
        <w:pStyle w:val="PL"/>
      </w:pPr>
      <w:r w:rsidRPr="00E450AC">
        <w:t xml:space="preserve">    pusch-PathlossReferenceRS-Id-r16    PUSCH-PathlossReferenceRS-Id-v1610,</w:t>
      </w:r>
    </w:p>
    <w:p w14:paraId="5563F1B5"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763C9820" w14:textId="77777777" w:rsidR="00FB0F41" w:rsidRPr="00E450AC" w:rsidRDefault="00FB0F41" w:rsidP="00FB0F41">
      <w:pPr>
        <w:pStyle w:val="PL"/>
      </w:pPr>
      <w:r w:rsidRPr="00E450AC">
        <w:t xml:space="preserve">        ssb-Index-r16                       SSB-Index,</w:t>
      </w:r>
    </w:p>
    <w:p w14:paraId="0DA4E8A2" w14:textId="77777777" w:rsidR="00FB0F41" w:rsidRPr="00E450AC" w:rsidRDefault="00FB0F41" w:rsidP="00FB0F41">
      <w:pPr>
        <w:pStyle w:val="PL"/>
      </w:pPr>
      <w:r w:rsidRPr="00E450AC">
        <w:t xml:space="preserve">        csi-RS-Index-r16                    NZP-CSI-RS-ResourceId</w:t>
      </w:r>
    </w:p>
    <w:p w14:paraId="0A7D3CA3" w14:textId="77777777" w:rsidR="00FB0F41" w:rsidRPr="00E450AC" w:rsidRDefault="00FB0F41" w:rsidP="00FB0F41">
      <w:pPr>
        <w:pStyle w:val="PL"/>
      </w:pPr>
      <w:r w:rsidRPr="00E450AC">
        <w:t xml:space="preserve">    }</w:t>
      </w:r>
    </w:p>
    <w:p w14:paraId="018BEC05" w14:textId="77777777" w:rsidR="00FB0F41" w:rsidRPr="00E450AC" w:rsidRDefault="00FB0F41" w:rsidP="00FB0F41">
      <w:pPr>
        <w:pStyle w:val="PL"/>
      </w:pPr>
      <w:r w:rsidRPr="00E450AC">
        <w:t>}</w:t>
      </w:r>
    </w:p>
    <w:p w14:paraId="6FEA3522" w14:textId="77777777" w:rsidR="00FB0F41" w:rsidRPr="00E450AC" w:rsidRDefault="00FB0F41" w:rsidP="00FB0F41">
      <w:pPr>
        <w:pStyle w:val="PL"/>
      </w:pPr>
    </w:p>
    <w:p w14:paraId="070557D6" w14:textId="77777777" w:rsidR="00FB0F41" w:rsidRPr="00E450AC" w:rsidRDefault="00FB0F41" w:rsidP="00FB0F41">
      <w:pPr>
        <w:pStyle w:val="PL"/>
      </w:pPr>
      <w:r w:rsidRPr="00E450AC">
        <w:t xml:space="preserve">DummyPathlossReferenceRS-v1710 ::= </w:t>
      </w:r>
      <w:r w:rsidRPr="00E450AC">
        <w:rPr>
          <w:color w:val="993366"/>
        </w:rPr>
        <w:t>SEQUENCE</w:t>
      </w:r>
      <w:r w:rsidRPr="00E450AC">
        <w:t xml:space="preserve"> {</w:t>
      </w:r>
    </w:p>
    <w:p w14:paraId="73075CC5" w14:textId="77777777" w:rsidR="00FB0F41" w:rsidRPr="00E450AC" w:rsidRDefault="00FB0F41" w:rsidP="00FB0F41">
      <w:pPr>
        <w:pStyle w:val="PL"/>
      </w:pPr>
      <w:r w:rsidRPr="00E450AC">
        <w:t xml:space="preserve">    pusch-PathlossReferenceRS-Id-r17    PUSCH-PathlossReferenceRS-Id-r17,</w:t>
      </w:r>
    </w:p>
    <w:p w14:paraId="7C7EDBF6" w14:textId="77777777" w:rsidR="00FB0F41" w:rsidRPr="00E450AC" w:rsidRDefault="00FB0F41" w:rsidP="00FB0F41">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9C969E0" w14:textId="77777777" w:rsidR="00FB0F41" w:rsidRPr="00E450AC" w:rsidRDefault="00FB0F41" w:rsidP="00FB0F41">
      <w:pPr>
        <w:pStyle w:val="PL"/>
      </w:pPr>
      <w:r w:rsidRPr="00E450AC">
        <w:t>}</w:t>
      </w:r>
    </w:p>
    <w:p w14:paraId="2EEF7371" w14:textId="77777777" w:rsidR="00FB0F41" w:rsidRPr="00E450AC" w:rsidRDefault="00FB0F41" w:rsidP="00FB0F41">
      <w:pPr>
        <w:pStyle w:val="PL"/>
      </w:pPr>
    </w:p>
    <w:p w14:paraId="332C9151" w14:textId="77777777" w:rsidR="00FB0F41" w:rsidRPr="00E450AC" w:rsidRDefault="00FB0F41" w:rsidP="00FB0F41">
      <w:pPr>
        <w:pStyle w:val="PL"/>
      </w:pPr>
      <w:r w:rsidRPr="00E450AC">
        <w:t xml:space="preserve">PUSCH-PathlossReferenceRS-Id ::=    </w:t>
      </w:r>
      <w:r w:rsidRPr="00E450AC">
        <w:rPr>
          <w:color w:val="993366"/>
        </w:rPr>
        <w:t>INTEGER</w:t>
      </w:r>
      <w:r w:rsidRPr="00E450AC">
        <w:t xml:space="preserve"> (0..maxNrofPUSCH-PathlossReferenceRSs-1)</w:t>
      </w:r>
    </w:p>
    <w:p w14:paraId="4FCF8D0B" w14:textId="77777777" w:rsidR="00FB0F41" w:rsidRPr="00E450AC" w:rsidRDefault="00FB0F41" w:rsidP="00FB0F41">
      <w:pPr>
        <w:pStyle w:val="PL"/>
      </w:pPr>
    </w:p>
    <w:p w14:paraId="6862B6CF" w14:textId="77777777" w:rsidR="00FB0F41" w:rsidRPr="00E450AC" w:rsidRDefault="00FB0F41" w:rsidP="00FB0F41">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2E0C1EE8" w14:textId="77777777" w:rsidR="00FB0F41" w:rsidRPr="00E450AC" w:rsidRDefault="00FB0F41" w:rsidP="00FB0F41">
      <w:pPr>
        <w:pStyle w:val="PL"/>
      </w:pPr>
    </w:p>
    <w:p w14:paraId="220A7FDA" w14:textId="77777777" w:rsidR="00FB0F41" w:rsidRPr="00E450AC" w:rsidRDefault="00FB0F41" w:rsidP="00FB0F41">
      <w:pPr>
        <w:pStyle w:val="PL"/>
      </w:pPr>
      <w:r w:rsidRPr="00E450AC">
        <w:t xml:space="preserve">PUSCH-PathlossReferenceRS-Id-r17 ::= </w:t>
      </w:r>
      <w:r w:rsidRPr="00E450AC">
        <w:rPr>
          <w:color w:val="993366"/>
        </w:rPr>
        <w:t>INTEGER</w:t>
      </w:r>
      <w:r w:rsidRPr="00E450AC">
        <w:t xml:space="preserve"> (0..maxNrofPUSCH-PathlossReferenceRSs-1-r16)</w:t>
      </w:r>
    </w:p>
    <w:p w14:paraId="07D7924F" w14:textId="77777777" w:rsidR="00FB0F41" w:rsidRPr="00E450AC" w:rsidRDefault="00FB0F41" w:rsidP="00FB0F41">
      <w:pPr>
        <w:pStyle w:val="PL"/>
      </w:pPr>
    </w:p>
    <w:p w14:paraId="74149871" w14:textId="77777777" w:rsidR="00FB0F41" w:rsidRPr="00E450AC" w:rsidRDefault="00FB0F41" w:rsidP="00FB0F41">
      <w:pPr>
        <w:pStyle w:val="PL"/>
      </w:pPr>
      <w:r w:rsidRPr="00E450AC">
        <w:t xml:space="preserve">SRI-PUSCH-PowerControl ::=          </w:t>
      </w:r>
      <w:r w:rsidRPr="00E450AC">
        <w:rPr>
          <w:color w:val="993366"/>
        </w:rPr>
        <w:t>SEQUENCE</w:t>
      </w:r>
      <w:r w:rsidRPr="00E450AC">
        <w:t xml:space="preserve"> {</w:t>
      </w:r>
    </w:p>
    <w:p w14:paraId="55292CA6" w14:textId="77777777" w:rsidR="00FB0F41" w:rsidRPr="00E450AC" w:rsidRDefault="00FB0F41" w:rsidP="00FB0F41">
      <w:pPr>
        <w:pStyle w:val="PL"/>
      </w:pPr>
      <w:r w:rsidRPr="00E450AC">
        <w:t xml:space="preserve">    sri-PUSCH-PowerControlId            SRI-PUSCH-PowerControlId,</w:t>
      </w:r>
    </w:p>
    <w:p w14:paraId="27A2B10D" w14:textId="77777777" w:rsidR="00FB0F41" w:rsidRPr="00E450AC" w:rsidRDefault="00FB0F41" w:rsidP="00FB0F41">
      <w:pPr>
        <w:pStyle w:val="PL"/>
      </w:pPr>
      <w:r w:rsidRPr="00E450AC">
        <w:t xml:space="preserve">    sri-PUSCH-PathlossReferenceRS-Id    PUSCH-PathlossReferenceRS-Id,</w:t>
      </w:r>
    </w:p>
    <w:p w14:paraId="276F03E9" w14:textId="77777777" w:rsidR="00FB0F41" w:rsidRPr="00E450AC" w:rsidRDefault="00FB0F41" w:rsidP="00FB0F41">
      <w:pPr>
        <w:pStyle w:val="PL"/>
      </w:pPr>
      <w:r w:rsidRPr="00E450AC">
        <w:t xml:space="preserve">    sri-P0-PUSCH-AlphaSetId             P0-PUSCH-AlphaSetId,</w:t>
      </w:r>
    </w:p>
    <w:p w14:paraId="68F5C05B" w14:textId="77777777" w:rsidR="00FB0F41" w:rsidRPr="00E450AC" w:rsidRDefault="00FB0F41" w:rsidP="00FB0F41">
      <w:pPr>
        <w:pStyle w:val="PL"/>
      </w:pPr>
      <w:r w:rsidRPr="00E450AC">
        <w:t xml:space="preserve">    sri-PUSCH-ClosedLoopIndex           </w:t>
      </w:r>
      <w:r w:rsidRPr="00E450AC">
        <w:rPr>
          <w:color w:val="993366"/>
        </w:rPr>
        <w:t>ENUMERATED</w:t>
      </w:r>
      <w:r w:rsidRPr="00E450AC">
        <w:t xml:space="preserve"> { i0, i1 }</w:t>
      </w:r>
    </w:p>
    <w:p w14:paraId="36E16489" w14:textId="77777777" w:rsidR="00FB0F41" w:rsidRPr="00E450AC" w:rsidRDefault="00FB0F41" w:rsidP="00FB0F41">
      <w:pPr>
        <w:pStyle w:val="PL"/>
      </w:pPr>
      <w:r w:rsidRPr="00E450AC">
        <w:t>}</w:t>
      </w:r>
    </w:p>
    <w:p w14:paraId="7FDAB0CF" w14:textId="77777777" w:rsidR="00FB0F41" w:rsidRPr="00E450AC" w:rsidRDefault="00FB0F41" w:rsidP="00FB0F41">
      <w:pPr>
        <w:pStyle w:val="PL"/>
      </w:pPr>
    </w:p>
    <w:p w14:paraId="03BDFBA0" w14:textId="77777777" w:rsidR="00FB0F41" w:rsidRPr="00E450AC" w:rsidRDefault="00FB0F41" w:rsidP="00FB0F41">
      <w:pPr>
        <w:pStyle w:val="PL"/>
      </w:pPr>
      <w:r w:rsidRPr="00E450AC">
        <w:t xml:space="preserve">SRI-PUSCH-PowerControlId ::=        </w:t>
      </w:r>
      <w:r w:rsidRPr="00E450AC">
        <w:rPr>
          <w:color w:val="993366"/>
        </w:rPr>
        <w:t>INTEGER</w:t>
      </w:r>
      <w:r w:rsidRPr="00E450AC">
        <w:t xml:space="preserve"> (0..maxNrofSRI-PUSCH-Mappings-1)</w:t>
      </w:r>
    </w:p>
    <w:p w14:paraId="2A6AD782" w14:textId="77777777" w:rsidR="00FB0F41" w:rsidRPr="00E450AC" w:rsidRDefault="00FB0F41" w:rsidP="00FB0F41">
      <w:pPr>
        <w:pStyle w:val="PL"/>
      </w:pPr>
    </w:p>
    <w:p w14:paraId="5FDA5A69" w14:textId="77777777" w:rsidR="00FB0F41" w:rsidRPr="00E450AC" w:rsidRDefault="00FB0F41" w:rsidP="00FB0F41">
      <w:pPr>
        <w:pStyle w:val="PL"/>
      </w:pPr>
      <w:r w:rsidRPr="00E450AC">
        <w:t xml:space="preserve">PUSCH-PowerControl-v1610 ::=        </w:t>
      </w:r>
      <w:r w:rsidRPr="00E450AC">
        <w:rPr>
          <w:color w:val="993366"/>
        </w:rPr>
        <w:t>SEQUENCE</w:t>
      </w:r>
      <w:r w:rsidRPr="00E450AC">
        <w:t xml:space="preserve"> {</w:t>
      </w:r>
    </w:p>
    <w:p w14:paraId="56CB5339" w14:textId="77777777" w:rsidR="00FB0F41" w:rsidRPr="00E450AC" w:rsidRDefault="00FB0F41" w:rsidP="00FB0F41">
      <w:pPr>
        <w:pStyle w:val="PL"/>
      </w:pPr>
      <w:r w:rsidRPr="00E450AC">
        <w:t xml:space="preserve">    pathlossReferenceRSToAddMod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51448C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DB2955" w14:textId="77777777" w:rsidR="00FB0F41" w:rsidRPr="00E450AC" w:rsidRDefault="00FB0F41" w:rsidP="00FB0F41">
      <w:pPr>
        <w:pStyle w:val="PL"/>
      </w:pPr>
      <w:r w:rsidRPr="00E450AC">
        <w:t xml:space="preserve">    pathlossReferenceRSToRelease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6BCD81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FEA8C8" w14:textId="77777777" w:rsidR="00FB0F41" w:rsidRPr="00E450AC" w:rsidRDefault="00FB0F41" w:rsidP="00FB0F41">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559DDD57" w14:textId="77777777" w:rsidR="00FB0F41" w:rsidRPr="00E450AC" w:rsidRDefault="00FB0F41" w:rsidP="00FB0F41">
      <w:pPr>
        <w:pStyle w:val="PL"/>
      </w:pPr>
      <w:r w:rsidRPr="00E450AC">
        <w:t xml:space="preserve">    olpc-ParameterSet                   </w:t>
      </w:r>
      <w:r w:rsidRPr="00E450AC">
        <w:rPr>
          <w:color w:val="993366"/>
        </w:rPr>
        <w:t>SEQUENCE</w:t>
      </w:r>
      <w:r w:rsidRPr="00E450AC">
        <w:t xml:space="preserve"> {</w:t>
      </w:r>
    </w:p>
    <w:p w14:paraId="244146E5" w14:textId="77777777" w:rsidR="00FB0F41" w:rsidRPr="00E450AC" w:rsidRDefault="00FB0F41" w:rsidP="00FB0F41">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49956E" w14:textId="77777777" w:rsidR="00FB0F41" w:rsidRPr="00E450AC" w:rsidRDefault="00FB0F41" w:rsidP="00FB0F41">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F69F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C5CC18D" w14:textId="77777777" w:rsidR="00FB0F41" w:rsidRPr="00E450AC" w:rsidRDefault="00FB0F41" w:rsidP="00FB0F41">
      <w:pPr>
        <w:pStyle w:val="PL"/>
      </w:pPr>
      <w:r w:rsidRPr="00E450AC">
        <w:t xml:space="preserve">    ...,</w:t>
      </w:r>
    </w:p>
    <w:p w14:paraId="0D7A2EC5" w14:textId="77777777" w:rsidR="00FB0F41" w:rsidRPr="00E450AC" w:rsidRDefault="00FB0F41" w:rsidP="00FB0F41">
      <w:pPr>
        <w:pStyle w:val="PL"/>
      </w:pPr>
      <w:r w:rsidRPr="00E450AC">
        <w:t xml:space="preserve">    [[</w:t>
      </w:r>
    </w:p>
    <w:p w14:paraId="2360E873" w14:textId="77777777" w:rsidR="00FB0F41" w:rsidRPr="00E450AC" w:rsidRDefault="00FB0F41" w:rsidP="00FB0F41">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57C256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56BF522" w14:textId="77777777" w:rsidR="00FB0F41" w:rsidRPr="00E450AC" w:rsidRDefault="00FB0F41" w:rsidP="00FB0F41">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29A7ECF9" w14:textId="77777777" w:rsidR="00FB0F41" w:rsidRPr="00E450AC" w:rsidRDefault="00FB0F41" w:rsidP="00FB0F41">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A3ADB35" w14:textId="77777777" w:rsidR="00FB0F41" w:rsidRPr="00E450AC" w:rsidRDefault="00FB0F41" w:rsidP="00FB0F41">
      <w:pPr>
        <w:pStyle w:val="PL"/>
        <w:rPr>
          <w:color w:val="808080"/>
        </w:rPr>
      </w:pPr>
      <w:r w:rsidRPr="00E450AC">
        <w:t xml:space="preserve">    dummy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DummyPathlossReferenceRS-v1710          </w:t>
      </w:r>
      <w:r w:rsidRPr="00E450AC">
        <w:rPr>
          <w:color w:val="993366"/>
        </w:rPr>
        <w:t>OPTIONAL</w:t>
      </w:r>
      <w:r w:rsidRPr="00E450AC">
        <w:t xml:space="preserve">  </w:t>
      </w:r>
      <w:r w:rsidRPr="00E450AC">
        <w:rPr>
          <w:color w:val="808080"/>
        </w:rPr>
        <w:t>-- Need N</w:t>
      </w:r>
    </w:p>
    <w:p w14:paraId="2EF8566C" w14:textId="77777777" w:rsidR="00FB0F41" w:rsidRPr="00E450AC" w:rsidRDefault="00FB0F41" w:rsidP="00FB0F41">
      <w:pPr>
        <w:pStyle w:val="PL"/>
      </w:pPr>
      <w:r w:rsidRPr="00E450AC">
        <w:t xml:space="preserve">    ]]</w:t>
      </w:r>
    </w:p>
    <w:p w14:paraId="081842BB" w14:textId="77777777" w:rsidR="00FB0F41" w:rsidRPr="00E450AC" w:rsidRDefault="00FB0F41" w:rsidP="00FB0F41">
      <w:pPr>
        <w:pStyle w:val="PL"/>
      </w:pPr>
      <w:r w:rsidRPr="00E450AC">
        <w:t>}</w:t>
      </w:r>
    </w:p>
    <w:p w14:paraId="25C4BD14" w14:textId="77777777" w:rsidR="00FB0F41" w:rsidRPr="00E450AC" w:rsidRDefault="00FB0F41" w:rsidP="00FB0F41">
      <w:pPr>
        <w:pStyle w:val="PL"/>
      </w:pPr>
    </w:p>
    <w:p w14:paraId="07966423" w14:textId="77777777" w:rsidR="00FB0F41" w:rsidRPr="00E450AC" w:rsidRDefault="00FB0F41" w:rsidP="00FB0F41">
      <w:pPr>
        <w:pStyle w:val="PL"/>
      </w:pPr>
      <w:r w:rsidRPr="00E450AC">
        <w:t xml:space="preserve">P0-PUSCH-Set-r16 ::=                </w:t>
      </w:r>
      <w:r w:rsidRPr="00E450AC">
        <w:rPr>
          <w:color w:val="993366"/>
        </w:rPr>
        <w:t>SEQUENCE</w:t>
      </w:r>
      <w:r w:rsidRPr="00E450AC">
        <w:t xml:space="preserve"> {</w:t>
      </w:r>
    </w:p>
    <w:p w14:paraId="2F8C4B36" w14:textId="77777777" w:rsidR="00FB0F41" w:rsidRPr="00E450AC" w:rsidRDefault="00FB0F41" w:rsidP="00FB0F41">
      <w:pPr>
        <w:pStyle w:val="PL"/>
      </w:pPr>
      <w:r w:rsidRPr="00E450AC">
        <w:t xml:space="preserve">    p0-PUSCH-SetId-r16                  P0-PUSCH-SetId-r16,</w:t>
      </w:r>
    </w:p>
    <w:p w14:paraId="342E2ECF" w14:textId="77777777" w:rsidR="00FB0F41" w:rsidRPr="00E450AC" w:rsidRDefault="00FB0F41" w:rsidP="00FB0F41">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6AC68D05" w14:textId="77777777" w:rsidR="00FB0F41" w:rsidRPr="00E450AC" w:rsidRDefault="00FB0F41" w:rsidP="00FB0F41">
      <w:pPr>
        <w:pStyle w:val="PL"/>
      </w:pPr>
      <w:r w:rsidRPr="00E450AC">
        <w:t xml:space="preserve">    ...</w:t>
      </w:r>
    </w:p>
    <w:p w14:paraId="5E1CE024" w14:textId="77777777" w:rsidR="00FB0F41" w:rsidRPr="00E450AC" w:rsidRDefault="00FB0F41" w:rsidP="00FB0F41">
      <w:pPr>
        <w:pStyle w:val="PL"/>
      </w:pPr>
      <w:r w:rsidRPr="00E450AC">
        <w:t>}</w:t>
      </w:r>
    </w:p>
    <w:p w14:paraId="14CFB181" w14:textId="77777777" w:rsidR="00FB0F41" w:rsidRPr="00E450AC" w:rsidRDefault="00FB0F41" w:rsidP="00FB0F41">
      <w:pPr>
        <w:pStyle w:val="PL"/>
      </w:pPr>
    </w:p>
    <w:p w14:paraId="7ED94EF7" w14:textId="77777777" w:rsidR="00FB0F41" w:rsidRPr="00E450AC" w:rsidRDefault="00FB0F41" w:rsidP="00FB0F41">
      <w:pPr>
        <w:pStyle w:val="PL"/>
      </w:pPr>
      <w:r w:rsidRPr="00E450AC">
        <w:t xml:space="preserve">P0-PUSCH-SetId-r16 ::=              </w:t>
      </w:r>
      <w:r w:rsidRPr="00E450AC">
        <w:rPr>
          <w:color w:val="993366"/>
        </w:rPr>
        <w:t>INTEGER</w:t>
      </w:r>
      <w:r w:rsidRPr="00E450AC">
        <w:t xml:space="preserve"> (0..maxNrofSRI-PUSCH-Mappings-1)</w:t>
      </w:r>
    </w:p>
    <w:p w14:paraId="71B76744" w14:textId="77777777" w:rsidR="00FB0F41" w:rsidRPr="00E450AC" w:rsidRDefault="00FB0F41" w:rsidP="00FB0F41">
      <w:pPr>
        <w:pStyle w:val="PL"/>
      </w:pPr>
    </w:p>
    <w:p w14:paraId="2401A08E" w14:textId="77777777" w:rsidR="00FB0F41" w:rsidRPr="00E450AC" w:rsidRDefault="00FB0F41" w:rsidP="00FB0F41">
      <w:pPr>
        <w:pStyle w:val="PL"/>
      </w:pPr>
      <w:r w:rsidRPr="00E450AC">
        <w:t xml:space="preserve">P0-PUSCH-r16 ::=                    </w:t>
      </w:r>
      <w:r w:rsidRPr="00E450AC">
        <w:rPr>
          <w:color w:val="993366"/>
        </w:rPr>
        <w:t>INTEGER</w:t>
      </w:r>
      <w:r w:rsidRPr="00E450AC">
        <w:t xml:space="preserve"> (-16..15)</w:t>
      </w:r>
    </w:p>
    <w:p w14:paraId="6D791D02" w14:textId="77777777" w:rsidR="00FB0F41" w:rsidRPr="00E450AC" w:rsidRDefault="00FB0F41" w:rsidP="00FB0F41">
      <w:pPr>
        <w:pStyle w:val="PL"/>
      </w:pPr>
    </w:p>
    <w:p w14:paraId="5A5AC31F" w14:textId="77777777" w:rsidR="00FB0F41" w:rsidRPr="00E450AC" w:rsidRDefault="00FB0F41" w:rsidP="00FB0F41">
      <w:pPr>
        <w:pStyle w:val="PL"/>
        <w:rPr>
          <w:color w:val="808080"/>
        </w:rPr>
      </w:pPr>
      <w:r w:rsidRPr="00E450AC">
        <w:rPr>
          <w:color w:val="808080"/>
        </w:rPr>
        <w:t>-- TAG-PUSCH-POWERCONTROL-STOP</w:t>
      </w:r>
    </w:p>
    <w:p w14:paraId="66FC5D97" w14:textId="77777777" w:rsidR="00FB0F41" w:rsidRPr="00E450AC" w:rsidRDefault="00FB0F41" w:rsidP="00FB0F41">
      <w:pPr>
        <w:pStyle w:val="PL"/>
        <w:rPr>
          <w:color w:val="808080"/>
        </w:rPr>
      </w:pPr>
      <w:r w:rsidRPr="00E450AC">
        <w:rPr>
          <w:color w:val="808080"/>
        </w:rPr>
        <w:t>-- ASN1STOP</w:t>
      </w:r>
    </w:p>
    <w:p w14:paraId="7A9F68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9C8E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CB65B" w14:textId="77777777" w:rsidR="00FB0F41" w:rsidRPr="002D3917" w:rsidRDefault="00FB0F41" w:rsidP="00B30F2E">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FB0F41" w:rsidRPr="002D3917" w14:paraId="4B55F0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1210B3" w14:textId="77777777" w:rsidR="00FB0F41" w:rsidRPr="002D3917" w:rsidRDefault="00FB0F41" w:rsidP="00B30F2E">
            <w:pPr>
              <w:pStyle w:val="TAL"/>
              <w:rPr>
                <w:szCs w:val="22"/>
                <w:lang w:eastAsia="sv-SE"/>
              </w:rPr>
            </w:pPr>
            <w:r w:rsidRPr="002D3917">
              <w:rPr>
                <w:b/>
                <w:i/>
                <w:szCs w:val="22"/>
                <w:lang w:eastAsia="sv-SE"/>
              </w:rPr>
              <w:t>alpha</w:t>
            </w:r>
          </w:p>
          <w:p w14:paraId="5A174F9C" w14:textId="77777777" w:rsidR="00FB0F41" w:rsidRPr="002D3917" w:rsidRDefault="00FB0F41" w:rsidP="00B30F2E">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FB0F41" w:rsidRPr="002D3917" w14:paraId="58026F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5A738" w14:textId="77777777" w:rsidR="00FB0F41" w:rsidRPr="002D3917" w:rsidRDefault="00FB0F41" w:rsidP="00B30F2E">
            <w:pPr>
              <w:pStyle w:val="TAL"/>
              <w:rPr>
                <w:szCs w:val="22"/>
                <w:lang w:eastAsia="sv-SE"/>
              </w:rPr>
            </w:pPr>
            <w:r w:rsidRPr="002D3917">
              <w:rPr>
                <w:b/>
                <w:i/>
                <w:szCs w:val="22"/>
                <w:lang w:eastAsia="sv-SE"/>
              </w:rPr>
              <w:t>p0</w:t>
            </w:r>
          </w:p>
          <w:p w14:paraId="7D1CE176" w14:textId="77777777" w:rsidR="00FB0F41" w:rsidRPr="002D3917" w:rsidRDefault="00FB0F41" w:rsidP="00B30F2E">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706BBB1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FB05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61C80" w14:textId="77777777" w:rsidR="00FB0F41" w:rsidRPr="002D3917" w:rsidRDefault="00FB0F41" w:rsidP="00B30F2E">
            <w:pPr>
              <w:pStyle w:val="TAH"/>
              <w:rPr>
                <w:b w:val="0"/>
                <w:lang w:eastAsia="sv-SE"/>
              </w:rPr>
            </w:pPr>
            <w:r w:rsidRPr="002D3917">
              <w:rPr>
                <w:i/>
                <w:lang w:eastAsia="sv-SE"/>
              </w:rPr>
              <w:t xml:space="preserve">P0-PUSCH-Set </w:t>
            </w:r>
            <w:r w:rsidRPr="002D3917">
              <w:rPr>
                <w:lang w:eastAsia="sv-SE"/>
              </w:rPr>
              <w:t>field descriptions</w:t>
            </w:r>
          </w:p>
        </w:tc>
      </w:tr>
      <w:tr w:rsidR="00FB0F41" w:rsidRPr="002D3917" w14:paraId="31BB89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D7E2C" w14:textId="77777777" w:rsidR="00FB0F41" w:rsidRPr="002D3917" w:rsidRDefault="00FB0F41" w:rsidP="00B30F2E">
            <w:pPr>
              <w:pStyle w:val="TAL"/>
              <w:rPr>
                <w:b/>
                <w:bCs/>
                <w:i/>
                <w:iCs/>
                <w:lang w:eastAsia="x-none"/>
              </w:rPr>
            </w:pPr>
            <w:r w:rsidRPr="002D3917">
              <w:rPr>
                <w:b/>
                <w:bCs/>
                <w:i/>
                <w:iCs/>
                <w:lang w:eastAsia="x-none"/>
              </w:rPr>
              <w:t>p0-List</w:t>
            </w:r>
          </w:p>
          <w:p w14:paraId="585E38F2" w14:textId="77777777" w:rsidR="00FB0F41" w:rsidRPr="002D3917" w:rsidRDefault="00FB0F41" w:rsidP="00B30F2E">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FB0F41" w:rsidRPr="002D3917" w14:paraId="3D026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25CE8" w14:textId="77777777" w:rsidR="00FB0F41" w:rsidRPr="002D3917" w:rsidRDefault="00FB0F41" w:rsidP="00B30F2E">
            <w:pPr>
              <w:pStyle w:val="TAL"/>
              <w:rPr>
                <w:b/>
                <w:bCs/>
                <w:i/>
                <w:iCs/>
                <w:lang w:eastAsia="x-none"/>
              </w:rPr>
            </w:pPr>
            <w:r w:rsidRPr="002D3917">
              <w:rPr>
                <w:b/>
                <w:bCs/>
                <w:i/>
                <w:iCs/>
                <w:lang w:eastAsia="x-none"/>
              </w:rPr>
              <w:t>p0-PUSCH-SetId</w:t>
            </w:r>
          </w:p>
          <w:p w14:paraId="4402DDC3" w14:textId="77777777" w:rsidR="00FB0F41" w:rsidRPr="002D3917" w:rsidRDefault="00FB0F41" w:rsidP="00B30F2E">
            <w:pPr>
              <w:pStyle w:val="TAL"/>
              <w:rPr>
                <w:lang w:eastAsia="sv-SE"/>
              </w:rPr>
            </w:pPr>
            <w:r w:rsidRPr="002D3917">
              <w:rPr>
                <w:lang w:eastAsia="sv-SE"/>
              </w:rPr>
              <w:t>Configure the index of a p0-PUSCH-Set (see TS 38.213 [13] clause 7 and TS 38.212 [17] clause 7.3.1).</w:t>
            </w:r>
          </w:p>
        </w:tc>
      </w:tr>
    </w:tbl>
    <w:p w14:paraId="1FFC99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C0FD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AAA677" w14:textId="77777777" w:rsidR="00FB0F41" w:rsidRPr="002D3917" w:rsidRDefault="00FB0F41" w:rsidP="00B30F2E">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FB0F41" w:rsidRPr="002D3917" w14:paraId="2331E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68D57" w14:textId="77777777" w:rsidR="00FB0F41" w:rsidRPr="002D3917" w:rsidRDefault="00FB0F41" w:rsidP="00B30F2E">
            <w:pPr>
              <w:pStyle w:val="TAL"/>
              <w:rPr>
                <w:szCs w:val="22"/>
                <w:lang w:eastAsia="sv-SE"/>
              </w:rPr>
            </w:pPr>
            <w:r w:rsidRPr="002D3917">
              <w:rPr>
                <w:b/>
                <w:i/>
                <w:szCs w:val="22"/>
                <w:lang w:eastAsia="sv-SE"/>
              </w:rPr>
              <w:t>deltaMCS</w:t>
            </w:r>
          </w:p>
          <w:p w14:paraId="1159201F" w14:textId="77777777" w:rsidR="00FB0F41" w:rsidRPr="002D3917" w:rsidRDefault="00FB0F41" w:rsidP="00B30F2E">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FB0F41" w:rsidRPr="002D3917" w14:paraId="608F9ED9" w14:textId="77777777" w:rsidTr="00B30F2E">
        <w:tc>
          <w:tcPr>
            <w:tcW w:w="14173" w:type="dxa"/>
            <w:tcBorders>
              <w:top w:val="single" w:sz="4" w:space="0" w:color="auto"/>
              <w:left w:val="single" w:sz="4" w:space="0" w:color="auto"/>
              <w:bottom w:val="single" w:sz="4" w:space="0" w:color="auto"/>
              <w:right w:val="single" w:sz="4" w:space="0" w:color="auto"/>
            </w:tcBorders>
          </w:tcPr>
          <w:p w14:paraId="4D545106" w14:textId="77777777" w:rsidR="00FB0F41" w:rsidRPr="002D3917" w:rsidRDefault="00FB0F41" w:rsidP="00B30F2E">
            <w:pPr>
              <w:pStyle w:val="TAL"/>
              <w:rPr>
                <w:b/>
                <w:bCs/>
                <w:i/>
                <w:noProof/>
                <w:lang w:eastAsia="en-GB"/>
              </w:rPr>
            </w:pPr>
            <w:r w:rsidRPr="002D3917">
              <w:rPr>
                <w:b/>
                <w:bCs/>
                <w:i/>
                <w:noProof/>
                <w:lang w:eastAsia="en-GB"/>
              </w:rPr>
              <w:t>dummy</w:t>
            </w:r>
          </w:p>
          <w:p w14:paraId="36B533C3"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1F06C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CDD0F7" w14:textId="77777777" w:rsidR="00FB0F41" w:rsidRPr="002D3917" w:rsidRDefault="00FB0F41" w:rsidP="00B30F2E">
            <w:pPr>
              <w:pStyle w:val="TAL"/>
              <w:rPr>
                <w:szCs w:val="22"/>
                <w:lang w:eastAsia="sv-SE"/>
              </w:rPr>
            </w:pPr>
            <w:r w:rsidRPr="002D3917">
              <w:rPr>
                <w:b/>
                <w:i/>
                <w:szCs w:val="22"/>
                <w:lang w:eastAsia="sv-SE"/>
              </w:rPr>
              <w:t>msg3-Alpha</w:t>
            </w:r>
          </w:p>
          <w:p w14:paraId="72D636F2" w14:textId="77777777" w:rsidR="00FB0F41" w:rsidRPr="002D3917" w:rsidRDefault="00FB0F41" w:rsidP="00B30F2E">
            <w:pPr>
              <w:pStyle w:val="TAL"/>
              <w:rPr>
                <w:szCs w:val="22"/>
                <w:lang w:eastAsia="sv-SE"/>
              </w:rPr>
            </w:pPr>
            <w:r w:rsidRPr="002D3917">
              <w:rPr>
                <w:szCs w:val="22"/>
                <w:lang w:eastAsia="sv-SE"/>
              </w:rPr>
              <w:t>Dedicated alpha value for msg3 PUSCH (see TS 38.213 [13], clause 7.1). When the field is absent the UE applies the value 1.</w:t>
            </w:r>
          </w:p>
        </w:tc>
      </w:tr>
      <w:tr w:rsidR="00FB0F41" w:rsidRPr="002D3917" w14:paraId="375651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FDFD3" w14:textId="77777777" w:rsidR="00FB0F41" w:rsidRPr="002D3917" w:rsidRDefault="00FB0F41" w:rsidP="00B30F2E">
            <w:pPr>
              <w:pStyle w:val="TAL"/>
              <w:rPr>
                <w:rFonts w:eastAsia="MS Mincho"/>
                <w:b/>
                <w:bCs/>
                <w:i/>
                <w:iCs/>
                <w:lang w:eastAsia="x-none"/>
              </w:rPr>
            </w:pPr>
            <w:r w:rsidRPr="002D3917">
              <w:rPr>
                <w:b/>
                <w:bCs/>
                <w:i/>
                <w:iCs/>
                <w:lang w:eastAsia="x-none"/>
              </w:rPr>
              <w:t>olpc-ParameterSetDCI-0-1, olpc-ParameterSetDCI-0-2</w:t>
            </w:r>
          </w:p>
          <w:p w14:paraId="5EBA9797" w14:textId="77777777" w:rsidR="00FB0F41" w:rsidRPr="002D3917" w:rsidRDefault="00FB0F41" w:rsidP="00B30F2E">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FB0F41" w:rsidRPr="002D3917" w14:paraId="329E4D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2A5CE" w14:textId="77777777" w:rsidR="00FB0F41" w:rsidRPr="002D3917" w:rsidRDefault="00FB0F41" w:rsidP="00B30F2E">
            <w:pPr>
              <w:pStyle w:val="TAL"/>
              <w:rPr>
                <w:szCs w:val="22"/>
                <w:lang w:eastAsia="sv-SE"/>
              </w:rPr>
            </w:pPr>
            <w:r w:rsidRPr="002D3917">
              <w:rPr>
                <w:b/>
                <w:i/>
                <w:szCs w:val="22"/>
                <w:lang w:eastAsia="sv-SE"/>
              </w:rPr>
              <w:t>p0-AlphaSets</w:t>
            </w:r>
          </w:p>
          <w:p w14:paraId="65EF9119" w14:textId="77777777" w:rsidR="00FB0F41" w:rsidRPr="002D3917" w:rsidRDefault="00FB0F41" w:rsidP="00B30F2E">
            <w:pPr>
              <w:pStyle w:val="TAL"/>
              <w:rPr>
                <w:szCs w:val="22"/>
                <w:lang w:eastAsia="sv-SE"/>
              </w:rPr>
            </w:pPr>
            <w:r w:rsidRPr="002D3917">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B0F41" w:rsidRPr="002D3917" w14:paraId="0C4E7E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0D291" w14:textId="77777777" w:rsidR="00FB0F41" w:rsidRPr="002D3917" w:rsidRDefault="00FB0F41" w:rsidP="00B30F2E">
            <w:pPr>
              <w:pStyle w:val="TAL"/>
              <w:rPr>
                <w:szCs w:val="22"/>
                <w:lang w:eastAsia="sv-SE"/>
              </w:rPr>
            </w:pPr>
            <w:r w:rsidRPr="002D3917">
              <w:rPr>
                <w:b/>
                <w:i/>
                <w:szCs w:val="22"/>
                <w:lang w:eastAsia="sv-SE"/>
              </w:rPr>
              <w:t>p0-NominalWithoutGrant</w:t>
            </w:r>
          </w:p>
          <w:p w14:paraId="4C3AF179" w14:textId="77777777" w:rsidR="00FB0F41" w:rsidRPr="002D3917" w:rsidRDefault="00FB0F41" w:rsidP="00B30F2E">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FB0F41" w:rsidRPr="002D3917" w14:paraId="0B5FE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675CDA" w14:textId="77777777" w:rsidR="00FB0F41" w:rsidRPr="002D3917" w:rsidRDefault="00FB0F41" w:rsidP="00B30F2E">
            <w:pPr>
              <w:pStyle w:val="TAL"/>
              <w:rPr>
                <w:b/>
                <w:bCs/>
                <w:i/>
                <w:iCs/>
                <w:lang w:eastAsia="x-none"/>
              </w:rPr>
            </w:pPr>
            <w:r w:rsidRPr="002D3917">
              <w:rPr>
                <w:b/>
                <w:bCs/>
                <w:i/>
                <w:iCs/>
                <w:lang w:eastAsia="x-none"/>
              </w:rPr>
              <w:t>p0-PUSCH-SetList</w:t>
            </w:r>
          </w:p>
          <w:p w14:paraId="2A61F77B" w14:textId="77777777" w:rsidR="00FB0F41" w:rsidRPr="002D3917" w:rsidRDefault="00FB0F41" w:rsidP="00B30F2E">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FB0F41" w:rsidRPr="002D3917" w14:paraId="59ED0FED" w14:textId="77777777" w:rsidTr="00B30F2E">
        <w:tc>
          <w:tcPr>
            <w:tcW w:w="14173" w:type="dxa"/>
            <w:tcBorders>
              <w:top w:val="single" w:sz="4" w:space="0" w:color="auto"/>
              <w:left w:val="single" w:sz="4" w:space="0" w:color="auto"/>
              <w:bottom w:val="single" w:sz="4" w:space="0" w:color="auto"/>
              <w:right w:val="single" w:sz="4" w:space="0" w:color="auto"/>
            </w:tcBorders>
          </w:tcPr>
          <w:p w14:paraId="7A0D0489" w14:textId="77777777" w:rsidR="00FB0F41" w:rsidRPr="002D3917" w:rsidRDefault="00FB0F41" w:rsidP="00B30F2E">
            <w:pPr>
              <w:pStyle w:val="TAL"/>
              <w:rPr>
                <w:b/>
                <w:bCs/>
                <w:i/>
                <w:iCs/>
                <w:lang w:eastAsia="x-none"/>
              </w:rPr>
            </w:pPr>
            <w:r w:rsidRPr="002D3917">
              <w:rPr>
                <w:b/>
                <w:bCs/>
                <w:i/>
                <w:iCs/>
                <w:lang w:eastAsia="x-none"/>
              </w:rPr>
              <w:t>p0-PUSCH-SetList2</w:t>
            </w:r>
          </w:p>
          <w:p w14:paraId="6073EA36" w14:textId="77777777" w:rsidR="00FB0F41" w:rsidRPr="002D3917" w:rsidRDefault="00FB0F41" w:rsidP="00B30F2E">
            <w:pPr>
              <w:pStyle w:val="TAL"/>
              <w:rPr>
                <w:b/>
                <w:bCs/>
                <w:i/>
                <w:iCs/>
                <w:lang w:eastAsia="x-none"/>
              </w:rPr>
            </w:pPr>
            <w:r w:rsidRPr="002D3917">
              <w:rPr>
                <w:szCs w:val="22"/>
                <w:lang w:eastAsia="sv-SE"/>
              </w:rPr>
              <w:t xml:space="preserve">For indicating per-TRP OLPC set in DCI format 0_1/0_2 with the open-loop power control parameter set indication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r16</w:t>
            </w:r>
            <w:r w:rsidRPr="002D3917">
              <w:rPr>
                <w:szCs w:val="22"/>
                <w:lang w:eastAsia="sv-SE"/>
              </w:rPr>
              <w:t xml:space="preserve"> corresponds to the first SRS resource set (see TS 38.213 [13]).</w:t>
            </w:r>
          </w:p>
        </w:tc>
      </w:tr>
      <w:tr w:rsidR="00FB0F41" w:rsidRPr="002D3917" w14:paraId="40B77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88F007" w14:textId="77777777" w:rsidR="00FB0F41" w:rsidRPr="002D3917" w:rsidRDefault="00FB0F41" w:rsidP="00B30F2E">
            <w:pPr>
              <w:pStyle w:val="TAL"/>
              <w:rPr>
                <w:szCs w:val="22"/>
                <w:lang w:eastAsia="sv-SE"/>
              </w:rPr>
            </w:pPr>
            <w:r w:rsidRPr="002D3917">
              <w:rPr>
                <w:b/>
                <w:i/>
                <w:szCs w:val="22"/>
                <w:lang w:eastAsia="sv-SE"/>
              </w:rPr>
              <w:t>pathlossReferenceRSToAddModList, pathlossReferenceRSToAddModListSizeExt</w:t>
            </w:r>
          </w:p>
          <w:p w14:paraId="7E6D4330"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Pr="002D3917">
              <w:rPr>
                <w:i/>
                <w:szCs w:val="22"/>
                <w:lang w:eastAsia="sv-SE"/>
              </w:rPr>
              <w:t>SizeExt</w:t>
            </w:r>
            <w:r w:rsidRPr="002D3917">
              <w:rPr>
                <w:szCs w:val="22"/>
                <w:lang w:eastAsia="sv-SE"/>
              </w:rPr>
              <w:t xml:space="preserve">. Up to </w:t>
            </w:r>
            <w:r w:rsidRPr="002D3917">
              <w:rPr>
                <w:i/>
                <w:szCs w:val="22"/>
                <w:lang w:eastAsia="sv-SE"/>
              </w:rPr>
              <w:t>maxNrofPUSCH-PathlossReferenceRSs</w:t>
            </w:r>
            <w:r w:rsidRPr="002D3917">
              <w:rPr>
                <w:szCs w:val="22"/>
                <w:lang w:eastAsia="sv-SE"/>
              </w:rPr>
              <w:t xml:space="preserve"> may be configured (see TS 38.213 [13], clause 7.1).</w:t>
            </w:r>
          </w:p>
        </w:tc>
      </w:tr>
      <w:tr w:rsidR="00FB0F41" w:rsidRPr="002D3917" w14:paraId="55EED375" w14:textId="77777777" w:rsidTr="00B30F2E">
        <w:tc>
          <w:tcPr>
            <w:tcW w:w="14173" w:type="dxa"/>
            <w:tcBorders>
              <w:top w:val="single" w:sz="4" w:space="0" w:color="auto"/>
              <w:left w:val="single" w:sz="4" w:space="0" w:color="auto"/>
              <w:bottom w:val="single" w:sz="4" w:space="0" w:color="auto"/>
              <w:right w:val="single" w:sz="4" w:space="0" w:color="auto"/>
            </w:tcBorders>
          </w:tcPr>
          <w:p w14:paraId="589DB461" w14:textId="77777777" w:rsidR="00FB0F41" w:rsidRPr="002D3917" w:rsidRDefault="00FB0F41" w:rsidP="00B30F2E">
            <w:pPr>
              <w:pStyle w:val="TAL"/>
              <w:rPr>
                <w:b/>
                <w:bCs/>
                <w:i/>
                <w:iCs/>
                <w:lang w:eastAsia="sv-SE"/>
              </w:rPr>
            </w:pPr>
            <w:r w:rsidRPr="002D3917">
              <w:rPr>
                <w:b/>
                <w:bCs/>
                <w:i/>
                <w:iCs/>
                <w:lang w:eastAsia="sv-SE"/>
              </w:rPr>
              <w:t>pathlossReferenceRSToReleaseList, pathlossReferenceRSToReleaseListSizeExt</w:t>
            </w:r>
          </w:p>
          <w:p w14:paraId="351DDE88" w14:textId="77777777" w:rsidR="00FB0F41" w:rsidRPr="002D3917" w:rsidRDefault="00FB0F41" w:rsidP="00B30F2E">
            <w:pPr>
              <w:pStyle w:val="TAL"/>
              <w:rPr>
                <w:lang w:eastAsia="sv-SE"/>
              </w:rPr>
            </w:pPr>
            <w:r w:rsidRPr="002D3917">
              <w:rPr>
                <w:lang w:eastAsia="sv-SE"/>
              </w:rPr>
              <w:t>Lists of reference signals for PUSCH path loss estimation to be released by the UE.</w:t>
            </w:r>
          </w:p>
        </w:tc>
      </w:tr>
      <w:tr w:rsidR="00FB0F41" w:rsidRPr="002D3917" w14:paraId="5FE43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33175B" w14:textId="77777777" w:rsidR="00FB0F41" w:rsidRPr="002D3917" w:rsidRDefault="00FB0F41" w:rsidP="00B30F2E">
            <w:pPr>
              <w:pStyle w:val="TAL"/>
              <w:rPr>
                <w:szCs w:val="22"/>
                <w:lang w:eastAsia="sv-SE"/>
              </w:rPr>
            </w:pPr>
            <w:r w:rsidRPr="002D3917">
              <w:rPr>
                <w:b/>
                <w:i/>
                <w:szCs w:val="22"/>
                <w:lang w:eastAsia="sv-SE"/>
              </w:rPr>
              <w:t>sri-PUSCH-MappingToAddModList</w:t>
            </w:r>
          </w:p>
          <w:p w14:paraId="3113CE75"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FB0F41" w:rsidRPr="002D3917" w14:paraId="69FB1AFA" w14:textId="77777777" w:rsidTr="00B30F2E">
        <w:tc>
          <w:tcPr>
            <w:tcW w:w="14173" w:type="dxa"/>
            <w:tcBorders>
              <w:top w:val="single" w:sz="4" w:space="0" w:color="auto"/>
              <w:left w:val="single" w:sz="4" w:space="0" w:color="auto"/>
              <w:bottom w:val="single" w:sz="4" w:space="0" w:color="auto"/>
              <w:right w:val="single" w:sz="4" w:space="0" w:color="auto"/>
            </w:tcBorders>
          </w:tcPr>
          <w:p w14:paraId="50BFC03C" w14:textId="77777777" w:rsidR="00FB0F41" w:rsidRPr="002D3917" w:rsidRDefault="00FB0F41" w:rsidP="00B30F2E">
            <w:pPr>
              <w:pStyle w:val="TAL"/>
              <w:rPr>
                <w:szCs w:val="22"/>
                <w:lang w:eastAsia="sv-SE"/>
              </w:rPr>
            </w:pPr>
            <w:r w:rsidRPr="002D3917">
              <w:rPr>
                <w:b/>
                <w:i/>
                <w:szCs w:val="22"/>
                <w:lang w:eastAsia="sv-SE"/>
              </w:rPr>
              <w:t>sri-PUSCH-MappingToAddModList2</w:t>
            </w:r>
          </w:p>
          <w:p w14:paraId="673EA98B"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FB0F41" w:rsidRPr="002D3917" w14:paraId="5779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CEB9" w14:textId="77777777" w:rsidR="00FB0F41" w:rsidRPr="002D3917" w:rsidRDefault="00FB0F41" w:rsidP="00B30F2E">
            <w:pPr>
              <w:pStyle w:val="TAL"/>
              <w:rPr>
                <w:szCs w:val="22"/>
                <w:lang w:eastAsia="sv-SE"/>
              </w:rPr>
            </w:pPr>
            <w:r w:rsidRPr="002D3917">
              <w:rPr>
                <w:b/>
                <w:i/>
                <w:szCs w:val="22"/>
                <w:lang w:eastAsia="sv-SE"/>
              </w:rPr>
              <w:t>tpc-Accumulation</w:t>
            </w:r>
          </w:p>
          <w:p w14:paraId="74756A3E" w14:textId="77777777" w:rsidR="00FB0F41" w:rsidRPr="002D3917" w:rsidRDefault="00FB0F41" w:rsidP="00B30F2E">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FB0F41" w:rsidRPr="002D3917" w14:paraId="7F8D2F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C81B1" w14:textId="77777777" w:rsidR="00FB0F41" w:rsidRPr="002D3917" w:rsidRDefault="00FB0F41" w:rsidP="00B30F2E">
            <w:pPr>
              <w:pStyle w:val="TAL"/>
              <w:rPr>
                <w:szCs w:val="22"/>
                <w:lang w:eastAsia="sv-SE"/>
              </w:rPr>
            </w:pPr>
            <w:r w:rsidRPr="002D3917">
              <w:rPr>
                <w:b/>
                <w:i/>
                <w:szCs w:val="22"/>
                <w:lang w:eastAsia="sv-SE"/>
              </w:rPr>
              <w:t>twoPUSCH-PC-AdjustmentStates</w:t>
            </w:r>
          </w:p>
          <w:p w14:paraId="30386BD2" w14:textId="77777777" w:rsidR="00FB0F41" w:rsidRPr="002D3917" w:rsidRDefault="00FB0F41" w:rsidP="00B30F2E">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665D93C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6234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FA8F8F" w14:textId="77777777" w:rsidR="00FB0F41" w:rsidRPr="002D3917" w:rsidRDefault="00FB0F41" w:rsidP="00B30F2E">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FB0F41" w:rsidRPr="002D3917" w14:paraId="2DFC4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765491" w14:textId="77777777" w:rsidR="00FB0F41" w:rsidRPr="002D3917" w:rsidRDefault="00FB0F41" w:rsidP="00B30F2E">
            <w:pPr>
              <w:pStyle w:val="TAL"/>
              <w:rPr>
                <w:szCs w:val="22"/>
                <w:lang w:eastAsia="sv-SE"/>
              </w:rPr>
            </w:pPr>
            <w:r w:rsidRPr="002D3917">
              <w:rPr>
                <w:b/>
                <w:i/>
                <w:szCs w:val="22"/>
                <w:lang w:eastAsia="sv-SE"/>
              </w:rPr>
              <w:t>sri-P0-PUSCH-AlphaSetId</w:t>
            </w:r>
          </w:p>
          <w:p w14:paraId="2597073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FB0F41" w:rsidRPr="002D3917" w14:paraId="52EA18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82B3C5" w14:textId="77777777" w:rsidR="00FB0F41" w:rsidRPr="002D3917" w:rsidRDefault="00FB0F41" w:rsidP="00B30F2E">
            <w:pPr>
              <w:pStyle w:val="TAL"/>
              <w:rPr>
                <w:szCs w:val="22"/>
                <w:lang w:eastAsia="sv-SE"/>
              </w:rPr>
            </w:pPr>
            <w:r w:rsidRPr="002D3917">
              <w:rPr>
                <w:b/>
                <w:i/>
                <w:szCs w:val="22"/>
                <w:lang w:eastAsia="sv-SE"/>
              </w:rPr>
              <w:t>sri-PUSCH-ClosedLoopIndex</w:t>
            </w:r>
          </w:p>
          <w:p w14:paraId="08377758" w14:textId="77777777" w:rsidR="00FB0F41" w:rsidRPr="002D3917" w:rsidRDefault="00FB0F41" w:rsidP="00B30F2E">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FB0F41" w:rsidRPr="002D3917" w14:paraId="3AC0E3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B037D1" w14:textId="77777777" w:rsidR="00FB0F41" w:rsidRPr="002D3917" w:rsidRDefault="00FB0F41" w:rsidP="00B30F2E">
            <w:pPr>
              <w:pStyle w:val="TAL"/>
              <w:rPr>
                <w:szCs w:val="22"/>
                <w:lang w:eastAsia="sv-SE"/>
              </w:rPr>
            </w:pPr>
            <w:r w:rsidRPr="002D3917">
              <w:rPr>
                <w:b/>
                <w:i/>
                <w:szCs w:val="22"/>
                <w:lang w:eastAsia="sv-SE"/>
              </w:rPr>
              <w:t>sri-PUSCH-PathlossReferenceRS-Id</w:t>
            </w:r>
          </w:p>
          <w:p w14:paraId="785A4974" w14:textId="77777777" w:rsidR="00FB0F41" w:rsidRPr="002D3917" w:rsidRDefault="00FB0F41" w:rsidP="00B30F2E">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FB0F41" w:rsidRPr="002D3917" w14:paraId="33CB5E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D6F3F6" w14:textId="77777777" w:rsidR="00FB0F41" w:rsidRPr="002D3917" w:rsidRDefault="00FB0F41" w:rsidP="00B30F2E">
            <w:pPr>
              <w:pStyle w:val="TAL"/>
              <w:rPr>
                <w:szCs w:val="22"/>
                <w:lang w:eastAsia="sv-SE"/>
              </w:rPr>
            </w:pPr>
            <w:r w:rsidRPr="002D3917">
              <w:rPr>
                <w:b/>
                <w:i/>
                <w:szCs w:val="22"/>
                <w:lang w:eastAsia="sv-SE"/>
              </w:rPr>
              <w:t>sri-PUSCH-PowerControlId</w:t>
            </w:r>
          </w:p>
          <w:p w14:paraId="1559DEF7" w14:textId="77777777" w:rsidR="00FB0F41" w:rsidRPr="002D3917" w:rsidRDefault="00FB0F41" w:rsidP="00B30F2E">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1C02C915" w14:textId="77777777" w:rsidR="00FB0F41" w:rsidRPr="002D3917" w:rsidRDefault="00FB0F41" w:rsidP="00FB0F41"/>
    <w:p w14:paraId="31E8F615" w14:textId="77777777" w:rsidR="00FB0F41" w:rsidRPr="002D3917" w:rsidRDefault="00FB0F41" w:rsidP="00FB0F41">
      <w:pPr>
        <w:pStyle w:val="Heading4"/>
      </w:pPr>
      <w:bookmarkStart w:id="1983" w:name="_Toc60777325"/>
      <w:bookmarkStart w:id="1984" w:name="_Toc171467994"/>
      <w:r w:rsidRPr="002D3917">
        <w:t>–</w:t>
      </w:r>
      <w:r w:rsidRPr="002D3917">
        <w:tab/>
      </w:r>
      <w:r w:rsidRPr="002D3917">
        <w:rPr>
          <w:i/>
        </w:rPr>
        <w:t>PUSCH-ServingCellConfig</w:t>
      </w:r>
      <w:bookmarkEnd w:id="1983"/>
      <w:bookmarkEnd w:id="1984"/>
    </w:p>
    <w:p w14:paraId="51355A18" w14:textId="77777777" w:rsidR="00FB0F41" w:rsidRPr="002D3917" w:rsidRDefault="00FB0F41" w:rsidP="00FB0F4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06CE3C17" w14:textId="77777777" w:rsidR="00FB0F41" w:rsidRPr="002D3917" w:rsidRDefault="00FB0F41" w:rsidP="00FB0F41">
      <w:pPr>
        <w:pStyle w:val="TH"/>
      </w:pPr>
      <w:r w:rsidRPr="002D3917">
        <w:rPr>
          <w:i/>
        </w:rPr>
        <w:t>PUSCH-ServingCellConfig</w:t>
      </w:r>
      <w:r w:rsidRPr="002D3917">
        <w:t xml:space="preserve"> information element</w:t>
      </w:r>
    </w:p>
    <w:p w14:paraId="30E3EB04" w14:textId="77777777" w:rsidR="00FB0F41" w:rsidRPr="00E450AC" w:rsidRDefault="00FB0F41" w:rsidP="00FB0F41">
      <w:pPr>
        <w:pStyle w:val="PL"/>
        <w:rPr>
          <w:color w:val="808080"/>
        </w:rPr>
      </w:pPr>
      <w:r w:rsidRPr="00E450AC">
        <w:rPr>
          <w:color w:val="808080"/>
        </w:rPr>
        <w:t>-- ASN1START</w:t>
      </w:r>
    </w:p>
    <w:p w14:paraId="32BBB5D2" w14:textId="77777777" w:rsidR="00FB0F41" w:rsidRPr="00E450AC" w:rsidRDefault="00FB0F41" w:rsidP="00FB0F41">
      <w:pPr>
        <w:pStyle w:val="PL"/>
        <w:rPr>
          <w:color w:val="808080"/>
        </w:rPr>
      </w:pPr>
      <w:r w:rsidRPr="00E450AC">
        <w:rPr>
          <w:color w:val="808080"/>
        </w:rPr>
        <w:t>-- TAG-PUSCH-SERVINGCELLCONFIG-START</w:t>
      </w:r>
    </w:p>
    <w:p w14:paraId="663B0A0F" w14:textId="77777777" w:rsidR="00FB0F41" w:rsidRPr="00E450AC" w:rsidRDefault="00FB0F41" w:rsidP="00FB0F41">
      <w:pPr>
        <w:pStyle w:val="PL"/>
      </w:pPr>
    </w:p>
    <w:p w14:paraId="01FDDA50" w14:textId="77777777" w:rsidR="00FB0F41" w:rsidRPr="00E450AC" w:rsidRDefault="00FB0F41" w:rsidP="00FB0F41">
      <w:pPr>
        <w:pStyle w:val="PL"/>
      </w:pPr>
      <w:r w:rsidRPr="00E450AC">
        <w:t xml:space="preserve">PUSCH-ServingCellConfig ::=             </w:t>
      </w:r>
      <w:r w:rsidRPr="00E450AC">
        <w:rPr>
          <w:color w:val="993366"/>
        </w:rPr>
        <w:t>SEQUENCE</w:t>
      </w:r>
      <w:r w:rsidRPr="00E450AC">
        <w:t xml:space="preserve"> {</w:t>
      </w:r>
    </w:p>
    <w:p w14:paraId="02ACE205" w14:textId="77777777" w:rsidR="00FB0F41" w:rsidRPr="00E450AC" w:rsidRDefault="00FB0F41" w:rsidP="00FB0F41">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D677AB6" w14:textId="77777777" w:rsidR="00FB0F41" w:rsidRPr="00E450AC" w:rsidRDefault="00FB0F41" w:rsidP="00FB0F41">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45DB7EFD"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0A3912C" w14:textId="77777777" w:rsidR="00FB0F41" w:rsidRPr="00E450AC" w:rsidRDefault="00FB0F41" w:rsidP="00FB0F41">
      <w:pPr>
        <w:pStyle w:val="PL"/>
      </w:pPr>
      <w:r w:rsidRPr="00E450AC">
        <w:t xml:space="preserve">    ...,</w:t>
      </w:r>
    </w:p>
    <w:p w14:paraId="6E04EF9E" w14:textId="77777777" w:rsidR="00FB0F41" w:rsidRPr="00E450AC" w:rsidRDefault="00FB0F41" w:rsidP="00FB0F41">
      <w:pPr>
        <w:pStyle w:val="PL"/>
      </w:pPr>
      <w:r w:rsidRPr="00E450AC">
        <w:t xml:space="preserve">    [[</w:t>
      </w:r>
    </w:p>
    <w:p w14:paraId="4E6967CD"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3CBFF06D"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A774DFB" w14:textId="77777777" w:rsidR="00FB0F41" w:rsidRPr="00E450AC" w:rsidRDefault="00FB0F41" w:rsidP="00FB0F41">
      <w:pPr>
        <w:pStyle w:val="PL"/>
      </w:pPr>
      <w:r w:rsidRPr="00E450AC">
        <w:t xml:space="preserve">    ]],</w:t>
      </w:r>
    </w:p>
    <w:p w14:paraId="3DF75B7E" w14:textId="77777777" w:rsidR="00FB0F41" w:rsidRPr="00E450AC" w:rsidRDefault="00FB0F41" w:rsidP="00FB0F41">
      <w:pPr>
        <w:pStyle w:val="PL"/>
      </w:pPr>
      <w:r w:rsidRPr="00E450AC">
        <w:t xml:space="preserve">    [[</w:t>
      </w:r>
    </w:p>
    <w:p w14:paraId="557DCB49" w14:textId="77777777" w:rsidR="00FB0F41" w:rsidRPr="00E450AC" w:rsidRDefault="00FB0F41" w:rsidP="00FB0F41">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55EC998B" w14:textId="77777777" w:rsidR="00FB0F41" w:rsidRPr="00E450AC" w:rsidRDefault="00FB0F41" w:rsidP="00FB0F41">
      <w:pPr>
        <w:pStyle w:val="PL"/>
      </w:pPr>
      <w:r w:rsidRPr="00E450AC">
        <w:t xml:space="preserve">    ]],</w:t>
      </w:r>
    </w:p>
    <w:p w14:paraId="70CB4428" w14:textId="77777777" w:rsidR="00FB0F41" w:rsidRPr="00E450AC" w:rsidRDefault="00FB0F41" w:rsidP="00FB0F41">
      <w:pPr>
        <w:pStyle w:val="PL"/>
      </w:pPr>
      <w:r w:rsidRPr="00E450AC">
        <w:t xml:space="preserve">    [[</w:t>
      </w:r>
    </w:p>
    <w:p w14:paraId="4102AA7E" w14:textId="77777777" w:rsidR="00FB0F41" w:rsidRPr="00E450AC" w:rsidRDefault="00FB0F41" w:rsidP="00FB0F41">
      <w:pPr>
        <w:pStyle w:val="PL"/>
        <w:rPr>
          <w:color w:val="808080"/>
        </w:rPr>
      </w:pPr>
      <w:r w:rsidRPr="00E450AC">
        <w:t xml:space="preserve">    nrofHARQ-ProcessesForPUSCH-r17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1E537646" w14:textId="77777777" w:rsidR="00FB0F41" w:rsidRPr="00E450AC" w:rsidRDefault="00FB0F41" w:rsidP="00FB0F41">
      <w:pPr>
        <w:pStyle w:val="PL"/>
        <w:rPr>
          <w:color w:val="808080"/>
        </w:rPr>
      </w:pPr>
      <w:r w:rsidRPr="00E450AC">
        <w:t xml:space="preserve">    uplinkHARQ-mode-r17                     SetupRelease { UplinkHARQ-mode-r17}                     </w:t>
      </w:r>
      <w:r w:rsidRPr="00E450AC">
        <w:rPr>
          <w:color w:val="993366"/>
        </w:rPr>
        <w:t>OPTIONAL</w:t>
      </w:r>
      <w:r w:rsidRPr="00E450AC">
        <w:t xml:space="preserve">    </w:t>
      </w:r>
      <w:r w:rsidRPr="00E450AC">
        <w:rPr>
          <w:color w:val="808080"/>
        </w:rPr>
        <w:t>-- Need M</w:t>
      </w:r>
    </w:p>
    <w:p w14:paraId="02ED0E63" w14:textId="77777777" w:rsidR="00FB0F41" w:rsidRPr="00E450AC" w:rsidRDefault="00FB0F41" w:rsidP="00FB0F41">
      <w:pPr>
        <w:pStyle w:val="PL"/>
      </w:pPr>
      <w:r w:rsidRPr="00E450AC">
        <w:t xml:space="preserve">    ]],</w:t>
      </w:r>
    </w:p>
    <w:p w14:paraId="5B4D8CDB" w14:textId="77777777" w:rsidR="00FB0F41" w:rsidRPr="00E450AC" w:rsidRDefault="00FB0F41" w:rsidP="00FB0F41">
      <w:pPr>
        <w:pStyle w:val="PL"/>
      </w:pPr>
      <w:r w:rsidRPr="00E450AC">
        <w:t xml:space="preserve">    [[</w:t>
      </w:r>
    </w:p>
    <w:p w14:paraId="4921A3CC" w14:textId="77777777" w:rsidR="00FB0F41" w:rsidRPr="00E450AC" w:rsidRDefault="00FB0F41" w:rsidP="00FB0F41">
      <w:pPr>
        <w:pStyle w:val="PL"/>
        <w:rPr>
          <w:color w:val="808080"/>
        </w:rPr>
      </w:pPr>
      <w:r w:rsidRPr="00E450AC">
        <w:t xml:space="preserve">    maxMIMO-Layers-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2A95ABB7" w14:textId="77777777" w:rsidR="00FB0F41" w:rsidRPr="00E450AC" w:rsidRDefault="00FB0F41" w:rsidP="00FB0F41">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AE966D1" w14:textId="77777777" w:rsidR="00FB0F41" w:rsidRPr="00E450AC" w:rsidRDefault="00FB0F41" w:rsidP="00FB0F41">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1A49DF" w14:textId="77777777" w:rsidR="00FB0F41" w:rsidRPr="00E450AC" w:rsidRDefault="00FB0F41" w:rsidP="00FB0F41">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690EA12" w14:textId="77777777" w:rsidR="00FB0F41" w:rsidRPr="00E450AC" w:rsidRDefault="00FB0F41" w:rsidP="00FB0F41">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0708A55" w14:textId="77777777" w:rsidR="00FB0F41" w:rsidRPr="00E450AC" w:rsidRDefault="00FB0F41" w:rsidP="00FB0F41">
      <w:pPr>
        <w:pStyle w:val="PL"/>
      </w:pPr>
      <w:r w:rsidRPr="00E450AC">
        <w:t xml:space="preserve">    ]]</w:t>
      </w:r>
    </w:p>
    <w:p w14:paraId="3877B7E5" w14:textId="77777777" w:rsidR="00FB0F41" w:rsidRPr="00E450AC" w:rsidRDefault="00FB0F41" w:rsidP="00FB0F41">
      <w:pPr>
        <w:pStyle w:val="PL"/>
      </w:pPr>
      <w:r w:rsidRPr="00E450AC">
        <w:t>}</w:t>
      </w:r>
    </w:p>
    <w:p w14:paraId="63D69DF0" w14:textId="77777777" w:rsidR="00FB0F41" w:rsidRPr="00E450AC" w:rsidRDefault="00FB0F41" w:rsidP="00FB0F41">
      <w:pPr>
        <w:pStyle w:val="PL"/>
      </w:pPr>
    </w:p>
    <w:p w14:paraId="3B75E08C" w14:textId="77777777" w:rsidR="00FB0F41" w:rsidRPr="00E450AC" w:rsidRDefault="00FB0F41" w:rsidP="00FB0F41">
      <w:pPr>
        <w:pStyle w:val="PL"/>
      </w:pPr>
      <w:r w:rsidRPr="00E450AC">
        <w:t xml:space="preserve">PUSCH-CodeBlockGroupTransmission ::=    </w:t>
      </w:r>
      <w:r w:rsidRPr="00E450AC">
        <w:rPr>
          <w:color w:val="993366"/>
        </w:rPr>
        <w:t>SEQUENCE</w:t>
      </w:r>
      <w:r w:rsidRPr="00E450AC">
        <w:t xml:space="preserve"> {</w:t>
      </w:r>
    </w:p>
    <w:p w14:paraId="343424F7"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4F7AE3DB" w14:textId="77777777" w:rsidR="00FB0F41" w:rsidRPr="00E450AC" w:rsidRDefault="00FB0F41" w:rsidP="00FB0F41">
      <w:pPr>
        <w:pStyle w:val="PL"/>
      </w:pPr>
      <w:r w:rsidRPr="00E450AC">
        <w:t xml:space="preserve">    ...</w:t>
      </w:r>
    </w:p>
    <w:p w14:paraId="38843761" w14:textId="77777777" w:rsidR="00FB0F41" w:rsidRPr="00E450AC" w:rsidRDefault="00FB0F41" w:rsidP="00FB0F41">
      <w:pPr>
        <w:pStyle w:val="PL"/>
      </w:pPr>
      <w:r w:rsidRPr="00E450AC">
        <w:t>}</w:t>
      </w:r>
    </w:p>
    <w:p w14:paraId="434D5084" w14:textId="77777777" w:rsidR="00FB0F41" w:rsidRPr="00E450AC" w:rsidRDefault="00FB0F41" w:rsidP="00FB0F41">
      <w:pPr>
        <w:pStyle w:val="PL"/>
      </w:pPr>
    </w:p>
    <w:p w14:paraId="0816AE59" w14:textId="77777777" w:rsidR="00FB0F41" w:rsidRPr="00E450AC" w:rsidRDefault="00FB0F41" w:rsidP="00FB0F41">
      <w:pPr>
        <w:pStyle w:val="PL"/>
      </w:pPr>
      <w:r w:rsidRPr="00E450AC">
        <w:t xml:space="preserve">MaxMIMO-LayersDCI-0-2-r16 ::=           </w:t>
      </w:r>
      <w:r w:rsidRPr="00E450AC">
        <w:rPr>
          <w:color w:val="993366"/>
        </w:rPr>
        <w:t>INTEGER</w:t>
      </w:r>
      <w:r w:rsidRPr="00E450AC">
        <w:t xml:space="preserve"> (1..4)</w:t>
      </w:r>
    </w:p>
    <w:p w14:paraId="692B505D" w14:textId="77777777" w:rsidR="00FB0F41" w:rsidRPr="00E450AC" w:rsidRDefault="00FB0F41" w:rsidP="00FB0F41">
      <w:pPr>
        <w:pStyle w:val="PL"/>
      </w:pPr>
    </w:p>
    <w:p w14:paraId="3DB6FD4A" w14:textId="77777777" w:rsidR="00FB0F41" w:rsidRPr="00E450AC" w:rsidRDefault="00FB0F41" w:rsidP="00FB0F41">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01FE33D" w14:textId="77777777" w:rsidR="00FB0F41" w:rsidRPr="00E450AC" w:rsidRDefault="00FB0F41" w:rsidP="00FB0F41">
      <w:pPr>
        <w:pStyle w:val="PL"/>
      </w:pPr>
    </w:p>
    <w:p w14:paraId="525D6F74" w14:textId="77777777" w:rsidR="00FB0F41" w:rsidRPr="00E450AC" w:rsidRDefault="00FB0F41" w:rsidP="00FB0F41">
      <w:pPr>
        <w:pStyle w:val="PL"/>
        <w:rPr>
          <w:color w:val="808080"/>
        </w:rPr>
      </w:pPr>
      <w:r w:rsidRPr="00E450AC">
        <w:rPr>
          <w:color w:val="808080"/>
        </w:rPr>
        <w:t>-- TAG-PUSCH-SERVINGCELLCONFIG-STOP</w:t>
      </w:r>
    </w:p>
    <w:p w14:paraId="65899C3D" w14:textId="77777777" w:rsidR="00FB0F41" w:rsidRPr="00E450AC" w:rsidRDefault="00FB0F41" w:rsidP="00FB0F41">
      <w:pPr>
        <w:pStyle w:val="PL"/>
        <w:rPr>
          <w:color w:val="808080"/>
        </w:rPr>
      </w:pPr>
      <w:r w:rsidRPr="00E450AC">
        <w:rPr>
          <w:color w:val="808080"/>
        </w:rPr>
        <w:t>-- ASN1STOP</w:t>
      </w:r>
    </w:p>
    <w:p w14:paraId="6B3BCD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35928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0595598" w14:textId="77777777" w:rsidR="00FB0F41" w:rsidRPr="002D3917" w:rsidRDefault="00FB0F41" w:rsidP="00B30F2E">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FB0F41" w:rsidRPr="002D3917" w14:paraId="350CD46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843AEBE"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37939D78" w14:textId="77777777" w:rsidR="00FB0F41" w:rsidRPr="002D3917" w:rsidRDefault="00FB0F41" w:rsidP="00B30F2E">
            <w:pPr>
              <w:pStyle w:val="TAL"/>
              <w:rPr>
                <w:szCs w:val="22"/>
                <w:lang w:eastAsia="sv-SE"/>
              </w:rPr>
            </w:pPr>
            <w:r w:rsidRPr="002D3917">
              <w:rPr>
                <w:szCs w:val="22"/>
                <w:lang w:eastAsia="sv-SE"/>
              </w:rPr>
              <w:t>Maximum number of code-block-groups (CBGs) per TB (see TS 38.213 [13], clause 9.1).</w:t>
            </w:r>
          </w:p>
        </w:tc>
      </w:tr>
    </w:tbl>
    <w:p w14:paraId="483CE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BF5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CB7AD" w14:textId="77777777" w:rsidR="00FB0F41" w:rsidRPr="002D3917" w:rsidRDefault="00FB0F41" w:rsidP="00B30F2E">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FB0F41" w:rsidRPr="002D3917" w14:paraId="60EE2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83D4E0" w14:textId="77777777" w:rsidR="00FB0F41" w:rsidRPr="002D3917" w:rsidRDefault="00FB0F41" w:rsidP="00B30F2E">
            <w:pPr>
              <w:pStyle w:val="TAL"/>
              <w:rPr>
                <w:szCs w:val="22"/>
                <w:lang w:eastAsia="sv-SE"/>
              </w:rPr>
            </w:pPr>
            <w:r w:rsidRPr="002D3917">
              <w:rPr>
                <w:b/>
                <w:i/>
                <w:szCs w:val="22"/>
                <w:lang w:eastAsia="sv-SE"/>
              </w:rPr>
              <w:t>codeBlockGroupTransmission</w:t>
            </w:r>
          </w:p>
          <w:p w14:paraId="668A604D"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4 [19], clause 5.1.5).</w:t>
            </w:r>
          </w:p>
          <w:p w14:paraId="659D5C63" w14:textId="77777777" w:rsidR="00FB0F41" w:rsidRPr="002D3917" w:rsidRDefault="00FB0F41" w:rsidP="00B30F2E">
            <w:pPr>
              <w:pStyle w:val="TAL"/>
              <w:rPr>
                <w:szCs w:val="22"/>
                <w:lang w:eastAsia="sv-SE"/>
              </w:rPr>
            </w:pPr>
            <w:r w:rsidRPr="002D3917">
              <w:rPr>
                <w:szCs w:val="22"/>
                <w:lang w:eastAsia="sv-SE"/>
              </w:rPr>
              <w:t xml:space="preserve">The network does not configure this field if the SCS </w:t>
            </w:r>
            <w:r w:rsidRPr="002D3917">
              <w:rPr>
                <w:rFonts w:cs="Arial"/>
                <w:szCs w:val="18"/>
                <w:lang w:eastAsia="sv-SE"/>
              </w:rPr>
              <w:t>of at least one UL BWP configured in the cell</w:t>
            </w:r>
            <w:r w:rsidRPr="002D3917">
              <w:rPr>
                <w:szCs w:val="22"/>
                <w:lang w:eastAsia="sv-SE"/>
              </w:rPr>
              <w:t xml:space="preserve"> is 480 or 960 kHz.</w:t>
            </w:r>
          </w:p>
        </w:tc>
      </w:tr>
      <w:tr w:rsidR="00FB0F41" w:rsidRPr="002D3917" w14:paraId="3C154C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70753" w14:textId="77777777" w:rsidR="00FB0F41" w:rsidRPr="002D3917" w:rsidRDefault="00FB0F41" w:rsidP="00B30F2E">
            <w:pPr>
              <w:pStyle w:val="TAL"/>
              <w:rPr>
                <w:b/>
                <w:i/>
                <w:szCs w:val="22"/>
                <w:lang w:eastAsia="sv-SE"/>
              </w:rPr>
            </w:pPr>
            <w:r w:rsidRPr="002D3917">
              <w:rPr>
                <w:b/>
                <w:i/>
                <w:szCs w:val="22"/>
                <w:lang w:eastAsia="sv-SE"/>
              </w:rPr>
              <w:t>maxMIMO-Layers</w:t>
            </w:r>
          </w:p>
          <w:p w14:paraId="0D70D12C" w14:textId="77777777" w:rsidR="00FB0F41" w:rsidRPr="002D3917" w:rsidRDefault="00FB0F41" w:rsidP="00B30F2E">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 xml:space="preserve">refers to DCI format 0_1. If network configures </w:t>
            </w:r>
            <w:r w:rsidRPr="002D3917">
              <w:rPr>
                <w:i/>
                <w:szCs w:val="22"/>
                <w:lang w:eastAsia="sv-SE"/>
              </w:rPr>
              <w:t>maxMIMO-Layers-v1810</w:t>
            </w:r>
            <w:r w:rsidRPr="002D3917">
              <w:rPr>
                <w:iCs/>
                <w:szCs w:val="22"/>
                <w:lang w:eastAsia="sv-SE"/>
              </w:rPr>
              <w:t xml:space="preserve"> the UE ignores </w:t>
            </w:r>
            <w:r w:rsidRPr="002D3917">
              <w:rPr>
                <w:i/>
                <w:szCs w:val="22"/>
                <w:lang w:eastAsia="sv-SE"/>
              </w:rPr>
              <w:t xml:space="preserve">maxMIMO-Layers </w:t>
            </w:r>
            <w:r w:rsidRPr="002D3917">
              <w:rPr>
                <w:iCs/>
                <w:szCs w:val="22"/>
                <w:lang w:eastAsia="sv-SE"/>
              </w:rPr>
              <w:t>(without suffix).</w:t>
            </w:r>
          </w:p>
        </w:tc>
      </w:tr>
      <w:tr w:rsidR="00FB0F41" w:rsidRPr="002D3917" w14:paraId="1BD97C40" w14:textId="77777777" w:rsidTr="00B30F2E">
        <w:tc>
          <w:tcPr>
            <w:tcW w:w="14173" w:type="dxa"/>
            <w:tcBorders>
              <w:top w:val="single" w:sz="4" w:space="0" w:color="auto"/>
              <w:left w:val="single" w:sz="4" w:space="0" w:color="auto"/>
              <w:bottom w:val="single" w:sz="4" w:space="0" w:color="auto"/>
              <w:right w:val="single" w:sz="4" w:space="0" w:color="auto"/>
            </w:tcBorders>
          </w:tcPr>
          <w:p w14:paraId="182635E2" w14:textId="77777777" w:rsidR="00FB0F41" w:rsidRPr="002D3917" w:rsidRDefault="00FB0F41" w:rsidP="00B30F2E">
            <w:pPr>
              <w:pStyle w:val="TAL"/>
              <w:rPr>
                <w:b/>
                <w:i/>
                <w:szCs w:val="22"/>
                <w:lang w:eastAsia="sv-SE"/>
              </w:rPr>
            </w:pPr>
            <w:r w:rsidRPr="002D3917">
              <w:rPr>
                <w:b/>
                <w:i/>
                <w:szCs w:val="22"/>
                <w:lang w:eastAsia="sv-SE"/>
              </w:rPr>
              <w:t>maxMIMO-LayersforSDM</w:t>
            </w:r>
          </w:p>
          <w:p w14:paraId="0CEDDA39"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FB0F41" w:rsidRPr="002D3917" w14:paraId="7ECC9529" w14:textId="77777777" w:rsidTr="00B30F2E">
        <w:tc>
          <w:tcPr>
            <w:tcW w:w="14173" w:type="dxa"/>
            <w:tcBorders>
              <w:top w:val="single" w:sz="4" w:space="0" w:color="auto"/>
              <w:left w:val="single" w:sz="4" w:space="0" w:color="auto"/>
              <w:bottom w:val="single" w:sz="4" w:space="0" w:color="auto"/>
              <w:right w:val="single" w:sz="4" w:space="0" w:color="auto"/>
            </w:tcBorders>
          </w:tcPr>
          <w:p w14:paraId="018057EE" w14:textId="77777777" w:rsidR="00FB0F41" w:rsidRPr="002D3917" w:rsidRDefault="00FB0F41" w:rsidP="00B30F2E">
            <w:pPr>
              <w:pStyle w:val="TAL"/>
              <w:rPr>
                <w:b/>
                <w:i/>
                <w:szCs w:val="22"/>
                <w:lang w:eastAsia="sv-SE"/>
              </w:rPr>
            </w:pPr>
            <w:r w:rsidRPr="002D3917">
              <w:rPr>
                <w:b/>
                <w:i/>
                <w:szCs w:val="22"/>
                <w:lang w:eastAsia="sv-SE"/>
              </w:rPr>
              <w:t>maxMIMO-LayersforSDM-DCI-0-2</w:t>
            </w:r>
          </w:p>
          <w:p w14:paraId="33B9ED2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FB0F41" w:rsidRPr="002D3917" w14:paraId="52E6F3DB" w14:textId="77777777" w:rsidTr="00B30F2E">
        <w:tc>
          <w:tcPr>
            <w:tcW w:w="14173" w:type="dxa"/>
            <w:tcBorders>
              <w:top w:val="single" w:sz="4" w:space="0" w:color="auto"/>
              <w:left w:val="single" w:sz="4" w:space="0" w:color="auto"/>
              <w:bottom w:val="single" w:sz="4" w:space="0" w:color="auto"/>
              <w:right w:val="single" w:sz="4" w:space="0" w:color="auto"/>
            </w:tcBorders>
          </w:tcPr>
          <w:p w14:paraId="09834BFB" w14:textId="77777777" w:rsidR="00FB0F41" w:rsidRPr="002D3917" w:rsidRDefault="00FB0F41" w:rsidP="00B30F2E">
            <w:pPr>
              <w:pStyle w:val="TAL"/>
              <w:rPr>
                <w:b/>
                <w:i/>
                <w:szCs w:val="22"/>
                <w:lang w:eastAsia="sv-SE"/>
              </w:rPr>
            </w:pPr>
            <w:r w:rsidRPr="002D3917">
              <w:rPr>
                <w:b/>
                <w:i/>
                <w:szCs w:val="22"/>
                <w:lang w:eastAsia="sv-SE"/>
              </w:rPr>
              <w:t>maxMIMO-LayersforSFN</w:t>
            </w:r>
          </w:p>
          <w:p w14:paraId="0D06A4A5"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FB0F41" w:rsidRPr="002D3917" w14:paraId="480825FE" w14:textId="77777777" w:rsidTr="00B30F2E">
        <w:tc>
          <w:tcPr>
            <w:tcW w:w="14173" w:type="dxa"/>
            <w:tcBorders>
              <w:top w:val="single" w:sz="4" w:space="0" w:color="auto"/>
              <w:left w:val="single" w:sz="4" w:space="0" w:color="auto"/>
              <w:bottom w:val="single" w:sz="4" w:space="0" w:color="auto"/>
              <w:right w:val="single" w:sz="4" w:space="0" w:color="auto"/>
            </w:tcBorders>
          </w:tcPr>
          <w:p w14:paraId="0125EEF4" w14:textId="77777777" w:rsidR="00FB0F41" w:rsidRPr="002D3917" w:rsidRDefault="00FB0F41" w:rsidP="00B30F2E">
            <w:pPr>
              <w:pStyle w:val="TAL"/>
              <w:rPr>
                <w:b/>
                <w:i/>
                <w:szCs w:val="22"/>
                <w:lang w:eastAsia="sv-SE"/>
              </w:rPr>
            </w:pPr>
            <w:r w:rsidRPr="002D3917">
              <w:rPr>
                <w:b/>
                <w:i/>
                <w:szCs w:val="22"/>
                <w:lang w:eastAsia="sv-SE"/>
              </w:rPr>
              <w:t>maxMIMO-LayersforSFN-DCI-0-2</w:t>
            </w:r>
          </w:p>
          <w:p w14:paraId="274CCAA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FB0F41" w:rsidRPr="002D3917" w14:paraId="0FAB4E06" w14:textId="77777777" w:rsidTr="00B30F2E">
        <w:tc>
          <w:tcPr>
            <w:tcW w:w="14173" w:type="dxa"/>
            <w:tcBorders>
              <w:top w:val="single" w:sz="4" w:space="0" w:color="auto"/>
              <w:left w:val="single" w:sz="4" w:space="0" w:color="auto"/>
              <w:bottom w:val="single" w:sz="4" w:space="0" w:color="auto"/>
              <w:right w:val="single" w:sz="4" w:space="0" w:color="auto"/>
            </w:tcBorders>
          </w:tcPr>
          <w:p w14:paraId="7BA649C3" w14:textId="77777777" w:rsidR="00FB0F41" w:rsidRPr="002D3917" w:rsidRDefault="00FB0F41" w:rsidP="00B30F2E">
            <w:pPr>
              <w:pStyle w:val="TAL"/>
              <w:rPr>
                <w:szCs w:val="22"/>
                <w:lang w:eastAsia="sv-SE"/>
              </w:rPr>
            </w:pPr>
            <w:r w:rsidRPr="002D3917">
              <w:rPr>
                <w:b/>
                <w:i/>
                <w:szCs w:val="22"/>
                <w:lang w:eastAsia="sv-SE"/>
              </w:rPr>
              <w:t>nrofHARQ-ProcessesForPUSCH</w:t>
            </w:r>
          </w:p>
          <w:p w14:paraId="3568C71C" w14:textId="77777777" w:rsidR="00FB0F41" w:rsidRPr="002D3917" w:rsidRDefault="00FB0F41" w:rsidP="00B30F2E">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32</w:t>
            </w:r>
            <w:r w:rsidRPr="002D3917">
              <w:rPr>
                <w:szCs w:val="22"/>
                <w:lang w:eastAsia="sv-SE"/>
              </w:rPr>
              <w:t xml:space="preserve"> corresponds to 32 HARQ processes. If the field is absent, the UE uses 16 HARQ processes (see TS 38.214 [19], clause 6.1).</w:t>
            </w:r>
          </w:p>
        </w:tc>
      </w:tr>
      <w:tr w:rsidR="00FB0F41" w:rsidRPr="002D3917" w14:paraId="5033AE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DCEF48" w14:textId="77777777" w:rsidR="00FB0F41" w:rsidRPr="002D3917" w:rsidRDefault="00FB0F41" w:rsidP="00B30F2E">
            <w:pPr>
              <w:pStyle w:val="TAL"/>
              <w:rPr>
                <w:b/>
                <w:i/>
                <w:lang w:eastAsia="sv-SE"/>
              </w:rPr>
            </w:pPr>
            <w:r w:rsidRPr="002D3917">
              <w:rPr>
                <w:b/>
                <w:i/>
                <w:lang w:eastAsia="sv-SE"/>
              </w:rPr>
              <w:t>processingType2Enabled</w:t>
            </w:r>
          </w:p>
          <w:p w14:paraId="6BD47259" w14:textId="77777777" w:rsidR="00FB0F41" w:rsidRPr="002D3917" w:rsidRDefault="00FB0F41" w:rsidP="00B30F2E">
            <w:pPr>
              <w:pStyle w:val="TAL"/>
              <w:rPr>
                <w:lang w:eastAsia="sv-SE"/>
              </w:rPr>
            </w:pPr>
            <w:r w:rsidRPr="002D3917">
              <w:rPr>
                <w:rFonts w:eastAsia="Yu Mincho"/>
                <w:lang w:eastAsia="sv-SE"/>
              </w:rPr>
              <w:t>Enables configuration of advanced processing time capability 2 for PUSCH (see 38.214 [19], clause 6.4).</w:t>
            </w:r>
          </w:p>
        </w:tc>
      </w:tr>
      <w:tr w:rsidR="00FB0F41" w:rsidRPr="002D3917" w14:paraId="5115E5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398DE" w14:textId="77777777" w:rsidR="00FB0F41" w:rsidRPr="002D3917" w:rsidRDefault="00FB0F41" w:rsidP="00B30F2E">
            <w:pPr>
              <w:pStyle w:val="TAL"/>
              <w:rPr>
                <w:szCs w:val="22"/>
                <w:lang w:eastAsia="sv-SE"/>
              </w:rPr>
            </w:pPr>
            <w:r w:rsidRPr="002D3917">
              <w:rPr>
                <w:b/>
                <w:i/>
                <w:szCs w:val="22"/>
                <w:lang w:eastAsia="sv-SE"/>
              </w:rPr>
              <w:t>rateMatching</w:t>
            </w:r>
          </w:p>
          <w:p w14:paraId="29FC5A03" w14:textId="77777777" w:rsidR="00FB0F41" w:rsidRPr="002D3917" w:rsidRDefault="00FB0F41" w:rsidP="00B30F2E">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FB0F41" w:rsidRPr="002D3917" w14:paraId="6BCAC0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2EE1" w14:textId="77777777" w:rsidR="00FB0F41" w:rsidRPr="002D3917" w:rsidRDefault="00FB0F41" w:rsidP="00B30F2E">
            <w:pPr>
              <w:pStyle w:val="TAL"/>
              <w:rPr>
                <w:szCs w:val="22"/>
                <w:lang w:eastAsia="sv-SE"/>
              </w:rPr>
            </w:pPr>
            <w:r w:rsidRPr="002D3917">
              <w:rPr>
                <w:b/>
                <w:i/>
                <w:szCs w:val="22"/>
                <w:lang w:eastAsia="sv-SE"/>
              </w:rPr>
              <w:t>xOverhead</w:t>
            </w:r>
          </w:p>
          <w:p w14:paraId="0BB64D93" w14:textId="77777777" w:rsidR="00FB0F41" w:rsidRPr="002D3917" w:rsidRDefault="00FB0F41" w:rsidP="00B30F2E">
            <w:pPr>
              <w:pStyle w:val="TAL"/>
              <w:rPr>
                <w:szCs w:val="22"/>
                <w:lang w:eastAsia="sv-SE"/>
              </w:rPr>
            </w:pPr>
            <w:r w:rsidRPr="002D3917">
              <w:rPr>
                <w:szCs w:val="22"/>
                <w:lang w:eastAsia="sv-SE"/>
              </w:rPr>
              <w:t>If the field is absent, the UE applies the value 'xoh0' (see TS 38.214 [19], clause 5.1.3.2).</w:t>
            </w:r>
          </w:p>
        </w:tc>
      </w:tr>
      <w:tr w:rsidR="00FB0F41" w:rsidRPr="002D3917" w14:paraId="35B777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81B54" w14:textId="77777777" w:rsidR="00FB0F41" w:rsidRPr="002D3917" w:rsidRDefault="00FB0F41" w:rsidP="00B30F2E">
            <w:pPr>
              <w:pStyle w:val="TAL"/>
              <w:rPr>
                <w:b/>
                <w:bCs/>
                <w:i/>
                <w:iCs/>
                <w:lang w:eastAsia="x-none"/>
              </w:rPr>
            </w:pPr>
            <w:r w:rsidRPr="002D3917">
              <w:rPr>
                <w:b/>
                <w:bCs/>
                <w:i/>
                <w:iCs/>
                <w:lang w:eastAsia="x-none"/>
              </w:rPr>
              <w:t>maxMIMO-LayersDCI-0-2</w:t>
            </w:r>
          </w:p>
          <w:p w14:paraId="6F7D51C9" w14:textId="77777777" w:rsidR="00FB0F41" w:rsidRPr="002D3917" w:rsidRDefault="00FB0F41" w:rsidP="00B30F2E">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FB0F41" w:rsidRPr="002D3917" w14:paraId="09819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03B6D" w14:textId="77777777" w:rsidR="00FB0F41" w:rsidRPr="002D3917" w:rsidRDefault="00FB0F41" w:rsidP="00B30F2E">
            <w:pPr>
              <w:pStyle w:val="TAL"/>
              <w:rPr>
                <w:b/>
                <w:bCs/>
                <w:i/>
                <w:iCs/>
                <w:lang w:eastAsia="x-none"/>
              </w:rPr>
            </w:pPr>
            <w:r w:rsidRPr="002D3917">
              <w:rPr>
                <w:b/>
                <w:bCs/>
                <w:i/>
                <w:iCs/>
                <w:lang w:eastAsia="x-none"/>
              </w:rPr>
              <w:t>uplinkHARQ-mode</w:t>
            </w:r>
          </w:p>
          <w:p w14:paraId="0474A243" w14:textId="77777777" w:rsidR="00FB0F41" w:rsidRPr="002D3917" w:rsidRDefault="00FB0F41" w:rsidP="00B30F2E">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Pr="002D3917">
              <w:rPr>
                <w:lang w:eastAsia="zh-CN"/>
              </w:rPr>
              <w:t>s and DRBs</w:t>
            </w:r>
            <w:r w:rsidRPr="002D3917">
              <w:rPr>
                <w:lang w:eastAsia="x-none"/>
              </w:rPr>
              <w:t>.</w:t>
            </w:r>
          </w:p>
        </w:tc>
      </w:tr>
    </w:tbl>
    <w:p w14:paraId="4BF4BB3C" w14:textId="77777777" w:rsidR="00FB0F41" w:rsidRPr="002D3917" w:rsidRDefault="00FB0F41" w:rsidP="00FB0F41"/>
    <w:p w14:paraId="06BFCE22" w14:textId="77777777" w:rsidR="00FB0F41" w:rsidRPr="002D3917" w:rsidRDefault="00FB0F41" w:rsidP="00FB0F41">
      <w:pPr>
        <w:pStyle w:val="Heading4"/>
      </w:pPr>
      <w:bookmarkStart w:id="1985" w:name="_Toc60777326"/>
      <w:bookmarkStart w:id="1986" w:name="_Toc171467995"/>
      <w:r w:rsidRPr="002D3917">
        <w:t>–</w:t>
      </w:r>
      <w:r w:rsidRPr="002D3917">
        <w:tab/>
      </w:r>
      <w:r w:rsidRPr="002D3917">
        <w:rPr>
          <w:i/>
        </w:rPr>
        <w:t>PUSCH-TimeDomainResourceAllocationList</w:t>
      </w:r>
      <w:bookmarkEnd w:id="1985"/>
      <w:bookmarkEnd w:id="1986"/>
    </w:p>
    <w:p w14:paraId="07539FF5" w14:textId="77777777" w:rsidR="00FB0F41" w:rsidRPr="002D3917" w:rsidRDefault="00FB0F41" w:rsidP="00FB0F4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E2C36EC" w14:textId="77777777" w:rsidR="00FB0F41" w:rsidRPr="002D3917" w:rsidRDefault="00FB0F41" w:rsidP="00FB0F41">
      <w:pPr>
        <w:pStyle w:val="TH"/>
      </w:pPr>
      <w:r w:rsidRPr="002D3917">
        <w:rPr>
          <w:i/>
        </w:rPr>
        <w:t>PUSCH-TimeDomainResourceAllocation</w:t>
      </w:r>
      <w:r w:rsidRPr="002D3917">
        <w:t xml:space="preserve"> information element</w:t>
      </w:r>
    </w:p>
    <w:p w14:paraId="7143C90F" w14:textId="77777777" w:rsidR="00FB0F41" w:rsidRPr="00E450AC" w:rsidRDefault="00FB0F41" w:rsidP="00FB0F41">
      <w:pPr>
        <w:pStyle w:val="PL"/>
        <w:rPr>
          <w:color w:val="808080"/>
        </w:rPr>
      </w:pPr>
      <w:r w:rsidRPr="00E450AC">
        <w:rPr>
          <w:color w:val="808080"/>
        </w:rPr>
        <w:t>-- ASN1START</w:t>
      </w:r>
    </w:p>
    <w:p w14:paraId="50852FAC" w14:textId="77777777" w:rsidR="00FB0F41" w:rsidRPr="00E450AC" w:rsidRDefault="00FB0F41" w:rsidP="00FB0F41">
      <w:pPr>
        <w:pStyle w:val="PL"/>
        <w:rPr>
          <w:color w:val="808080"/>
        </w:rPr>
      </w:pPr>
      <w:r w:rsidRPr="00E450AC">
        <w:rPr>
          <w:color w:val="808080"/>
        </w:rPr>
        <w:t>-- TAG-PUSCH-TIMEDOMAINRESOURCEALLOCATIONLIST-START</w:t>
      </w:r>
    </w:p>
    <w:p w14:paraId="2082B0A1" w14:textId="77777777" w:rsidR="00FB0F41" w:rsidRPr="00E450AC" w:rsidRDefault="00FB0F41" w:rsidP="00FB0F41">
      <w:pPr>
        <w:pStyle w:val="PL"/>
      </w:pPr>
    </w:p>
    <w:p w14:paraId="50BECD7B" w14:textId="77777777" w:rsidR="00FB0F41" w:rsidRPr="00E450AC" w:rsidRDefault="00FB0F41" w:rsidP="00FB0F41">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42DDBBFA" w14:textId="77777777" w:rsidR="00FB0F41" w:rsidRPr="00E450AC" w:rsidRDefault="00FB0F41" w:rsidP="00FB0F41">
      <w:pPr>
        <w:pStyle w:val="PL"/>
      </w:pPr>
    </w:p>
    <w:p w14:paraId="4F814CEC" w14:textId="77777777" w:rsidR="00FB0F41" w:rsidRPr="00E450AC" w:rsidRDefault="00FB0F41" w:rsidP="00FB0F41">
      <w:pPr>
        <w:pStyle w:val="PL"/>
      </w:pPr>
      <w:r w:rsidRPr="00E450AC">
        <w:t xml:space="preserve">PUSCH-TimeDomainResourceAllocation ::=  </w:t>
      </w:r>
      <w:r w:rsidRPr="00E450AC">
        <w:rPr>
          <w:color w:val="993366"/>
        </w:rPr>
        <w:t>SEQUENCE</w:t>
      </w:r>
      <w:r w:rsidRPr="00E450AC">
        <w:t xml:space="preserve"> {</w:t>
      </w:r>
    </w:p>
    <w:p w14:paraId="2E70D12D" w14:textId="77777777" w:rsidR="00FB0F41" w:rsidRPr="00E450AC" w:rsidRDefault="00FB0F41" w:rsidP="00FB0F41">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915843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097DF5CB"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404B2EFC" w14:textId="77777777" w:rsidR="00FB0F41" w:rsidRPr="00E450AC" w:rsidRDefault="00FB0F41" w:rsidP="00FB0F41">
      <w:pPr>
        <w:pStyle w:val="PL"/>
      </w:pPr>
      <w:r w:rsidRPr="00E450AC">
        <w:t>}</w:t>
      </w:r>
    </w:p>
    <w:p w14:paraId="1F5642E7" w14:textId="77777777" w:rsidR="00FB0F41" w:rsidRPr="00E450AC" w:rsidRDefault="00FB0F41" w:rsidP="00FB0F41">
      <w:pPr>
        <w:pStyle w:val="PL"/>
      </w:pPr>
    </w:p>
    <w:p w14:paraId="4B516B17" w14:textId="77777777" w:rsidR="00FB0F41" w:rsidRPr="00E450AC" w:rsidRDefault="00FB0F41" w:rsidP="00FB0F41">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0D861CA9" w14:textId="77777777" w:rsidR="00FB0F41" w:rsidRPr="00E450AC" w:rsidRDefault="00FB0F41" w:rsidP="00FB0F41">
      <w:pPr>
        <w:pStyle w:val="PL"/>
      </w:pPr>
    </w:p>
    <w:p w14:paraId="6D0647EC" w14:textId="77777777" w:rsidR="00FB0F41" w:rsidRPr="00E450AC" w:rsidRDefault="00FB0F41" w:rsidP="00FB0F41">
      <w:pPr>
        <w:pStyle w:val="PL"/>
      </w:pPr>
      <w:r w:rsidRPr="00E450AC">
        <w:t xml:space="preserve">PUSCH-TimeDomainResourceAllocation-r16 ::=  </w:t>
      </w:r>
      <w:r w:rsidRPr="00E450AC">
        <w:rPr>
          <w:color w:val="993366"/>
        </w:rPr>
        <w:t>SEQUENCE</w:t>
      </w:r>
      <w:r w:rsidRPr="00E450AC">
        <w:t xml:space="preserve"> {</w:t>
      </w:r>
    </w:p>
    <w:p w14:paraId="25022258" w14:textId="77777777" w:rsidR="00FB0F41" w:rsidRPr="00E450AC" w:rsidRDefault="00FB0F41" w:rsidP="00FB0F41">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5DEC5C50" w14:textId="77777777" w:rsidR="00FB0F41" w:rsidRPr="00E450AC" w:rsidRDefault="00FB0F41" w:rsidP="00FB0F41">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4F9E5ACE" w14:textId="77777777" w:rsidR="00FB0F41" w:rsidRPr="00E450AC" w:rsidRDefault="00FB0F41" w:rsidP="00FB0F41">
      <w:pPr>
        <w:pStyle w:val="PL"/>
      </w:pPr>
      <w:r w:rsidRPr="00E450AC">
        <w:t>...</w:t>
      </w:r>
    </w:p>
    <w:p w14:paraId="090E6057" w14:textId="77777777" w:rsidR="00FB0F41" w:rsidRPr="00E450AC" w:rsidRDefault="00FB0F41" w:rsidP="00FB0F41">
      <w:pPr>
        <w:pStyle w:val="PL"/>
      </w:pPr>
      <w:r w:rsidRPr="00E450AC">
        <w:t>}</w:t>
      </w:r>
    </w:p>
    <w:p w14:paraId="0792925F" w14:textId="77777777" w:rsidR="00FB0F41" w:rsidRPr="00E450AC" w:rsidRDefault="00FB0F41" w:rsidP="00FB0F41">
      <w:pPr>
        <w:pStyle w:val="PL"/>
      </w:pPr>
    </w:p>
    <w:p w14:paraId="1D05F2CC" w14:textId="77777777" w:rsidR="00FB0F41" w:rsidRPr="00E450AC" w:rsidRDefault="00FB0F41" w:rsidP="00FB0F41">
      <w:pPr>
        <w:pStyle w:val="PL"/>
      </w:pPr>
      <w:r w:rsidRPr="00E450AC">
        <w:t xml:space="preserve">PUSCH-Allocation-r16 ::=  </w:t>
      </w:r>
      <w:r w:rsidRPr="00E450AC">
        <w:rPr>
          <w:color w:val="993366"/>
        </w:rPr>
        <w:t>SEQUENCE</w:t>
      </w:r>
      <w:r w:rsidRPr="00E450AC">
        <w:t xml:space="preserve"> {</w:t>
      </w:r>
    </w:p>
    <w:p w14:paraId="08403D00" w14:textId="77777777" w:rsidR="00FB0F41" w:rsidRPr="00E450AC" w:rsidRDefault="00FB0F41" w:rsidP="00FB0F41">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2370E804" w14:textId="77777777" w:rsidR="00FB0F41" w:rsidRPr="00E450AC" w:rsidRDefault="00FB0F41" w:rsidP="00FB0F41">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3D81B214" w14:textId="77777777" w:rsidR="00FB0F41" w:rsidRPr="00E450AC" w:rsidRDefault="00FB0F41" w:rsidP="00FB0F41">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33996DD3" w14:textId="77777777" w:rsidR="00FB0F41" w:rsidRPr="00E450AC" w:rsidRDefault="00FB0F41" w:rsidP="00FB0F41">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20171936" w14:textId="77777777" w:rsidR="00FB0F41" w:rsidRPr="00E450AC" w:rsidRDefault="00FB0F41" w:rsidP="00FB0F41">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312EF320" w14:textId="77777777" w:rsidR="00FB0F41" w:rsidRPr="00E450AC" w:rsidRDefault="00FB0F41" w:rsidP="00FB0F41">
      <w:pPr>
        <w:pStyle w:val="PL"/>
      </w:pPr>
      <w:r w:rsidRPr="00E450AC">
        <w:t xml:space="preserve">    ...,</w:t>
      </w:r>
    </w:p>
    <w:p w14:paraId="7131E98A" w14:textId="77777777" w:rsidR="00FB0F41" w:rsidRPr="00E450AC" w:rsidRDefault="00FB0F41" w:rsidP="00FB0F41">
      <w:pPr>
        <w:pStyle w:val="PL"/>
      </w:pPr>
      <w:r w:rsidRPr="00E450AC">
        <w:t xml:space="preserve">    [[</w:t>
      </w:r>
    </w:p>
    <w:p w14:paraId="22D947F3" w14:textId="77777777" w:rsidR="00FB0F41" w:rsidRPr="00E450AC" w:rsidRDefault="00FB0F41" w:rsidP="00FB0F41">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04A9EFA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65B79E4" w14:textId="77777777" w:rsidR="00FB0F41" w:rsidRPr="00E450AC" w:rsidRDefault="00FB0F41" w:rsidP="00FB0F41">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Pr="00E450AC">
        <w:t xml:space="preserve">,   </w:t>
      </w:r>
      <w:r w:rsidRPr="00E450AC">
        <w:rPr>
          <w:color w:val="808080"/>
        </w:rPr>
        <w:t>-- Need R</w:t>
      </w:r>
    </w:p>
    <w:p w14:paraId="7E5FD759" w14:textId="77777777" w:rsidR="00FB0F41" w:rsidRPr="00E450AC" w:rsidRDefault="00FB0F41" w:rsidP="00FB0F41">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DD56206" w14:textId="77777777" w:rsidR="00FB0F41" w:rsidRPr="00E450AC" w:rsidRDefault="00FB0F41" w:rsidP="00FB0F41">
      <w:pPr>
        <w:pStyle w:val="PL"/>
      </w:pPr>
      <w:r w:rsidRPr="00E450AC">
        <w:t xml:space="preserve">    ]]</w:t>
      </w:r>
    </w:p>
    <w:p w14:paraId="3E1E6136" w14:textId="77777777" w:rsidR="00FB0F41" w:rsidRPr="00E450AC" w:rsidRDefault="00FB0F41" w:rsidP="00FB0F41">
      <w:pPr>
        <w:pStyle w:val="PL"/>
      </w:pPr>
      <w:r w:rsidRPr="00E450AC">
        <w:t>}</w:t>
      </w:r>
    </w:p>
    <w:p w14:paraId="2E843713" w14:textId="77777777" w:rsidR="00FB0F41" w:rsidRPr="00E450AC" w:rsidRDefault="00FB0F41" w:rsidP="00FB0F41">
      <w:pPr>
        <w:pStyle w:val="PL"/>
      </w:pPr>
    </w:p>
    <w:p w14:paraId="2141A14E" w14:textId="77777777" w:rsidR="00FB0F41" w:rsidRPr="00E450AC" w:rsidRDefault="00FB0F41" w:rsidP="00FB0F41">
      <w:pPr>
        <w:pStyle w:val="PL"/>
        <w:rPr>
          <w:color w:val="808080"/>
        </w:rPr>
      </w:pPr>
      <w:r w:rsidRPr="00E450AC">
        <w:rPr>
          <w:color w:val="808080"/>
        </w:rPr>
        <w:t>-- TAG-PUSCH-TIMEDOMAINRESOURCEALLOCATIONLIST-STOP</w:t>
      </w:r>
    </w:p>
    <w:p w14:paraId="6DD5F929" w14:textId="77777777" w:rsidR="00FB0F41" w:rsidRPr="00E450AC" w:rsidRDefault="00FB0F41" w:rsidP="00FB0F41">
      <w:pPr>
        <w:pStyle w:val="PL"/>
        <w:rPr>
          <w:color w:val="808080"/>
        </w:rPr>
      </w:pPr>
      <w:r w:rsidRPr="00E450AC">
        <w:rPr>
          <w:color w:val="808080"/>
        </w:rPr>
        <w:t>-- ASN1STOP</w:t>
      </w:r>
    </w:p>
    <w:p w14:paraId="44C49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E51D1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500EBA" w14:textId="77777777" w:rsidR="00FB0F41" w:rsidRPr="002D3917" w:rsidRDefault="00FB0F41" w:rsidP="00B30F2E">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FB0F41" w:rsidRPr="002D3917" w14:paraId="28289963" w14:textId="77777777" w:rsidTr="00B30F2E">
        <w:tc>
          <w:tcPr>
            <w:tcW w:w="14173" w:type="dxa"/>
            <w:tcBorders>
              <w:top w:val="single" w:sz="4" w:space="0" w:color="auto"/>
              <w:left w:val="single" w:sz="4" w:space="0" w:color="auto"/>
              <w:bottom w:val="single" w:sz="4" w:space="0" w:color="auto"/>
              <w:right w:val="single" w:sz="4" w:space="0" w:color="auto"/>
            </w:tcBorders>
          </w:tcPr>
          <w:p w14:paraId="33DC5D53" w14:textId="77777777" w:rsidR="00FB0F41" w:rsidRPr="002D3917" w:rsidRDefault="00FB0F41" w:rsidP="00B30F2E">
            <w:pPr>
              <w:pStyle w:val="TAL"/>
              <w:rPr>
                <w:szCs w:val="22"/>
                <w:lang w:eastAsia="sv-SE"/>
              </w:rPr>
            </w:pPr>
            <w:r w:rsidRPr="002D3917">
              <w:rPr>
                <w:b/>
                <w:i/>
                <w:szCs w:val="22"/>
                <w:lang w:eastAsia="sv-SE"/>
              </w:rPr>
              <w:t>extendedK2</w:t>
            </w:r>
          </w:p>
          <w:p w14:paraId="27F5165D" w14:textId="77777777" w:rsidR="00FB0F41" w:rsidRPr="002D3917" w:rsidRDefault="00FB0F41" w:rsidP="00B30F2E">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Pr="002D3917">
              <w:rPr>
                <w:rFonts w:eastAsiaTheme="minorEastAsia"/>
                <w:szCs w:val="22"/>
                <w:lang w:eastAsia="zh-CN"/>
              </w:rPr>
              <w:t xml:space="preserve"> and for FR1</w:t>
            </w:r>
            <w:r w:rsidRPr="002D3917">
              <w:rPr>
                <w:szCs w:val="22"/>
                <w:lang w:eastAsia="sv-SE"/>
              </w:rPr>
              <w:t>.</w:t>
            </w:r>
          </w:p>
          <w:p w14:paraId="0067C621" w14:textId="77777777" w:rsidR="00FB0F41" w:rsidRPr="002D3917" w:rsidRDefault="00FB0F41" w:rsidP="00B30F2E">
            <w:pPr>
              <w:pStyle w:val="TAL"/>
              <w:rPr>
                <w:b/>
                <w:i/>
                <w:szCs w:val="22"/>
                <w:lang w:eastAsia="sv-SE"/>
              </w:rPr>
            </w:pPr>
            <w:r w:rsidRPr="002D3917">
              <w:rPr>
                <w:szCs w:val="22"/>
                <w:lang w:eastAsia="sv-SE"/>
              </w:rPr>
              <w:t>When the field is absent for the first PUSCH if multiple PUSCH are configured per PDCCH and</w:t>
            </w:r>
            <w:r w:rsidRPr="002D3917">
              <w:rPr>
                <w:i/>
                <w:szCs w:val="22"/>
                <w:lang w:eastAsia="sv-SE"/>
              </w:rPr>
              <w:t xml:space="preserve"> k2-r16</w:t>
            </w:r>
            <w:r w:rsidRPr="002D3917">
              <w:rPr>
                <w:szCs w:val="22"/>
                <w:lang w:eastAsia="sv-SE"/>
              </w:rPr>
              <w:t xml:space="preserve"> is absent, or when the field is absent and only one PUSCH is configured per PDCCH and</w:t>
            </w:r>
            <w:r w:rsidRPr="002D3917">
              <w:rPr>
                <w:i/>
                <w:szCs w:val="22"/>
                <w:lang w:eastAsia="sv-SE"/>
              </w:rPr>
              <w:t xml:space="preserve"> k2-r16</w:t>
            </w:r>
            <w:r w:rsidRPr="002D3917">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87" w:name="_Hlk133917369"/>
            <w:r w:rsidRPr="002D3917">
              <w:rPr>
                <w:szCs w:val="22"/>
                <w:lang w:eastAsia="sv-SE"/>
              </w:rPr>
              <w:t>If multiple contiguous PUSCHs are configured per PDCCH, w</w:t>
            </w:r>
            <w:r w:rsidRPr="002D3917">
              <w:rPr>
                <w:bCs/>
                <w:szCs w:val="22"/>
                <w:lang w:eastAsia="sv-SE"/>
              </w:rPr>
              <w:t xml:space="preserve">hen </w:t>
            </w:r>
            <w:r w:rsidRPr="002D3917">
              <w:rPr>
                <w:lang w:eastAsia="sv-SE"/>
              </w:rPr>
              <w:t xml:space="preserve">the field </w:t>
            </w:r>
            <w:r w:rsidRPr="002D3917">
              <w:rPr>
                <w:i/>
                <w:iCs/>
                <w:lang w:eastAsia="sv-SE"/>
              </w:rPr>
              <w:t>extendedK2(n)</w:t>
            </w:r>
            <w:r w:rsidRPr="002D3917">
              <w:rPr>
                <w:lang w:eastAsia="sv-SE"/>
              </w:rPr>
              <w:t xml:space="preserve"> corresponding to k2 of the PUSCH(s) in the n-th slot (n&gt;1)</w:t>
            </w:r>
            <w:r w:rsidRPr="002D3917">
              <w:rPr>
                <w:rFonts w:cs="Arial"/>
                <w:szCs w:val="18"/>
                <w:lang w:eastAsia="sv-SE"/>
              </w:rPr>
              <w:t>, or of the PUSCH(s) except the first PUSCH in the first slot (n=1),</w:t>
            </w:r>
            <w:r w:rsidRPr="002D3917">
              <w:rPr>
                <w:lang w:eastAsia="sv-SE"/>
              </w:rPr>
              <w:t xml:space="preserve"> is absent</w:t>
            </w:r>
            <w:r w:rsidRPr="002D3917">
              <w:rPr>
                <w:szCs w:val="22"/>
                <w:lang w:eastAsia="sv-SE"/>
              </w:rPr>
              <w:t>, the UE applies k2 of the first PUSCH plus n-1.</w:t>
            </w:r>
            <w:bookmarkEnd w:id="1987"/>
          </w:p>
        </w:tc>
      </w:tr>
      <w:tr w:rsidR="00FB0F41" w:rsidRPr="002D3917" w14:paraId="77F6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9123B0" w14:textId="77777777" w:rsidR="00FB0F41" w:rsidRPr="002D3917" w:rsidRDefault="00FB0F41" w:rsidP="00B30F2E">
            <w:pPr>
              <w:pStyle w:val="TAL"/>
              <w:rPr>
                <w:szCs w:val="22"/>
                <w:lang w:eastAsia="sv-SE"/>
              </w:rPr>
            </w:pPr>
            <w:r w:rsidRPr="002D3917">
              <w:rPr>
                <w:b/>
                <w:i/>
                <w:szCs w:val="22"/>
                <w:lang w:eastAsia="sv-SE"/>
              </w:rPr>
              <w:t>k2</w:t>
            </w:r>
          </w:p>
          <w:p w14:paraId="3312EC0F" w14:textId="77777777" w:rsidR="00FB0F41" w:rsidRPr="002D3917" w:rsidRDefault="00FB0F41" w:rsidP="00B30F2E">
            <w:pPr>
              <w:pStyle w:val="TAL"/>
              <w:rPr>
                <w:szCs w:val="22"/>
                <w:lang w:eastAsia="sv-SE"/>
              </w:rPr>
            </w:pPr>
            <w:r w:rsidRPr="002D3917">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2D3917">
              <w:rPr>
                <w:i/>
                <w:iCs/>
                <w:szCs w:val="22"/>
                <w:lang w:eastAsia="sv-SE"/>
              </w:rPr>
              <w:t>extendedK2</w:t>
            </w:r>
            <w:r w:rsidRPr="002D3917">
              <w:rPr>
                <w:szCs w:val="22"/>
                <w:lang w:eastAsia="sv-SE"/>
              </w:rPr>
              <w:t xml:space="preserve"> is present.</w:t>
            </w:r>
          </w:p>
        </w:tc>
      </w:tr>
      <w:tr w:rsidR="00FB0F41" w:rsidRPr="002D3917" w14:paraId="747BB1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9B7502"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length</w:t>
            </w:r>
          </w:p>
          <w:p w14:paraId="19E4AADD" w14:textId="77777777" w:rsidR="00FB0F41" w:rsidRPr="002D3917" w:rsidRDefault="00FB0F41" w:rsidP="00B30F2E">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FB0F41" w:rsidRPr="002D3917" w14:paraId="39B457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B5DE9" w14:textId="77777777" w:rsidR="00FB0F41" w:rsidRPr="002D3917" w:rsidRDefault="00FB0F41" w:rsidP="00B30F2E">
            <w:pPr>
              <w:pStyle w:val="TAL"/>
              <w:rPr>
                <w:szCs w:val="22"/>
                <w:lang w:eastAsia="sv-SE"/>
              </w:rPr>
            </w:pPr>
            <w:r w:rsidRPr="002D3917">
              <w:rPr>
                <w:b/>
                <w:i/>
                <w:szCs w:val="22"/>
                <w:lang w:eastAsia="sv-SE"/>
              </w:rPr>
              <w:t>mappingType</w:t>
            </w:r>
          </w:p>
          <w:p w14:paraId="742E926D" w14:textId="77777777" w:rsidR="00FB0F41" w:rsidRPr="002D3917" w:rsidRDefault="00FB0F41" w:rsidP="00B30F2E">
            <w:pPr>
              <w:pStyle w:val="TAL"/>
              <w:rPr>
                <w:szCs w:val="22"/>
                <w:lang w:eastAsia="sv-SE"/>
              </w:rPr>
            </w:pPr>
            <w:r w:rsidRPr="002D3917">
              <w:rPr>
                <w:szCs w:val="22"/>
                <w:lang w:eastAsia="sv-SE"/>
              </w:rPr>
              <w:t>Mapping type (see TS 38.214 [19], clause 6.1.2.1).</w:t>
            </w:r>
          </w:p>
        </w:tc>
      </w:tr>
      <w:tr w:rsidR="00FB0F41" w:rsidRPr="002D3917" w14:paraId="783A3B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817C04"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407F8C68"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 xml:space="preserve">Number of repetitions for DCI format 0_1/0_2 (see TS 38.214 [19], clause 6.1.2.1). When </w:t>
            </w:r>
            <w:r w:rsidRPr="002D3917">
              <w:rPr>
                <w:rFonts w:ascii="Arial" w:hAnsi="Arial"/>
                <w:i/>
                <w:sz w:val="18"/>
                <w:szCs w:val="22"/>
                <w:lang w:eastAsia="sv-SE"/>
              </w:rPr>
              <w:t xml:space="preserve">numberOfSlotsTBoMS-r17 </w:t>
            </w:r>
            <w:r w:rsidRPr="002D3917">
              <w:rPr>
                <w:rFonts w:ascii="Arial" w:hAnsi="Arial"/>
                <w:sz w:val="18"/>
                <w:szCs w:val="22"/>
                <w:lang w:eastAsia="sv-SE"/>
              </w:rPr>
              <w:t>is set to 2, 4 or 8 (i.e. TB processing over multi-slot (TBoMS) PUSCH is enabled), it indicates the number of repetitions of a single TBoMS.</w:t>
            </w:r>
          </w:p>
        </w:tc>
      </w:tr>
      <w:tr w:rsidR="00FB0F41" w:rsidRPr="002D3917" w14:paraId="3375A194" w14:textId="77777777" w:rsidTr="00B30F2E">
        <w:tc>
          <w:tcPr>
            <w:tcW w:w="14173" w:type="dxa"/>
            <w:tcBorders>
              <w:top w:val="single" w:sz="4" w:space="0" w:color="auto"/>
              <w:left w:val="single" w:sz="4" w:space="0" w:color="auto"/>
              <w:bottom w:val="single" w:sz="4" w:space="0" w:color="auto"/>
              <w:right w:val="single" w:sz="4" w:space="0" w:color="auto"/>
            </w:tcBorders>
          </w:tcPr>
          <w:p w14:paraId="6D0140A0" w14:textId="77777777" w:rsidR="00FB0F41" w:rsidRPr="002D3917" w:rsidRDefault="00FB0F41" w:rsidP="00B30F2E">
            <w:pPr>
              <w:pStyle w:val="TAL"/>
              <w:rPr>
                <w:b/>
                <w:bCs/>
                <w:i/>
                <w:iCs/>
                <w:lang w:eastAsia="sv-SE"/>
              </w:rPr>
            </w:pPr>
            <w:r w:rsidRPr="002D3917">
              <w:rPr>
                <w:b/>
                <w:bCs/>
                <w:i/>
                <w:iCs/>
                <w:lang w:eastAsia="sv-SE"/>
              </w:rPr>
              <w:t>numberOfRepetitionsExt</w:t>
            </w:r>
          </w:p>
          <w:p w14:paraId="6419238C" w14:textId="77777777" w:rsidR="00FB0F41" w:rsidRPr="002D3917" w:rsidRDefault="00FB0F41" w:rsidP="00B30F2E">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Pr="002D3917">
              <w:rPr>
                <w:rFonts w:eastAsia="SimSun"/>
                <w:lang w:eastAsia="zh-CN"/>
              </w:rPr>
              <w:t xml:space="preserve">not </w:t>
            </w:r>
            <w:r w:rsidRPr="002D3917">
              <w:rPr>
                <w:lang w:eastAsia="sv-SE"/>
              </w:rPr>
              <w:t xml:space="preserve">set to </w:t>
            </w:r>
            <w:r w:rsidRPr="002D3917">
              <w:rPr>
                <w:i/>
                <w:iCs/>
                <w:lang w:eastAsia="sv-SE"/>
              </w:rPr>
              <w:t>pusch-RepType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FB0F41" w:rsidRPr="002D3917" w14:paraId="7831494D" w14:textId="77777777" w:rsidTr="00B30F2E">
        <w:tc>
          <w:tcPr>
            <w:tcW w:w="14173" w:type="dxa"/>
            <w:tcBorders>
              <w:top w:val="single" w:sz="4" w:space="0" w:color="auto"/>
              <w:left w:val="single" w:sz="4" w:space="0" w:color="auto"/>
              <w:bottom w:val="single" w:sz="4" w:space="0" w:color="auto"/>
              <w:right w:val="single" w:sz="4" w:space="0" w:color="auto"/>
            </w:tcBorders>
          </w:tcPr>
          <w:p w14:paraId="42C47DF0" w14:textId="77777777" w:rsidR="00FB0F41" w:rsidRPr="002D3917" w:rsidRDefault="00FB0F41" w:rsidP="00B30F2E">
            <w:pPr>
              <w:pStyle w:val="TAL"/>
              <w:rPr>
                <w:b/>
                <w:bCs/>
                <w:i/>
                <w:iCs/>
                <w:lang w:eastAsia="sv-SE"/>
              </w:rPr>
            </w:pPr>
            <w:r w:rsidRPr="002D3917">
              <w:rPr>
                <w:b/>
                <w:bCs/>
                <w:i/>
                <w:iCs/>
                <w:lang w:eastAsia="sv-SE"/>
              </w:rPr>
              <w:t>numberOfSlotsTBoMS</w:t>
            </w:r>
          </w:p>
          <w:p w14:paraId="07202B7F" w14:textId="77777777" w:rsidR="00FB0F41" w:rsidRPr="002D3917" w:rsidRDefault="00FB0F41" w:rsidP="00B30F2E">
            <w:pPr>
              <w:pStyle w:val="TAL"/>
              <w:rPr>
                <w:rFonts w:cs="Arial"/>
                <w:szCs w:val="18"/>
                <w:lang w:eastAsia="sv-SE"/>
              </w:rPr>
            </w:pPr>
            <w:r w:rsidRPr="002D3917">
              <w:rPr>
                <w:lang w:eastAsia="sv-SE"/>
              </w:rPr>
              <w:t xml:space="preserve">Number of slots allocated for TB processing over multi-slot PUSCH for DCI format 0_1/0_2. If a number of repetitions K is configured by </w:t>
            </w:r>
            <w:r w:rsidRPr="002D3917">
              <w:rPr>
                <w:i/>
                <w:lang w:eastAsia="sv-SE"/>
              </w:rPr>
              <w:t>numberOfRepetitions</w:t>
            </w:r>
            <w:r w:rsidRPr="002D3917">
              <w:rPr>
                <w:lang w:eastAsia="sv-SE"/>
              </w:rPr>
              <w:t xml:space="preserve"> or </w:t>
            </w:r>
            <w:r w:rsidRPr="002D3917">
              <w:rPr>
                <w:i/>
                <w:lang w:eastAsia="sv-SE"/>
              </w:rPr>
              <w:t>numberOfRepetitionsExt</w:t>
            </w:r>
            <w:r w:rsidRPr="002D3917">
              <w:rPr>
                <w:lang w:eastAsia="sv-SE"/>
              </w:rPr>
              <w:t xml:space="preserve">, the network configures </w:t>
            </w:r>
            <w:r w:rsidRPr="002D3917">
              <w:rPr>
                <w:i/>
                <w:lang w:eastAsia="sv-SE"/>
              </w:rPr>
              <w:t>numberOfSlotsTBoMS</w:t>
            </w:r>
            <w:r w:rsidRPr="002D3917">
              <w:rPr>
                <w:lang w:eastAsia="sv-SE"/>
              </w:rPr>
              <w:t xml:space="preserve"> (N) and K such that N*K ≤ 32 (see TS 38.214 [19], clause 6.1.2.1).</w:t>
            </w:r>
            <w:r w:rsidRPr="002D3917">
              <w:rPr>
                <w:rFonts w:cs="Arial"/>
                <w:szCs w:val="18"/>
                <w:lang w:eastAsia="sv-SE"/>
              </w:rPr>
              <w:t xml:space="preserve"> The network does not configure the </w:t>
            </w:r>
            <w:r w:rsidRPr="002D3917">
              <w:rPr>
                <w:rFonts w:cs="Arial"/>
                <w:i/>
                <w:szCs w:val="18"/>
                <w:lang w:eastAsia="sv-SE"/>
              </w:rPr>
              <w:t>numberOfSlotsTBoMS-r17</w:t>
            </w:r>
            <w:r w:rsidRPr="002D3917">
              <w:rPr>
                <w:rFonts w:cs="Arial"/>
                <w:szCs w:val="18"/>
                <w:lang w:eastAsia="sv-SE"/>
              </w:rPr>
              <w:t xml:space="preserve"> simultaneously with the </w:t>
            </w:r>
            <w:r w:rsidRPr="002D3917">
              <w:rPr>
                <w:rFonts w:cs="Arial"/>
                <w:i/>
                <w:iCs/>
                <w:szCs w:val="18"/>
              </w:rPr>
              <w:t>pusch-TimeDomainAllocationListForMultiPUSCH-r16</w:t>
            </w:r>
            <w:r w:rsidRPr="002D3917">
              <w:rPr>
                <w:rFonts w:cs="Arial"/>
                <w:szCs w:val="18"/>
              </w:rPr>
              <w:t xml:space="preserve">. </w:t>
            </w:r>
            <w:r w:rsidRPr="002D3917">
              <w:rPr>
                <w:rFonts w:eastAsia="–¾’©"/>
              </w:rPr>
              <w:t xml:space="preserve">The network does not configure </w:t>
            </w:r>
            <w:r w:rsidRPr="002D3917">
              <w:rPr>
                <w:rFonts w:eastAsia="–¾’©"/>
                <w:i/>
                <w:iCs/>
              </w:rPr>
              <w:t>numberOfSlotsTBoMS-r17</w:t>
            </w:r>
            <w:r w:rsidRPr="002D3917">
              <w:rPr>
                <w:rFonts w:eastAsia="–¾’©"/>
              </w:rPr>
              <w:t xml:space="preserve"> together</w:t>
            </w:r>
            <w:r w:rsidRPr="002D3917">
              <w:rPr>
                <w:rFonts w:cs="Arial"/>
                <w:szCs w:val="18"/>
                <w:lang w:eastAsia="sv-SE"/>
              </w:rPr>
              <w:t xml:space="preserve"> with</w:t>
            </w:r>
            <w:r w:rsidRPr="002D3917">
              <w:rPr>
                <w:rFonts w:eastAsia="–¾’©"/>
                <w:i/>
                <w:iCs/>
              </w:rPr>
              <w:t xml:space="preserve"> 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w:t>
            </w:r>
          </w:p>
        </w:tc>
      </w:tr>
      <w:tr w:rsidR="00FB0F41" w:rsidRPr="002D3917" w14:paraId="4F7C29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60896" w14:textId="77777777" w:rsidR="00FB0F41" w:rsidRPr="002D3917" w:rsidRDefault="00FB0F41" w:rsidP="00B30F2E">
            <w:pPr>
              <w:pStyle w:val="TAL"/>
              <w:rPr>
                <w:b/>
                <w:bCs/>
                <w:i/>
                <w:iCs/>
                <w:lang w:eastAsia="sv-SE"/>
              </w:rPr>
            </w:pPr>
            <w:r w:rsidRPr="002D3917">
              <w:rPr>
                <w:b/>
                <w:bCs/>
                <w:i/>
                <w:iCs/>
                <w:lang w:eastAsia="sv-SE"/>
              </w:rPr>
              <w:t>puschAllocationList</w:t>
            </w:r>
          </w:p>
          <w:p w14:paraId="4F140E79" w14:textId="77777777" w:rsidR="00FB0F41" w:rsidRPr="002D3917" w:rsidRDefault="00FB0F41" w:rsidP="00B30F2E">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2D3917">
              <w:rPr>
                <w:i/>
                <w:iCs/>
                <w:lang w:eastAsia="sv-SE"/>
              </w:rPr>
              <w:t>puschAllocationList-r16</w:t>
            </w:r>
            <w:r w:rsidRPr="002D3917">
              <w:rPr>
                <w:lang w:eastAsia="sv-SE"/>
              </w:rPr>
              <w:t xml:space="preserve"> only has one element in </w:t>
            </w:r>
            <w:r w:rsidRPr="002D3917">
              <w:rPr>
                <w:i/>
                <w:iCs/>
                <w:lang w:eastAsia="sv-SE"/>
              </w:rPr>
              <w:t>pusch-TimeDomainAllocationListDCI-0-1-r16</w:t>
            </w:r>
            <w:r w:rsidRPr="002D3917">
              <w:rPr>
                <w:lang w:eastAsia="sv-SE"/>
              </w:rPr>
              <w:t xml:space="preserve"> and in </w:t>
            </w:r>
            <w:r w:rsidRPr="002D3917">
              <w:rPr>
                <w:i/>
                <w:iCs/>
                <w:lang w:eastAsia="sv-SE"/>
              </w:rPr>
              <w:t>pusch-TimeDomainAllocationListDCI-0-2-r16</w:t>
            </w:r>
            <w:r w:rsidRPr="002D3917">
              <w:rPr>
                <w:lang w:eastAsia="sv-SE"/>
              </w:rPr>
              <w:t>.</w:t>
            </w:r>
          </w:p>
        </w:tc>
      </w:tr>
      <w:tr w:rsidR="00FB0F41" w:rsidRPr="002D3917" w14:paraId="28BCE5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88786"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0454152C"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FB0F41" w:rsidRPr="002D3917" w14:paraId="6B3DF6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B448F4" w14:textId="77777777" w:rsidR="00FB0F41" w:rsidRPr="002D3917" w:rsidRDefault="00FB0F41" w:rsidP="00B30F2E">
            <w:pPr>
              <w:pStyle w:val="TAL"/>
              <w:rPr>
                <w:szCs w:val="22"/>
                <w:lang w:eastAsia="sv-SE"/>
              </w:rPr>
            </w:pPr>
            <w:r w:rsidRPr="002D3917">
              <w:rPr>
                <w:b/>
                <w:i/>
                <w:szCs w:val="22"/>
                <w:lang w:eastAsia="sv-SE"/>
              </w:rPr>
              <w:t>startSymbolAndLength</w:t>
            </w:r>
          </w:p>
          <w:p w14:paraId="2C5F9E05"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326F1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027FB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0AD91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84124" w14:textId="77777777" w:rsidR="00FB0F41" w:rsidRPr="002D3917" w:rsidRDefault="00FB0F41" w:rsidP="00B30F2E">
            <w:pPr>
              <w:pStyle w:val="TAH"/>
              <w:rPr>
                <w:lang w:eastAsia="sv-SE"/>
              </w:rPr>
            </w:pPr>
            <w:r w:rsidRPr="002D3917">
              <w:rPr>
                <w:lang w:eastAsia="sv-SE"/>
              </w:rPr>
              <w:t>Explanation</w:t>
            </w:r>
          </w:p>
        </w:tc>
      </w:tr>
      <w:tr w:rsidR="00FB0F41" w:rsidRPr="002D3917" w14:paraId="4F07F8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8F520F4" w14:textId="77777777" w:rsidR="00FB0F41" w:rsidRPr="002D3917" w:rsidRDefault="00FB0F41" w:rsidP="00B30F2E">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EFDECD0"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3E72A3F0"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FB0F41" w:rsidRPr="002D3917" w14:paraId="2EFD0E4C" w14:textId="77777777" w:rsidTr="00B30F2E">
        <w:tc>
          <w:tcPr>
            <w:tcW w:w="4027" w:type="dxa"/>
            <w:tcBorders>
              <w:top w:val="single" w:sz="4" w:space="0" w:color="auto"/>
              <w:left w:val="single" w:sz="4" w:space="0" w:color="auto"/>
              <w:bottom w:val="single" w:sz="4" w:space="0" w:color="auto"/>
              <w:right w:val="single" w:sz="4" w:space="0" w:color="auto"/>
            </w:tcBorders>
          </w:tcPr>
          <w:p w14:paraId="7FE64842" w14:textId="77777777" w:rsidR="00FB0F41" w:rsidRPr="002D3917" w:rsidRDefault="00FB0F41" w:rsidP="00B30F2E">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06EFED8"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336979"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p w14:paraId="38625253"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tc>
      </w:tr>
      <w:tr w:rsidR="00FB0F41" w:rsidRPr="002D3917" w14:paraId="4E9E224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D1A52C6" w14:textId="77777777" w:rsidR="00FB0F41" w:rsidRPr="002D3917" w:rsidRDefault="00FB0F41" w:rsidP="00B30F2E">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5E6559D"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06F402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p w14:paraId="26FCE30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tc>
      </w:tr>
      <w:tr w:rsidR="00FB0F41" w:rsidRPr="002D3917" w14:paraId="29FC2B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955050" w14:textId="77777777" w:rsidR="00FB0F41" w:rsidRPr="002D3917" w:rsidRDefault="00FB0F41" w:rsidP="00B30F2E">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236DD16"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CC6E87"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set to pusch-RepTypeB. It is absent otherwise, Need R.</w:t>
            </w:r>
          </w:p>
          <w:p w14:paraId="26B93392"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set to pusch-RepTypeB. It is absent otherwise, Need R.</w:t>
            </w:r>
          </w:p>
        </w:tc>
      </w:tr>
      <w:tr w:rsidR="00FB0F41" w:rsidRPr="002D3917" w14:paraId="43C890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254CB1" w14:textId="77777777" w:rsidR="00FB0F41" w:rsidRPr="002D3917" w:rsidRDefault="00FB0F41" w:rsidP="00B30F2E">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13FBF3E7" w14:textId="77777777" w:rsidR="00FB0F41" w:rsidRPr="002D3917" w:rsidRDefault="00FB0F41" w:rsidP="00B30F2E">
            <w:pPr>
              <w:pStyle w:val="TAL"/>
              <w:rPr>
                <w:lang w:eastAsia="sv-SE"/>
              </w:rPr>
            </w:pPr>
            <w:r w:rsidRPr="002D3917">
              <w:rPr>
                <w:lang w:eastAsia="sv-SE"/>
              </w:rPr>
              <w:t xml:space="preserve">In case size of </w:t>
            </w:r>
            <w:r w:rsidRPr="002D3917">
              <w:rPr>
                <w:i/>
                <w:lang w:eastAsia="sv-SE"/>
              </w:rPr>
              <w:t>puschAllocationList</w:t>
            </w:r>
            <w:r w:rsidRPr="002D3917">
              <w:rPr>
                <w:lang w:eastAsia="sv-SE"/>
              </w:rPr>
              <w:t xml:space="preserve"> is higher than 1, the field </w:t>
            </w:r>
            <w:r w:rsidRPr="002D3917">
              <w:rPr>
                <w:i/>
                <w:iCs/>
                <w:lang w:eastAsia="sv-SE"/>
              </w:rPr>
              <w:t>extendedK2(n)</w:t>
            </w:r>
            <w:r w:rsidRPr="002D3917">
              <w:rPr>
                <w:lang w:eastAsia="sv-SE"/>
              </w:rPr>
              <w:t xml:space="preserve"> corresponding to k2 of the n-th PUSCH, n&gt;1, is mandatory present for all n, if any two consecutive PUSCHs are non-contiguous. Otherwise, it is optionally present, Need S.</w:t>
            </w:r>
          </w:p>
        </w:tc>
      </w:tr>
    </w:tbl>
    <w:p w14:paraId="006E992C" w14:textId="77777777" w:rsidR="00FB0F41" w:rsidRPr="002D3917" w:rsidRDefault="00FB0F41" w:rsidP="00FB0F41"/>
    <w:p w14:paraId="2DF6D200" w14:textId="77777777" w:rsidR="00FB0F41" w:rsidRPr="002D3917" w:rsidRDefault="00FB0F41" w:rsidP="00FB0F41">
      <w:pPr>
        <w:pStyle w:val="Heading4"/>
      </w:pPr>
      <w:bookmarkStart w:id="1988" w:name="_Toc60777327"/>
      <w:bookmarkStart w:id="1989" w:name="_Toc171467996"/>
      <w:r w:rsidRPr="002D3917">
        <w:t>–</w:t>
      </w:r>
      <w:r w:rsidRPr="002D3917">
        <w:tab/>
      </w:r>
      <w:r w:rsidRPr="002D3917">
        <w:rPr>
          <w:i/>
        </w:rPr>
        <w:t>PUSCH-TPC-CommandConfig</w:t>
      </w:r>
      <w:bookmarkEnd w:id="1988"/>
      <w:bookmarkEnd w:id="1989"/>
    </w:p>
    <w:p w14:paraId="70E3197F" w14:textId="77777777" w:rsidR="00FB0F41" w:rsidRPr="002D3917" w:rsidRDefault="00FB0F41" w:rsidP="00FB0F41">
      <w:r w:rsidRPr="002D3917">
        <w:t xml:space="preserve">The IE </w:t>
      </w:r>
      <w:r w:rsidRPr="002D3917">
        <w:rPr>
          <w:i/>
        </w:rPr>
        <w:t>PUSCH-TPC-CommandConfig</w:t>
      </w:r>
      <w:r w:rsidRPr="002D3917">
        <w:t xml:space="preserve"> is used to configure the UE for extracting TPC commands for PUSCH from a group-TPC messages on DCI.</w:t>
      </w:r>
    </w:p>
    <w:p w14:paraId="53561E20" w14:textId="77777777" w:rsidR="00FB0F41" w:rsidRPr="002D3917" w:rsidRDefault="00FB0F41" w:rsidP="00FB0F41">
      <w:pPr>
        <w:pStyle w:val="TH"/>
      </w:pPr>
      <w:r w:rsidRPr="002D3917">
        <w:rPr>
          <w:i/>
        </w:rPr>
        <w:t>PUSCH-TPC-CommandConfig</w:t>
      </w:r>
      <w:r w:rsidRPr="002D3917">
        <w:t xml:space="preserve"> information element</w:t>
      </w:r>
    </w:p>
    <w:p w14:paraId="29CE92F5" w14:textId="77777777" w:rsidR="00FB0F41" w:rsidRPr="00E450AC" w:rsidRDefault="00FB0F41" w:rsidP="00FB0F41">
      <w:pPr>
        <w:pStyle w:val="PL"/>
        <w:rPr>
          <w:color w:val="808080"/>
        </w:rPr>
      </w:pPr>
      <w:r w:rsidRPr="00E450AC">
        <w:rPr>
          <w:color w:val="808080"/>
        </w:rPr>
        <w:t>-- ASN1START</w:t>
      </w:r>
    </w:p>
    <w:p w14:paraId="74E898F8" w14:textId="77777777" w:rsidR="00FB0F41" w:rsidRPr="00E450AC" w:rsidRDefault="00FB0F41" w:rsidP="00FB0F41">
      <w:pPr>
        <w:pStyle w:val="PL"/>
        <w:rPr>
          <w:color w:val="808080"/>
        </w:rPr>
      </w:pPr>
      <w:r w:rsidRPr="00E450AC">
        <w:rPr>
          <w:color w:val="808080"/>
        </w:rPr>
        <w:t>-- TAG-PUSCH-TPC-COMMANDCONFIG-START</w:t>
      </w:r>
    </w:p>
    <w:p w14:paraId="1A414560" w14:textId="77777777" w:rsidR="00FB0F41" w:rsidRPr="00E450AC" w:rsidRDefault="00FB0F41" w:rsidP="00FB0F41">
      <w:pPr>
        <w:pStyle w:val="PL"/>
      </w:pPr>
    </w:p>
    <w:p w14:paraId="550F4146" w14:textId="77777777" w:rsidR="00FB0F41" w:rsidRPr="00E450AC" w:rsidRDefault="00FB0F41" w:rsidP="00FB0F41">
      <w:pPr>
        <w:pStyle w:val="PL"/>
      </w:pPr>
      <w:r w:rsidRPr="00E450AC">
        <w:t xml:space="preserve">PUSCH-TPC-CommandConfig ::=         </w:t>
      </w:r>
      <w:r w:rsidRPr="00E450AC">
        <w:rPr>
          <w:color w:val="993366"/>
        </w:rPr>
        <w:t>SEQUENCE</w:t>
      </w:r>
      <w:r w:rsidRPr="00E450AC">
        <w:t xml:space="preserve"> {</w:t>
      </w:r>
    </w:p>
    <w:p w14:paraId="45480C9F" w14:textId="77777777" w:rsidR="00FB0F41" w:rsidRPr="00E450AC" w:rsidRDefault="00FB0F41" w:rsidP="00FB0F41">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781902B4" w14:textId="77777777" w:rsidR="00FB0F41" w:rsidRPr="00E450AC" w:rsidRDefault="00FB0F41" w:rsidP="00FB0F41">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7289B683" w14:textId="77777777" w:rsidR="00FB0F41" w:rsidRPr="00E450AC" w:rsidRDefault="00FB0F41" w:rsidP="00FB0F41">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82BBB00" w14:textId="77777777" w:rsidR="00FB0F41" w:rsidRPr="00E450AC" w:rsidRDefault="00FB0F41" w:rsidP="00FB0F41">
      <w:pPr>
        <w:pStyle w:val="PL"/>
      </w:pPr>
      <w:r w:rsidRPr="00E450AC">
        <w:t xml:space="preserve">    ...</w:t>
      </w:r>
    </w:p>
    <w:p w14:paraId="30B1A8C5" w14:textId="77777777" w:rsidR="00FB0F41" w:rsidRPr="00E450AC" w:rsidRDefault="00FB0F41" w:rsidP="00FB0F41">
      <w:pPr>
        <w:pStyle w:val="PL"/>
      </w:pPr>
      <w:r w:rsidRPr="00E450AC">
        <w:t>}</w:t>
      </w:r>
    </w:p>
    <w:p w14:paraId="2AA46921" w14:textId="77777777" w:rsidR="00FB0F41" w:rsidRPr="00E450AC" w:rsidRDefault="00FB0F41" w:rsidP="00FB0F41">
      <w:pPr>
        <w:pStyle w:val="PL"/>
      </w:pPr>
    </w:p>
    <w:p w14:paraId="0061EF7C" w14:textId="77777777" w:rsidR="00FB0F41" w:rsidRPr="00E450AC" w:rsidRDefault="00FB0F41" w:rsidP="00FB0F41">
      <w:pPr>
        <w:pStyle w:val="PL"/>
        <w:rPr>
          <w:color w:val="808080"/>
        </w:rPr>
      </w:pPr>
      <w:r w:rsidRPr="00E450AC">
        <w:rPr>
          <w:color w:val="808080"/>
        </w:rPr>
        <w:t>-- TAG-PUSCH-TPC-COMMANDCONFIG-STOP</w:t>
      </w:r>
    </w:p>
    <w:p w14:paraId="482D0904" w14:textId="77777777" w:rsidR="00FB0F41" w:rsidRPr="00E450AC" w:rsidRDefault="00FB0F41" w:rsidP="00FB0F41">
      <w:pPr>
        <w:pStyle w:val="PL"/>
        <w:rPr>
          <w:color w:val="808080"/>
        </w:rPr>
      </w:pPr>
      <w:r w:rsidRPr="00E450AC">
        <w:rPr>
          <w:color w:val="808080"/>
        </w:rPr>
        <w:t>-- ASN1STOP</w:t>
      </w:r>
    </w:p>
    <w:p w14:paraId="02BFB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87FA4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F9AFA7B" w14:textId="77777777" w:rsidR="00FB0F41" w:rsidRPr="002D3917" w:rsidRDefault="00FB0F41" w:rsidP="00B30F2E">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FB0F41" w:rsidRPr="002D3917" w14:paraId="6942B5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69A66F7" w14:textId="77777777" w:rsidR="00FB0F41" w:rsidRPr="002D3917" w:rsidRDefault="00FB0F41" w:rsidP="00B30F2E">
            <w:pPr>
              <w:pStyle w:val="TAL"/>
              <w:rPr>
                <w:szCs w:val="22"/>
                <w:lang w:eastAsia="sv-SE"/>
              </w:rPr>
            </w:pPr>
            <w:r w:rsidRPr="002D3917">
              <w:rPr>
                <w:b/>
                <w:i/>
                <w:szCs w:val="22"/>
                <w:lang w:eastAsia="sv-SE"/>
              </w:rPr>
              <w:t>targetCell</w:t>
            </w:r>
          </w:p>
          <w:p w14:paraId="2C6CE966" w14:textId="77777777" w:rsidR="00FB0F41" w:rsidRPr="002D3917" w:rsidRDefault="00FB0F41" w:rsidP="00B30F2E">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FB0F41" w:rsidRPr="002D3917" w14:paraId="630FF9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F384DAE" w14:textId="77777777" w:rsidR="00FB0F41" w:rsidRPr="002D3917" w:rsidRDefault="00FB0F41" w:rsidP="00B30F2E">
            <w:pPr>
              <w:pStyle w:val="TAL"/>
              <w:rPr>
                <w:szCs w:val="22"/>
                <w:lang w:eastAsia="sv-SE"/>
              </w:rPr>
            </w:pPr>
            <w:r w:rsidRPr="002D3917">
              <w:rPr>
                <w:b/>
                <w:i/>
                <w:szCs w:val="22"/>
                <w:lang w:eastAsia="sv-SE"/>
              </w:rPr>
              <w:t>tpc-Index</w:t>
            </w:r>
          </w:p>
          <w:p w14:paraId="6E08CF92"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r w:rsidR="00FB0F41" w:rsidRPr="002D3917" w14:paraId="2257C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6D7AF07" w14:textId="77777777" w:rsidR="00FB0F41" w:rsidRPr="002D3917" w:rsidRDefault="00FB0F41" w:rsidP="00B30F2E">
            <w:pPr>
              <w:pStyle w:val="TAL"/>
              <w:rPr>
                <w:szCs w:val="22"/>
                <w:lang w:eastAsia="sv-SE"/>
              </w:rPr>
            </w:pPr>
            <w:r w:rsidRPr="002D3917">
              <w:rPr>
                <w:b/>
                <w:i/>
                <w:szCs w:val="22"/>
                <w:lang w:eastAsia="sv-SE"/>
              </w:rPr>
              <w:t>tpc-IndexSUL</w:t>
            </w:r>
          </w:p>
          <w:p w14:paraId="4B62A4C4"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bl>
    <w:p w14:paraId="1D28734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D14E4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DA63B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F90C2" w14:textId="77777777" w:rsidR="00FB0F41" w:rsidRPr="002D3917" w:rsidRDefault="00FB0F41" w:rsidP="00B30F2E">
            <w:pPr>
              <w:pStyle w:val="TAH"/>
              <w:rPr>
                <w:lang w:eastAsia="sv-SE"/>
              </w:rPr>
            </w:pPr>
            <w:r w:rsidRPr="002D3917">
              <w:rPr>
                <w:lang w:eastAsia="sv-SE"/>
              </w:rPr>
              <w:t>Explanation</w:t>
            </w:r>
          </w:p>
        </w:tc>
      </w:tr>
      <w:tr w:rsidR="00FB0F41" w:rsidRPr="002D3917" w14:paraId="2EB0E1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B5A210" w14:textId="77777777" w:rsidR="00FB0F41" w:rsidRPr="002D3917" w:rsidRDefault="00FB0F41" w:rsidP="00B30F2E">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16FB3C"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FB0F41" w:rsidRPr="002D3917" w14:paraId="55CCE13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D50C63" w14:textId="77777777" w:rsidR="00FB0F41" w:rsidRPr="002D3917" w:rsidRDefault="00FB0F41" w:rsidP="00B30F2E">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49018A"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2FE93C99" w14:textId="77777777" w:rsidR="00FB0F41" w:rsidRPr="002D3917" w:rsidRDefault="00FB0F41" w:rsidP="00FB0F41"/>
    <w:p w14:paraId="21C67AD9" w14:textId="77777777" w:rsidR="00FB0F41" w:rsidRPr="002D3917" w:rsidRDefault="00FB0F41" w:rsidP="00FB0F41">
      <w:pPr>
        <w:pStyle w:val="Heading4"/>
        <w:rPr>
          <w:rFonts w:eastAsia="MS Mincho"/>
          <w:i/>
          <w:iCs/>
        </w:rPr>
      </w:pPr>
      <w:bookmarkStart w:id="1990" w:name="_Toc171467997"/>
      <w:r w:rsidRPr="002D3917">
        <w:rPr>
          <w:rFonts w:eastAsia="MS Mincho"/>
          <w:i/>
          <w:iCs/>
        </w:rPr>
        <w:t>–</w:t>
      </w:r>
      <w:r w:rsidRPr="002D3917">
        <w:rPr>
          <w:rFonts w:eastAsia="MS Mincho"/>
          <w:i/>
          <w:iCs/>
        </w:rPr>
        <w:tab/>
        <w:t>QFI</w:t>
      </w:r>
      <w:bookmarkEnd w:id="1990"/>
    </w:p>
    <w:p w14:paraId="56639253" w14:textId="77777777" w:rsidR="00FB0F41" w:rsidRPr="002D3917" w:rsidRDefault="00FB0F41" w:rsidP="00FB0F41">
      <w:pPr>
        <w:rPr>
          <w:rFonts w:eastAsia="MS Mincho"/>
        </w:rPr>
      </w:pPr>
      <w:r w:rsidRPr="002D3917">
        <w:t xml:space="preserve">The IE </w:t>
      </w:r>
      <w:r w:rsidRPr="002D3917">
        <w:rPr>
          <w:i/>
        </w:rPr>
        <w:t>QFI</w:t>
      </w:r>
      <w:r w:rsidRPr="002D3917">
        <w:t xml:space="preserve"> is used to indicate the QoS Flow Identifier.</w:t>
      </w:r>
    </w:p>
    <w:p w14:paraId="44F15C89" w14:textId="77777777" w:rsidR="00FB0F41" w:rsidRPr="002D3917" w:rsidRDefault="00FB0F41" w:rsidP="00FB0F41">
      <w:pPr>
        <w:pStyle w:val="TH"/>
      </w:pPr>
      <w:r w:rsidRPr="002D3917">
        <w:rPr>
          <w:bCs/>
          <w:i/>
          <w:iCs/>
        </w:rPr>
        <w:t>QFI</w:t>
      </w:r>
      <w:r w:rsidRPr="002D3917">
        <w:t xml:space="preserve"> information element</w:t>
      </w:r>
    </w:p>
    <w:p w14:paraId="7A77BA33" w14:textId="77777777" w:rsidR="00FB0F41" w:rsidRPr="00E450AC" w:rsidRDefault="00FB0F41" w:rsidP="00FB0F41">
      <w:pPr>
        <w:pStyle w:val="PL"/>
        <w:rPr>
          <w:color w:val="808080"/>
        </w:rPr>
      </w:pPr>
      <w:r w:rsidRPr="00E450AC">
        <w:rPr>
          <w:color w:val="808080"/>
        </w:rPr>
        <w:t>-- ASN1START</w:t>
      </w:r>
    </w:p>
    <w:p w14:paraId="5E2F2CD6" w14:textId="77777777" w:rsidR="00FB0F41" w:rsidRPr="00E450AC" w:rsidRDefault="00FB0F41" w:rsidP="00FB0F41">
      <w:pPr>
        <w:pStyle w:val="PL"/>
        <w:rPr>
          <w:color w:val="808080"/>
        </w:rPr>
      </w:pPr>
      <w:r w:rsidRPr="00E450AC">
        <w:rPr>
          <w:color w:val="808080"/>
        </w:rPr>
        <w:t>-- TAG-QFI-START</w:t>
      </w:r>
    </w:p>
    <w:p w14:paraId="52D806C0" w14:textId="77777777" w:rsidR="00FB0F41" w:rsidRPr="00E450AC" w:rsidRDefault="00FB0F41" w:rsidP="00FB0F41">
      <w:pPr>
        <w:pStyle w:val="PL"/>
      </w:pPr>
    </w:p>
    <w:p w14:paraId="4487DB00" w14:textId="77777777" w:rsidR="00FB0F41" w:rsidRPr="00E450AC" w:rsidRDefault="00FB0F41" w:rsidP="00FB0F41">
      <w:pPr>
        <w:pStyle w:val="PL"/>
      </w:pPr>
      <w:r w:rsidRPr="00E450AC">
        <w:t xml:space="preserve">QFI ::=                             </w:t>
      </w:r>
      <w:r w:rsidRPr="00E450AC">
        <w:rPr>
          <w:color w:val="993366"/>
        </w:rPr>
        <w:t>INTEGER</w:t>
      </w:r>
      <w:r w:rsidRPr="00E450AC">
        <w:t xml:space="preserve"> (0..maxQFI)</w:t>
      </w:r>
    </w:p>
    <w:p w14:paraId="2AE97461" w14:textId="77777777" w:rsidR="00FB0F41" w:rsidRPr="00E450AC" w:rsidRDefault="00FB0F41" w:rsidP="00FB0F41">
      <w:pPr>
        <w:pStyle w:val="PL"/>
      </w:pPr>
    </w:p>
    <w:p w14:paraId="59227DDC" w14:textId="77777777" w:rsidR="00FB0F41" w:rsidRPr="00E450AC" w:rsidRDefault="00FB0F41" w:rsidP="00FB0F41">
      <w:pPr>
        <w:pStyle w:val="PL"/>
        <w:rPr>
          <w:color w:val="808080"/>
        </w:rPr>
      </w:pPr>
      <w:r w:rsidRPr="00E450AC">
        <w:rPr>
          <w:color w:val="808080"/>
        </w:rPr>
        <w:t>-- TAG-QFI-STOP</w:t>
      </w:r>
    </w:p>
    <w:p w14:paraId="1B434BD9" w14:textId="77777777" w:rsidR="00FB0F41" w:rsidRPr="00E450AC" w:rsidRDefault="00FB0F41" w:rsidP="00FB0F41">
      <w:pPr>
        <w:pStyle w:val="PL"/>
        <w:rPr>
          <w:color w:val="808080"/>
        </w:rPr>
      </w:pPr>
      <w:r w:rsidRPr="00E450AC">
        <w:rPr>
          <w:color w:val="808080"/>
        </w:rPr>
        <w:t>-- ASN1STOP</w:t>
      </w:r>
    </w:p>
    <w:p w14:paraId="7FC17F06" w14:textId="77777777" w:rsidR="00FB0F41" w:rsidRPr="002D3917" w:rsidRDefault="00FB0F41" w:rsidP="00FB0F41"/>
    <w:p w14:paraId="3D32F60D" w14:textId="77777777" w:rsidR="00FB0F41" w:rsidRPr="002D3917" w:rsidRDefault="00FB0F41" w:rsidP="00FB0F41">
      <w:pPr>
        <w:pStyle w:val="Heading4"/>
        <w:rPr>
          <w:rFonts w:eastAsia="MS Mincho"/>
          <w:i/>
          <w:iCs/>
        </w:rPr>
      </w:pPr>
      <w:bookmarkStart w:id="1991" w:name="_Toc60777328"/>
      <w:bookmarkStart w:id="1992" w:name="_Toc171467998"/>
      <w:r w:rsidRPr="002D3917">
        <w:rPr>
          <w:rFonts w:eastAsia="MS Mincho"/>
          <w:i/>
          <w:iCs/>
        </w:rPr>
        <w:t>–</w:t>
      </w:r>
      <w:r w:rsidRPr="002D3917">
        <w:rPr>
          <w:rFonts w:eastAsia="MS Mincho"/>
          <w:i/>
          <w:iCs/>
        </w:rPr>
        <w:tab/>
        <w:t>Q-OffsetRange</w:t>
      </w:r>
      <w:bookmarkEnd w:id="1991"/>
      <w:bookmarkEnd w:id="1992"/>
    </w:p>
    <w:p w14:paraId="671627B6" w14:textId="77777777" w:rsidR="00FB0F41" w:rsidRPr="002D3917" w:rsidRDefault="00FB0F41" w:rsidP="00FB0F4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57FE6CE6" w14:textId="77777777" w:rsidR="00FB0F41" w:rsidRPr="002D3917" w:rsidRDefault="00FB0F41" w:rsidP="00FB0F41">
      <w:pPr>
        <w:pStyle w:val="TH"/>
      </w:pPr>
      <w:r w:rsidRPr="002D3917">
        <w:rPr>
          <w:bCs/>
          <w:i/>
          <w:iCs/>
        </w:rPr>
        <w:t>Q-OffsetRange</w:t>
      </w:r>
      <w:r w:rsidRPr="002D3917">
        <w:t xml:space="preserve"> information element</w:t>
      </w:r>
    </w:p>
    <w:p w14:paraId="56A49017" w14:textId="77777777" w:rsidR="00FB0F41" w:rsidRPr="00E450AC" w:rsidRDefault="00FB0F41" w:rsidP="00FB0F41">
      <w:pPr>
        <w:pStyle w:val="PL"/>
        <w:rPr>
          <w:color w:val="808080"/>
        </w:rPr>
      </w:pPr>
      <w:r w:rsidRPr="00E450AC">
        <w:rPr>
          <w:color w:val="808080"/>
        </w:rPr>
        <w:t>-- ASN1START</w:t>
      </w:r>
    </w:p>
    <w:p w14:paraId="0238A8B6" w14:textId="77777777" w:rsidR="00FB0F41" w:rsidRPr="00E450AC" w:rsidRDefault="00FB0F41" w:rsidP="00FB0F41">
      <w:pPr>
        <w:pStyle w:val="PL"/>
        <w:rPr>
          <w:color w:val="808080"/>
        </w:rPr>
      </w:pPr>
      <w:r w:rsidRPr="00E450AC">
        <w:rPr>
          <w:color w:val="808080"/>
        </w:rPr>
        <w:t>-- TAG-Q-OFFSETRANGE-START</w:t>
      </w:r>
    </w:p>
    <w:p w14:paraId="52AD063D" w14:textId="77777777" w:rsidR="00FB0F41" w:rsidRPr="00E450AC" w:rsidRDefault="00FB0F41" w:rsidP="00FB0F41">
      <w:pPr>
        <w:pStyle w:val="PL"/>
      </w:pPr>
    </w:p>
    <w:p w14:paraId="52D52DE0" w14:textId="77777777" w:rsidR="00FB0F41" w:rsidRPr="00E450AC" w:rsidRDefault="00FB0F41" w:rsidP="00FB0F41">
      <w:pPr>
        <w:pStyle w:val="PL"/>
      </w:pPr>
      <w:r w:rsidRPr="00E450AC">
        <w:t xml:space="preserve">Q-OffsetRange ::=                   </w:t>
      </w:r>
      <w:r w:rsidRPr="00E450AC">
        <w:rPr>
          <w:color w:val="993366"/>
        </w:rPr>
        <w:t>ENUMERATED</w:t>
      </w:r>
      <w:r w:rsidRPr="00E450AC">
        <w:t xml:space="preserve"> {</w:t>
      </w:r>
    </w:p>
    <w:p w14:paraId="574DC171" w14:textId="77777777" w:rsidR="00FB0F41" w:rsidRPr="00E450AC" w:rsidRDefault="00FB0F41" w:rsidP="00FB0F41">
      <w:pPr>
        <w:pStyle w:val="PL"/>
      </w:pPr>
      <w:r w:rsidRPr="00E450AC">
        <w:t xml:space="preserve">                                                dB-24, dB-22, dB-20, dB-18, dB-16, dB-14,</w:t>
      </w:r>
    </w:p>
    <w:p w14:paraId="5D02E870" w14:textId="77777777" w:rsidR="00FB0F41" w:rsidRPr="00E450AC" w:rsidRDefault="00FB0F41" w:rsidP="00FB0F41">
      <w:pPr>
        <w:pStyle w:val="PL"/>
      </w:pPr>
      <w:r w:rsidRPr="00E450AC">
        <w:t xml:space="preserve">                                                dB-12, dB-10, dB-8, dB-6, dB-5, dB-4, dB-3,</w:t>
      </w:r>
    </w:p>
    <w:p w14:paraId="539BE91A" w14:textId="77777777" w:rsidR="00FB0F41" w:rsidRPr="00E450AC" w:rsidRDefault="00FB0F41" w:rsidP="00FB0F41">
      <w:pPr>
        <w:pStyle w:val="PL"/>
      </w:pPr>
      <w:r w:rsidRPr="00E450AC">
        <w:t xml:space="preserve">                                                dB-2, dB-1, dB0, dB1, dB2, dB3, dB4, dB5,</w:t>
      </w:r>
    </w:p>
    <w:p w14:paraId="1F4A712D" w14:textId="77777777" w:rsidR="00FB0F41" w:rsidRPr="00E450AC" w:rsidRDefault="00FB0F41" w:rsidP="00FB0F41">
      <w:pPr>
        <w:pStyle w:val="PL"/>
      </w:pPr>
      <w:r w:rsidRPr="00E450AC">
        <w:t xml:space="preserve">                                                dB6, dB8, dB10, dB12, dB14, dB16, dB18,</w:t>
      </w:r>
    </w:p>
    <w:p w14:paraId="05E47FF4" w14:textId="77777777" w:rsidR="00FB0F41" w:rsidRPr="00E450AC" w:rsidRDefault="00FB0F41" w:rsidP="00FB0F41">
      <w:pPr>
        <w:pStyle w:val="PL"/>
      </w:pPr>
      <w:r w:rsidRPr="00E450AC">
        <w:t xml:space="preserve">                                                dB20, dB22, dB24}</w:t>
      </w:r>
    </w:p>
    <w:p w14:paraId="2A0D5463" w14:textId="77777777" w:rsidR="00FB0F41" w:rsidRPr="00E450AC" w:rsidRDefault="00FB0F41" w:rsidP="00FB0F41">
      <w:pPr>
        <w:pStyle w:val="PL"/>
      </w:pPr>
    </w:p>
    <w:p w14:paraId="5C6B1BE6" w14:textId="77777777" w:rsidR="00FB0F41" w:rsidRPr="00E450AC" w:rsidRDefault="00FB0F41" w:rsidP="00FB0F41">
      <w:pPr>
        <w:pStyle w:val="PL"/>
        <w:rPr>
          <w:color w:val="808080"/>
        </w:rPr>
      </w:pPr>
      <w:r w:rsidRPr="00E450AC">
        <w:rPr>
          <w:color w:val="808080"/>
        </w:rPr>
        <w:t>-- TAG-Q-OFFSETRANGE-STOP</w:t>
      </w:r>
    </w:p>
    <w:p w14:paraId="141A40C4" w14:textId="77777777" w:rsidR="00FB0F41" w:rsidRPr="00E450AC" w:rsidRDefault="00FB0F41" w:rsidP="00FB0F41">
      <w:pPr>
        <w:pStyle w:val="PL"/>
        <w:rPr>
          <w:color w:val="808080"/>
        </w:rPr>
      </w:pPr>
      <w:r w:rsidRPr="00E450AC">
        <w:rPr>
          <w:color w:val="808080"/>
        </w:rPr>
        <w:t>-- ASN1STOP</w:t>
      </w:r>
    </w:p>
    <w:p w14:paraId="4E335C7E" w14:textId="77777777" w:rsidR="00FB0F41" w:rsidRPr="002D3917" w:rsidRDefault="00FB0F41" w:rsidP="00FB0F41"/>
    <w:p w14:paraId="23703DF1" w14:textId="77777777" w:rsidR="00FB0F41" w:rsidRPr="002D3917" w:rsidRDefault="00FB0F41" w:rsidP="00FB0F41">
      <w:pPr>
        <w:pStyle w:val="Heading4"/>
        <w:rPr>
          <w:rFonts w:eastAsia="SimSun"/>
        </w:rPr>
      </w:pPr>
      <w:bookmarkStart w:id="1993" w:name="_Toc60777329"/>
      <w:bookmarkStart w:id="1994" w:name="_Toc171467999"/>
      <w:r w:rsidRPr="002D3917">
        <w:rPr>
          <w:rFonts w:eastAsia="SimSun"/>
        </w:rPr>
        <w:t>–</w:t>
      </w:r>
      <w:r w:rsidRPr="002D3917">
        <w:rPr>
          <w:rFonts w:eastAsia="SimSun"/>
        </w:rPr>
        <w:tab/>
      </w:r>
      <w:r w:rsidRPr="002D3917">
        <w:rPr>
          <w:rFonts w:eastAsia="SimSun"/>
          <w:i/>
        </w:rPr>
        <w:t>Q-QualMin</w:t>
      </w:r>
      <w:bookmarkEnd w:id="1993"/>
      <w:bookmarkEnd w:id="1994"/>
    </w:p>
    <w:p w14:paraId="24051D2B" w14:textId="77777777" w:rsidR="00FB0F41" w:rsidRPr="002D3917" w:rsidRDefault="00FB0F41" w:rsidP="00FB0F4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733CD38F" w14:textId="77777777" w:rsidR="00FB0F41" w:rsidRPr="002D3917" w:rsidRDefault="00FB0F41" w:rsidP="00FB0F41">
      <w:pPr>
        <w:pStyle w:val="TH"/>
      </w:pPr>
      <w:r w:rsidRPr="002D3917">
        <w:rPr>
          <w:bCs/>
          <w:i/>
          <w:iCs/>
        </w:rPr>
        <w:t xml:space="preserve">Q-QualMin </w:t>
      </w:r>
      <w:r w:rsidRPr="002D3917">
        <w:t>information element</w:t>
      </w:r>
    </w:p>
    <w:p w14:paraId="7F8D0616" w14:textId="77777777" w:rsidR="00FB0F41" w:rsidRPr="00E450AC" w:rsidRDefault="00FB0F41" w:rsidP="00FB0F41">
      <w:pPr>
        <w:pStyle w:val="PL"/>
        <w:rPr>
          <w:color w:val="808080"/>
        </w:rPr>
      </w:pPr>
      <w:r w:rsidRPr="00E450AC">
        <w:rPr>
          <w:color w:val="808080"/>
        </w:rPr>
        <w:t>-- ASN1START</w:t>
      </w:r>
    </w:p>
    <w:p w14:paraId="602F84FC" w14:textId="77777777" w:rsidR="00FB0F41" w:rsidRPr="00E450AC" w:rsidRDefault="00FB0F41" w:rsidP="00FB0F41">
      <w:pPr>
        <w:pStyle w:val="PL"/>
        <w:rPr>
          <w:color w:val="808080"/>
        </w:rPr>
      </w:pPr>
      <w:r w:rsidRPr="00E450AC">
        <w:rPr>
          <w:color w:val="808080"/>
        </w:rPr>
        <w:t>-- TAG-Q-QUALMIN-START</w:t>
      </w:r>
    </w:p>
    <w:p w14:paraId="1A0D8F4A" w14:textId="77777777" w:rsidR="00FB0F41" w:rsidRPr="00E450AC" w:rsidRDefault="00FB0F41" w:rsidP="00FB0F41">
      <w:pPr>
        <w:pStyle w:val="PL"/>
      </w:pPr>
    </w:p>
    <w:p w14:paraId="153ED843" w14:textId="77777777" w:rsidR="00FB0F41" w:rsidRPr="00E450AC" w:rsidRDefault="00FB0F41" w:rsidP="00FB0F41">
      <w:pPr>
        <w:pStyle w:val="PL"/>
      </w:pPr>
      <w:r w:rsidRPr="00E450AC">
        <w:t xml:space="preserve">Q-QualMin ::=                       </w:t>
      </w:r>
      <w:r w:rsidRPr="00E450AC">
        <w:rPr>
          <w:color w:val="993366"/>
        </w:rPr>
        <w:t>INTEGER</w:t>
      </w:r>
      <w:r w:rsidRPr="00E450AC">
        <w:t xml:space="preserve"> (-43..-12)</w:t>
      </w:r>
    </w:p>
    <w:p w14:paraId="26FB35AB" w14:textId="77777777" w:rsidR="00FB0F41" w:rsidRPr="00E450AC" w:rsidRDefault="00FB0F41" w:rsidP="00FB0F41">
      <w:pPr>
        <w:pStyle w:val="PL"/>
      </w:pPr>
    </w:p>
    <w:p w14:paraId="0E46A4DC" w14:textId="77777777" w:rsidR="00FB0F41" w:rsidRPr="00E450AC" w:rsidRDefault="00FB0F41" w:rsidP="00FB0F41">
      <w:pPr>
        <w:pStyle w:val="PL"/>
        <w:rPr>
          <w:color w:val="808080"/>
        </w:rPr>
      </w:pPr>
      <w:r w:rsidRPr="00E450AC">
        <w:rPr>
          <w:color w:val="808080"/>
        </w:rPr>
        <w:t>-- TAG-Q-QUALMIN-STOP</w:t>
      </w:r>
    </w:p>
    <w:p w14:paraId="472F4731" w14:textId="77777777" w:rsidR="00FB0F41" w:rsidRPr="00E450AC" w:rsidRDefault="00FB0F41" w:rsidP="00FB0F41">
      <w:pPr>
        <w:pStyle w:val="PL"/>
        <w:rPr>
          <w:rFonts w:eastAsia="SimSun"/>
          <w:color w:val="808080"/>
        </w:rPr>
      </w:pPr>
      <w:r w:rsidRPr="00E450AC">
        <w:rPr>
          <w:color w:val="808080"/>
        </w:rPr>
        <w:t>-- ASN1STOP</w:t>
      </w:r>
    </w:p>
    <w:p w14:paraId="7BCAF046" w14:textId="77777777" w:rsidR="00FB0F41" w:rsidRPr="002D3917" w:rsidRDefault="00FB0F41" w:rsidP="00FB0F41"/>
    <w:p w14:paraId="3370A697" w14:textId="77777777" w:rsidR="00FB0F41" w:rsidRPr="002D3917" w:rsidRDefault="00FB0F41" w:rsidP="00FB0F41">
      <w:pPr>
        <w:pStyle w:val="Heading4"/>
        <w:rPr>
          <w:rFonts w:eastAsia="SimSun"/>
        </w:rPr>
      </w:pPr>
      <w:bookmarkStart w:id="1995" w:name="_Toc60777330"/>
      <w:bookmarkStart w:id="1996" w:name="_Toc171468000"/>
      <w:r w:rsidRPr="002D3917">
        <w:rPr>
          <w:rFonts w:eastAsia="SimSun"/>
        </w:rPr>
        <w:t>–</w:t>
      </w:r>
      <w:r w:rsidRPr="002D3917">
        <w:rPr>
          <w:rFonts w:eastAsia="SimSun"/>
        </w:rPr>
        <w:tab/>
      </w:r>
      <w:r w:rsidRPr="002D3917">
        <w:rPr>
          <w:rFonts w:eastAsia="SimSun"/>
          <w:i/>
        </w:rPr>
        <w:t>Q-RxLevMin</w:t>
      </w:r>
      <w:bookmarkEnd w:id="1995"/>
      <w:bookmarkEnd w:id="1996"/>
    </w:p>
    <w:p w14:paraId="03B3BDC2" w14:textId="77777777" w:rsidR="00FB0F41" w:rsidRPr="002D3917" w:rsidRDefault="00FB0F41" w:rsidP="00FB0F4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21837938" w14:textId="77777777" w:rsidR="00FB0F41" w:rsidRPr="002D3917" w:rsidRDefault="00FB0F41" w:rsidP="00FB0F41">
      <w:pPr>
        <w:pStyle w:val="TH"/>
      </w:pPr>
      <w:r w:rsidRPr="002D3917">
        <w:rPr>
          <w:i/>
        </w:rPr>
        <w:t>Q-RxLevMin</w:t>
      </w:r>
      <w:r w:rsidRPr="002D3917">
        <w:t xml:space="preserve"> information element</w:t>
      </w:r>
    </w:p>
    <w:p w14:paraId="4BCE2698" w14:textId="77777777" w:rsidR="00FB0F41" w:rsidRPr="00E450AC" w:rsidRDefault="00FB0F41" w:rsidP="00FB0F41">
      <w:pPr>
        <w:pStyle w:val="PL"/>
        <w:rPr>
          <w:color w:val="808080"/>
        </w:rPr>
      </w:pPr>
      <w:r w:rsidRPr="00E450AC">
        <w:rPr>
          <w:color w:val="808080"/>
        </w:rPr>
        <w:t>-- ASN1START</w:t>
      </w:r>
    </w:p>
    <w:p w14:paraId="3EAB7979" w14:textId="77777777" w:rsidR="00FB0F41" w:rsidRPr="00E450AC" w:rsidRDefault="00FB0F41" w:rsidP="00FB0F41">
      <w:pPr>
        <w:pStyle w:val="PL"/>
        <w:rPr>
          <w:color w:val="808080"/>
        </w:rPr>
      </w:pPr>
      <w:r w:rsidRPr="00E450AC">
        <w:rPr>
          <w:color w:val="808080"/>
        </w:rPr>
        <w:t>-- TAG-Q-RXLEVMIN-START</w:t>
      </w:r>
    </w:p>
    <w:p w14:paraId="535FF225" w14:textId="77777777" w:rsidR="00FB0F41" w:rsidRPr="00E450AC" w:rsidRDefault="00FB0F41" w:rsidP="00FB0F41">
      <w:pPr>
        <w:pStyle w:val="PL"/>
      </w:pPr>
    </w:p>
    <w:p w14:paraId="22D95175" w14:textId="77777777" w:rsidR="00FB0F41" w:rsidRPr="00E450AC" w:rsidRDefault="00FB0F41" w:rsidP="00FB0F41">
      <w:pPr>
        <w:pStyle w:val="PL"/>
      </w:pPr>
      <w:r w:rsidRPr="00E450AC">
        <w:t xml:space="preserve">Q-RxLevMin ::=                      </w:t>
      </w:r>
      <w:r w:rsidRPr="00E450AC">
        <w:rPr>
          <w:color w:val="993366"/>
        </w:rPr>
        <w:t>INTEGER</w:t>
      </w:r>
      <w:r w:rsidRPr="00E450AC">
        <w:t xml:space="preserve"> (-70..-22)</w:t>
      </w:r>
    </w:p>
    <w:p w14:paraId="0616AB15" w14:textId="77777777" w:rsidR="00FB0F41" w:rsidRPr="00E450AC" w:rsidRDefault="00FB0F41" w:rsidP="00FB0F41">
      <w:pPr>
        <w:pStyle w:val="PL"/>
      </w:pPr>
    </w:p>
    <w:p w14:paraId="2EADF33C" w14:textId="77777777" w:rsidR="00FB0F41" w:rsidRPr="00E450AC" w:rsidRDefault="00FB0F41" w:rsidP="00FB0F41">
      <w:pPr>
        <w:pStyle w:val="PL"/>
        <w:rPr>
          <w:color w:val="808080"/>
        </w:rPr>
      </w:pPr>
      <w:r w:rsidRPr="00E450AC">
        <w:rPr>
          <w:color w:val="808080"/>
        </w:rPr>
        <w:t>-- TAG-Q-RXLEVMIN-STOP</w:t>
      </w:r>
    </w:p>
    <w:p w14:paraId="62591DE3" w14:textId="77777777" w:rsidR="00FB0F41" w:rsidRPr="00E450AC" w:rsidRDefault="00FB0F41" w:rsidP="00FB0F41">
      <w:pPr>
        <w:pStyle w:val="PL"/>
        <w:rPr>
          <w:rFonts w:eastAsia="SimSun"/>
          <w:color w:val="808080"/>
        </w:rPr>
      </w:pPr>
      <w:r w:rsidRPr="00E450AC">
        <w:rPr>
          <w:color w:val="808080"/>
        </w:rPr>
        <w:t>-- ASN1STOP</w:t>
      </w:r>
    </w:p>
    <w:p w14:paraId="0FDC662F" w14:textId="77777777" w:rsidR="00FB0F41" w:rsidRPr="002D3917" w:rsidRDefault="00FB0F41" w:rsidP="00FB0F41"/>
    <w:p w14:paraId="1548CEF3" w14:textId="77777777" w:rsidR="00FB0F41" w:rsidRPr="002D3917" w:rsidRDefault="00FB0F41" w:rsidP="00FB0F41">
      <w:pPr>
        <w:pStyle w:val="Heading4"/>
        <w:rPr>
          <w:rFonts w:eastAsia="MS Mincho"/>
          <w:i/>
        </w:rPr>
      </w:pPr>
      <w:bookmarkStart w:id="1997" w:name="_Toc60777331"/>
      <w:bookmarkStart w:id="1998" w:name="_Toc171468001"/>
      <w:r w:rsidRPr="002D3917">
        <w:rPr>
          <w:rFonts w:eastAsia="MS Mincho"/>
        </w:rPr>
        <w:t>–</w:t>
      </w:r>
      <w:r w:rsidRPr="002D3917">
        <w:rPr>
          <w:rFonts w:eastAsia="MS Mincho"/>
        </w:rPr>
        <w:tab/>
      </w:r>
      <w:r w:rsidRPr="002D3917">
        <w:rPr>
          <w:rFonts w:eastAsia="MS Mincho"/>
          <w:i/>
        </w:rPr>
        <w:t>QuantityConfig</w:t>
      </w:r>
      <w:bookmarkEnd w:id="1997"/>
      <w:bookmarkEnd w:id="1998"/>
    </w:p>
    <w:p w14:paraId="25380AC2" w14:textId="77777777" w:rsidR="00FB0F41" w:rsidRPr="002D3917" w:rsidRDefault="00FB0F41" w:rsidP="00FB0F4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72017D14" w14:textId="77777777" w:rsidR="00FB0F41" w:rsidRPr="002D3917" w:rsidRDefault="00FB0F41" w:rsidP="00FB0F41">
      <w:pPr>
        <w:pStyle w:val="TH"/>
      </w:pPr>
      <w:r w:rsidRPr="002D3917">
        <w:t>QuantityConfig information element</w:t>
      </w:r>
    </w:p>
    <w:p w14:paraId="3E2868D8" w14:textId="77777777" w:rsidR="00FB0F41" w:rsidRPr="00E450AC" w:rsidRDefault="00FB0F41" w:rsidP="00FB0F41">
      <w:pPr>
        <w:pStyle w:val="PL"/>
        <w:rPr>
          <w:color w:val="808080"/>
        </w:rPr>
      </w:pPr>
      <w:r w:rsidRPr="00E450AC">
        <w:rPr>
          <w:color w:val="808080"/>
        </w:rPr>
        <w:t>-- ASN1START</w:t>
      </w:r>
    </w:p>
    <w:p w14:paraId="2F4AF49F" w14:textId="77777777" w:rsidR="00FB0F41" w:rsidRPr="00E450AC" w:rsidRDefault="00FB0F41" w:rsidP="00FB0F41">
      <w:pPr>
        <w:pStyle w:val="PL"/>
        <w:rPr>
          <w:color w:val="808080"/>
        </w:rPr>
      </w:pPr>
      <w:r w:rsidRPr="00E450AC">
        <w:rPr>
          <w:color w:val="808080"/>
        </w:rPr>
        <w:t>-- TAG-QUANTITYCONFIG-START</w:t>
      </w:r>
    </w:p>
    <w:p w14:paraId="69973C8B" w14:textId="77777777" w:rsidR="00FB0F41" w:rsidRPr="00E450AC" w:rsidRDefault="00FB0F41" w:rsidP="00FB0F41">
      <w:pPr>
        <w:pStyle w:val="PL"/>
      </w:pPr>
    </w:p>
    <w:p w14:paraId="69FA96F5" w14:textId="77777777" w:rsidR="00FB0F41" w:rsidRPr="00E450AC" w:rsidRDefault="00FB0F41" w:rsidP="00FB0F41">
      <w:pPr>
        <w:pStyle w:val="PL"/>
      </w:pPr>
    </w:p>
    <w:p w14:paraId="4D7E1583" w14:textId="77777777" w:rsidR="00FB0F41" w:rsidRPr="00E450AC" w:rsidRDefault="00FB0F41" w:rsidP="00FB0F41">
      <w:pPr>
        <w:pStyle w:val="PL"/>
      </w:pPr>
      <w:r w:rsidRPr="00E450AC">
        <w:t xml:space="preserve">QuantityConfig ::=                  </w:t>
      </w:r>
      <w:r w:rsidRPr="00E450AC">
        <w:rPr>
          <w:color w:val="993366"/>
        </w:rPr>
        <w:t>SEQUENCE</w:t>
      </w:r>
      <w:r w:rsidRPr="00E450AC">
        <w:t xml:space="preserve"> {</w:t>
      </w:r>
    </w:p>
    <w:p w14:paraId="790C1AA1" w14:textId="77777777" w:rsidR="00FB0F41" w:rsidRPr="00E450AC" w:rsidRDefault="00FB0F41" w:rsidP="00FB0F41">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60667CBC" w14:textId="77777777" w:rsidR="00FB0F41" w:rsidRPr="00E450AC" w:rsidRDefault="00FB0F41" w:rsidP="00FB0F41">
      <w:pPr>
        <w:pStyle w:val="PL"/>
      </w:pPr>
      <w:r w:rsidRPr="00E450AC">
        <w:t xml:space="preserve">    ...,</w:t>
      </w:r>
    </w:p>
    <w:p w14:paraId="56CC2804" w14:textId="77777777" w:rsidR="00FB0F41" w:rsidRPr="00E450AC" w:rsidRDefault="00FB0F41" w:rsidP="00FB0F41">
      <w:pPr>
        <w:pStyle w:val="PL"/>
      </w:pPr>
      <w:r w:rsidRPr="00E450AC">
        <w:t xml:space="preserve">    [[</w:t>
      </w:r>
    </w:p>
    <w:p w14:paraId="7127F49F" w14:textId="77777777" w:rsidR="00FB0F41" w:rsidRPr="00E450AC" w:rsidRDefault="00FB0F41" w:rsidP="00FB0F41">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24E0696E" w14:textId="77777777" w:rsidR="00FB0F41" w:rsidRPr="00E450AC" w:rsidRDefault="00FB0F41" w:rsidP="00FB0F41">
      <w:pPr>
        <w:pStyle w:val="PL"/>
      </w:pPr>
      <w:r w:rsidRPr="00E450AC">
        <w:t xml:space="preserve">    ]],</w:t>
      </w:r>
    </w:p>
    <w:p w14:paraId="50396991" w14:textId="77777777" w:rsidR="00FB0F41" w:rsidRPr="00E450AC" w:rsidRDefault="00FB0F41" w:rsidP="00FB0F41">
      <w:pPr>
        <w:pStyle w:val="PL"/>
      </w:pPr>
      <w:r w:rsidRPr="00E450AC">
        <w:t xml:space="preserve">    [[</w:t>
      </w:r>
    </w:p>
    <w:p w14:paraId="4593B9E4" w14:textId="77777777" w:rsidR="00FB0F41" w:rsidRPr="00E450AC" w:rsidRDefault="00FB0F41" w:rsidP="00FB0F41">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4F4F2DFA" w14:textId="77777777" w:rsidR="00FB0F41" w:rsidRPr="00E450AC" w:rsidRDefault="00FB0F41" w:rsidP="00FB0F41">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2BA3BAF8" w14:textId="77777777" w:rsidR="00FB0F41" w:rsidRPr="00E450AC" w:rsidRDefault="00FB0F41" w:rsidP="00FB0F41">
      <w:pPr>
        <w:pStyle w:val="PL"/>
      </w:pPr>
      <w:r w:rsidRPr="00E450AC">
        <w:t xml:space="preserve">    </w:t>
      </w:r>
      <w:r w:rsidRPr="00E450AC">
        <w:rPr>
          <w:rFonts w:eastAsiaTheme="minorEastAsia"/>
        </w:rPr>
        <w:t>]]</w:t>
      </w:r>
    </w:p>
    <w:p w14:paraId="43488C31" w14:textId="77777777" w:rsidR="00FB0F41" w:rsidRPr="00E450AC" w:rsidRDefault="00FB0F41" w:rsidP="00FB0F41">
      <w:pPr>
        <w:pStyle w:val="PL"/>
      </w:pPr>
      <w:r w:rsidRPr="00E450AC">
        <w:t>}</w:t>
      </w:r>
    </w:p>
    <w:p w14:paraId="5137144F" w14:textId="77777777" w:rsidR="00FB0F41" w:rsidRPr="00E450AC" w:rsidRDefault="00FB0F41" w:rsidP="00FB0F41">
      <w:pPr>
        <w:pStyle w:val="PL"/>
      </w:pPr>
    </w:p>
    <w:p w14:paraId="4912F2BD" w14:textId="77777777" w:rsidR="00FB0F41" w:rsidRPr="00E450AC" w:rsidRDefault="00FB0F41" w:rsidP="00FB0F41">
      <w:pPr>
        <w:pStyle w:val="PL"/>
      </w:pPr>
      <w:r w:rsidRPr="00E450AC">
        <w:t xml:space="preserve">QuantityConfigNR::=                 </w:t>
      </w:r>
      <w:r w:rsidRPr="00E450AC">
        <w:rPr>
          <w:color w:val="993366"/>
        </w:rPr>
        <w:t>SEQUENCE</w:t>
      </w:r>
      <w:r w:rsidRPr="00E450AC">
        <w:t xml:space="preserve"> {</w:t>
      </w:r>
    </w:p>
    <w:p w14:paraId="76F726E8" w14:textId="77777777" w:rsidR="00FB0F41" w:rsidRPr="00E450AC" w:rsidRDefault="00FB0F41" w:rsidP="00FB0F41">
      <w:pPr>
        <w:pStyle w:val="PL"/>
      </w:pPr>
      <w:r w:rsidRPr="00E450AC">
        <w:t xml:space="preserve">    quantityConfigCell                  QuantityConfigRS,</w:t>
      </w:r>
    </w:p>
    <w:p w14:paraId="029C81DB" w14:textId="77777777" w:rsidR="00FB0F41" w:rsidRPr="00E450AC" w:rsidRDefault="00FB0F41" w:rsidP="00FB0F41">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92E4D81" w14:textId="77777777" w:rsidR="00FB0F41" w:rsidRPr="00E450AC" w:rsidRDefault="00FB0F41" w:rsidP="00FB0F41">
      <w:pPr>
        <w:pStyle w:val="PL"/>
      </w:pPr>
      <w:r w:rsidRPr="00E450AC">
        <w:t>}</w:t>
      </w:r>
    </w:p>
    <w:p w14:paraId="10602862" w14:textId="77777777" w:rsidR="00FB0F41" w:rsidRPr="00E450AC" w:rsidRDefault="00FB0F41" w:rsidP="00FB0F41">
      <w:pPr>
        <w:pStyle w:val="PL"/>
      </w:pPr>
    </w:p>
    <w:p w14:paraId="53F9EBE7" w14:textId="77777777" w:rsidR="00FB0F41" w:rsidRPr="00E450AC" w:rsidRDefault="00FB0F41" w:rsidP="00FB0F41">
      <w:pPr>
        <w:pStyle w:val="PL"/>
      </w:pPr>
      <w:r w:rsidRPr="00E450AC">
        <w:t xml:space="preserve">QuantityConfigRS ::=                </w:t>
      </w:r>
      <w:r w:rsidRPr="00E450AC">
        <w:rPr>
          <w:color w:val="993366"/>
        </w:rPr>
        <w:t>SEQUENCE</w:t>
      </w:r>
      <w:r w:rsidRPr="00E450AC">
        <w:t xml:space="preserve"> {</w:t>
      </w:r>
    </w:p>
    <w:p w14:paraId="35DBCE84" w14:textId="77777777" w:rsidR="00FB0F41" w:rsidRPr="00E450AC" w:rsidRDefault="00FB0F41" w:rsidP="00FB0F41">
      <w:pPr>
        <w:pStyle w:val="PL"/>
      </w:pPr>
      <w:r w:rsidRPr="00E450AC">
        <w:t xml:space="preserve">    ssb-FilterConfig                    FilterConfig,</w:t>
      </w:r>
    </w:p>
    <w:p w14:paraId="4C8E7060" w14:textId="77777777" w:rsidR="00FB0F41" w:rsidRPr="00E450AC" w:rsidRDefault="00FB0F41" w:rsidP="00FB0F41">
      <w:pPr>
        <w:pStyle w:val="PL"/>
      </w:pPr>
      <w:r w:rsidRPr="00E450AC">
        <w:t xml:space="preserve">    csi-RS-FilterConfig                 FilterConfig</w:t>
      </w:r>
    </w:p>
    <w:p w14:paraId="0F79E539" w14:textId="77777777" w:rsidR="00FB0F41" w:rsidRPr="00E450AC" w:rsidRDefault="00FB0F41" w:rsidP="00FB0F41">
      <w:pPr>
        <w:pStyle w:val="PL"/>
      </w:pPr>
      <w:r w:rsidRPr="00E450AC">
        <w:t>}</w:t>
      </w:r>
    </w:p>
    <w:p w14:paraId="525B8716" w14:textId="77777777" w:rsidR="00FB0F41" w:rsidRPr="00E450AC" w:rsidRDefault="00FB0F41" w:rsidP="00FB0F41">
      <w:pPr>
        <w:pStyle w:val="PL"/>
      </w:pPr>
    </w:p>
    <w:p w14:paraId="1C5A267E" w14:textId="77777777" w:rsidR="00FB0F41" w:rsidRPr="00E450AC" w:rsidRDefault="00FB0F41" w:rsidP="00FB0F41">
      <w:pPr>
        <w:pStyle w:val="PL"/>
      </w:pPr>
      <w:r w:rsidRPr="00E450AC">
        <w:t xml:space="preserve">FilterConfig ::=                    </w:t>
      </w:r>
      <w:r w:rsidRPr="00E450AC">
        <w:rPr>
          <w:color w:val="993366"/>
        </w:rPr>
        <w:t>SEQUENCE</w:t>
      </w:r>
      <w:r w:rsidRPr="00E450AC">
        <w:t xml:space="preserve"> {</w:t>
      </w:r>
    </w:p>
    <w:p w14:paraId="49837EE6" w14:textId="77777777" w:rsidR="00FB0F41" w:rsidRPr="00E450AC" w:rsidRDefault="00FB0F41" w:rsidP="00FB0F41">
      <w:pPr>
        <w:pStyle w:val="PL"/>
      </w:pPr>
      <w:r w:rsidRPr="00E450AC">
        <w:t xml:space="preserve">    filterCoefficientRSRP               FilterCoefficient                                       DEFAULT fc4,</w:t>
      </w:r>
    </w:p>
    <w:p w14:paraId="54A81033" w14:textId="77777777" w:rsidR="00FB0F41" w:rsidRPr="00E450AC" w:rsidRDefault="00FB0F41" w:rsidP="00FB0F41">
      <w:pPr>
        <w:pStyle w:val="PL"/>
      </w:pPr>
      <w:r w:rsidRPr="00E450AC">
        <w:t xml:space="preserve">    filterCoefficientRSRQ               FilterCoefficient                                       DEFAULT fc4,</w:t>
      </w:r>
    </w:p>
    <w:p w14:paraId="4E825BC7" w14:textId="77777777" w:rsidR="00FB0F41" w:rsidRPr="00E450AC" w:rsidRDefault="00FB0F41" w:rsidP="00FB0F41">
      <w:pPr>
        <w:pStyle w:val="PL"/>
      </w:pPr>
      <w:r w:rsidRPr="00E450AC">
        <w:t xml:space="preserve">    filterCoefficientRS-SINR            FilterCoefficient                                       DEFAULT fc4</w:t>
      </w:r>
    </w:p>
    <w:p w14:paraId="7A07C6AB" w14:textId="77777777" w:rsidR="00FB0F41" w:rsidRPr="00E450AC" w:rsidRDefault="00FB0F41" w:rsidP="00FB0F41">
      <w:pPr>
        <w:pStyle w:val="PL"/>
      </w:pPr>
      <w:r w:rsidRPr="00E450AC">
        <w:t>}</w:t>
      </w:r>
    </w:p>
    <w:p w14:paraId="175D851C" w14:textId="77777777" w:rsidR="00FB0F41" w:rsidRPr="00E450AC" w:rsidRDefault="00FB0F41" w:rsidP="00FB0F41">
      <w:pPr>
        <w:pStyle w:val="PL"/>
      </w:pPr>
    </w:p>
    <w:p w14:paraId="79C847BA" w14:textId="77777777" w:rsidR="00FB0F41" w:rsidRPr="00E450AC" w:rsidRDefault="00FB0F41" w:rsidP="00FB0F41">
      <w:pPr>
        <w:pStyle w:val="PL"/>
      </w:pPr>
      <w:r w:rsidRPr="00E450AC">
        <w:t xml:space="preserve">FilterConfigCLI-r16 ::=             </w:t>
      </w:r>
      <w:r w:rsidRPr="00E450AC">
        <w:rPr>
          <w:color w:val="993366"/>
        </w:rPr>
        <w:t>SEQUENCE</w:t>
      </w:r>
      <w:r w:rsidRPr="00E450AC">
        <w:t xml:space="preserve"> {</w:t>
      </w:r>
    </w:p>
    <w:p w14:paraId="1374B27E" w14:textId="77777777" w:rsidR="00FB0F41" w:rsidRPr="00E450AC" w:rsidRDefault="00FB0F41" w:rsidP="00FB0F41">
      <w:pPr>
        <w:pStyle w:val="PL"/>
      </w:pPr>
      <w:r w:rsidRPr="00E450AC">
        <w:t xml:space="preserve">    filterCoefficientSRS-RSRP-r16       FilterCoefficient                                       DEFAULT fc4,</w:t>
      </w:r>
    </w:p>
    <w:p w14:paraId="7EF0526D" w14:textId="77777777" w:rsidR="00FB0F41" w:rsidRPr="00E450AC" w:rsidRDefault="00FB0F41" w:rsidP="00FB0F41">
      <w:pPr>
        <w:pStyle w:val="PL"/>
      </w:pPr>
      <w:r w:rsidRPr="00E450AC">
        <w:t xml:space="preserve">    filterCoefficientCLI-RSSI-r16       FilterCoefficient                                       DEFAULT fc4</w:t>
      </w:r>
    </w:p>
    <w:p w14:paraId="64972AD0" w14:textId="77777777" w:rsidR="00FB0F41" w:rsidRPr="00E450AC" w:rsidRDefault="00FB0F41" w:rsidP="00FB0F41">
      <w:pPr>
        <w:pStyle w:val="PL"/>
      </w:pPr>
      <w:r w:rsidRPr="00E450AC">
        <w:t>}</w:t>
      </w:r>
    </w:p>
    <w:p w14:paraId="16525A49" w14:textId="77777777" w:rsidR="00FB0F41" w:rsidRPr="00E450AC" w:rsidRDefault="00FB0F41" w:rsidP="00FB0F41">
      <w:pPr>
        <w:pStyle w:val="PL"/>
      </w:pPr>
    </w:p>
    <w:p w14:paraId="705E6B7F" w14:textId="77777777" w:rsidR="00FB0F41" w:rsidRPr="00E450AC" w:rsidRDefault="00FB0F41" w:rsidP="00FB0F41">
      <w:pPr>
        <w:pStyle w:val="PL"/>
      </w:pPr>
      <w:r w:rsidRPr="00E450AC">
        <w:t xml:space="preserve">QuantityConfigUTRA-FDD-r16 ::=      </w:t>
      </w:r>
      <w:r w:rsidRPr="00E450AC">
        <w:rPr>
          <w:color w:val="993366"/>
        </w:rPr>
        <w:t>SEQUENCE</w:t>
      </w:r>
      <w:r w:rsidRPr="00E450AC">
        <w:t xml:space="preserve"> {</w:t>
      </w:r>
    </w:p>
    <w:p w14:paraId="714EE430" w14:textId="77777777" w:rsidR="00FB0F41" w:rsidRPr="00E450AC" w:rsidRDefault="00FB0F41" w:rsidP="00FB0F41">
      <w:pPr>
        <w:pStyle w:val="PL"/>
      </w:pPr>
      <w:r w:rsidRPr="00E450AC">
        <w:t xml:space="preserve">    filterCoefficientRSCP-r16           FilterCoefficient                                       DEFAULT fc4,</w:t>
      </w:r>
    </w:p>
    <w:p w14:paraId="7A950BC8" w14:textId="77777777" w:rsidR="00FB0F41" w:rsidRPr="00E450AC" w:rsidRDefault="00FB0F41" w:rsidP="00FB0F41">
      <w:pPr>
        <w:pStyle w:val="PL"/>
      </w:pPr>
      <w:r w:rsidRPr="00E450AC">
        <w:t xml:space="preserve">    filterCoefficientEcNO-r16           FilterCoefficient                                       DEFAULT fc4</w:t>
      </w:r>
    </w:p>
    <w:p w14:paraId="42F1EBB8" w14:textId="77777777" w:rsidR="00FB0F41" w:rsidRPr="00E450AC" w:rsidRDefault="00FB0F41" w:rsidP="00FB0F41">
      <w:pPr>
        <w:pStyle w:val="PL"/>
      </w:pPr>
      <w:r w:rsidRPr="00E450AC">
        <w:t>}</w:t>
      </w:r>
    </w:p>
    <w:p w14:paraId="55ECD99E" w14:textId="77777777" w:rsidR="00FB0F41" w:rsidRPr="00E450AC" w:rsidRDefault="00FB0F41" w:rsidP="00FB0F41">
      <w:pPr>
        <w:pStyle w:val="PL"/>
      </w:pPr>
    </w:p>
    <w:p w14:paraId="7A657230" w14:textId="77777777" w:rsidR="00FB0F41" w:rsidRPr="00E450AC" w:rsidRDefault="00FB0F41" w:rsidP="00FB0F41">
      <w:pPr>
        <w:pStyle w:val="PL"/>
        <w:rPr>
          <w:color w:val="808080"/>
        </w:rPr>
      </w:pPr>
      <w:r w:rsidRPr="00E450AC">
        <w:rPr>
          <w:color w:val="808080"/>
        </w:rPr>
        <w:t>-- TAG-QUANTITYCONFIG-STOP</w:t>
      </w:r>
    </w:p>
    <w:p w14:paraId="20DA9BF1" w14:textId="77777777" w:rsidR="00FB0F41" w:rsidRPr="00E450AC" w:rsidRDefault="00FB0F41" w:rsidP="00FB0F41">
      <w:pPr>
        <w:pStyle w:val="PL"/>
        <w:rPr>
          <w:color w:val="808080"/>
        </w:rPr>
      </w:pPr>
      <w:r w:rsidRPr="00E450AC">
        <w:rPr>
          <w:color w:val="808080"/>
        </w:rPr>
        <w:t>-- ASN1STOP</w:t>
      </w:r>
    </w:p>
    <w:p w14:paraId="7D9D3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E10A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D95C13" w14:textId="77777777" w:rsidR="00FB0F41" w:rsidRPr="002D3917" w:rsidRDefault="00FB0F41" w:rsidP="00B30F2E">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FB0F41" w:rsidRPr="002D3917" w14:paraId="47275F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BC1C903" w14:textId="77777777" w:rsidR="00FB0F41" w:rsidRPr="002D3917" w:rsidRDefault="00FB0F41" w:rsidP="00B30F2E">
            <w:pPr>
              <w:pStyle w:val="TAL"/>
              <w:rPr>
                <w:szCs w:val="22"/>
                <w:lang w:eastAsia="sv-SE"/>
              </w:rPr>
            </w:pPr>
            <w:r w:rsidRPr="002D3917">
              <w:rPr>
                <w:b/>
                <w:i/>
                <w:szCs w:val="22"/>
                <w:lang w:eastAsia="sv-SE"/>
              </w:rPr>
              <w:t>quantityConfigCell</w:t>
            </w:r>
          </w:p>
          <w:p w14:paraId="4449329C" w14:textId="77777777" w:rsidR="00FB0F41" w:rsidRPr="002D3917" w:rsidRDefault="00FB0F41" w:rsidP="00B30F2E">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FB0F41" w:rsidRPr="002D3917" w14:paraId="12474B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C7BB072" w14:textId="77777777" w:rsidR="00FB0F41" w:rsidRPr="002D3917" w:rsidRDefault="00FB0F41" w:rsidP="00B30F2E">
            <w:pPr>
              <w:pStyle w:val="TAL"/>
              <w:rPr>
                <w:szCs w:val="22"/>
                <w:lang w:eastAsia="sv-SE"/>
              </w:rPr>
            </w:pPr>
            <w:r w:rsidRPr="002D3917">
              <w:rPr>
                <w:b/>
                <w:i/>
                <w:szCs w:val="22"/>
                <w:lang w:eastAsia="sv-SE"/>
              </w:rPr>
              <w:t>quantityConfigRS-Index</w:t>
            </w:r>
          </w:p>
          <w:p w14:paraId="402CD07E" w14:textId="77777777" w:rsidR="00FB0F41" w:rsidRPr="002D3917" w:rsidRDefault="00FB0F41" w:rsidP="00B30F2E">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543257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A3FE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1A7ED" w14:textId="77777777" w:rsidR="00FB0F41" w:rsidRPr="002D3917" w:rsidRDefault="00FB0F41" w:rsidP="00B30F2E">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FB0F41" w:rsidRPr="002D3917" w14:paraId="63BE2E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6E39D" w14:textId="77777777" w:rsidR="00FB0F41" w:rsidRPr="002D3917" w:rsidRDefault="00FB0F41" w:rsidP="00B30F2E">
            <w:pPr>
              <w:pStyle w:val="TAL"/>
              <w:rPr>
                <w:szCs w:val="22"/>
                <w:lang w:eastAsia="sv-SE"/>
              </w:rPr>
            </w:pPr>
            <w:r w:rsidRPr="002D3917">
              <w:rPr>
                <w:b/>
                <w:i/>
                <w:szCs w:val="22"/>
                <w:lang w:eastAsia="sv-SE"/>
              </w:rPr>
              <w:t>csi-RS-FilterConfig</w:t>
            </w:r>
          </w:p>
          <w:p w14:paraId="7766C72A" w14:textId="77777777" w:rsidR="00FB0F41" w:rsidRPr="002D3917" w:rsidRDefault="00FB0F41" w:rsidP="00B30F2E">
            <w:pPr>
              <w:pStyle w:val="TAL"/>
              <w:rPr>
                <w:szCs w:val="22"/>
                <w:lang w:eastAsia="sv-SE"/>
              </w:rPr>
            </w:pPr>
            <w:r w:rsidRPr="002D3917">
              <w:rPr>
                <w:szCs w:val="22"/>
                <w:lang w:eastAsia="sv-SE"/>
              </w:rPr>
              <w:t>CSI-RS based L3 filter configurations:</w:t>
            </w:r>
          </w:p>
          <w:p w14:paraId="3CF37AE3" w14:textId="77777777" w:rsidR="00FB0F41" w:rsidRPr="002D3917" w:rsidRDefault="00FB0F41" w:rsidP="00B30F2E">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FB0F41" w:rsidRPr="002D3917" w14:paraId="5B319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FF75A2" w14:textId="77777777" w:rsidR="00FB0F41" w:rsidRPr="002D3917" w:rsidRDefault="00FB0F41" w:rsidP="00B30F2E">
            <w:pPr>
              <w:pStyle w:val="TAL"/>
              <w:rPr>
                <w:szCs w:val="22"/>
                <w:lang w:eastAsia="sv-SE"/>
              </w:rPr>
            </w:pPr>
            <w:r w:rsidRPr="002D3917">
              <w:rPr>
                <w:b/>
                <w:i/>
                <w:szCs w:val="22"/>
                <w:lang w:eastAsia="sv-SE"/>
              </w:rPr>
              <w:t>ssb-FilterConfig</w:t>
            </w:r>
          </w:p>
          <w:p w14:paraId="10507B2E" w14:textId="77777777" w:rsidR="00FB0F41" w:rsidRPr="002D3917" w:rsidRDefault="00FB0F41" w:rsidP="00B30F2E">
            <w:pPr>
              <w:pStyle w:val="TAL"/>
              <w:rPr>
                <w:szCs w:val="22"/>
                <w:lang w:eastAsia="sv-SE"/>
              </w:rPr>
            </w:pPr>
            <w:r w:rsidRPr="002D3917">
              <w:rPr>
                <w:szCs w:val="22"/>
                <w:lang w:eastAsia="sv-SE"/>
              </w:rPr>
              <w:t>SS Block based L3 filter configurations:</w:t>
            </w:r>
          </w:p>
          <w:p w14:paraId="7A925771" w14:textId="77777777" w:rsidR="00FB0F41" w:rsidRPr="002D3917" w:rsidRDefault="00FB0F41" w:rsidP="00B30F2E">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17BCA3E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1701B5D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AE8FB69" w14:textId="77777777" w:rsidR="00FB0F41" w:rsidRPr="002D3917" w:rsidRDefault="00FB0F41" w:rsidP="00B30F2E">
            <w:pPr>
              <w:pStyle w:val="TAH"/>
              <w:rPr>
                <w:b w:val="0"/>
                <w:i/>
                <w:iCs/>
                <w:lang w:eastAsia="x-none"/>
              </w:rPr>
            </w:pPr>
            <w:r w:rsidRPr="002D3917">
              <w:rPr>
                <w:i/>
                <w:iCs/>
                <w:lang w:eastAsia="x-none"/>
              </w:rPr>
              <w:t>QuantityConfigUTRA-FDD field descriptions</w:t>
            </w:r>
          </w:p>
        </w:tc>
      </w:tr>
      <w:tr w:rsidR="00FB0F41" w:rsidRPr="002D3917" w14:paraId="3C97AB90"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7AA2358" w14:textId="77777777" w:rsidR="00FB0F41" w:rsidRPr="002D3917" w:rsidRDefault="00FB0F41" w:rsidP="00B30F2E">
            <w:pPr>
              <w:pStyle w:val="TAL"/>
              <w:rPr>
                <w:b/>
                <w:bCs/>
                <w:i/>
                <w:iCs/>
                <w:noProof/>
                <w:lang w:eastAsia="x-none"/>
              </w:rPr>
            </w:pPr>
            <w:r w:rsidRPr="002D3917">
              <w:rPr>
                <w:b/>
                <w:bCs/>
                <w:i/>
                <w:iCs/>
                <w:noProof/>
                <w:lang w:eastAsia="x-none"/>
              </w:rPr>
              <w:t>filterCoefficientRSCP</w:t>
            </w:r>
          </w:p>
          <w:p w14:paraId="151AB4D2" w14:textId="77777777" w:rsidR="00FB0F41" w:rsidRPr="002D3917" w:rsidRDefault="00FB0F41" w:rsidP="00B30F2E">
            <w:pPr>
              <w:pStyle w:val="TAL"/>
              <w:rPr>
                <w:szCs w:val="22"/>
                <w:lang w:eastAsia="sv-SE"/>
              </w:rPr>
            </w:pPr>
            <w:r w:rsidRPr="002D3917">
              <w:rPr>
                <w:noProof/>
                <w:lang w:eastAsia="sv-SE"/>
              </w:rPr>
              <w:t>Specifies L3 filter coefficient for FDD UTRAN CPICH_RSCP measuement results from L1 filter.</w:t>
            </w:r>
          </w:p>
        </w:tc>
      </w:tr>
      <w:tr w:rsidR="00FB0F41" w:rsidRPr="002D3917" w14:paraId="639865A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9D93E6" w14:textId="77777777" w:rsidR="00FB0F41" w:rsidRPr="002D3917" w:rsidRDefault="00FB0F41" w:rsidP="00B30F2E">
            <w:pPr>
              <w:pStyle w:val="TAL"/>
              <w:rPr>
                <w:b/>
                <w:bCs/>
                <w:i/>
                <w:iCs/>
                <w:noProof/>
                <w:lang w:eastAsia="x-none"/>
              </w:rPr>
            </w:pPr>
            <w:r w:rsidRPr="002D3917">
              <w:rPr>
                <w:b/>
                <w:bCs/>
                <w:i/>
                <w:iCs/>
                <w:noProof/>
                <w:lang w:eastAsia="x-none"/>
              </w:rPr>
              <w:t>filterCoefficientEcN0</w:t>
            </w:r>
          </w:p>
          <w:p w14:paraId="353F9734" w14:textId="77777777" w:rsidR="00FB0F41" w:rsidRPr="002D3917" w:rsidRDefault="00FB0F41" w:rsidP="00B30F2E">
            <w:pPr>
              <w:pStyle w:val="TAL"/>
              <w:rPr>
                <w:noProof/>
                <w:lang w:eastAsia="sv-SE"/>
              </w:rPr>
            </w:pPr>
            <w:r w:rsidRPr="002D3917">
              <w:rPr>
                <w:noProof/>
                <w:lang w:eastAsia="sv-SE"/>
              </w:rPr>
              <w:t>Specifies L3 filter coefficient for FDD UTRAN CPICH_EcN0 measuement results from L1 filter.</w:t>
            </w:r>
          </w:p>
        </w:tc>
      </w:tr>
    </w:tbl>
    <w:p w14:paraId="6880A79C" w14:textId="77777777" w:rsidR="00FB0F41" w:rsidRPr="002D3917" w:rsidRDefault="00FB0F41" w:rsidP="00FB0F41"/>
    <w:p w14:paraId="2AAAF3C0" w14:textId="77777777" w:rsidR="00FB0F41" w:rsidRPr="002D3917" w:rsidRDefault="00FB0F41" w:rsidP="00FB0F41">
      <w:pPr>
        <w:pStyle w:val="Heading4"/>
      </w:pPr>
      <w:bookmarkStart w:id="1999" w:name="_Toc60777332"/>
      <w:bookmarkStart w:id="2000" w:name="_Toc171468002"/>
      <w:r w:rsidRPr="002D3917">
        <w:t>–</w:t>
      </w:r>
      <w:r w:rsidRPr="002D3917">
        <w:tab/>
      </w:r>
      <w:r w:rsidRPr="002D3917">
        <w:rPr>
          <w:i/>
          <w:noProof/>
        </w:rPr>
        <w:t>RACH-ConfigCommon</w:t>
      </w:r>
      <w:bookmarkEnd w:id="1999"/>
      <w:bookmarkEnd w:id="2000"/>
    </w:p>
    <w:p w14:paraId="7B55CBB0" w14:textId="77777777" w:rsidR="00FB0F41" w:rsidRPr="002D3917" w:rsidRDefault="00FB0F41" w:rsidP="00FB0F41">
      <w:r w:rsidRPr="002D3917">
        <w:t xml:space="preserve">The IE </w:t>
      </w:r>
      <w:r w:rsidRPr="002D3917">
        <w:rPr>
          <w:i/>
        </w:rPr>
        <w:t>RACH-ConfigCommon</w:t>
      </w:r>
      <w:r w:rsidRPr="002D3917">
        <w:t xml:space="preserve"> is used to specify the cell specific random-access parameters.</w:t>
      </w:r>
    </w:p>
    <w:p w14:paraId="25740EF5" w14:textId="77777777" w:rsidR="00FB0F41" w:rsidRPr="002D3917" w:rsidRDefault="00FB0F41" w:rsidP="00FB0F41">
      <w:pPr>
        <w:pStyle w:val="TH"/>
      </w:pPr>
      <w:r w:rsidRPr="002D3917">
        <w:rPr>
          <w:bCs/>
          <w:i/>
          <w:iCs/>
        </w:rPr>
        <w:t>RACH-ConfigCommon</w:t>
      </w:r>
      <w:r w:rsidRPr="002D3917">
        <w:t xml:space="preserve"> information element</w:t>
      </w:r>
    </w:p>
    <w:p w14:paraId="706E95C2" w14:textId="77777777" w:rsidR="00FB0F41" w:rsidRPr="00E450AC" w:rsidRDefault="00FB0F41" w:rsidP="00FB0F41">
      <w:pPr>
        <w:pStyle w:val="PL"/>
        <w:rPr>
          <w:color w:val="808080"/>
        </w:rPr>
      </w:pPr>
      <w:r w:rsidRPr="00E450AC">
        <w:rPr>
          <w:color w:val="808080"/>
        </w:rPr>
        <w:t>-- ASN1START</w:t>
      </w:r>
    </w:p>
    <w:p w14:paraId="5D741BA0" w14:textId="77777777" w:rsidR="00FB0F41" w:rsidRPr="00E450AC" w:rsidRDefault="00FB0F41" w:rsidP="00FB0F41">
      <w:pPr>
        <w:pStyle w:val="PL"/>
        <w:rPr>
          <w:color w:val="808080"/>
        </w:rPr>
      </w:pPr>
      <w:r w:rsidRPr="00E450AC">
        <w:rPr>
          <w:color w:val="808080"/>
        </w:rPr>
        <w:t>-- TAG-RACH-CONFIGCOMMON-START</w:t>
      </w:r>
    </w:p>
    <w:p w14:paraId="4A54B58C" w14:textId="77777777" w:rsidR="00FB0F41" w:rsidRPr="00E450AC" w:rsidRDefault="00FB0F41" w:rsidP="00FB0F41">
      <w:pPr>
        <w:pStyle w:val="PL"/>
      </w:pPr>
    </w:p>
    <w:p w14:paraId="2EC58F55" w14:textId="77777777" w:rsidR="00FB0F41" w:rsidRPr="00E450AC" w:rsidRDefault="00FB0F41" w:rsidP="00FB0F41">
      <w:pPr>
        <w:pStyle w:val="PL"/>
      </w:pPr>
      <w:r w:rsidRPr="00E450AC">
        <w:t xml:space="preserve">RACH-ConfigCommon ::=               </w:t>
      </w:r>
      <w:r w:rsidRPr="00E450AC">
        <w:rPr>
          <w:color w:val="993366"/>
        </w:rPr>
        <w:t>SEQUENCE</w:t>
      </w:r>
      <w:r w:rsidRPr="00E450AC">
        <w:t xml:space="preserve"> {</w:t>
      </w:r>
    </w:p>
    <w:p w14:paraId="6C1870B1" w14:textId="77777777" w:rsidR="00FB0F41" w:rsidRPr="00E450AC" w:rsidRDefault="00FB0F41" w:rsidP="00FB0F41">
      <w:pPr>
        <w:pStyle w:val="PL"/>
      </w:pPr>
      <w:r w:rsidRPr="00E450AC">
        <w:t xml:space="preserve">    rach-ConfigGeneric                  RACH-ConfigGeneric,</w:t>
      </w:r>
    </w:p>
    <w:p w14:paraId="00A814B7"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4B2F5EDC" w14:textId="77777777" w:rsidR="00FB0F41" w:rsidRPr="00E450AC" w:rsidRDefault="00FB0F41" w:rsidP="00FB0F41">
      <w:pPr>
        <w:pStyle w:val="PL"/>
      </w:pPr>
      <w:r w:rsidRPr="00E450AC">
        <w:t xml:space="preserve">    ssb-perRACH-OccasionAndCB-PreamblesPerSSB   </w:t>
      </w:r>
      <w:r w:rsidRPr="00E450AC">
        <w:rPr>
          <w:color w:val="993366"/>
        </w:rPr>
        <w:t>CHOICE</w:t>
      </w:r>
      <w:r w:rsidRPr="00E450AC">
        <w:t xml:space="preserve"> {</w:t>
      </w:r>
    </w:p>
    <w:p w14:paraId="73570878"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6CECD422"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549315F6"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29BE50B7"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052B47DD"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6870926B"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41AE085C"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4C838411"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6C6E676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282A5F9" w14:textId="77777777" w:rsidR="00FB0F41" w:rsidRPr="00E450AC" w:rsidRDefault="00FB0F41" w:rsidP="00FB0F41">
      <w:pPr>
        <w:pStyle w:val="PL"/>
      </w:pPr>
    </w:p>
    <w:p w14:paraId="49263885" w14:textId="77777777" w:rsidR="00FB0F41" w:rsidRPr="00E450AC" w:rsidRDefault="00FB0F41" w:rsidP="00FB0F41">
      <w:pPr>
        <w:pStyle w:val="PL"/>
      </w:pPr>
      <w:r w:rsidRPr="00E450AC">
        <w:t xml:space="preserve">    groupBconfigured                    </w:t>
      </w:r>
      <w:r w:rsidRPr="00E450AC">
        <w:rPr>
          <w:color w:val="993366"/>
        </w:rPr>
        <w:t>SEQUENCE</w:t>
      </w:r>
      <w:r w:rsidRPr="00E450AC">
        <w:t xml:space="preserve"> {</w:t>
      </w:r>
    </w:p>
    <w:p w14:paraId="5A5311D8" w14:textId="77777777" w:rsidR="00FB0F41" w:rsidRPr="00E450AC" w:rsidRDefault="00FB0F41" w:rsidP="00FB0F41">
      <w:pPr>
        <w:pStyle w:val="PL"/>
      </w:pPr>
      <w:r w:rsidRPr="00E450AC">
        <w:t xml:space="preserve">        ra-Msg3SizeGroupA                   </w:t>
      </w:r>
      <w:r w:rsidRPr="00E450AC">
        <w:rPr>
          <w:color w:val="993366"/>
        </w:rPr>
        <w:t>ENUMERATED</w:t>
      </w:r>
      <w:r w:rsidRPr="00E450AC">
        <w:t xml:space="preserve"> {b56, b144, b208, b256, b282, b480, b640,</w:t>
      </w:r>
    </w:p>
    <w:p w14:paraId="3FE068E8" w14:textId="77777777" w:rsidR="00FB0F41" w:rsidRPr="00E450AC" w:rsidRDefault="00FB0F41" w:rsidP="00FB0F41">
      <w:pPr>
        <w:pStyle w:val="PL"/>
      </w:pPr>
      <w:r w:rsidRPr="00E450AC">
        <w:t xml:space="preserve">                                                        b800, b1000, b72, spare6, spare5,spare4, spare3, spare2, spare1},</w:t>
      </w:r>
    </w:p>
    <w:p w14:paraId="1F25532A" w14:textId="77777777" w:rsidR="00FB0F41" w:rsidRPr="00E450AC" w:rsidRDefault="00FB0F41" w:rsidP="00FB0F41">
      <w:pPr>
        <w:pStyle w:val="PL"/>
      </w:pPr>
      <w:r w:rsidRPr="00E450AC">
        <w:t xml:space="preserve">        messagePowerOffsetGroupB            </w:t>
      </w:r>
      <w:r w:rsidRPr="00E450AC">
        <w:rPr>
          <w:color w:val="993366"/>
        </w:rPr>
        <w:t>ENUMERATED</w:t>
      </w:r>
      <w:r w:rsidRPr="00E450AC">
        <w:t xml:space="preserve"> { minusinfinity, dB0, dB5, dB8, dB10, dB12, dB15, dB18},</w:t>
      </w:r>
    </w:p>
    <w:p w14:paraId="75F445A6" w14:textId="77777777" w:rsidR="00FB0F41" w:rsidRPr="00E450AC" w:rsidRDefault="00FB0F41" w:rsidP="00FB0F41">
      <w:pPr>
        <w:pStyle w:val="PL"/>
      </w:pPr>
      <w:r w:rsidRPr="00E450AC">
        <w:t xml:space="preserve">        numberOfRA-PreamblesGroupA          </w:t>
      </w:r>
      <w:r w:rsidRPr="00E450AC">
        <w:rPr>
          <w:color w:val="993366"/>
        </w:rPr>
        <w:t>INTEGER</w:t>
      </w:r>
      <w:r w:rsidRPr="00E450AC">
        <w:t xml:space="preserve"> (1..64)</w:t>
      </w:r>
    </w:p>
    <w:p w14:paraId="3720F7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D22EE9" w14:textId="77777777" w:rsidR="00FB0F41" w:rsidRPr="00E450AC" w:rsidRDefault="00FB0F41" w:rsidP="00FB0F41">
      <w:pPr>
        <w:pStyle w:val="PL"/>
      </w:pPr>
      <w:r w:rsidRPr="00E450AC">
        <w:t xml:space="preserve">    ra-ContentionResolutionTimer            </w:t>
      </w:r>
      <w:r w:rsidRPr="00E450AC">
        <w:rPr>
          <w:color w:val="993366"/>
        </w:rPr>
        <w:t>ENUMERATED</w:t>
      </w:r>
      <w:r w:rsidRPr="00E450AC">
        <w:t xml:space="preserve"> { sf8, sf16, sf24, sf32, sf40, sf48, sf56, sf64},</w:t>
      </w:r>
    </w:p>
    <w:p w14:paraId="485E4EA6"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64FC245F" w14:textId="77777777" w:rsidR="00FB0F41" w:rsidRPr="00E450AC" w:rsidRDefault="00FB0F41" w:rsidP="00FB0F41">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380C4A32" w14:textId="77777777" w:rsidR="00FB0F41" w:rsidRPr="00E450AC" w:rsidRDefault="00FB0F41" w:rsidP="00FB0F41">
      <w:pPr>
        <w:pStyle w:val="PL"/>
      </w:pPr>
      <w:r w:rsidRPr="00E450AC">
        <w:lastRenderedPageBreak/>
        <w:t xml:space="preserve">    prach-RootSequenceIndex                 </w:t>
      </w:r>
      <w:r w:rsidRPr="00E450AC">
        <w:rPr>
          <w:color w:val="993366"/>
        </w:rPr>
        <w:t>CHOICE</w:t>
      </w:r>
      <w:r w:rsidRPr="00E450AC">
        <w:t xml:space="preserve"> {</w:t>
      </w:r>
    </w:p>
    <w:p w14:paraId="4A873967"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0B20B12"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95F858A" w14:textId="77777777" w:rsidR="00FB0F41" w:rsidRPr="00E450AC" w:rsidRDefault="00FB0F41" w:rsidP="00FB0F41">
      <w:pPr>
        <w:pStyle w:val="PL"/>
      </w:pPr>
      <w:r w:rsidRPr="00E450AC">
        <w:t xml:space="preserve">    },</w:t>
      </w:r>
    </w:p>
    <w:p w14:paraId="3092A400"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04AA5591" w14:textId="77777777" w:rsidR="00FB0F41" w:rsidRPr="00E450AC" w:rsidRDefault="00FB0F41" w:rsidP="00FB0F41">
      <w:pPr>
        <w:pStyle w:val="PL"/>
      </w:pPr>
      <w:r w:rsidRPr="00E450AC">
        <w:t xml:space="preserve">    restrictedSetConfig                     </w:t>
      </w:r>
      <w:r w:rsidRPr="00E450AC">
        <w:rPr>
          <w:color w:val="993366"/>
        </w:rPr>
        <w:t>ENUMERATED</w:t>
      </w:r>
      <w:r w:rsidRPr="00E450AC">
        <w:t xml:space="preserve"> {unrestrictedSet, restrictedSetTypeA, restrictedSetTypeB},</w:t>
      </w:r>
    </w:p>
    <w:p w14:paraId="15A14CAF" w14:textId="77777777" w:rsidR="00FB0F41" w:rsidRPr="00E450AC" w:rsidRDefault="00FB0F41" w:rsidP="00FB0F41">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811B" w14:textId="77777777" w:rsidR="00FB0F41" w:rsidRPr="00E450AC" w:rsidRDefault="00FB0F41" w:rsidP="00FB0F41">
      <w:pPr>
        <w:pStyle w:val="PL"/>
      </w:pPr>
      <w:r w:rsidRPr="00E450AC">
        <w:t xml:space="preserve">    ...,</w:t>
      </w:r>
    </w:p>
    <w:p w14:paraId="02F0D71B" w14:textId="77777777" w:rsidR="00FB0F41" w:rsidRPr="00E450AC" w:rsidRDefault="00FB0F41" w:rsidP="00FB0F41">
      <w:pPr>
        <w:pStyle w:val="PL"/>
      </w:pPr>
      <w:r w:rsidRPr="00E450AC">
        <w:t xml:space="preserve">    [[</w:t>
      </w:r>
    </w:p>
    <w:p w14:paraId="6C78E8AB" w14:textId="77777777" w:rsidR="00FB0F41" w:rsidRPr="00E450AC" w:rsidRDefault="00FB0F41" w:rsidP="00FB0F41">
      <w:pPr>
        <w:pStyle w:val="PL"/>
      </w:pPr>
      <w:r w:rsidRPr="00E450AC">
        <w:t xml:space="preserve">    ra-PrioritizationForAccessIdentity-r16  </w:t>
      </w:r>
      <w:r w:rsidRPr="00E450AC">
        <w:rPr>
          <w:color w:val="993366"/>
        </w:rPr>
        <w:t>SEQUENCE</w:t>
      </w:r>
      <w:r w:rsidRPr="00E450AC">
        <w:t xml:space="preserve"> {</w:t>
      </w:r>
    </w:p>
    <w:p w14:paraId="7582DB5C" w14:textId="77777777" w:rsidR="00FB0F41" w:rsidRPr="00E450AC" w:rsidRDefault="00FB0F41" w:rsidP="00FB0F41">
      <w:pPr>
        <w:pStyle w:val="PL"/>
      </w:pPr>
      <w:r w:rsidRPr="00E450AC">
        <w:t xml:space="preserve">        ra-Prioritization-r16                   RA-Prioritization,</w:t>
      </w:r>
    </w:p>
    <w:p w14:paraId="38265747"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1EF063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9CDB057" w14:textId="77777777" w:rsidR="00FB0F41" w:rsidRPr="00E450AC" w:rsidRDefault="00FB0F41" w:rsidP="00FB0F41">
      <w:pPr>
        <w:pStyle w:val="PL"/>
      </w:pPr>
      <w:r w:rsidRPr="00E450AC">
        <w:t xml:space="preserve">    prach-RootSequenceIndex-r16             </w:t>
      </w:r>
      <w:r w:rsidRPr="00E450AC">
        <w:rPr>
          <w:color w:val="993366"/>
        </w:rPr>
        <w:t>CHOICE</w:t>
      </w:r>
      <w:r w:rsidRPr="00E450AC">
        <w:t xml:space="preserve"> {</w:t>
      </w:r>
    </w:p>
    <w:p w14:paraId="22F2BCF8"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554834E2"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4E21A42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A46FFE" w14:textId="77777777" w:rsidR="00FB0F41" w:rsidRPr="00E450AC" w:rsidRDefault="00FB0F41" w:rsidP="00FB0F41">
      <w:pPr>
        <w:pStyle w:val="PL"/>
      </w:pPr>
      <w:r w:rsidRPr="00E450AC">
        <w:t xml:space="preserve">    ]],</w:t>
      </w:r>
    </w:p>
    <w:p w14:paraId="6E696A11" w14:textId="77777777" w:rsidR="00FB0F41" w:rsidRPr="00E450AC" w:rsidRDefault="00FB0F41" w:rsidP="00FB0F41">
      <w:pPr>
        <w:pStyle w:val="PL"/>
      </w:pPr>
      <w:r w:rsidRPr="00E450AC">
        <w:t xml:space="preserve">    [[</w:t>
      </w:r>
    </w:p>
    <w:p w14:paraId="5D1705AF" w14:textId="77777777" w:rsidR="00FB0F41" w:rsidRPr="00E450AC" w:rsidRDefault="00FB0F41" w:rsidP="00FB0F41">
      <w:pPr>
        <w:pStyle w:val="PL"/>
        <w:rPr>
          <w:color w:val="808080"/>
        </w:rPr>
      </w:pPr>
      <w:r w:rsidRPr="00E450AC">
        <w:t xml:space="preserve">    ra-PrioritizationForSlicing-r17         RA-PrioritizationForSlicing-r17                          </w:t>
      </w:r>
      <w:r w:rsidRPr="00E450AC">
        <w:rPr>
          <w:color w:val="993366"/>
        </w:rPr>
        <w:t>OPTIONAL</w:t>
      </w:r>
      <w:r w:rsidRPr="00E450AC">
        <w:t xml:space="preserve">,   </w:t>
      </w:r>
      <w:r w:rsidRPr="00E450AC">
        <w:rPr>
          <w:color w:val="808080"/>
        </w:rPr>
        <w:t>-- Cond InitialBWP-Only</w:t>
      </w:r>
    </w:p>
    <w:p w14:paraId="5741FFFC"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1A065897" w14:textId="77777777" w:rsidR="00FB0F41" w:rsidRPr="00E450AC" w:rsidRDefault="00FB0F41" w:rsidP="00FB0F41">
      <w:pPr>
        <w:pStyle w:val="PL"/>
      </w:pPr>
      <w:r w:rsidRPr="00E450AC">
        <w:t xml:space="preserve">    ]]</w:t>
      </w:r>
    </w:p>
    <w:p w14:paraId="00815DDE" w14:textId="77777777" w:rsidR="00FB0F41" w:rsidRPr="00E450AC" w:rsidRDefault="00FB0F41" w:rsidP="00FB0F41">
      <w:pPr>
        <w:pStyle w:val="PL"/>
      </w:pPr>
      <w:r w:rsidRPr="00E450AC">
        <w:t>}</w:t>
      </w:r>
    </w:p>
    <w:p w14:paraId="7DFACC49" w14:textId="77777777" w:rsidR="00FB0F41" w:rsidRPr="00E450AC" w:rsidRDefault="00FB0F41" w:rsidP="00FB0F41">
      <w:pPr>
        <w:pStyle w:val="PL"/>
      </w:pPr>
    </w:p>
    <w:p w14:paraId="197C0708" w14:textId="77777777" w:rsidR="00FB0F41" w:rsidRPr="00E450AC" w:rsidRDefault="00FB0F41" w:rsidP="00FB0F41">
      <w:pPr>
        <w:pStyle w:val="PL"/>
        <w:rPr>
          <w:color w:val="808080"/>
        </w:rPr>
      </w:pPr>
      <w:r w:rsidRPr="00E450AC">
        <w:rPr>
          <w:color w:val="808080"/>
        </w:rPr>
        <w:t>-- TAG-RACH-CONFIGCOMMON-STOP</w:t>
      </w:r>
    </w:p>
    <w:p w14:paraId="46267C52" w14:textId="77777777" w:rsidR="00FB0F41" w:rsidRPr="00E450AC" w:rsidRDefault="00FB0F41" w:rsidP="00FB0F41">
      <w:pPr>
        <w:pStyle w:val="PL"/>
        <w:rPr>
          <w:color w:val="808080"/>
        </w:rPr>
      </w:pPr>
      <w:r w:rsidRPr="00E450AC">
        <w:rPr>
          <w:color w:val="808080"/>
        </w:rPr>
        <w:t>-- ASN1STOP</w:t>
      </w:r>
    </w:p>
    <w:p w14:paraId="4D7C3B6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CDC0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F50D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FB0F41" w:rsidRPr="002D3917" w14:paraId="7373515D" w14:textId="77777777" w:rsidTr="00B30F2E">
        <w:tc>
          <w:tcPr>
            <w:tcW w:w="14173" w:type="dxa"/>
            <w:tcBorders>
              <w:top w:val="single" w:sz="4" w:space="0" w:color="auto"/>
              <w:left w:val="single" w:sz="4" w:space="0" w:color="auto"/>
              <w:bottom w:val="single" w:sz="4" w:space="0" w:color="auto"/>
              <w:right w:val="single" w:sz="4" w:space="0" w:color="auto"/>
            </w:tcBorders>
          </w:tcPr>
          <w:p w14:paraId="32502195"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47250D12"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4-step RA. The network does not configure this list to have more than 16 entries.</w:t>
            </w:r>
          </w:p>
        </w:tc>
      </w:tr>
      <w:tr w:rsidR="00FB0F41" w:rsidRPr="002D3917" w14:paraId="704C3E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055738" w14:textId="77777777" w:rsidR="00FB0F41" w:rsidRPr="002D3917" w:rsidRDefault="00FB0F41" w:rsidP="00B30F2E">
            <w:pPr>
              <w:pStyle w:val="TAL"/>
              <w:rPr>
                <w:szCs w:val="22"/>
                <w:lang w:eastAsia="sv-SE"/>
              </w:rPr>
            </w:pPr>
            <w:r w:rsidRPr="002D3917">
              <w:rPr>
                <w:b/>
                <w:i/>
                <w:szCs w:val="22"/>
                <w:lang w:eastAsia="sv-SE"/>
              </w:rPr>
              <w:t>messagePowerOffsetGroupB</w:t>
            </w:r>
          </w:p>
          <w:p w14:paraId="29EFD1B1" w14:textId="77777777" w:rsidR="00FB0F41" w:rsidRPr="002D3917" w:rsidRDefault="00FB0F41" w:rsidP="00B30F2E">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3CF979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D68B6" w14:textId="77777777" w:rsidR="00FB0F41" w:rsidRPr="002D3917" w:rsidRDefault="00FB0F41" w:rsidP="00B30F2E">
            <w:pPr>
              <w:pStyle w:val="TAL"/>
              <w:rPr>
                <w:szCs w:val="22"/>
                <w:lang w:eastAsia="sv-SE"/>
              </w:rPr>
            </w:pPr>
            <w:r w:rsidRPr="002D3917">
              <w:rPr>
                <w:b/>
                <w:i/>
                <w:szCs w:val="22"/>
                <w:lang w:eastAsia="sv-SE"/>
              </w:rPr>
              <w:t>msg1-SubcarrierSpacing</w:t>
            </w:r>
          </w:p>
          <w:p w14:paraId="7576DD50"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6C15460A"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72CD0C4" w14:textId="77777777" w:rsidR="00FB0F41" w:rsidRPr="002D3917" w:rsidRDefault="00FB0F41" w:rsidP="00B30F2E">
            <w:pPr>
              <w:pStyle w:val="TAL"/>
              <w:rPr>
                <w:lang w:eastAsia="sv-SE"/>
              </w:rPr>
            </w:pPr>
            <w:r w:rsidRPr="002D3917">
              <w:rPr>
                <w:lang w:eastAsia="sv-SE"/>
              </w:rPr>
              <w:t>FR1:    15 or 30 kHz</w:t>
            </w:r>
          </w:p>
          <w:p w14:paraId="5D51AEAA" w14:textId="77777777" w:rsidR="00FB0F41" w:rsidRPr="002D3917" w:rsidRDefault="00FB0F41" w:rsidP="00B30F2E">
            <w:pPr>
              <w:pStyle w:val="TAL"/>
              <w:rPr>
                <w:lang w:eastAsia="sv-SE"/>
              </w:rPr>
            </w:pPr>
            <w:r w:rsidRPr="002D3917">
              <w:rPr>
                <w:lang w:eastAsia="sv-SE"/>
              </w:rPr>
              <w:t>FR2-1:  60 or 120 kHz</w:t>
            </w:r>
          </w:p>
          <w:p w14:paraId="21A6AA31" w14:textId="77777777" w:rsidR="00FB0F41" w:rsidRPr="002D3917" w:rsidRDefault="00FB0F41" w:rsidP="00B30F2E">
            <w:pPr>
              <w:pStyle w:val="TAL"/>
              <w:rPr>
                <w:lang w:eastAsia="sv-SE"/>
              </w:rPr>
            </w:pPr>
            <w:r w:rsidRPr="002D3917">
              <w:rPr>
                <w:lang w:eastAsia="sv-SE"/>
              </w:rPr>
              <w:t>FR2-2:  120, 480, or 960 kHz</w:t>
            </w:r>
          </w:p>
          <w:p w14:paraId="11DBEC00" w14:textId="77777777" w:rsidR="00FB0F41" w:rsidRPr="002D3917" w:rsidRDefault="00FB0F41" w:rsidP="00B30F2E">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 Table 6.3.3.1-2, Table 6.3.3.2-2 and Table 6.3.3.2-3,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FB0F41" w:rsidRPr="002D3917" w14:paraId="365763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4BBCB" w14:textId="77777777" w:rsidR="00FB0F41" w:rsidRPr="002D3917" w:rsidRDefault="00FB0F41" w:rsidP="00B30F2E">
            <w:pPr>
              <w:pStyle w:val="TAL"/>
              <w:rPr>
                <w:szCs w:val="22"/>
                <w:lang w:eastAsia="sv-SE"/>
              </w:rPr>
            </w:pPr>
            <w:r w:rsidRPr="002D3917">
              <w:rPr>
                <w:b/>
                <w:i/>
                <w:szCs w:val="22"/>
                <w:lang w:eastAsia="sv-SE"/>
              </w:rPr>
              <w:t>msg3-transformPrecoder</w:t>
            </w:r>
          </w:p>
          <w:p w14:paraId="3595291F" w14:textId="77777777" w:rsidR="00FB0F41" w:rsidRPr="002D3917" w:rsidRDefault="00FB0F41" w:rsidP="00B30F2E">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FB0F41" w:rsidRPr="002D3917" w14:paraId="5EEBD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24B60" w14:textId="77777777" w:rsidR="00FB0F41" w:rsidRPr="002D3917" w:rsidRDefault="00FB0F41" w:rsidP="00B30F2E">
            <w:pPr>
              <w:pStyle w:val="TAL"/>
              <w:rPr>
                <w:szCs w:val="22"/>
                <w:lang w:eastAsia="sv-SE"/>
              </w:rPr>
            </w:pPr>
            <w:r w:rsidRPr="002D3917">
              <w:rPr>
                <w:b/>
                <w:i/>
                <w:szCs w:val="22"/>
                <w:lang w:eastAsia="sv-SE"/>
              </w:rPr>
              <w:t>numberOfRA-PreamblesGroupA</w:t>
            </w:r>
          </w:p>
          <w:p w14:paraId="5A328381"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FB0F41" w:rsidRPr="002D3917" w14:paraId="54D5A5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1CF30" w14:textId="77777777" w:rsidR="00FB0F41" w:rsidRPr="002D3917" w:rsidRDefault="00FB0F41" w:rsidP="00B30F2E">
            <w:pPr>
              <w:pStyle w:val="TAL"/>
              <w:rPr>
                <w:szCs w:val="22"/>
                <w:lang w:eastAsia="sv-SE"/>
              </w:rPr>
            </w:pPr>
            <w:r w:rsidRPr="002D3917">
              <w:rPr>
                <w:b/>
                <w:i/>
                <w:szCs w:val="22"/>
                <w:lang w:eastAsia="sv-SE"/>
              </w:rPr>
              <w:t>prach-RootSequenceIndex</w:t>
            </w:r>
          </w:p>
          <w:p w14:paraId="6CA63342" w14:textId="77777777" w:rsidR="00FB0F41" w:rsidRPr="002D3917" w:rsidRDefault="00FB0F41" w:rsidP="00B30F2E">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3F096E7A" w14:textId="77777777" w:rsidR="00FB0F41" w:rsidRPr="002D3917" w:rsidRDefault="00FB0F41" w:rsidP="00B30F2E">
            <w:pPr>
              <w:pStyle w:val="TAL"/>
              <w:rPr>
                <w:szCs w:val="22"/>
                <w:lang w:eastAsia="sv-SE"/>
              </w:rPr>
            </w:pPr>
            <w:r w:rsidRPr="002D3917">
              <w:rPr>
                <w:szCs w:val="22"/>
                <w:lang w:eastAsia="sv-SE"/>
              </w:rPr>
              <w:t>For FR2-2, only the following values are applicable depending on the used subcarrier spacing:</w:t>
            </w:r>
          </w:p>
          <w:p w14:paraId="67E00FC4" w14:textId="77777777" w:rsidR="00FB0F41" w:rsidRPr="002D3917" w:rsidRDefault="00FB0F41" w:rsidP="00B30F2E">
            <w:pPr>
              <w:pStyle w:val="TAL"/>
              <w:rPr>
                <w:szCs w:val="22"/>
                <w:lang w:eastAsia="sv-SE"/>
              </w:rPr>
            </w:pPr>
            <w:r w:rsidRPr="002D3917">
              <w:rPr>
                <w:szCs w:val="22"/>
                <w:lang w:eastAsia="sv-SE"/>
              </w:rPr>
              <w:t>120 kHz:  L=139, L=571, and L=1151</w:t>
            </w:r>
          </w:p>
          <w:p w14:paraId="19C9BD0E" w14:textId="77777777" w:rsidR="00FB0F41" w:rsidRPr="002D3917" w:rsidRDefault="00FB0F41" w:rsidP="00B30F2E">
            <w:pPr>
              <w:pStyle w:val="TAL"/>
              <w:rPr>
                <w:szCs w:val="22"/>
                <w:lang w:eastAsia="sv-SE"/>
              </w:rPr>
            </w:pPr>
            <w:r w:rsidRPr="002D3917">
              <w:rPr>
                <w:szCs w:val="22"/>
                <w:lang w:eastAsia="sv-SE"/>
              </w:rPr>
              <w:t>480 kHz:  L=139, and L=571</w:t>
            </w:r>
          </w:p>
          <w:p w14:paraId="6B66764F" w14:textId="77777777" w:rsidR="00FB0F41" w:rsidRPr="002D3917" w:rsidRDefault="00FB0F41" w:rsidP="00B30F2E">
            <w:pPr>
              <w:pStyle w:val="TAL"/>
              <w:rPr>
                <w:szCs w:val="22"/>
                <w:lang w:eastAsia="sv-SE"/>
              </w:rPr>
            </w:pPr>
            <w:r w:rsidRPr="002D3917">
              <w:rPr>
                <w:szCs w:val="22"/>
                <w:lang w:eastAsia="sv-SE"/>
              </w:rPr>
              <w:t>960 kHz:  L=139</w:t>
            </w:r>
          </w:p>
        </w:tc>
      </w:tr>
      <w:tr w:rsidR="00FB0F41" w:rsidRPr="002D3917" w14:paraId="448FA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424DD8" w14:textId="77777777" w:rsidR="00FB0F41" w:rsidRPr="002D3917" w:rsidRDefault="00FB0F41" w:rsidP="00B30F2E">
            <w:pPr>
              <w:pStyle w:val="TAL"/>
              <w:rPr>
                <w:szCs w:val="22"/>
                <w:lang w:eastAsia="sv-SE"/>
              </w:rPr>
            </w:pPr>
            <w:r w:rsidRPr="002D3917">
              <w:rPr>
                <w:b/>
                <w:i/>
                <w:szCs w:val="22"/>
                <w:lang w:eastAsia="sv-SE"/>
              </w:rPr>
              <w:t>ra-ContentionResolutionTimer</w:t>
            </w:r>
          </w:p>
          <w:p w14:paraId="41B12971" w14:textId="77777777" w:rsidR="00FB0F41" w:rsidRPr="002D3917" w:rsidRDefault="00FB0F41" w:rsidP="00B30F2E">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FB0F41" w:rsidRPr="002D3917" w14:paraId="0E3C0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6B2861" w14:textId="77777777" w:rsidR="00FB0F41" w:rsidRPr="002D3917" w:rsidRDefault="00FB0F41" w:rsidP="00B30F2E">
            <w:pPr>
              <w:pStyle w:val="TAL"/>
              <w:rPr>
                <w:szCs w:val="22"/>
                <w:lang w:eastAsia="sv-SE"/>
              </w:rPr>
            </w:pPr>
            <w:r w:rsidRPr="002D3917">
              <w:rPr>
                <w:b/>
                <w:i/>
                <w:szCs w:val="22"/>
                <w:lang w:eastAsia="sv-SE"/>
              </w:rPr>
              <w:t>ra-Msg3SizeGroupA</w:t>
            </w:r>
          </w:p>
          <w:p w14:paraId="0AF904DB" w14:textId="77777777" w:rsidR="00FB0F41" w:rsidRPr="002D3917" w:rsidRDefault="00FB0F41" w:rsidP="00B30F2E">
            <w:pPr>
              <w:pStyle w:val="TAL"/>
              <w:rPr>
                <w:szCs w:val="22"/>
                <w:lang w:eastAsia="sv-SE"/>
              </w:rPr>
            </w:pPr>
            <w:r w:rsidRPr="002D3917">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70C2AC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5D2DF7" w14:textId="77777777" w:rsidR="00FB0F41" w:rsidRPr="002D3917" w:rsidRDefault="00FB0F41" w:rsidP="00B30F2E">
            <w:pPr>
              <w:pStyle w:val="TAL"/>
              <w:rPr>
                <w:b/>
                <w:bCs/>
                <w:i/>
                <w:szCs w:val="22"/>
                <w:lang w:eastAsia="en-GB"/>
              </w:rPr>
            </w:pPr>
            <w:r w:rsidRPr="002D3917">
              <w:rPr>
                <w:b/>
                <w:bCs/>
                <w:i/>
                <w:szCs w:val="22"/>
                <w:lang w:eastAsia="en-GB"/>
              </w:rPr>
              <w:t>ra-Prioritization</w:t>
            </w:r>
          </w:p>
          <w:p w14:paraId="24B938BF" w14:textId="77777777" w:rsidR="00FB0F41" w:rsidRPr="002D3917" w:rsidRDefault="00FB0F41" w:rsidP="00B30F2E">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BFCB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22E55" w14:textId="77777777" w:rsidR="00FB0F41" w:rsidRPr="002D3917" w:rsidRDefault="00FB0F41" w:rsidP="00B30F2E">
            <w:pPr>
              <w:pStyle w:val="TAL"/>
              <w:rPr>
                <w:b/>
                <w:bCs/>
                <w:i/>
                <w:szCs w:val="22"/>
                <w:lang w:eastAsia="en-GB"/>
              </w:rPr>
            </w:pPr>
            <w:r w:rsidRPr="002D3917">
              <w:rPr>
                <w:b/>
                <w:bCs/>
                <w:i/>
                <w:szCs w:val="22"/>
                <w:lang w:eastAsia="en-GB"/>
              </w:rPr>
              <w:t>ra-PrioritizationForAI</w:t>
            </w:r>
          </w:p>
          <w:p w14:paraId="7268727B" w14:textId="77777777" w:rsidR="00FB0F41" w:rsidRPr="002D3917" w:rsidRDefault="00FB0F41" w:rsidP="00B30F2E">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FB0F41" w:rsidRPr="002D3917" w14:paraId="2F93B4FC" w14:textId="77777777" w:rsidTr="00B30F2E">
        <w:tc>
          <w:tcPr>
            <w:tcW w:w="14173" w:type="dxa"/>
            <w:tcBorders>
              <w:top w:val="single" w:sz="4" w:space="0" w:color="auto"/>
              <w:left w:val="single" w:sz="4" w:space="0" w:color="auto"/>
              <w:bottom w:val="single" w:sz="4" w:space="0" w:color="auto"/>
              <w:right w:val="single" w:sz="4" w:space="0" w:color="auto"/>
            </w:tcBorders>
          </w:tcPr>
          <w:p w14:paraId="1A47FA2F" w14:textId="77777777" w:rsidR="00FB0F41" w:rsidRPr="002D3917" w:rsidRDefault="00FB0F41" w:rsidP="00B30F2E">
            <w:pPr>
              <w:pStyle w:val="TAL"/>
              <w:rPr>
                <w:b/>
                <w:bCs/>
                <w:i/>
                <w:szCs w:val="22"/>
                <w:lang w:eastAsia="en-GB"/>
              </w:rPr>
            </w:pPr>
            <w:r w:rsidRPr="002D3917">
              <w:rPr>
                <w:b/>
                <w:bCs/>
                <w:i/>
                <w:szCs w:val="22"/>
                <w:lang w:eastAsia="en-GB"/>
              </w:rPr>
              <w:t>ra-PrioritizationForSlicing</w:t>
            </w:r>
          </w:p>
          <w:p w14:paraId="5655AB26" w14:textId="77777777" w:rsidR="00FB0F41" w:rsidRPr="002D3917" w:rsidRDefault="00FB0F41" w:rsidP="00B30F2E">
            <w:pPr>
              <w:pStyle w:val="TAL"/>
              <w:rPr>
                <w:b/>
                <w:bCs/>
                <w:i/>
                <w:szCs w:val="22"/>
                <w:lang w:eastAsia="en-GB"/>
              </w:rPr>
            </w:pPr>
            <w:r w:rsidRPr="002D3917">
              <w:rPr>
                <w:szCs w:val="22"/>
                <w:lang w:eastAsia="en-GB"/>
              </w:rPr>
              <w:t>Parameters which apply to configure prioritized CBRA 4-step random access type for slicing.</w:t>
            </w:r>
          </w:p>
        </w:tc>
      </w:tr>
      <w:tr w:rsidR="00FB0F41" w:rsidRPr="002D3917" w14:paraId="4A82B4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2FBC4" w14:textId="77777777" w:rsidR="00FB0F41" w:rsidRPr="002D3917" w:rsidRDefault="00FB0F41" w:rsidP="00B30F2E">
            <w:pPr>
              <w:pStyle w:val="TAL"/>
              <w:rPr>
                <w:szCs w:val="22"/>
                <w:lang w:eastAsia="sv-SE"/>
              </w:rPr>
            </w:pPr>
            <w:r w:rsidRPr="002D3917">
              <w:rPr>
                <w:b/>
                <w:i/>
                <w:szCs w:val="22"/>
                <w:lang w:eastAsia="sv-SE"/>
              </w:rPr>
              <w:t>rach-ConfigGeneric</w:t>
            </w:r>
          </w:p>
          <w:p w14:paraId="31D16E56" w14:textId="77777777" w:rsidR="00FB0F41" w:rsidRPr="002D3917" w:rsidRDefault="00FB0F41" w:rsidP="00B30F2E">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FB0F41" w:rsidRPr="002D3917" w14:paraId="48CD57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F1B54" w14:textId="77777777" w:rsidR="00FB0F41" w:rsidRPr="002D3917" w:rsidRDefault="00FB0F41" w:rsidP="00B30F2E">
            <w:pPr>
              <w:pStyle w:val="TAL"/>
              <w:rPr>
                <w:szCs w:val="22"/>
                <w:lang w:eastAsia="sv-SE"/>
              </w:rPr>
            </w:pPr>
            <w:r w:rsidRPr="002D3917">
              <w:rPr>
                <w:b/>
                <w:i/>
                <w:szCs w:val="22"/>
                <w:lang w:eastAsia="sv-SE"/>
              </w:rPr>
              <w:lastRenderedPageBreak/>
              <w:t>restrictedSetConfig</w:t>
            </w:r>
          </w:p>
          <w:p w14:paraId="42A82CD9" w14:textId="77777777" w:rsidR="00FB0F41" w:rsidRPr="002D3917" w:rsidRDefault="00FB0F41" w:rsidP="00B30F2E">
            <w:pPr>
              <w:pStyle w:val="TAL"/>
              <w:rPr>
                <w:szCs w:val="22"/>
                <w:lang w:eastAsia="sv-SE"/>
              </w:rPr>
            </w:pPr>
            <w:r w:rsidRPr="002D3917">
              <w:rPr>
                <w:szCs w:val="22"/>
                <w:lang w:eastAsia="sv-SE"/>
              </w:rPr>
              <w:t>Configuration of an unrestricted set or one of two types of restricted sets, see TS 38.211 [16], clause 6.3.3.1.</w:t>
            </w:r>
          </w:p>
        </w:tc>
      </w:tr>
      <w:tr w:rsidR="00FB0F41" w:rsidRPr="002D3917" w14:paraId="78DDD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4F55" w14:textId="77777777" w:rsidR="00FB0F41" w:rsidRPr="002D3917" w:rsidRDefault="00FB0F41" w:rsidP="00B30F2E">
            <w:pPr>
              <w:pStyle w:val="TAL"/>
              <w:rPr>
                <w:szCs w:val="22"/>
                <w:lang w:eastAsia="sv-SE"/>
              </w:rPr>
            </w:pPr>
            <w:r w:rsidRPr="002D3917">
              <w:rPr>
                <w:b/>
                <w:i/>
                <w:szCs w:val="22"/>
                <w:lang w:eastAsia="sv-SE"/>
              </w:rPr>
              <w:t>rsrp-ThresholdSSB</w:t>
            </w:r>
          </w:p>
          <w:p w14:paraId="62552E4B"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11AD7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E25B" w14:textId="77777777" w:rsidR="00FB0F41" w:rsidRPr="002D3917" w:rsidRDefault="00FB0F41" w:rsidP="00B30F2E">
            <w:pPr>
              <w:pStyle w:val="TAL"/>
              <w:rPr>
                <w:szCs w:val="22"/>
                <w:lang w:eastAsia="sv-SE"/>
              </w:rPr>
            </w:pPr>
            <w:r w:rsidRPr="002D3917">
              <w:rPr>
                <w:b/>
                <w:i/>
                <w:szCs w:val="22"/>
                <w:lang w:eastAsia="sv-SE"/>
              </w:rPr>
              <w:t>rsrp-ThresholdSSB-SUL</w:t>
            </w:r>
          </w:p>
          <w:p w14:paraId="0EFCC20F" w14:textId="77777777" w:rsidR="00FB0F41" w:rsidRPr="002D3917" w:rsidRDefault="00FB0F41" w:rsidP="00B30F2E">
            <w:pPr>
              <w:pStyle w:val="TAL"/>
              <w:rPr>
                <w:szCs w:val="22"/>
                <w:lang w:eastAsia="sv-SE"/>
              </w:rPr>
            </w:pPr>
            <w:r w:rsidRPr="002D3917">
              <w:rPr>
                <w:szCs w:val="22"/>
                <w:lang w:eastAsia="sv-SE"/>
              </w:rPr>
              <w:t>The UE selects SUL carrier to perform random access based on this threshold (see TS 38.321 [3], clause 5.1.1). The value applies to all the BWPs and all RACH configurations.</w:t>
            </w:r>
          </w:p>
        </w:tc>
      </w:tr>
      <w:tr w:rsidR="00FB0F41" w:rsidRPr="002D3917" w14:paraId="4A32EF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9F65A" w14:textId="77777777" w:rsidR="00FB0F41" w:rsidRPr="002D3917" w:rsidRDefault="00FB0F41" w:rsidP="00B30F2E">
            <w:pPr>
              <w:pStyle w:val="TAL"/>
              <w:rPr>
                <w:szCs w:val="22"/>
                <w:lang w:eastAsia="sv-SE"/>
              </w:rPr>
            </w:pPr>
            <w:r w:rsidRPr="002D3917">
              <w:rPr>
                <w:b/>
                <w:i/>
                <w:szCs w:val="22"/>
                <w:lang w:eastAsia="sv-SE"/>
              </w:rPr>
              <w:t>ssb-perRACH-OccasionAndCB-PreamblesPerSSB</w:t>
            </w:r>
          </w:p>
          <w:p w14:paraId="788CBCC6" w14:textId="77777777" w:rsidR="00FB0F41" w:rsidRPr="002D3917" w:rsidRDefault="00FB0F41" w:rsidP="00B30F2E">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FB0F41" w:rsidRPr="002D3917" w14:paraId="2E935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0FF16A" w14:textId="77777777" w:rsidR="00FB0F41" w:rsidRPr="002D3917" w:rsidRDefault="00FB0F41" w:rsidP="00B30F2E">
            <w:pPr>
              <w:pStyle w:val="TAL"/>
              <w:rPr>
                <w:szCs w:val="22"/>
                <w:lang w:eastAsia="sv-SE"/>
              </w:rPr>
            </w:pPr>
            <w:r w:rsidRPr="002D3917">
              <w:rPr>
                <w:b/>
                <w:i/>
                <w:szCs w:val="22"/>
                <w:lang w:eastAsia="sv-SE"/>
              </w:rPr>
              <w:t>totalNumberOfRA-Preambles</w:t>
            </w:r>
          </w:p>
          <w:p w14:paraId="41AD4095"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664273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67A4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578A9E"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6D9130"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A6689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18AFDE"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61FA0B4" w14:textId="77777777" w:rsidR="00FB0F41" w:rsidRPr="002D3917" w:rsidRDefault="00FB0F41" w:rsidP="00B30F2E">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and eRedCap, </w:t>
            </w:r>
            <w:r w:rsidRPr="002D3917">
              <w:t xml:space="preserve">this field is mandatory present with at least </w:t>
            </w:r>
            <w:r w:rsidRPr="002D3917">
              <w:rPr>
                <w:i/>
                <w:iCs/>
              </w:rPr>
              <w:t xml:space="preserve">FeatureCombinationPreambles </w:t>
            </w:r>
            <w:r w:rsidRPr="002D3917">
              <w:t xml:space="preserve">list entries: the list entry/entries indicating only </w:t>
            </w:r>
            <w:r w:rsidRPr="002D3917">
              <w:rPr>
                <w:i/>
                <w:iCs/>
              </w:rPr>
              <w:t xml:space="preserve">redcap </w:t>
            </w:r>
            <w:r w:rsidRPr="002D3917">
              <w:t>or</w:t>
            </w:r>
            <w:r w:rsidRPr="002D3917">
              <w:rPr>
                <w:i/>
                <w:iCs/>
              </w:rPr>
              <w:t xml:space="preserve"> eRedCap</w:t>
            </w:r>
            <w:r w:rsidRPr="002D3917">
              <w:t xml:space="preserve"> and the other(s) indicating both </w:t>
            </w:r>
            <w:r w:rsidRPr="002D3917">
              <w:rPr>
                <w:i/>
                <w:iCs/>
              </w:rPr>
              <w:t xml:space="preserve">redcap </w:t>
            </w:r>
            <w:r w:rsidRPr="002D3917">
              <w:t xml:space="preserve">or </w:t>
            </w:r>
            <w:r w:rsidRPr="002D3917">
              <w:rPr>
                <w:i/>
                <w:iCs/>
              </w:rPr>
              <w:t>e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 xml:space="preserve">). When included in </w:t>
            </w:r>
            <w:r w:rsidRPr="002D3917">
              <w:rPr>
                <w:i/>
                <w:iCs/>
              </w:rPr>
              <w:t>initialUplinkBWP-RedCap</w:t>
            </w:r>
            <w:r w:rsidRPr="002D3917">
              <w:t xml:space="preserve"> to indicate eRedCap and RedCap separately, this field is mandatory present with at least two </w:t>
            </w:r>
            <w:r w:rsidRPr="002D3917">
              <w:rPr>
                <w:i/>
                <w:iCs/>
              </w:rPr>
              <w:t>FeatureCombinationPreambles</w:t>
            </w:r>
            <w:r w:rsidRPr="002D3917">
              <w:t xml:space="preserve"> list entries: one list entry indicating only </w:t>
            </w:r>
            <w:r w:rsidRPr="002D3917">
              <w:rPr>
                <w:i/>
                <w:iCs/>
              </w:rPr>
              <w:t>redcap</w:t>
            </w:r>
            <w:r w:rsidRPr="002D3917">
              <w:t xml:space="preserve"> and the other list entry indicating only </w:t>
            </w:r>
            <w:r w:rsidRPr="002D3917">
              <w:rPr>
                <w:i/>
                <w:iCs/>
              </w:rPr>
              <w:t>eRedCap</w:t>
            </w:r>
            <w:r w:rsidRPr="002D3917">
              <w:t>.</w:t>
            </w:r>
          </w:p>
          <w:p w14:paraId="1664F70E" w14:textId="77777777" w:rsidR="00FB0F41" w:rsidRPr="002D3917" w:rsidRDefault="00FB0F41" w:rsidP="00B30F2E">
            <w:pPr>
              <w:pStyle w:val="TAL"/>
            </w:pPr>
            <w:r w:rsidRPr="002D3917">
              <w:t>Otherwise, it is optional, Need R.</w:t>
            </w:r>
          </w:p>
        </w:tc>
      </w:tr>
      <w:tr w:rsidR="00FB0F41" w:rsidRPr="002D3917" w14:paraId="658686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B62DA0"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A010E19"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5BE6C95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E9CADA"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81800E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B0F41" w:rsidRPr="002D3917" w14:paraId="462ECA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C64C38" w14:textId="77777777" w:rsidR="00FB0F41" w:rsidRPr="002D3917" w:rsidRDefault="00FB0F41" w:rsidP="00B30F2E">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566DCBB" w14:textId="77777777" w:rsidR="00FB0F41" w:rsidRPr="002D3917" w:rsidRDefault="00FB0F41" w:rsidP="00B30F2E">
            <w:pPr>
              <w:pStyle w:val="TAL"/>
              <w:rPr>
                <w:rFonts w:eastAsia="SimSun"/>
                <w:lang w:eastAsia="sv-SE"/>
              </w:rPr>
            </w:pPr>
            <w:r w:rsidRPr="002D3917">
              <w:rPr>
                <w:rFonts w:eastAsia="Calibri"/>
                <w:lang w:eastAsia="sv-SE"/>
              </w:rPr>
              <w:t>The field is mandatory present</w:t>
            </w:r>
            <w:r w:rsidRPr="002D3917">
              <w:rPr>
                <w:lang w:eastAsia="sv-SE"/>
              </w:rPr>
              <w:t xml:space="preserve"> </w:t>
            </w:r>
            <w:r w:rsidRPr="002D3917">
              <w:rPr>
                <w:rFonts w:cs="Arial"/>
                <w:szCs w:val="18"/>
                <w:lang w:eastAsia="zh-CN"/>
              </w:rPr>
              <w:t xml:space="preserve">in </w:t>
            </w:r>
            <w:r w:rsidRPr="002D3917">
              <w:rPr>
                <w:rFonts w:cs="Arial"/>
                <w:i/>
                <w:szCs w:val="18"/>
                <w:lang w:eastAsia="zh-CN"/>
              </w:rPr>
              <w:t>rach-ConfigCommon</w:t>
            </w:r>
            <w:r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 xml:space="preserve">therwise, the field is absent. This field is not configured in </w:t>
            </w:r>
            <w:r w:rsidRPr="002D3917">
              <w:rPr>
                <w:rFonts w:eastAsia="Calibri"/>
                <w:i/>
                <w:lang w:eastAsia="sv-SE"/>
              </w:rPr>
              <w:t>additionalRACH-Config</w:t>
            </w:r>
            <w:r w:rsidRPr="002D3917">
              <w:rPr>
                <w:rFonts w:eastAsia="Calibri"/>
                <w:lang w:eastAsia="sv-SE"/>
              </w:rPr>
              <w:t>.</w:t>
            </w:r>
          </w:p>
        </w:tc>
      </w:tr>
    </w:tbl>
    <w:p w14:paraId="0C159F10" w14:textId="77777777" w:rsidR="00FB0F41" w:rsidRPr="002D3917" w:rsidRDefault="00FB0F41" w:rsidP="00FB0F41"/>
    <w:p w14:paraId="3483DD6A" w14:textId="77777777" w:rsidR="00FB0F41" w:rsidRPr="002D3917" w:rsidRDefault="00FB0F41" w:rsidP="00FB0F41">
      <w:pPr>
        <w:pStyle w:val="Heading4"/>
      </w:pPr>
      <w:bookmarkStart w:id="2001" w:name="_Toc60777333"/>
      <w:bookmarkStart w:id="2002" w:name="_Toc171468003"/>
      <w:r w:rsidRPr="002D3917">
        <w:t>–</w:t>
      </w:r>
      <w:r w:rsidRPr="002D3917">
        <w:tab/>
      </w:r>
      <w:r w:rsidRPr="002D3917">
        <w:rPr>
          <w:i/>
          <w:noProof/>
        </w:rPr>
        <w:t>RACH-ConfigCommonTwoStepRA</w:t>
      </w:r>
      <w:bookmarkEnd w:id="2001"/>
      <w:bookmarkEnd w:id="2002"/>
    </w:p>
    <w:p w14:paraId="41D1F29D" w14:textId="77777777" w:rsidR="00FB0F41" w:rsidRPr="002D3917" w:rsidRDefault="00FB0F41" w:rsidP="00FB0F41">
      <w:r w:rsidRPr="002D3917">
        <w:t xml:space="preserve">The IE </w:t>
      </w:r>
      <w:r w:rsidRPr="002D3917">
        <w:rPr>
          <w:i/>
        </w:rPr>
        <w:t>RACH-ConfigCommonTwoStepRA</w:t>
      </w:r>
      <w:r w:rsidRPr="002D3917">
        <w:t xml:space="preserve"> is used to specify cell specific 2-step random-access type parameters.</w:t>
      </w:r>
    </w:p>
    <w:p w14:paraId="2E555956" w14:textId="77777777" w:rsidR="00FB0F41" w:rsidRPr="002D3917" w:rsidRDefault="00FB0F41" w:rsidP="00FB0F41">
      <w:pPr>
        <w:pStyle w:val="TH"/>
      </w:pPr>
      <w:r w:rsidRPr="002D3917">
        <w:rPr>
          <w:bCs/>
          <w:i/>
          <w:iCs/>
        </w:rPr>
        <w:t>RACH-ConfigCommonTwoStepRA</w:t>
      </w:r>
      <w:r w:rsidRPr="002D3917">
        <w:t xml:space="preserve"> information element</w:t>
      </w:r>
    </w:p>
    <w:p w14:paraId="1B510C17" w14:textId="77777777" w:rsidR="00FB0F41" w:rsidRPr="00E450AC" w:rsidRDefault="00FB0F41" w:rsidP="00FB0F41">
      <w:pPr>
        <w:pStyle w:val="PL"/>
        <w:rPr>
          <w:color w:val="808080"/>
        </w:rPr>
      </w:pPr>
      <w:r w:rsidRPr="00E450AC">
        <w:rPr>
          <w:color w:val="808080"/>
        </w:rPr>
        <w:t>-- ASN1START</w:t>
      </w:r>
    </w:p>
    <w:p w14:paraId="0F498BA6" w14:textId="77777777" w:rsidR="00FB0F41" w:rsidRPr="00E450AC" w:rsidRDefault="00FB0F41" w:rsidP="00FB0F41">
      <w:pPr>
        <w:pStyle w:val="PL"/>
        <w:rPr>
          <w:color w:val="808080"/>
        </w:rPr>
      </w:pPr>
      <w:r w:rsidRPr="00E450AC">
        <w:rPr>
          <w:color w:val="808080"/>
        </w:rPr>
        <w:t>-- TAG-RACH-CONFIGCOMMONTWOSTEPRA-START</w:t>
      </w:r>
    </w:p>
    <w:p w14:paraId="137F291D" w14:textId="77777777" w:rsidR="00FB0F41" w:rsidRPr="00E450AC" w:rsidRDefault="00FB0F41" w:rsidP="00FB0F41">
      <w:pPr>
        <w:pStyle w:val="PL"/>
      </w:pPr>
    </w:p>
    <w:p w14:paraId="1058EDCB" w14:textId="77777777" w:rsidR="00FB0F41" w:rsidRPr="00E450AC" w:rsidRDefault="00FB0F41" w:rsidP="00FB0F41">
      <w:pPr>
        <w:pStyle w:val="PL"/>
      </w:pPr>
      <w:r w:rsidRPr="00E450AC">
        <w:t xml:space="preserve">RACH-ConfigCommonTwoStepRA-r16 ::=                   </w:t>
      </w:r>
      <w:r w:rsidRPr="00E450AC">
        <w:rPr>
          <w:color w:val="993366"/>
        </w:rPr>
        <w:t>SEQUENCE</w:t>
      </w:r>
      <w:r w:rsidRPr="00E450AC">
        <w:t xml:space="preserve"> {</w:t>
      </w:r>
    </w:p>
    <w:p w14:paraId="3EA73753" w14:textId="77777777" w:rsidR="00FB0F41" w:rsidRPr="00E450AC" w:rsidRDefault="00FB0F41" w:rsidP="00FB0F41">
      <w:pPr>
        <w:pStyle w:val="PL"/>
      </w:pPr>
      <w:r w:rsidRPr="00E450AC">
        <w:lastRenderedPageBreak/>
        <w:t xml:space="preserve">    rach-ConfigGenericTwoStepRA-r16                      RACH-ConfigGenericTwoStepRA-r16,</w:t>
      </w:r>
    </w:p>
    <w:p w14:paraId="300235EF" w14:textId="77777777" w:rsidR="00FB0F41" w:rsidRPr="00E450AC" w:rsidRDefault="00FB0F41" w:rsidP="00FB0F41">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5FDBCFF0" w14:textId="77777777" w:rsidR="00FB0F41" w:rsidRPr="00E450AC" w:rsidRDefault="00FB0F41" w:rsidP="00FB0F41">
      <w:pPr>
        <w:pStyle w:val="PL"/>
      </w:pPr>
      <w:r w:rsidRPr="00E450AC">
        <w:t xml:space="preserve">    msgA-SSB-PerRACH-OccasionAndCB-PreamblesPerSSB-r16   </w:t>
      </w:r>
      <w:r w:rsidRPr="00E450AC">
        <w:rPr>
          <w:color w:val="993366"/>
        </w:rPr>
        <w:t>CHOICE</w:t>
      </w:r>
      <w:r w:rsidRPr="00E450AC">
        <w:t xml:space="preserve"> {</w:t>
      </w:r>
    </w:p>
    <w:p w14:paraId="0EC51A49"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3A8E0BCE"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7667BAE5"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0479D3F6"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50C54614"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3B1E5292"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155274B2"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17539959"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7D2EA6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01A8F034" w14:textId="77777777" w:rsidR="00FB0F41" w:rsidRPr="00E450AC" w:rsidRDefault="00FB0F41" w:rsidP="00FB0F41">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491399B0" w14:textId="77777777" w:rsidR="00FB0F41" w:rsidRPr="00E450AC" w:rsidRDefault="00FB0F41" w:rsidP="00FB0F41">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0FFBC185" w14:textId="77777777" w:rsidR="00FB0F41" w:rsidRPr="00E450AC" w:rsidRDefault="00FB0F41" w:rsidP="00FB0F41">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483BBC52" w14:textId="77777777" w:rsidR="00FB0F41" w:rsidRPr="00E450AC" w:rsidRDefault="00FB0F41" w:rsidP="00FB0F41">
      <w:pPr>
        <w:pStyle w:val="PL"/>
      </w:pPr>
      <w:r w:rsidRPr="00E450AC">
        <w:t xml:space="preserve">    msgA-PRACH-RootSequenceIndex-r16                     </w:t>
      </w:r>
      <w:r w:rsidRPr="00E450AC">
        <w:rPr>
          <w:color w:val="993366"/>
        </w:rPr>
        <w:t>CHOICE</w:t>
      </w:r>
      <w:r w:rsidRPr="00E450AC">
        <w:t xml:space="preserve"> {</w:t>
      </w:r>
    </w:p>
    <w:p w14:paraId="36B467B0"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1FA92DE"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44E136E0"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0F02FC41"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00940B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4A77D4F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72322E98" w14:textId="77777777" w:rsidR="00FB0F41" w:rsidRPr="00E450AC" w:rsidRDefault="00FB0F41" w:rsidP="00FB0F41">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0A32763B" w14:textId="77777777" w:rsidR="00FB0F41" w:rsidRPr="00E450AC" w:rsidRDefault="00FB0F41" w:rsidP="00FB0F41">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4CEE7665" w14:textId="77777777" w:rsidR="00FB0F41" w:rsidRPr="00E450AC" w:rsidRDefault="00FB0F41" w:rsidP="00FB0F41">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7340ED09" w14:textId="77777777" w:rsidR="00FB0F41" w:rsidRPr="00E450AC" w:rsidRDefault="00FB0F41" w:rsidP="00FB0F41">
      <w:pPr>
        <w:pStyle w:val="PL"/>
      </w:pPr>
      <w:r w:rsidRPr="00E450AC">
        <w:t xml:space="preserve">    msgA-RestrictedSetConfig-r16                         </w:t>
      </w:r>
      <w:r w:rsidRPr="00E450AC">
        <w:rPr>
          <w:color w:val="993366"/>
        </w:rPr>
        <w:t>ENUMERATED</w:t>
      </w:r>
      <w:r w:rsidRPr="00E450AC">
        <w:t xml:space="preserve"> {unrestrictedSet, restrictedSetTypeA,</w:t>
      </w:r>
    </w:p>
    <w:p w14:paraId="1CD26523" w14:textId="77777777" w:rsidR="00FB0F41" w:rsidRPr="00E450AC" w:rsidRDefault="00FB0F41" w:rsidP="00FB0F41">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4E7EB4B9" w14:textId="77777777" w:rsidR="00FB0F41" w:rsidRPr="00E450AC" w:rsidRDefault="00FB0F41" w:rsidP="00FB0F41">
      <w:pPr>
        <w:pStyle w:val="PL"/>
      </w:pPr>
      <w:r w:rsidRPr="00E450AC">
        <w:t xml:space="preserve">    ra-PrioritizationForAccessIdentityTwoStep-r16        </w:t>
      </w:r>
      <w:r w:rsidRPr="00E450AC">
        <w:rPr>
          <w:color w:val="993366"/>
        </w:rPr>
        <w:t>SEQUENCE</w:t>
      </w:r>
      <w:r w:rsidRPr="00E450AC">
        <w:t xml:space="preserve"> {</w:t>
      </w:r>
    </w:p>
    <w:p w14:paraId="6DE80235" w14:textId="77777777" w:rsidR="00FB0F41" w:rsidRPr="00E450AC" w:rsidRDefault="00FB0F41" w:rsidP="00FB0F41">
      <w:pPr>
        <w:pStyle w:val="PL"/>
      </w:pPr>
      <w:r w:rsidRPr="00E450AC">
        <w:t xml:space="preserve">        ra-Prioritization-r16                                RA-Prioritization,</w:t>
      </w:r>
    </w:p>
    <w:p w14:paraId="78A9A5C2"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F49031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4F07FCFE" w14:textId="77777777" w:rsidR="00FB0F41" w:rsidRPr="00E450AC" w:rsidRDefault="00FB0F41" w:rsidP="00FB0F41">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081773E" w14:textId="77777777" w:rsidR="00FB0F41" w:rsidRPr="00E450AC" w:rsidRDefault="00FB0F41" w:rsidP="00FB0F41">
      <w:pPr>
        <w:pStyle w:val="PL"/>
      </w:pPr>
      <w:r w:rsidRPr="00E450AC">
        <w:t xml:space="preserve">    ...,</w:t>
      </w:r>
    </w:p>
    <w:p w14:paraId="01C82645" w14:textId="77777777" w:rsidR="00FB0F41" w:rsidRPr="00E450AC" w:rsidRDefault="00FB0F41" w:rsidP="00FB0F41">
      <w:pPr>
        <w:pStyle w:val="PL"/>
      </w:pPr>
      <w:r w:rsidRPr="00E450AC">
        <w:t xml:space="preserve">    [[</w:t>
      </w:r>
    </w:p>
    <w:p w14:paraId="7670E700" w14:textId="77777777" w:rsidR="00FB0F41" w:rsidRPr="00E450AC" w:rsidRDefault="00FB0F41" w:rsidP="00FB0F41">
      <w:pPr>
        <w:pStyle w:val="PL"/>
        <w:rPr>
          <w:color w:val="808080"/>
        </w:rPr>
      </w:pPr>
      <w:r w:rsidRPr="00E450AC">
        <w:t xml:space="preserve">    ra-PrioritizationForSlicingTwoStep-r17               RA-PrioritizationForSlicing-r17              </w:t>
      </w:r>
      <w:r w:rsidRPr="00E450AC">
        <w:rPr>
          <w:color w:val="993366"/>
        </w:rPr>
        <w:t>OPTIONAL</w:t>
      </w:r>
      <w:r w:rsidRPr="00E450AC">
        <w:t xml:space="preserve">, </w:t>
      </w:r>
      <w:r w:rsidRPr="00E450AC">
        <w:rPr>
          <w:color w:val="808080"/>
        </w:rPr>
        <w:t>-- Cond InitialBWP-Only</w:t>
      </w:r>
    </w:p>
    <w:p w14:paraId="645AF0B5"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0FD12B18" w14:textId="77777777" w:rsidR="00FB0F41" w:rsidRPr="00E450AC" w:rsidRDefault="00FB0F41" w:rsidP="00FB0F41">
      <w:pPr>
        <w:pStyle w:val="PL"/>
      </w:pPr>
      <w:r w:rsidRPr="00E450AC">
        <w:t xml:space="preserve">    ]]</w:t>
      </w:r>
    </w:p>
    <w:p w14:paraId="666EFB4D" w14:textId="77777777" w:rsidR="00FB0F41" w:rsidRPr="00E450AC" w:rsidRDefault="00FB0F41" w:rsidP="00FB0F41">
      <w:pPr>
        <w:pStyle w:val="PL"/>
      </w:pPr>
      <w:r w:rsidRPr="00E450AC">
        <w:t>}</w:t>
      </w:r>
    </w:p>
    <w:p w14:paraId="4AABB308" w14:textId="77777777" w:rsidR="00FB0F41" w:rsidRPr="00E450AC" w:rsidRDefault="00FB0F41" w:rsidP="00FB0F41">
      <w:pPr>
        <w:pStyle w:val="PL"/>
      </w:pPr>
    </w:p>
    <w:p w14:paraId="38000FA0" w14:textId="77777777" w:rsidR="00FB0F41" w:rsidRPr="00E450AC" w:rsidRDefault="00FB0F41" w:rsidP="00FB0F41">
      <w:pPr>
        <w:pStyle w:val="PL"/>
      </w:pPr>
      <w:r w:rsidRPr="00E450AC">
        <w:t xml:space="preserve">GroupB-ConfiguredTwoStepRA-r16 ::=                       </w:t>
      </w:r>
      <w:r w:rsidRPr="00E450AC">
        <w:rPr>
          <w:color w:val="993366"/>
        </w:rPr>
        <w:t>SEQUENCE</w:t>
      </w:r>
      <w:r w:rsidRPr="00E450AC">
        <w:t xml:space="preserve"> {</w:t>
      </w:r>
    </w:p>
    <w:p w14:paraId="75643F2B" w14:textId="77777777" w:rsidR="00FB0F41" w:rsidRPr="00E450AC" w:rsidRDefault="00FB0F41" w:rsidP="00FB0F41">
      <w:pPr>
        <w:pStyle w:val="PL"/>
      </w:pPr>
      <w:r w:rsidRPr="00E450AC">
        <w:t xml:space="preserve">    ra-MsgA-SizeGroupA-r16                               </w:t>
      </w:r>
      <w:r w:rsidRPr="00E450AC">
        <w:rPr>
          <w:color w:val="993366"/>
        </w:rPr>
        <w:t>ENUMERATED</w:t>
      </w:r>
      <w:r w:rsidRPr="00E450AC">
        <w:t xml:space="preserve"> {b56, b144, b208, b256, b282, b480, b640, b800,</w:t>
      </w:r>
    </w:p>
    <w:p w14:paraId="21D850DB" w14:textId="77777777" w:rsidR="00FB0F41" w:rsidRPr="00E450AC" w:rsidRDefault="00FB0F41" w:rsidP="00FB0F41">
      <w:pPr>
        <w:pStyle w:val="PL"/>
      </w:pPr>
      <w:r w:rsidRPr="00E450AC">
        <w:t xml:space="preserve">                                                                     b1000, b72, spare6, spare5, spare4, spare3, spare2, spare1},</w:t>
      </w:r>
    </w:p>
    <w:p w14:paraId="02A29B55" w14:textId="77777777" w:rsidR="00FB0F41" w:rsidRPr="00E450AC" w:rsidRDefault="00FB0F41" w:rsidP="00FB0F41">
      <w:pPr>
        <w:pStyle w:val="PL"/>
      </w:pPr>
      <w:r w:rsidRPr="00E450AC">
        <w:t xml:space="preserve">    messagePowerOffsetGroupB-r16                         </w:t>
      </w:r>
      <w:r w:rsidRPr="00E450AC">
        <w:rPr>
          <w:color w:val="993366"/>
        </w:rPr>
        <w:t>ENUMERATED</w:t>
      </w:r>
      <w:r w:rsidRPr="00E450AC">
        <w:t xml:space="preserve"> {minusinfinity, dB0, dB5, dB8, dB10, dB12, dB15, dB18},</w:t>
      </w:r>
    </w:p>
    <w:p w14:paraId="332DC114" w14:textId="77777777" w:rsidR="00FB0F41" w:rsidRPr="00E450AC" w:rsidRDefault="00FB0F41" w:rsidP="00FB0F41">
      <w:pPr>
        <w:pStyle w:val="PL"/>
      </w:pPr>
      <w:r w:rsidRPr="00E450AC">
        <w:t xml:space="preserve">    numberOfRA-PreamblesGroupA-r16                       </w:t>
      </w:r>
      <w:r w:rsidRPr="00E450AC">
        <w:rPr>
          <w:color w:val="993366"/>
        </w:rPr>
        <w:t>INTEGER</w:t>
      </w:r>
      <w:r w:rsidRPr="00E450AC">
        <w:t xml:space="preserve"> (1..64)</w:t>
      </w:r>
    </w:p>
    <w:p w14:paraId="7D54F4C1" w14:textId="77777777" w:rsidR="00FB0F41" w:rsidRPr="00E450AC" w:rsidRDefault="00FB0F41" w:rsidP="00FB0F41">
      <w:pPr>
        <w:pStyle w:val="PL"/>
      </w:pPr>
      <w:r w:rsidRPr="00E450AC">
        <w:t>}</w:t>
      </w:r>
    </w:p>
    <w:p w14:paraId="3F3E94D0" w14:textId="77777777" w:rsidR="00FB0F41" w:rsidRPr="00E450AC" w:rsidRDefault="00FB0F41" w:rsidP="00FB0F41">
      <w:pPr>
        <w:pStyle w:val="PL"/>
      </w:pPr>
    </w:p>
    <w:p w14:paraId="5EDFBD69" w14:textId="77777777" w:rsidR="00FB0F41" w:rsidRPr="00E450AC" w:rsidRDefault="00FB0F41" w:rsidP="00FB0F41">
      <w:pPr>
        <w:pStyle w:val="PL"/>
        <w:rPr>
          <w:color w:val="808080"/>
        </w:rPr>
      </w:pPr>
      <w:r w:rsidRPr="00E450AC">
        <w:rPr>
          <w:color w:val="808080"/>
        </w:rPr>
        <w:t>-- TAG-RACH-CONFIGCOMMONTWOSTEPRA-STOP</w:t>
      </w:r>
    </w:p>
    <w:p w14:paraId="48725AC8" w14:textId="77777777" w:rsidR="00FB0F41" w:rsidRPr="00E450AC" w:rsidRDefault="00FB0F41" w:rsidP="00FB0F41">
      <w:pPr>
        <w:pStyle w:val="PL"/>
        <w:rPr>
          <w:color w:val="808080"/>
        </w:rPr>
      </w:pPr>
      <w:r w:rsidRPr="00E450AC">
        <w:rPr>
          <w:color w:val="808080"/>
        </w:rPr>
        <w:t>-- ASN1STOP</w:t>
      </w:r>
    </w:p>
    <w:p w14:paraId="66118B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991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17822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FB0F41" w:rsidRPr="002D3917" w14:paraId="7A267F29" w14:textId="77777777" w:rsidTr="00B30F2E">
        <w:tc>
          <w:tcPr>
            <w:tcW w:w="14173" w:type="dxa"/>
            <w:tcBorders>
              <w:top w:val="single" w:sz="4" w:space="0" w:color="auto"/>
              <w:left w:val="single" w:sz="4" w:space="0" w:color="auto"/>
              <w:bottom w:val="single" w:sz="4" w:space="0" w:color="auto"/>
              <w:right w:val="single" w:sz="4" w:space="0" w:color="auto"/>
            </w:tcBorders>
          </w:tcPr>
          <w:p w14:paraId="55893C54"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0CDC4A99"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2-step RA. The network does not configure this list to have more than 16 entries.</w:t>
            </w:r>
          </w:p>
        </w:tc>
      </w:tr>
      <w:tr w:rsidR="00FB0F41" w:rsidRPr="002D3917" w14:paraId="5D33F8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92ED9" w14:textId="77777777" w:rsidR="00FB0F41" w:rsidRPr="002D3917" w:rsidRDefault="00FB0F41" w:rsidP="00B30F2E">
            <w:pPr>
              <w:pStyle w:val="TAL"/>
              <w:rPr>
                <w:b/>
                <w:i/>
                <w:szCs w:val="22"/>
                <w:lang w:eastAsia="sv-SE"/>
              </w:rPr>
            </w:pPr>
            <w:r w:rsidRPr="002D3917">
              <w:rPr>
                <w:b/>
                <w:i/>
                <w:szCs w:val="22"/>
                <w:lang w:eastAsia="sv-SE"/>
              </w:rPr>
              <w:t>groupB-ConfiguredTwoStepRA</w:t>
            </w:r>
          </w:p>
          <w:p w14:paraId="59B7047C" w14:textId="77777777" w:rsidR="00FB0F41" w:rsidRPr="002D3917" w:rsidRDefault="00FB0F41" w:rsidP="00B30F2E">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FB0F41" w:rsidRPr="002D3917" w14:paraId="7BE7AB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16B8A" w14:textId="77777777" w:rsidR="00FB0F41" w:rsidRPr="002D3917" w:rsidRDefault="00FB0F41" w:rsidP="00B30F2E">
            <w:pPr>
              <w:pStyle w:val="TAL"/>
              <w:rPr>
                <w:b/>
                <w:i/>
                <w:szCs w:val="22"/>
                <w:lang w:eastAsia="sv-SE"/>
              </w:rPr>
            </w:pPr>
            <w:r w:rsidRPr="002D3917">
              <w:rPr>
                <w:b/>
                <w:i/>
                <w:szCs w:val="22"/>
                <w:lang w:eastAsia="sv-SE"/>
              </w:rPr>
              <w:t>msgA-CB-PreamblesPerSSB-PerSharedRO</w:t>
            </w:r>
          </w:p>
          <w:p w14:paraId="70475729" w14:textId="77777777" w:rsidR="00FB0F41" w:rsidRPr="002D3917" w:rsidRDefault="00FB0F41" w:rsidP="00B30F2E">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2D3917">
              <w:rPr>
                <w:i/>
                <w:iCs/>
                <w:szCs w:val="22"/>
                <w:lang w:eastAsia="sv-SE"/>
              </w:rPr>
              <w:t>ssb-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FB0F41" w:rsidRPr="002D3917" w14:paraId="268FE1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A7F487" w14:textId="77777777" w:rsidR="00FB0F41" w:rsidRPr="002D3917" w:rsidRDefault="00FB0F41" w:rsidP="00B30F2E">
            <w:pPr>
              <w:pStyle w:val="TAL"/>
              <w:rPr>
                <w:szCs w:val="22"/>
                <w:lang w:eastAsia="sv-SE"/>
              </w:rPr>
            </w:pPr>
            <w:r w:rsidRPr="002D3917">
              <w:rPr>
                <w:b/>
                <w:i/>
                <w:szCs w:val="22"/>
                <w:lang w:eastAsia="sv-SE"/>
              </w:rPr>
              <w:t>msgA-PRACH-RootSequenceIndex</w:t>
            </w:r>
          </w:p>
          <w:p w14:paraId="235C8BA1" w14:textId="77777777" w:rsidR="00FB0F41" w:rsidRPr="002D3917" w:rsidRDefault="00FB0F41" w:rsidP="00B30F2E">
            <w:pPr>
              <w:pStyle w:val="TAL"/>
              <w:rPr>
                <w:iCs/>
                <w:szCs w:val="22"/>
              </w:rPr>
            </w:pPr>
            <w:r w:rsidRPr="002D3917">
              <w:rPr>
                <w:lang w:eastAsia="sv-SE"/>
              </w:rPr>
              <w:t>PRACH root sequence index.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corresponding value of </w:t>
            </w:r>
            <w:r w:rsidRPr="002D3917">
              <w:rPr>
                <w:rFonts w:cs="Arial"/>
                <w:i/>
                <w:iCs/>
                <w:szCs w:val="22"/>
                <w:lang w:eastAsia="sv-SE"/>
              </w:rPr>
              <w:t>prach-RootSequenceIndex</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306555E4" w14:textId="77777777" w:rsidR="00FB0F41" w:rsidRPr="002D3917" w:rsidRDefault="00FB0F41" w:rsidP="00B30F2E">
            <w:pPr>
              <w:pStyle w:val="TAL"/>
              <w:rPr>
                <w:iCs/>
                <w:szCs w:val="22"/>
              </w:rPr>
            </w:pPr>
            <w:r w:rsidRPr="002D3917">
              <w:rPr>
                <w:iCs/>
                <w:szCs w:val="22"/>
              </w:rPr>
              <w:t>For FR2-2, only the following values are applicable depending on the used subcarrier spacing:</w:t>
            </w:r>
          </w:p>
          <w:p w14:paraId="3A9CC5DC" w14:textId="77777777" w:rsidR="00FB0F41" w:rsidRPr="002D3917" w:rsidRDefault="00FB0F41" w:rsidP="00B30F2E">
            <w:pPr>
              <w:pStyle w:val="TAL"/>
              <w:rPr>
                <w:iCs/>
                <w:szCs w:val="22"/>
              </w:rPr>
            </w:pPr>
            <w:r w:rsidRPr="002D3917">
              <w:rPr>
                <w:iCs/>
                <w:szCs w:val="22"/>
              </w:rPr>
              <w:t>120 kHz:  L=139, L=571, and L=1151</w:t>
            </w:r>
          </w:p>
          <w:p w14:paraId="2B5F69B1" w14:textId="77777777" w:rsidR="00FB0F41" w:rsidRPr="002D3917" w:rsidRDefault="00FB0F41" w:rsidP="00B30F2E">
            <w:pPr>
              <w:pStyle w:val="TAL"/>
              <w:rPr>
                <w:iCs/>
                <w:szCs w:val="22"/>
              </w:rPr>
            </w:pPr>
            <w:r w:rsidRPr="002D3917">
              <w:rPr>
                <w:iCs/>
                <w:szCs w:val="22"/>
              </w:rPr>
              <w:t>480 kHz:  L=139, and L=571</w:t>
            </w:r>
          </w:p>
          <w:p w14:paraId="06668884" w14:textId="77777777" w:rsidR="00FB0F41" w:rsidRPr="002D3917" w:rsidRDefault="00FB0F41" w:rsidP="00B30F2E">
            <w:pPr>
              <w:pStyle w:val="TAL"/>
              <w:rPr>
                <w:b/>
                <w:i/>
                <w:szCs w:val="22"/>
                <w:lang w:eastAsia="sv-SE"/>
              </w:rPr>
            </w:pPr>
            <w:r w:rsidRPr="002D3917">
              <w:rPr>
                <w:iCs/>
                <w:szCs w:val="22"/>
              </w:rPr>
              <w:t>960 kHz:  L=139</w:t>
            </w:r>
          </w:p>
        </w:tc>
      </w:tr>
      <w:tr w:rsidR="00FB0F41" w:rsidRPr="002D3917" w14:paraId="5A5E58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4737" w14:textId="77777777" w:rsidR="00FB0F41" w:rsidRPr="002D3917" w:rsidRDefault="00FB0F41" w:rsidP="00B30F2E">
            <w:pPr>
              <w:pStyle w:val="TAL"/>
              <w:rPr>
                <w:b/>
                <w:i/>
                <w:szCs w:val="22"/>
                <w:lang w:eastAsia="sv-SE"/>
              </w:rPr>
            </w:pPr>
            <w:r w:rsidRPr="002D3917">
              <w:rPr>
                <w:b/>
                <w:i/>
                <w:szCs w:val="22"/>
                <w:lang w:eastAsia="sv-SE"/>
              </w:rPr>
              <w:t>msgA-RestrictedSetConfig</w:t>
            </w:r>
          </w:p>
          <w:p w14:paraId="0F480E6E" w14:textId="77777777" w:rsidR="00FB0F41" w:rsidRPr="002D3917" w:rsidRDefault="00FB0F41" w:rsidP="00B30F2E">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value of </w:t>
            </w:r>
            <w:r w:rsidRPr="002D3917">
              <w:rPr>
                <w:rFonts w:cs="Arial"/>
                <w:i/>
                <w:iCs/>
                <w:szCs w:val="22"/>
                <w:lang w:eastAsia="sv-SE"/>
              </w:rPr>
              <w:t>restrictedSetConfig</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FB0F41" w:rsidRPr="002D3917" w14:paraId="0E7CE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8049FE" w14:textId="77777777" w:rsidR="00FB0F41" w:rsidRPr="002D3917" w:rsidRDefault="00FB0F41" w:rsidP="00B30F2E">
            <w:pPr>
              <w:pStyle w:val="TAL"/>
              <w:rPr>
                <w:szCs w:val="22"/>
                <w:lang w:eastAsia="sv-SE"/>
              </w:rPr>
            </w:pPr>
            <w:r w:rsidRPr="002D3917">
              <w:rPr>
                <w:b/>
                <w:i/>
                <w:szCs w:val="22"/>
                <w:lang w:eastAsia="sv-SE"/>
              </w:rPr>
              <w:t>msgA-RSRP-Threshold</w:t>
            </w:r>
          </w:p>
          <w:p w14:paraId="04A3799B" w14:textId="77777777" w:rsidR="00FB0F41" w:rsidRPr="002D3917" w:rsidRDefault="00FB0F41" w:rsidP="00B30F2E">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FB0F41" w:rsidRPr="002D3917" w14:paraId="78D8C8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6FC34" w14:textId="77777777" w:rsidR="00FB0F41" w:rsidRPr="002D3917" w:rsidRDefault="00FB0F41" w:rsidP="00B30F2E">
            <w:pPr>
              <w:pStyle w:val="TAL"/>
              <w:rPr>
                <w:b/>
                <w:i/>
                <w:szCs w:val="22"/>
                <w:lang w:eastAsia="sv-SE"/>
              </w:rPr>
            </w:pPr>
            <w:r w:rsidRPr="002D3917">
              <w:rPr>
                <w:b/>
                <w:i/>
                <w:szCs w:val="22"/>
                <w:lang w:eastAsia="sv-SE"/>
              </w:rPr>
              <w:t>msgA-RSRP-ThresholdSSB</w:t>
            </w:r>
          </w:p>
          <w:p w14:paraId="49165572"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65CC6F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868D20" w14:textId="77777777" w:rsidR="00FB0F41" w:rsidRPr="002D3917" w:rsidRDefault="00FB0F41" w:rsidP="00B30F2E">
            <w:pPr>
              <w:pStyle w:val="TAL"/>
              <w:rPr>
                <w:szCs w:val="22"/>
                <w:lang w:eastAsia="sv-SE"/>
              </w:rPr>
            </w:pPr>
            <w:r w:rsidRPr="002D3917">
              <w:rPr>
                <w:b/>
                <w:i/>
                <w:szCs w:val="22"/>
                <w:lang w:eastAsia="sv-SE"/>
              </w:rPr>
              <w:t>msgA-SSB-PerRACH-OccasionAndCB-PreamblesPerSSB</w:t>
            </w:r>
          </w:p>
          <w:p w14:paraId="57E0CAAF" w14:textId="77777777" w:rsidR="00FB0F41" w:rsidRPr="002D3917" w:rsidRDefault="00FB0F41" w:rsidP="00B30F2E">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Pr="002D3917">
              <w:rPr>
                <w:rFonts w:cs="Arial"/>
                <w:i/>
                <w:szCs w:val="22"/>
                <w:lang w:eastAsia="sv-SE"/>
              </w:rPr>
              <w:t>.</w:t>
            </w:r>
            <w:r w:rsidRPr="002D3917">
              <w:rPr>
                <w:rFonts w:cs="Arial"/>
                <w:szCs w:val="22"/>
                <w:lang w:eastAsia="sv-SE"/>
              </w:rPr>
              <w:t xml:space="preserve"> If the field is not configured in </w:t>
            </w:r>
            <w:r w:rsidRPr="002D3917">
              <w:rPr>
                <w:rFonts w:cs="Arial"/>
                <w:i/>
                <w:szCs w:val="22"/>
                <w:lang w:eastAsia="sv-SE"/>
              </w:rPr>
              <w:t>AdditionalRACH-Config</w:t>
            </w:r>
            <w:r w:rsidRPr="002D3917">
              <w:rPr>
                <w:rFonts w:cs="Arial"/>
                <w:szCs w:val="22"/>
                <w:lang w:eastAsia="sv-SE"/>
              </w:rPr>
              <w:t xml:space="preserve"> and both 2-step and 4-step are configured in </w:t>
            </w:r>
            <w:r w:rsidRPr="002D3917">
              <w:rPr>
                <w:rFonts w:cs="Arial"/>
                <w:i/>
                <w:szCs w:val="22"/>
                <w:lang w:eastAsia="sv-SE"/>
              </w:rPr>
              <w:t>AdditionalRACH-Config</w:t>
            </w:r>
            <w:r w:rsidRPr="002D3917">
              <w:rPr>
                <w:rFonts w:cs="Arial"/>
                <w:szCs w:val="22"/>
                <w:lang w:eastAsia="sv-SE"/>
              </w:rPr>
              <w:t xml:space="preserve">, the UE applies the value in the field </w:t>
            </w:r>
            <w:r w:rsidRPr="002D3917">
              <w:rPr>
                <w:rFonts w:cs="Arial"/>
                <w:i/>
                <w:szCs w:val="22"/>
                <w:lang w:eastAsia="sv-SE"/>
              </w:rPr>
              <w:t>ssb-perRACH-OccasionAndCB-PreamblesPerSSB</w:t>
            </w:r>
            <w:r w:rsidRPr="002D3917">
              <w:rPr>
                <w:rFonts w:cs="Arial"/>
                <w:szCs w:val="22"/>
                <w:lang w:eastAsia="sv-SE"/>
              </w:rPr>
              <w:t xml:space="preserve"> in </w:t>
            </w:r>
            <w:r w:rsidRPr="002D3917">
              <w:rPr>
                <w:rFonts w:cs="Arial"/>
                <w:i/>
                <w:szCs w:val="22"/>
                <w:lang w:eastAsia="sv-SE"/>
              </w:rPr>
              <w:t xml:space="preserve">RACH-ConfigCommon </w:t>
            </w:r>
            <w:r w:rsidRPr="002D3917">
              <w:rPr>
                <w:rFonts w:cs="Arial"/>
                <w:szCs w:val="22"/>
                <w:lang w:eastAsia="sv-SE"/>
              </w:rPr>
              <w:t xml:space="preserve">in the same </w:t>
            </w:r>
            <w:r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FB0F41" w:rsidRPr="002D3917" w14:paraId="34EDB5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CCE02B" w14:textId="77777777" w:rsidR="00FB0F41" w:rsidRPr="002D3917" w:rsidRDefault="00FB0F41" w:rsidP="00B30F2E">
            <w:pPr>
              <w:pStyle w:val="TAL"/>
              <w:rPr>
                <w:b/>
                <w:i/>
                <w:szCs w:val="22"/>
                <w:lang w:eastAsia="sv-SE"/>
              </w:rPr>
            </w:pPr>
            <w:r w:rsidRPr="002D3917">
              <w:rPr>
                <w:b/>
                <w:i/>
                <w:szCs w:val="22"/>
                <w:lang w:eastAsia="sv-SE"/>
              </w:rPr>
              <w:t>msgA-SSB-SharedRO-MaskIndex</w:t>
            </w:r>
          </w:p>
          <w:p w14:paraId="44C0D665" w14:textId="77777777" w:rsidR="00FB0F41" w:rsidRPr="002D3917" w:rsidRDefault="00FB0F41" w:rsidP="00B30F2E">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B0F41" w:rsidRPr="002D3917" w14:paraId="258AC9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64DE0" w14:textId="77777777" w:rsidR="00FB0F41" w:rsidRPr="002D3917" w:rsidRDefault="00FB0F41" w:rsidP="00B30F2E">
            <w:pPr>
              <w:pStyle w:val="TAL"/>
              <w:rPr>
                <w:b/>
                <w:i/>
                <w:szCs w:val="22"/>
                <w:lang w:eastAsia="sv-SE"/>
              </w:rPr>
            </w:pPr>
            <w:r w:rsidRPr="002D3917">
              <w:rPr>
                <w:b/>
                <w:i/>
                <w:szCs w:val="22"/>
                <w:lang w:eastAsia="sv-SE"/>
              </w:rPr>
              <w:lastRenderedPageBreak/>
              <w:t>msgA-SubcarrierSpacing</w:t>
            </w:r>
          </w:p>
          <w:p w14:paraId="6FF64916"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565ED278"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EBD1AA4" w14:textId="77777777" w:rsidR="00FB0F41" w:rsidRPr="002D3917" w:rsidRDefault="00FB0F41" w:rsidP="00B30F2E">
            <w:pPr>
              <w:pStyle w:val="TAL"/>
              <w:rPr>
                <w:lang w:eastAsia="sv-SE"/>
              </w:rPr>
            </w:pPr>
            <w:r w:rsidRPr="002D3917">
              <w:rPr>
                <w:lang w:eastAsia="sv-SE"/>
              </w:rPr>
              <w:t>FR1:    15 or 30 kHz</w:t>
            </w:r>
          </w:p>
          <w:p w14:paraId="07B3BF47" w14:textId="77777777" w:rsidR="00FB0F41" w:rsidRPr="002D3917" w:rsidRDefault="00FB0F41" w:rsidP="00B30F2E">
            <w:pPr>
              <w:pStyle w:val="TAL"/>
              <w:rPr>
                <w:lang w:eastAsia="sv-SE"/>
              </w:rPr>
            </w:pPr>
            <w:r w:rsidRPr="002D3917">
              <w:rPr>
                <w:lang w:eastAsia="sv-SE"/>
              </w:rPr>
              <w:t>FR2-1:  60 or 120 kHz</w:t>
            </w:r>
          </w:p>
          <w:p w14:paraId="15BDB507" w14:textId="77777777" w:rsidR="00FB0F41" w:rsidRPr="002D3917" w:rsidRDefault="00FB0F41" w:rsidP="00B30F2E">
            <w:pPr>
              <w:pStyle w:val="TAL"/>
              <w:rPr>
                <w:lang w:eastAsia="sv-SE"/>
              </w:rPr>
            </w:pPr>
            <w:r w:rsidRPr="002D3917">
              <w:rPr>
                <w:lang w:eastAsia="sv-SE"/>
              </w:rPr>
              <w:t>FR2-2:  120, 480, or 960 kHz.</w:t>
            </w:r>
          </w:p>
          <w:p w14:paraId="29D683CB" w14:textId="77777777" w:rsidR="00FB0F41" w:rsidRPr="002D3917" w:rsidRDefault="00FB0F41" w:rsidP="00B30F2E">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Pr="002D3917">
              <w:rPr>
                <w:szCs w:val="22"/>
                <w:lang w:eastAsia="sv-SE"/>
              </w:rPr>
              <w:t xml:space="preserve"> in case of 2-step only BWP</w:t>
            </w:r>
            <w:r w:rsidRPr="002D3917">
              <w:rPr>
                <w:lang w:eastAsia="sv-SE"/>
              </w:rPr>
              <w:t xml:space="preserve">, otherwise the UE applies the same SCS as Msg1 derived from </w:t>
            </w:r>
            <w:r w:rsidRPr="002D3917">
              <w:rPr>
                <w:i/>
              </w:rPr>
              <w:t>RACH-ConfigCommon</w:t>
            </w:r>
            <w:r w:rsidRPr="002D3917">
              <w:rPr>
                <w:lang w:eastAsia="sv-SE"/>
              </w:rPr>
              <w:t>. The value also applies to contention free 2-step random access type (</w:t>
            </w:r>
            <w:r w:rsidRPr="002D3917">
              <w:rPr>
                <w:i/>
                <w:lang w:eastAsia="sv-SE"/>
              </w:rPr>
              <w:t>RACH-ConfigDedicated</w:t>
            </w:r>
            <w:r w:rsidRPr="002D3917">
              <w:rPr>
                <w:lang w:eastAsia="sv-SE"/>
              </w:rPr>
              <w:t>).</w:t>
            </w:r>
          </w:p>
        </w:tc>
      </w:tr>
      <w:tr w:rsidR="00FB0F41" w:rsidRPr="002D3917" w14:paraId="26BBC7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8D8C1" w14:textId="77777777" w:rsidR="00FB0F41" w:rsidRPr="002D3917" w:rsidRDefault="00FB0F41" w:rsidP="00B30F2E">
            <w:pPr>
              <w:pStyle w:val="TAL"/>
              <w:rPr>
                <w:szCs w:val="22"/>
                <w:lang w:eastAsia="sv-SE"/>
              </w:rPr>
            </w:pPr>
            <w:r w:rsidRPr="002D3917">
              <w:rPr>
                <w:b/>
                <w:i/>
                <w:szCs w:val="22"/>
                <w:lang w:eastAsia="sv-SE"/>
              </w:rPr>
              <w:t>msgA-TotalNumberOfRA-Preambles</w:t>
            </w:r>
          </w:p>
          <w:p w14:paraId="49504033" w14:textId="77777777" w:rsidR="00FB0F41" w:rsidRPr="002D3917" w:rsidRDefault="00FB0F41" w:rsidP="00B30F2E">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B0F41" w:rsidRPr="002D3917" w14:paraId="231D4BF9" w14:textId="77777777" w:rsidTr="00B30F2E">
        <w:tc>
          <w:tcPr>
            <w:tcW w:w="14173" w:type="dxa"/>
            <w:tcBorders>
              <w:top w:val="single" w:sz="4" w:space="0" w:color="auto"/>
              <w:left w:val="single" w:sz="4" w:space="0" w:color="auto"/>
              <w:bottom w:val="single" w:sz="4" w:space="0" w:color="auto"/>
              <w:right w:val="single" w:sz="4" w:space="0" w:color="auto"/>
            </w:tcBorders>
          </w:tcPr>
          <w:p w14:paraId="0CDEBE2D" w14:textId="77777777" w:rsidR="00FB0F41" w:rsidRPr="002D3917" w:rsidRDefault="00FB0F41" w:rsidP="00B30F2E">
            <w:pPr>
              <w:pStyle w:val="TAL"/>
              <w:rPr>
                <w:b/>
                <w:i/>
                <w:szCs w:val="22"/>
                <w:lang w:eastAsia="sv-SE"/>
              </w:rPr>
            </w:pPr>
            <w:r w:rsidRPr="002D3917">
              <w:rPr>
                <w:b/>
                <w:i/>
                <w:szCs w:val="22"/>
                <w:lang w:eastAsia="sv-SE"/>
              </w:rPr>
              <w:t>msgA-TransMax</w:t>
            </w:r>
          </w:p>
          <w:p w14:paraId="58327773" w14:textId="77777777" w:rsidR="00FB0F41" w:rsidRPr="002D3917" w:rsidRDefault="00FB0F41" w:rsidP="00B30F2E">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B0F41" w:rsidRPr="002D3917" w14:paraId="7A79D2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85717" w14:textId="77777777" w:rsidR="00FB0F41" w:rsidRPr="002D3917" w:rsidRDefault="00FB0F41" w:rsidP="00B30F2E">
            <w:pPr>
              <w:pStyle w:val="TAL"/>
              <w:rPr>
                <w:b/>
                <w:i/>
                <w:szCs w:val="22"/>
                <w:lang w:eastAsia="sv-SE"/>
              </w:rPr>
            </w:pPr>
            <w:r w:rsidRPr="002D3917">
              <w:rPr>
                <w:b/>
                <w:i/>
                <w:szCs w:val="22"/>
                <w:lang w:eastAsia="sv-SE"/>
              </w:rPr>
              <w:t>ra-ContentionResolutionTimer</w:t>
            </w:r>
          </w:p>
          <w:p w14:paraId="1331D9B6" w14:textId="77777777" w:rsidR="00FB0F41" w:rsidRPr="002D3917" w:rsidRDefault="00FB0F41" w:rsidP="00B30F2E">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 If the field is absent in </w:t>
            </w:r>
            <w:r w:rsidRPr="002D3917">
              <w:rPr>
                <w:i/>
                <w:szCs w:val="22"/>
              </w:rPr>
              <w:t>RACH-ConfigCommonTwoStepRA</w:t>
            </w:r>
            <w:r w:rsidRPr="002D3917">
              <w:rPr>
                <w:szCs w:val="22"/>
              </w:rPr>
              <w:t xml:space="preserve"> in </w:t>
            </w:r>
            <w:r w:rsidRPr="002D3917">
              <w:rPr>
                <w:i/>
                <w:szCs w:val="22"/>
              </w:rPr>
              <w:t>AdditionalRACH-Config</w:t>
            </w:r>
            <w:r w:rsidRPr="002D3917">
              <w:rPr>
                <w:szCs w:val="22"/>
              </w:rPr>
              <w:t xml:space="preserve">, the UE shall apply the corresponding value in </w:t>
            </w:r>
            <w:r w:rsidRPr="002D3917">
              <w:rPr>
                <w:i/>
                <w:szCs w:val="22"/>
              </w:rPr>
              <w:t>RACH-ConfigCommon</w:t>
            </w:r>
            <w:r w:rsidRPr="002D3917">
              <w:rPr>
                <w:szCs w:val="22"/>
              </w:rPr>
              <w:t xml:space="preserve"> in the same </w:t>
            </w:r>
            <w:r w:rsidRPr="002D3917">
              <w:rPr>
                <w:i/>
                <w:szCs w:val="22"/>
              </w:rPr>
              <w:t>AdditionalRACH-Config.</w:t>
            </w:r>
          </w:p>
        </w:tc>
      </w:tr>
      <w:tr w:rsidR="00FB0F41" w:rsidRPr="002D3917" w14:paraId="66429D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E88D0" w14:textId="77777777" w:rsidR="00FB0F41" w:rsidRPr="002D3917" w:rsidRDefault="00FB0F41" w:rsidP="00B30F2E">
            <w:pPr>
              <w:pStyle w:val="TAL"/>
              <w:rPr>
                <w:b/>
                <w:i/>
                <w:szCs w:val="22"/>
                <w:lang w:eastAsia="sv-SE"/>
              </w:rPr>
            </w:pPr>
            <w:r w:rsidRPr="002D3917">
              <w:rPr>
                <w:b/>
                <w:i/>
                <w:szCs w:val="22"/>
                <w:lang w:eastAsia="sv-SE"/>
              </w:rPr>
              <w:t>ra-Prioritization</w:t>
            </w:r>
          </w:p>
          <w:p w14:paraId="47536B27"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DFBD3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B31507" w14:textId="77777777" w:rsidR="00FB0F41" w:rsidRPr="002D3917" w:rsidRDefault="00FB0F41" w:rsidP="00B30F2E">
            <w:pPr>
              <w:pStyle w:val="TAL"/>
              <w:rPr>
                <w:b/>
                <w:i/>
                <w:szCs w:val="22"/>
                <w:lang w:eastAsia="sv-SE"/>
              </w:rPr>
            </w:pPr>
            <w:r w:rsidRPr="002D3917">
              <w:rPr>
                <w:b/>
                <w:i/>
                <w:szCs w:val="22"/>
                <w:lang w:eastAsia="sv-SE"/>
              </w:rPr>
              <w:t>ra-PrioritizationForAI</w:t>
            </w:r>
          </w:p>
          <w:p w14:paraId="053A7088" w14:textId="77777777" w:rsidR="00FB0F41" w:rsidRPr="002D3917" w:rsidRDefault="00FB0F41" w:rsidP="00B30F2E">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FB0F41" w:rsidRPr="002D3917" w14:paraId="5934AC29" w14:textId="77777777" w:rsidTr="00B30F2E">
        <w:tc>
          <w:tcPr>
            <w:tcW w:w="14173" w:type="dxa"/>
            <w:tcBorders>
              <w:top w:val="single" w:sz="4" w:space="0" w:color="auto"/>
              <w:left w:val="single" w:sz="4" w:space="0" w:color="auto"/>
              <w:bottom w:val="single" w:sz="4" w:space="0" w:color="auto"/>
              <w:right w:val="single" w:sz="4" w:space="0" w:color="auto"/>
            </w:tcBorders>
          </w:tcPr>
          <w:p w14:paraId="30F60A2B" w14:textId="77777777" w:rsidR="00FB0F41" w:rsidRPr="002D3917" w:rsidRDefault="00FB0F41" w:rsidP="00B30F2E">
            <w:pPr>
              <w:pStyle w:val="TAL"/>
              <w:rPr>
                <w:b/>
                <w:i/>
                <w:szCs w:val="22"/>
                <w:lang w:eastAsia="sv-SE"/>
              </w:rPr>
            </w:pPr>
            <w:r w:rsidRPr="002D3917">
              <w:rPr>
                <w:b/>
                <w:i/>
                <w:szCs w:val="22"/>
                <w:lang w:eastAsia="sv-SE"/>
              </w:rPr>
              <w:t>ra-PrioritizationForSlicingTwoStep</w:t>
            </w:r>
          </w:p>
          <w:p w14:paraId="69F0E2AB" w14:textId="77777777" w:rsidR="00FB0F41" w:rsidRPr="002D3917" w:rsidRDefault="00FB0F41" w:rsidP="00B30F2E">
            <w:pPr>
              <w:pStyle w:val="TAL"/>
              <w:rPr>
                <w:b/>
                <w:i/>
                <w:szCs w:val="22"/>
                <w:lang w:eastAsia="sv-SE"/>
              </w:rPr>
            </w:pPr>
            <w:r w:rsidRPr="002D3917">
              <w:rPr>
                <w:szCs w:val="22"/>
                <w:lang w:eastAsia="sv-SE"/>
              </w:rPr>
              <w:t>Parameters which apply to configure prioritized CBRA 2-step random access type for slicing.</w:t>
            </w:r>
          </w:p>
        </w:tc>
      </w:tr>
      <w:tr w:rsidR="00FB0F41" w:rsidRPr="002D3917" w14:paraId="4CD78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BD8C44"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06BAF1B6" w14:textId="77777777" w:rsidR="00FB0F41" w:rsidRPr="002D3917" w:rsidRDefault="00FB0F41" w:rsidP="00B30F2E">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0278D0B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29CD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EC0286" w14:textId="77777777" w:rsidR="00FB0F41" w:rsidRPr="002D3917" w:rsidRDefault="00FB0F41" w:rsidP="00B30F2E">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FB0F41" w:rsidRPr="002D3917" w14:paraId="79C107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B07FD3" w14:textId="77777777" w:rsidR="00FB0F41" w:rsidRPr="002D3917" w:rsidRDefault="00FB0F41" w:rsidP="00B30F2E">
            <w:pPr>
              <w:pStyle w:val="TAL"/>
              <w:rPr>
                <w:szCs w:val="22"/>
                <w:lang w:eastAsia="sv-SE"/>
              </w:rPr>
            </w:pPr>
            <w:r w:rsidRPr="002D3917">
              <w:rPr>
                <w:b/>
                <w:i/>
                <w:szCs w:val="22"/>
                <w:lang w:eastAsia="sv-SE"/>
              </w:rPr>
              <w:t>messagePowerOffsetGroupB</w:t>
            </w:r>
          </w:p>
          <w:p w14:paraId="6024AB00"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FB0F41" w:rsidRPr="002D3917" w14:paraId="3A3378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607E9"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687A62F6"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Pr="002D3917">
              <w:rPr>
                <w:i/>
                <w:lang w:eastAsia="sv-SE"/>
              </w:rPr>
              <w:t>msgA-SSB-PerRACH-OccasionAndCB-PreamblesPerSSB</w:t>
            </w:r>
            <w:r w:rsidRPr="002D3917">
              <w:rPr>
                <w:lang w:eastAsia="sv-SE"/>
              </w:rPr>
              <w:t xml:space="preserve"> or </w:t>
            </w:r>
            <w:r w:rsidRPr="002D3917">
              <w:rPr>
                <w:i/>
                <w:lang w:eastAsia="sv-SE"/>
              </w:rPr>
              <w:t>msgA-CB-PreamblesPerSSB-PerSharedRO</w:t>
            </w:r>
            <w:r w:rsidRPr="002D3917">
              <w:rPr>
                <w:lang w:eastAsia="sv-SE"/>
              </w:rPr>
              <w:t xml:space="preserve"> if configured.</w:t>
            </w:r>
          </w:p>
        </w:tc>
      </w:tr>
      <w:tr w:rsidR="00FB0F41" w:rsidRPr="002D3917" w14:paraId="2E5123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ECAD" w14:textId="77777777" w:rsidR="00FB0F41" w:rsidRPr="002D3917" w:rsidRDefault="00FB0F41" w:rsidP="00B30F2E">
            <w:pPr>
              <w:pStyle w:val="TAL"/>
              <w:rPr>
                <w:b/>
                <w:i/>
                <w:szCs w:val="22"/>
                <w:lang w:eastAsia="sv-SE"/>
              </w:rPr>
            </w:pPr>
            <w:r w:rsidRPr="002D3917">
              <w:rPr>
                <w:b/>
                <w:i/>
                <w:szCs w:val="22"/>
                <w:lang w:eastAsia="sv-SE"/>
              </w:rPr>
              <w:t>ra-MsgA-SizeGroupA</w:t>
            </w:r>
          </w:p>
          <w:p w14:paraId="09A587A3" w14:textId="77777777" w:rsidR="00FB0F41" w:rsidRPr="002D3917" w:rsidRDefault="00FB0F41" w:rsidP="00B30F2E">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79BB65D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5923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53EF66C"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056E3"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12782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482298F" w14:textId="77777777" w:rsidR="00FB0F41" w:rsidRPr="002D3917" w:rsidRDefault="00FB0F41" w:rsidP="00B30F2E">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0812AEB"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1658364A"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FB0F41" w:rsidRPr="002D3917" w14:paraId="7B263B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BB1679" w14:textId="77777777" w:rsidR="00FB0F41" w:rsidRPr="002D3917" w:rsidRDefault="00FB0F41" w:rsidP="00B30F2E">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B5A1D6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i/>
                <w:szCs w:val="22"/>
                <w:lang w:eastAsia="sv-SE"/>
              </w:rPr>
              <w:t>msgA-</w:t>
            </w:r>
            <w:r w:rsidRPr="002D3917">
              <w:rPr>
                <w:rFonts w:eastAsia="Calibri"/>
                <w:i/>
                <w:lang w:eastAsia="sv-SE"/>
              </w:rPr>
              <w:t>PRACH-RootSequenceIndex</w:t>
            </w:r>
            <w:r w:rsidRPr="002D3917">
              <w:rPr>
                <w:rFonts w:eastAsia="Calibri"/>
                <w:lang w:eastAsia="sv-SE"/>
              </w:rPr>
              <w:t xml:space="preserve"> L=139 and no 4-step random access type is configured, otherwise the field is absent, Need S.</w:t>
            </w:r>
          </w:p>
        </w:tc>
      </w:tr>
      <w:tr w:rsidR="00FB0F41" w:rsidRPr="002D3917" w14:paraId="3C54944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583EE"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86300A1"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B</w:t>
            </w:r>
            <w:r w:rsidRPr="002D3917">
              <w:rPr>
                <w:rFonts w:eastAsia="Calibri"/>
                <w:i/>
                <w:iCs/>
                <w:lang w:eastAsia="sv-SE"/>
              </w:rPr>
              <w:t>WP-UplinkCommon</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BWP-UplinkCommon</w:t>
            </w:r>
            <w:r w:rsidRPr="002D3917">
              <w:rPr>
                <w:rFonts w:eastAsia="Calibri"/>
                <w:lang w:eastAsia="sv-SE"/>
              </w:rPr>
              <w:t>, Need S.</w:t>
            </w:r>
          </w:p>
          <w:p w14:paraId="791BD8A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FB0F41" w:rsidRPr="002D3917" w14:paraId="09215BF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C863FF"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09B0F413" w14:textId="77777777" w:rsidR="00FB0F41" w:rsidRPr="002D3917" w:rsidRDefault="00FB0F41" w:rsidP="00B30F2E">
            <w:pPr>
              <w:pStyle w:val="TAL"/>
            </w:pPr>
            <w:r w:rsidRPr="002D3917">
              <w:t xml:space="preserve">The field is mandatory present if the </w:t>
            </w:r>
            <w:r w:rsidRPr="002D3917">
              <w:rPr>
                <w:i/>
                <w:iCs/>
              </w:rPr>
              <w:t>msgA-ConfigCommon</w:t>
            </w:r>
            <w:r w:rsidRPr="002D3917">
              <w:t xml:space="preserve"> is included 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w:t>
            </w:r>
            <w:r w:rsidRPr="002D3917">
              <w:t xml:space="preserve">this field is mandatory present with at least two </w:t>
            </w:r>
            <w:r w:rsidRPr="002D3917">
              <w:rPr>
                <w:i/>
                <w:iCs/>
              </w:rPr>
              <w:t xml:space="preserve">FeatureCombinationPreambles </w:t>
            </w:r>
            <w:r w:rsidRPr="002D3917">
              <w:t xml:space="preserve">list entries: one list entry indicating only </w:t>
            </w:r>
            <w:r w:rsidRPr="002D3917">
              <w:rPr>
                <w:i/>
                <w:iCs/>
              </w:rPr>
              <w:t>redcap</w:t>
            </w:r>
            <w:r w:rsidRPr="002D3917">
              <w:t xml:space="preserve"> and the other(s) indicating both </w:t>
            </w:r>
            <w:r w:rsidRPr="002D3917">
              <w:rPr>
                <w:i/>
                <w:iCs/>
              </w:rPr>
              <w:t>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w:t>
            </w:r>
          </w:p>
          <w:p w14:paraId="6490267C" w14:textId="77777777" w:rsidR="00FB0F41" w:rsidRPr="002D3917" w:rsidRDefault="00FB0F41" w:rsidP="00B30F2E">
            <w:pPr>
              <w:pStyle w:val="TAL"/>
            </w:pPr>
            <w:r w:rsidRPr="002D3917">
              <w:t>Otherwise, it is optional, Need R.</w:t>
            </w:r>
          </w:p>
        </w:tc>
      </w:tr>
      <w:tr w:rsidR="00FB0F41" w:rsidRPr="002D3917" w14:paraId="2733C8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28C77"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639ABB"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1E1CEA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937B29" w14:textId="77777777" w:rsidR="00FB0F41" w:rsidRPr="002D3917" w:rsidRDefault="00FB0F41" w:rsidP="00B30F2E">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CE87D55"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565D8C1D" w14:textId="77777777" w:rsidR="00FB0F41" w:rsidRPr="002D3917" w:rsidRDefault="00FB0F41" w:rsidP="00FB0F41"/>
    <w:p w14:paraId="5DD51D49" w14:textId="77777777" w:rsidR="00FB0F41" w:rsidRPr="002D3917" w:rsidRDefault="00FB0F41" w:rsidP="00FB0F41">
      <w:pPr>
        <w:pStyle w:val="Heading4"/>
        <w:rPr>
          <w:i/>
          <w:noProof/>
        </w:rPr>
      </w:pPr>
      <w:bookmarkStart w:id="2003" w:name="_Toc60777334"/>
      <w:bookmarkStart w:id="2004" w:name="_Toc171468004"/>
      <w:r w:rsidRPr="002D3917">
        <w:t>–</w:t>
      </w:r>
      <w:r w:rsidRPr="002D3917">
        <w:tab/>
      </w:r>
      <w:r w:rsidRPr="002D3917">
        <w:rPr>
          <w:i/>
          <w:noProof/>
        </w:rPr>
        <w:t>RACH-ConfigDedicated</w:t>
      </w:r>
      <w:bookmarkEnd w:id="2003"/>
      <w:bookmarkEnd w:id="2004"/>
    </w:p>
    <w:p w14:paraId="53D150CF" w14:textId="77777777" w:rsidR="00FB0F41" w:rsidRPr="002D3917" w:rsidRDefault="00FB0F41" w:rsidP="00FB0F41">
      <w:r w:rsidRPr="002D3917">
        <w:t xml:space="preserve">The IE </w:t>
      </w:r>
      <w:r w:rsidRPr="002D3917">
        <w:rPr>
          <w:i/>
        </w:rPr>
        <w:t>RACH-ConfigDedicated</w:t>
      </w:r>
      <w:r w:rsidRPr="002D3917">
        <w:t xml:space="preserve"> is used to specify the dedicated random access parameters.</w:t>
      </w:r>
    </w:p>
    <w:p w14:paraId="2016067E" w14:textId="77777777" w:rsidR="00FB0F41" w:rsidRPr="002D3917" w:rsidRDefault="00FB0F41" w:rsidP="00FB0F41">
      <w:pPr>
        <w:pStyle w:val="TH"/>
      </w:pPr>
      <w:r w:rsidRPr="002D3917">
        <w:rPr>
          <w:bCs/>
          <w:i/>
          <w:iCs/>
        </w:rPr>
        <w:t>RACH-ConfigDedicated</w:t>
      </w:r>
      <w:r w:rsidRPr="002D3917">
        <w:t xml:space="preserve"> information element</w:t>
      </w:r>
    </w:p>
    <w:p w14:paraId="0803DBD4" w14:textId="77777777" w:rsidR="00FB0F41" w:rsidRPr="00E450AC" w:rsidRDefault="00FB0F41" w:rsidP="00FB0F41">
      <w:pPr>
        <w:pStyle w:val="PL"/>
        <w:rPr>
          <w:color w:val="808080"/>
        </w:rPr>
      </w:pPr>
      <w:r w:rsidRPr="00E450AC">
        <w:rPr>
          <w:color w:val="808080"/>
        </w:rPr>
        <w:t>-- ASN1START</w:t>
      </w:r>
    </w:p>
    <w:p w14:paraId="17151581" w14:textId="77777777" w:rsidR="00FB0F41" w:rsidRPr="00E450AC" w:rsidRDefault="00FB0F41" w:rsidP="00FB0F41">
      <w:pPr>
        <w:pStyle w:val="PL"/>
        <w:rPr>
          <w:color w:val="808080"/>
        </w:rPr>
      </w:pPr>
      <w:r w:rsidRPr="00E450AC">
        <w:rPr>
          <w:color w:val="808080"/>
        </w:rPr>
        <w:t>-- TAG-RACH-CONFIGDEDICATED-START</w:t>
      </w:r>
    </w:p>
    <w:p w14:paraId="1EE6C644" w14:textId="77777777" w:rsidR="00FB0F41" w:rsidRPr="00E450AC" w:rsidRDefault="00FB0F41" w:rsidP="00FB0F41">
      <w:pPr>
        <w:pStyle w:val="PL"/>
      </w:pPr>
    </w:p>
    <w:p w14:paraId="1650CE5C" w14:textId="77777777" w:rsidR="00FB0F41" w:rsidRPr="00E450AC" w:rsidRDefault="00FB0F41" w:rsidP="00FB0F41">
      <w:pPr>
        <w:pStyle w:val="PL"/>
      </w:pPr>
    </w:p>
    <w:p w14:paraId="350966FB" w14:textId="77777777" w:rsidR="00FB0F41" w:rsidRPr="00E450AC" w:rsidRDefault="00FB0F41" w:rsidP="00FB0F41">
      <w:pPr>
        <w:pStyle w:val="PL"/>
      </w:pPr>
      <w:r w:rsidRPr="00E450AC">
        <w:t xml:space="preserve">RACH-ConfigDedicated ::=        </w:t>
      </w:r>
      <w:r w:rsidRPr="00E450AC">
        <w:rPr>
          <w:color w:val="993366"/>
        </w:rPr>
        <w:t>SEQUENCE</w:t>
      </w:r>
      <w:r w:rsidRPr="00E450AC">
        <w:t xml:space="preserve"> {</w:t>
      </w:r>
    </w:p>
    <w:p w14:paraId="44C07091" w14:textId="77777777" w:rsidR="00FB0F41" w:rsidRPr="00E450AC" w:rsidRDefault="00FB0F41" w:rsidP="00FB0F41">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25AB4C29"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3795806F" w14:textId="77777777" w:rsidR="00FB0F41" w:rsidRPr="00E450AC" w:rsidRDefault="00FB0F41" w:rsidP="00FB0F41">
      <w:pPr>
        <w:pStyle w:val="PL"/>
      </w:pPr>
      <w:r w:rsidRPr="00E450AC">
        <w:t xml:space="preserve">    ...,</w:t>
      </w:r>
    </w:p>
    <w:p w14:paraId="7D6CFD5C" w14:textId="77777777" w:rsidR="00FB0F41" w:rsidRPr="00E450AC" w:rsidRDefault="00FB0F41" w:rsidP="00FB0F41">
      <w:pPr>
        <w:pStyle w:val="PL"/>
      </w:pPr>
      <w:r w:rsidRPr="00E450AC">
        <w:t xml:space="preserve">    [[</w:t>
      </w:r>
    </w:p>
    <w:p w14:paraId="5940A6DC"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204E2A41" w14:textId="77777777" w:rsidR="00FB0F41" w:rsidRPr="00E450AC" w:rsidRDefault="00FB0F41" w:rsidP="00FB0F41">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71B7BB67" w14:textId="77777777" w:rsidR="00FB0F41" w:rsidRPr="00E450AC" w:rsidRDefault="00FB0F41" w:rsidP="00FB0F41">
      <w:pPr>
        <w:pStyle w:val="PL"/>
      </w:pPr>
      <w:r w:rsidRPr="00E450AC">
        <w:t xml:space="preserve">    ]]</w:t>
      </w:r>
    </w:p>
    <w:p w14:paraId="309D5CAC" w14:textId="77777777" w:rsidR="00FB0F41" w:rsidRPr="00E450AC" w:rsidRDefault="00FB0F41" w:rsidP="00FB0F41">
      <w:pPr>
        <w:pStyle w:val="PL"/>
      </w:pPr>
      <w:r w:rsidRPr="00E450AC">
        <w:t>}</w:t>
      </w:r>
    </w:p>
    <w:p w14:paraId="1FF90EE0" w14:textId="77777777" w:rsidR="00FB0F41" w:rsidRPr="00E450AC" w:rsidRDefault="00FB0F41" w:rsidP="00FB0F41">
      <w:pPr>
        <w:pStyle w:val="PL"/>
      </w:pPr>
    </w:p>
    <w:p w14:paraId="30BC596E" w14:textId="77777777" w:rsidR="00FB0F41" w:rsidRPr="00E450AC" w:rsidRDefault="00FB0F41" w:rsidP="00FB0F41">
      <w:pPr>
        <w:pStyle w:val="PL"/>
      </w:pPr>
      <w:r w:rsidRPr="00E450AC">
        <w:t xml:space="preserve">CFRA ::=                    </w:t>
      </w:r>
      <w:r w:rsidRPr="00E450AC">
        <w:rPr>
          <w:color w:val="993366"/>
        </w:rPr>
        <w:t>SEQUENCE</w:t>
      </w:r>
      <w:r w:rsidRPr="00E450AC">
        <w:t xml:space="preserve"> {</w:t>
      </w:r>
    </w:p>
    <w:p w14:paraId="44BF9153" w14:textId="77777777" w:rsidR="00FB0F41" w:rsidRPr="00E450AC" w:rsidRDefault="00FB0F41" w:rsidP="00FB0F41">
      <w:pPr>
        <w:pStyle w:val="PL"/>
      </w:pPr>
      <w:r w:rsidRPr="00E450AC">
        <w:t xml:space="preserve">    occasions                       </w:t>
      </w:r>
      <w:r w:rsidRPr="00E450AC">
        <w:rPr>
          <w:color w:val="993366"/>
        </w:rPr>
        <w:t>SEQUENCE</w:t>
      </w:r>
      <w:r w:rsidRPr="00E450AC">
        <w:t xml:space="preserve"> {</w:t>
      </w:r>
    </w:p>
    <w:p w14:paraId="0436F81F" w14:textId="77777777" w:rsidR="00FB0F41" w:rsidRPr="00E450AC" w:rsidRDefault="00FB0F41" w:rsidP="00FB0F41">
      <w:pPr>
        <w:pStyle w:val="PL"/>
      </w:pPr>
      <w:r w:rsidRPr="00E450AC">
        <w:t xml:space="preserve">        rach-ConfigGeneric              RACH-ConfigGeneric,</w:t>
      </w:r>
    </w:p>
    <w:p w14:paraId="4BD95E01"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6CF834A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0909319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0C0C4AD" w14:textId="77777777" w:rsidR="00FB0F41" w:rsidRPr="00E450AC" w:rsidRDefault="00FB0F41" w:rsidP="00FB0F41">
      <w:pPr>
        <w:pStyle w:val="PL"/>
      </w:pPr>
      <w:r w:rsidRPr="00E450AC">
        <w:t xml:space="preserve">    resources                       </w:t>
      </w:r>
      <w:r w:rsidRPr="00E450AC">
        <w:rPr>
          <w:color w:val="993366"/>
        </w:rPr>
        <w:t>CHOICE</w:t>
      </w:r>
      <w:r w:rsidRPr="00E450AC">
        <w:t xml:space="preserve"> {</w:t>
      </w:r>
    </w:p>
    <w:p w14:paraId="3E45F19F" w14:textId="77777777" w:rsidR="00FB0F41" w:rsidRPr="00E450AC" w:rsidRDefault="00FB0F41" w:rsidP="00FB0F41">
      <w:pPr>
        <w:pStyle w:val="PL"/>
      </w:pPr>
      <w:r w:rsidRPr="00E450AC">
        <w:t xml:space="preserve">        ssb                             </w:t>
      </w:r>
      <w:r w:rsidRPr="00E450AC">
        <w:rPr>
          <w:color w:val="993366"/>
        </w:rPr>
        <w:t>SEQUENCE</w:t>
      </w:r>
      <w:r w:rsidRPr="00E450AC">
        <w:t xml:space="preserve"> {</w:t>
      </w:r>
    </w:p>
    <w:p w14:paraId="1C533343"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EE2444B"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0962B882" w14:textId="77777777" w:rsidR="00FB0F41" w:rsidRPr="00E450AC" w:rsidRDefault="00FB0F41" w:rsidP="00FB0F41">
      <w:pPr>
        <w:pStyle w:val="PL"/>
      </w:pPr>
      <w:r w:rsidRPr="00E450AC">
        <w:t xml:space="preserve">        },</w:t>
      </w:r>
    </w:p>
    <w:p w14:paraId="2B4CFCBD" w14:textId="77777777" w:rsidR="00FB0F41" w:rsidRPr="00E450AC" w:rsidRDefault="00FB0F41" w:rsidP="00FB0F41">
      <w:pPr>
        <w:pStyle w:val="PL"/>
      </w:pPr>
      <w:r w:rsidRPr="00E450AC">
        <w:t xml:space="preserve">        csirs                           </w:t>
      </w:r>
      <w:r w:rsidRPr="00E450AC">
        <w:rPr>
          <w:color w:val="993366"/>
        </w:rPr>
        <w:t>SEQUENCE</w:t>
      </w:r>
      <w:r w:rsidRPr="00E450AC">
        <w:t xml:space="preserve"> {</w:t>
      </w:r>
    </w:p>
    <w:p w14:paraId="4388AA43" w14:textId="77777777" w:rsidR="00FB0F41" w:rsidRPr="00E450AC" w:rsidRDefault="00FB0F41" w:rsidP="00FB0F41">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6CF8B0BE" w14:textId="77777777" w:rsidR="00FB0F41" w:rsidRPr="00E450AC" w:rsidRDefault="00FB0F41" w:rsidP="00FB0F41">
      <w:pPr>
        <w:pStyle w:val="PL"/>
      </w:pPr>
      <w:r w:rsidRPr="00E450AC">
        <w:t xml:space="preserve">            rsrp-ThresholdCSI-RS            RSRP-Range</w:t>
      </w:r>
    </w:p>
    <w:p w14:paraId="1BA15226" w14:textId="77777777" w:rsidR="00FB0F41" w:rsidRPr="00E450AC" w:rsidRDefault="00FB0F41" w:rsidP="00FB0F41">
      <w:pPr>
        <w:pStyle w:val="PL"/>
      </w:pPr>
      <w:r w:rsidRPr="00E450AC">
        <w:t xml:space="preserve">        }</w:t>
      </w:r>
    </w:p>
    <w:p w14:paraId="16D94FA7" w14:textId="77777777" w:rsidR="00FB0F41" w:rsidRPr="00E450AC" w:rsidRDefault="00FB0F41" w:rsidP="00FB0F41">
      <w:pPr>
        <w:pStyle w:val="PL"/>
      </w:pPr>
      <w:r w:rsidRPr="00E450AC">
        <w:t xml:space="preserve">    },</w:t>
      </w:r>
    </w:p>
    <w:p w14:paraId="29D176F6" w14:textId="77777777" w:rsidR="00FB0F41" w:rsidRPr="00E450AC" w:rsidRDefault="00FB0F41" w:rsidP="00FB0F41">
      <w:pPr>
        <w:pStyle w:val="PL"/>
      </w:pPr>
      <w:r w:rsidRPr="00E450AC">
        <w:t xml:space="preserve">    ...,</w:t>
      </w:r>
    </w:p>
    <w:p w14:paraId="63CD852B" w14:textId="77777777" w:rsidR="00FB0F41" w:rsidRPr="00E450AC" w:rsidRDefault="00FB0F41" w:rsidP="00FB0F41">
      <w:pPr>
        <w:pStyle w:val="PL"/>
      </w:pPr>
      <w:r w:rsidRPr="00E450AC">
        <w:t xml:space="preserve">    [[</w:t>
      </w:r>
    </w:p>
    <w:p w14:paraId="5E7ABF9A"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26154FE3" w14:textId="77777777" w:rsidR="00FB0F41" w:rsidRPr="00E450AC" w:rsidRDefault="00FB0F41" w:rsidP="00FB0F41">
      <w:pPr>
        <w:pStyle w:val="PL"/>
      </w:pPr>
      <w:r w:rsidRPr="00E450AC">
        <w:t xml:space="preserve">    ]],</w:t>
      </w:r>
    </w:p>
    <w:p w14:paraId="1AA6823F" w14:textId="77777777" w:rsidR="00FB0F41" w:rsidRPr="00E450AC" w:rsidRDefault="00FB0F41" w:rsidP="00FB0F41">
      <w:pPr>
        <w:pStyle w:val="PL"/>
      </w:pPr>
      <w:r w:rsidRPr="00E450AC">
        <w:t xml:space="preserve">    [[</w:t>
      </w:r>
    </w:p>
    <w:p w14:paraId="00DF6902"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4StepCFRArep</w:t>
      </w:r>
    </w:p>
    <w:p w14:paraId="15CC1518" w14:textId="77777777" w:rsidR="00FB0F41" w:rsidRPr="00E450AC" w:rsidRDefault="00FB0F41" w:rsidP="00FB0F41">
      <w:pPr>
        <w:pStyle w:val="PL"/>
      </w:pPr>
      <w:r w:rsidRPr="00E450AC">
        <w:t xml:space="preserve">    ]]</w:t>
      </w:r>
    </w:p>
    <w:p w14:paraId="5152095E" w14:textId="77777777" w:rsidR="00FB0F41" w:rsidRPr="00E450AC" w:rsidRDefault="00FB0F41" w:rsidP="00FB0F41">
      <w:pPr>
        <w:pStyle w:val="PL"/>
      </w:pPr>
      <w:r w:rsidRPr="00E450AC">
        <w:t>}</w:t>
      </w:r>
    </w:p>
    <w:p w14:paraId="533E43B6" w14:textId="77777777" w:rsidR="00FB0F41" w:rsidRPr="00E450AC" w:rsidRDefault="00FB0F41" w:rsidP="00FB0F41">
      <w:pPr>
        <w:pStyle w:val="PL"/>
      </w:pPr>
    </w:p>
    <w:p w14:paraId="16B87623" w14:textId="77777777" w:rsidR="00FB0F41" w:rsidRPr="00E450AC" w:rsidRDefault="00FB0F41" w:rsidP="00FB0F41">
      <w:pPr>
        <w:pStyle w:val="PL"/>
      </w:pPr>
      <w:r w:rsidRPr="00E450AC">
        <w:t xml:space="preserve">CFRA-TwoStep-r16 ::=                    </w:t>
      </w:r>
      <w:r w:rsidRPr="00E450AC">
        <w:rPr>
          <w:color w:val="993366"/>
        </w:rPr>
        <w:t>SEQUENCE</w:t>
      </w:r>
      <w:r w:rsidRPr="00E450AC">
        <w:t xml:space="preserve"> {</w:t>
      </w:r>
    </w:p>
    <w:p w14:paraId="3D98C819" w14:textId="77777777" w:rsidR="00FB0F41" w:rsidRPr="00E450AC" w:rsidRDefault="00FB0F41" w:rsidP="00FB0F41">
      <w:pPr>
        <w:pStyle w:val="PL"/>
      </w:pPr>
      <w:r w:rsidRPr="00E450AC">
        <w:t xml:space="preserve">    occasionsTwoStepRA-r16                  </w:t>
      </w:r>
      <w:r w:rsidRPr="00E450AC">
        <w:rPr>
          <w:color w:val="993366"/>
        </w:rPr>
        <w:t>SEQUENCE</w:t>
      </w:r>
      <w:r w:rsidRPr="00E450AC">
        <w:t xml:space="preserve"> {</w:t>
      </w:r>
    </w:p>
    <w:p w14:paraId="29414771" w14:textId="77777777" w:rsidR="00FB0F41" w:rsidRPr="00E450AC" w:rsidRDefault="00FB0F41" w:rsidP="00FB0F41">
      <w:pPr>
        <w:pStyle w:val="PL"/>
      </w:pPr>
      <w:r w:rsidRPr="00E450AC">
        <w:t xml:space="preserve">        rach-ConfigGenericTwoStepRA-r16         RACH-ConfigGenericTwoStepRA-r16,</w:t>
      </w:r>
    </w:p>
    <w:p w14:paraId="485E8428" w14:textId="77777777" w:rsidR="00FB0F41" w:rsidRPr="00E450AC" w:rsidRDefault="00FB0F41" w:rsidP="00FB0F41">
      <w:pPr>
        <w:pStyle w:val="PL"/>
      </w:pPr>
      <w:r w:rsidRPr="00E450AC">
        <w:t xml:space="preserve">        ssb-PerRACH-OccasionTwoStepRA-r16       </w:t>
      </w:r>
      <w:r w:rsidRPr="00E450AC">
        <w:rPr>
          <w:color w:val="993366"/>
        </w:rPr>
        <w:t>ENUMERATED</w:t>
      </w:r>
      <w:r w:rsidRPr="00E450AC">
        <w:t xml:space="preserve"> {oneEighth, oneFourth, oneHalf, one,</w:t>
      </w:r>
    </w:p>
    <w:p w14:paraId="6D00BEA8" w14:textId="77777777" w:rsidR="00FB0F41" w:rsidRPr="00E450AC" w:rsidRDefault="00FB0F41" w:rsidP="00FB0F41">
      <w:pPr>
        <w:pStyle w:val="PL"/>
      </w:pPr>
      <w:r w:rsidRPr="00E450AC">
        <w:t xml:space="preserve">                                                            two, four, eight, sixteen}</w:t>
      </w:r>
    </w:p>
    <w:p w14:paraId="509F21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3E2748D" w14:textId="77777777" w:rsidR="00FB0F41" w:rsidRPr="00E450AC" w:rsidRDefault="00FB0F41" w:rsidP="00FB0F41">
      <w:pPr>
        <w:pStyle w:val="PL"/>
      </w:pPr>
      <w:r w:rsidRPr="00E450AC">
        <w:t xml:space="preserve">    msgA-CFRA-PUSCH-r16                     MsgA-PUSCH-Resource-r16,</w:t>
      </w:r>
    </w:p>
    <w:p w14:paraId="219DFC3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44E1D69F" w14:textId="77777777" w:rsidR="00FB0F41" w:rsidRPr="00E450AC" w:rsidRDefault="00FB0F41" w:rsidP="00FB0F41">
      <w:pPr>
        <w:pStyle w:val="PL"/>
      </w:pPr>
      <w:r w:rsidRPr="00E450AC">
        <w:t xml:space="preserve">    resourcesTwoStep-r16                    </w:t>
      </w:r>
      <w:r w:rsidRPr="00E450AC">
        <w:rPr>
          <w:color w:val="993366"/>
        </w:rPr>
        <w:t>SEQUENCE</w:t>
      </w:r>
      <w:r w:rsidRPr="00E450AC">
        <w:t xml:space="preserve"> {</w:t>
      </w:r>
    </w:p>
    <w:p w14:paraId="26F36948"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631AA8A0"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10C3E82E" w14:textId="77777777" w:rsidR="00FB0F41" w:rsidRPr="00E450AC" w:rsidRDefault="00FB0F41" w:rsidP="00FB0F41">
      <w:pPr>
        <w:pStyle w:val="PL"/>
      </w:pPr>
      <w:r w:rsidRPr="00E450AC">
        <w:t xml:space="preserve">    },</w:t>
      </w:r>
    </w:p>
    <w:p w14:paraId="46AEEF52" w14:textId="77777777" w:rsidR="00FB0F41" w:rsidRPr="00E450AC" w:rsidRDefault="00FB0F41" w:rsidP="00FB0F41">
      <w:pPr>
        <w:pStyle w:val="PL"/>
      </w:pPr>
      <w:r w:rsidRPr="00E450AC">
        <w:t xml:space="preserve">    ...</w:t>
      </w:r>
    </w:p>
    <w:p w14:paraId="402008FC" w14:textId="77777777" w:rsidR="00FB0F41" w:rsidRPr="00E450AC" w:rsidRDefault="00FB0F41" w:rsidP="00FB0F41">
      <w:pPr>
        <w:pStyle w:val="PL"/>
      </w:pPr>
      <w:r w:rsidRPr="00E450AC">
        <w:t>}</w:t>
      </w:r>
    </w:p>
    <w:p w14:paraId="2805907A" w14:textId="77777777" w:rsidR="00FB0F41" w:rsidRPr="00E450AC" w:rsidRDefault="00FB0F41" w:rsidP="00FB0F41">
      <w:pPr>
        <w:pStyle w:val="PL"/>
      </w:pPr>
    </w:p>
    <w:p w14:paraId="7884657E" w14:textId="77777777" w:rsidR="00FB0F41" w:rsidRPr="00E450AC" w:rsidRDefault="00FB0F41" w:rsidP="00FB0F41">
      <w:pPr>
        <w:pStyle w:val="PL"/>
      </w:pPr>
      <w:r w:rsidRPr="00E450AC">
        <w:t xml:space="preserve">CFRA-SSB-Resource ::=           </w:t>
      </w:r>
      <w:r w:rsidRPr="00E450AC">
        <w:rPr>
          <w:color w:val="993366"/>
        </w:rPr>
        <w:t>SEQUENCE</w:t>
      </w:r>
      <w:r w:rsidRPr="00E450AC">
        <w:t xml:space="preserve"> {</w:t>
      </w:r>
    </w:p>
    <w:p w14:paraId="0A36966D" w14:textId="77777777" w:rsidR="00FB0F41" w:rsidRPr="00E450AC" w:rsidRDefault="00FB0F41" w:rsidP="00FB0F41">
      <w:pPr>
        <w:pStyle w:val="PL"/>
      </w:pPr>
      <w:r w:rsidRPr="00E450AC">
        <w:t xml:space="preserve">    ssb                             SSB-Index,</w:t>
      </w:r>
    </w:p>
    <w:p w14:paraId="6B358C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00606C02" w14:textId="77777777" w:rsidR="00FB0F41" w:rsidRPr="00E450AC" w:rsidRDefault="00FB0F41" w:rsidP="00FB0F41">
      <w:pPr>
        <w:pStyle w:val="PL"/>
      </w:pPr>
      <w:r w:rsidRPr="00E450AC">
        <w:t xml:space="preserve">    ...,</w:t>
      </w:r>
    </w:p>
    <w:p w14:paraId="0E1C3DB4" w14:textId="77777777" w:rsidR="00FB0F41" w:rsidRPr="00E450AC" w:rsidRDefault="00FB0F41" w:rsidP="00FB0F41">
      <w:pPr>
        <w:pStyle w:val="PL"/>
      </w:pPr>
      <w:r w:rsidRPr="00E450AC">
        <w:t xml:space="preserve">    [[</w:t>
      </w:r>
    </w:p>
    <w:p w14:paraId="6C77E5FA" w14:textId="77777777" w:rsidR="00FB0F41" w:rsidRPr="00E450AC" w:rsidRDefault="00FB0F41" w:rsidP="00FB0F41">
      <w:pPr>
        <w:pStyle w:val="PL"/>
        <w:rPr>
          <w:color w:val="808080"/>
        </w:rPr>
      </w:pPr>
      <w:r w:rsidRPr="00E450AC">
        <w:t xml:space="preserve">    msgA-PUSCH-R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EBE89E2" w14:textId="77777777" w:rsidR="00FB0F41" w:rsidRPr="00E450AC" w:rsidRDefault="00FB0F41" w:rsidP="00FB0F41">
      <w:pPr>
        <w:pStyle w:val="PL"/>
      </w:pPr>
      <w:r w:rsidRPr="00E450AC">
        <w:t xml:space="preserve">    ]]</w:t>
      </w:r>
    </w:p>
    <w:p w14:paraId="7EBC7BE3" w14:textId="77777777" w:rsidR="00FB0F41" w:rsidRPr="00E450AC" w:rsidRDefault="00FB0F41" w:rsidP="00FB0F41">
      <w:pPr>
        <w:pStyle w:val="PL"/>
      </w:pPr>
    </w:p>
    <w:p w14:paraId="1FE9BD09" w14:textId="77777777" w:rsidR="00FB0F41" w:rsidRPr="00E450AC" w:rsidRDefault="00FB0F41" w:rsidP="00FB0F41">
      <w:pPr>
        <w:pStyle w:val="PL"/>
      </w:pPr>
      <w:r w:rsidRPr="00E450AC">
        <w:t>}</w:t>
      </w:r>
    </w:p>
    <w:p w14:paraId="6505C8A0" w14:textId="77777777" w:rsidR="00FB0F41" w:rsidRPr="00E450AC" w:rsidRDefault="00FB0F41" w:rsidP="00FB0F41">
      <w:pPr>
        <w:pStyle w:val="PL"/>
      </w:pPr>
    </w:p>
    <w:p w14:paraId="29EE9178" w14:textId="77777777" w:rsidR="00FB0F41" w:rsidRPr="00E450AC" w:rsidRDefault="00FB0F41" w:rsidP="00FB0F41">
      <w:pPr>
        <w:pStyle w:val="PL"/>
      </w:pPr>
      <w:r w:rsidRPr="00E450AC">
        <w:t xml:space="preserve">CFRA-CSIRS-Resource ::=         </w:t>
      </w:r>
      <w:r w:rsidRPr="00E450AC">
        <w:rPr>
          <w:color w:val="993366"/>
        </w:rPr>
        <w:t>SEQUENCE</w:t>
      </w:r>
      <w:r w:rsidRPr="00E450AC">
        <w:t xml:space="preserve"> {</w:t>
      </w:r>
    </w:p>
    <w:p w14:paraId="404F7F49" w14:textId="77777777" w:rsidR="00FB0F41" w:rsidRPr="00E450AC" w:rsidRDefault="00FB0F41" w:rsidP="00FB0F41">
      <w:pPr>
        <w:pStyle w:val="PL"/>
      </w:pPr>
      <w:r w:rsidRPr="00E450AC">
        <w:t xml:space="preserve">    csi-RS                          CSI-RS-Index,</w:t>
      </w:r>
    </w:p>
    <w:p w14:paraId="44D2F36E" w14:textId="77777777" w:rsidR="00FB0F41" w:rsidRPr="00E450AC" w:rsidRDefault="00FB0F41" w:rsidP="00FB0F41">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6BD189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60995740" w14:textId="77777777" w:rsidR="00FB0F41" w:rsidRPr="00E450AC" w:rsidRDefault="00FB0F41" w:rsidP="00FB0F41">
      <w:pPr>
        <w:pStyle w:val="PL"/>
      </w:pPr>
      <w:r w:rsidRPr="00E450AC">
        <w:t xml:space="preserve">    ...</w:t>
      </w:r>
    </w:p>
    <w:p w14:paraId="75B51EF8" w14:textId="77777777" w:rsidR="00FB0F41" w:rsidRPr="00E450AC" w:rsidRDefault="00FB0F41" w:rsidP="00FB0F41">
      <w:pPr>
        <w:pStyle w:val="PL"/>
      </w:pPr>
      <w:r w:rsidRPr="00E450AC">
        <w:t>}</w:t>
      </w:r>
    </w:p>
    <w:p w14:paraId="4071FF70" w14:textId="77777777" w:rsidR="00FB0F41" w:rsidRPr="00E450AC" w:rsidRDefault="00FB0F41" w:rsidP="00FB0F41">
      <w:pPr>
        <w:pStyle w:val="PL"/>
      </w:pPr>
    </w:p>
    <w:p w14:paraId="70614287" w14:textId="77777777" w:rsidR="00FB0F41" w:rsidRPr="00E450AC" w:rsidRDefault="00FB0F41" w:rsidP="00FB0F41">
      <w:pPr>
        <w:pStyle w:val="PL"/>
        <w:rPr>
          <w:color w:val="808080"/>
        </w:rPr>
      </w:pPr>
      <w:r w:rsidRPr="00E450AC">
        <w:rPr>
          <w:color w:val="808080"/>
        </w:rPr>
        <w:t>-- TAG-RACH-CONFIGDEDICATED-STOP</w:t>
      </w:r>
    </w:p>
    <w:p w14:paraId="5E4222E3" w14:textId="77777777" w:rsidR="00FB0F41" w:rsidRPr="00E450AC" w:rsidRDefault="00FB0F41" w:rsidP="00FB0F41">
      <w:pPr>
        <w:pStyle w:val="PL"/>
        <w:rPr>
          <w:color w:val="808080"/>
        </w:rPr>
      </w:pPr>
      <w:r w:rsidRPr="00E450AC">
        <w:rPr>
          <w:color w:val="808080"/>
        </w:rPr>
        <w:t>-- ASN1STOP</w:t>
      </w:r>
    </w:p>
    <w:p w14:paraId="2A4143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828FE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346DF" w14:textId="77777777" w:rsidR="00FB0F41" w:rsidRPr="002D3917" w:rsidRDefault="00FB0F41" w:rsidP="00B30F2E">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FB0F41" w:rsidRPr="002D3917" w14:paraId="4F390B5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5D8A323" w14:textId="77777777" w:rsidR="00FB0F41" w:rsidRPr="002D3917" w:rsidRDefault="00FB0F41" w:rsidP="00B30F2E">
            <w:pPr>
              <w:pStyle w:val="TAL"/>
              <w:rPr>
                <w:szCs w:val="22"/>
                <w:lang w:eastAsia="sv-SE"/>
              </w:rPr>
            </w:pPr>
            <w:r w:rsidRPr="002D3917">
              <w:rPr>
                <w:b/>
                <w:i/>
                <w:szCs w:val="22"/>
                <w:lang w:eastAsia="sv-SE"/>
              </w:rPr>
              <w:t>csi-RS</w:t>
            </w:r>
          </w:p>
          <w:p w14:paraId="32F72AFD" w14:textId="77777777" w:rsidR="00FB0F41" w:rsidRPr="002D3917" w:rsidRDefault="00FB0F41" w:rsidP="00B30F2E">
            <w:pPr>
              <w:pStyle w:val="TAL"/>
              <w:rPr>
                <w:szCs w:val="22"/>
                <w:lang w:eastAsia="sv-SE"/>
              </w:rPr>
            </w:pPr>
            <w:r w:rsidRPr="002D3917">
              <w:rPr>
                <w:szCs w:val="22"/>
                <w:lang w:eastAsia="sv-SE"/>
              </w:rPr>
              <w:t>The ID of a CSI-RS resource defined in the measurement object associated with this serving cell.</w:t>
            </w:r>
          </w:p>
        </w:tc>
      </w:tr>
      <w:tr w:rsidR="00FB0F41" w:rsidRPr="002D3917" w14:paraId="2363D78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75FEB9" w14:textId="77777777" w:rsidR="00FB0F41" w:rsidRPr="002D3917" w:rsidRDefault="00FB0F41" w:rsidP="00B30F2E">
            <w:pPr>
              <w:pStyle w:val="TAL"/>
              <w:rPr>
                <w:szCs w:val="22"/>
                <w:lang w:eastAsia="sv-SE"/>
              </w:rPr>
            </w:pPr>
            <w:r w:rsidRPr="002D3917">
              <w:rPr>
                <w:b/>
                <w:i/>
                <w:szCs w:val="22"/>
                <w:lang w:eastAsia="sv-SE"/>
              </w:rPr>
              <w:t>ra-OccasionList</w:t>
            </w:r>
          </w:p>
          <w:p w14:paraId="7BB9D66C" w14:textId="77777777" w:rsidR="00FB0F41" w:rsidRPr="002D3917" w:rsidRDefault="00FB0F41" w:rsidP="00B30F2E">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B0F41" w:rsidRPr="002D3917" w14:paraId="372B4D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515932" w14:textId="77777777" w:rsidR="00FB0F41" w:rsidRPr="002D3917" w:rsidRDefault="00FB0F41" w:rsidP="00B30F2E">
            <w:pPr>
              <w:pStyle w:val="TAL"/>
              <w:rPr>
                <w:szCs w:val="22"/>
                <w:lang w:eastAsia="sv-SE"/>
              </w:rPr>
            </w:pPr>
            <w:r w:rsidRPr="002D3917">
              <w:rPr>
                <w:b/>
                <w:i/>
                <w:szCs w:val="22"/>
                <w:lang w:eastAsia="sv-SE"/>
              </w:rPr>
              <w:t>ra-PreambleIndex</w:t>
            </w:r>
          </w:p>
          <w:p w14:paraId="73D7C19B"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w:t>
            </w:r>
          </w:p>
        </w:tc>
      </w:tr>
    </w:tbl>
    <w:p w14:paraId="1347DF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B1B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5C6C40" w14:textId="77777777" w:rsidR="00FB0F41" w:rsidRPr="002D3917" w:rsidRDefault="00FB0F41" w:rsidP="00B30F2E">
            <w:pPr>
              <w:pStyle w:val="TAH"/>
              <w:rPr>
                <w:szCs w:val="22"/>
                <w:lang w:eastAsia="sv-SE"/>
              </w:rPr>
            </w:pPr>
            <w:r w:rsidRPr="002D3917">
              <w:rPr>
                <w:i/>
                <w:szCs w:val="22"/>
                <w:lang w:eastAsia="sv-SE"/>
              </w:rPr>
              <w:t xml:space="preserve">CFRA </w:t>
            </w:r>
            <w:r w:rsidRPr="002D3917">
              <w:rPr>
                <w:szCs w:val="22"/>
                <w:lang w:eastAsia="sv-SE"/>
              </w:rPr>
              <w:t>field descriptions</w:t>
            </w:r>
          </w:p>
        </w:tc>
      </w:tr>
      <w:tr w:rsidR="00FB0F41" w:rsidRPr="002D3917" w14:paraId="7CC1B23F" w14:textId="77777777" w:rsidTr="00B30F2E">
        <w:tc>
          <w:tcPr>
            <w:tcW w:w="14173" w:type="dxa"/>
            <w:tcBorders>
              <w:top w:val="single" w:sz="4" w:space="0" w:color="auto"/>
              <w:left w:val="single" w:sz="4" w:space="0" w:color="auto"/>
              <w:bottom w:val="single" w:sz="4" w:space="0" w:color="auto"/>
              <w:right w:val="single" w:sz="4" w:space="0" w:color="auto"/>
            </w:tcBorders>
          </w:tcPr>
          <w:p w14:paraId="1FE80A68" w14:textId="77777777" w:rsidR="00FB0F41" w:rsidRPr="002D3917" w:rsidRDefault="00FB0F41" w:rsidP="00B30F2E">
            <w:pPr>
              <w:pStyle w:val="TAL"/>
              <w:rPr>
                <w:b/>
                <w:bCs/>
                <w:i/>
                <w:iCs/>
                <w:lang w:eastAsia="sv-SE"/>
              </w:rPr>
            </w:pPr>
            <w:r w:rsidRPr="002D3917">
              <w:rPr>
                <w:b/>
                <w:bCs/>
                <w:i/>
                <w:iCs/>
                <w:lang w:eastAsia="sv-SE"/>
              </w:rPr>
              <w:t>msg1-RepetitionNum</w:t>
            </w:r>
          </w:p>
          <w:p w14:paraId="23E3FF31" w14:textId="77777777" w:rsidR="00FB0F41" w:rsidRPr="002D3917" w:rsidRDefault="00FB0F41" w:rsidP="00B30F2E">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FB0F41" w:rsidRPr="002D3917" w14:paraId="3D719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0049D" w14:textId="77777777" w:rsidR="00FB0F41" w:rsidRPr="002D3917" w:rsidRDefault="00FB0F41" w:rsidP="00B30F2E">
            <w:pPr>
              <w:pStyle w:val="TAL"/>
              <w:rPr>
                <w:szCs w:val="22"/>
                <w:lang w:eastAsia="sv-SE"/>
              </w:rPr>
            </w:pPr>
            <w:r w:rsidRPr="002D3917">
              <w:rPr>
                <w:b/>
                <w:i/>
                <w:szCs w:val="22"/>
                <w:lang w:eastAsia="sv-SE"/>
              </w:rPr>
              <w:t>occasions</w:t>
            </w:r>
          </w:p>
          <w:p w14:paraId="061DB9E7"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FB0F41" w:rsidRPr="002D3917" w14:paraId="59265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85281C" w14:textId="77777777" w:rsidR="00FB0F41" w:rsidRPr="002D3917" w:rsidRDefault="00FB0F41" w:rsidP="00B30F2E">
            <w:pPr>
              <w:pStyle w:val="TAL"/>
              <w:rPr>
                <w:szCs w:val="22"/>
                <w:lang w:eastAsia="sv-SE"/>
              </w:rPr>
            </w:pPr>
            <w:r w:rsidRPr="002D3917">
              <w:rPr>
                <w:b/>
                <w:i/>
                <w:szCs w:val="22"/>
                <w:lang w:eastAsia="sv-SE"/>
              </w:rPr>
              <w:t>ra-ssb-OccasionMaskIndex</w:t>
            </w:r>
          </w:p>
          <w:p w14:paraId="14609AFB"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 xml:space="preserve">. The UE shall ignore this field if </w:t>
            </w:r>
            <w:r w:rsidRPr="002D3917">
              <w:rPr>
                <w:rFonts w:cs="Arial"/>
                <w:szCs w:val="18"/>
                <w:lang w:eastAsia="sv-SE"/>
              </w:rPr>
              <w:t xml:space="preserve">the field </w:t>
            </w:r>
            <w:r w:rsidRPr="002D3917">
              <w:rPr>
                <w:rFonts w:cs="Arial"/>
                <w:i/>
                <w:iCs/>
                <w:szCs w:val="18"/>
                <w:lang w:eastAsia="sv-SE"/>
              </w:rPr>
              <w:t>msg1-RepetitionNum</w:t>
            </w:r>
            <w:r w:rsidRPr="002D3917">
              <w:rPr>
                <w:rFonts w:cs="Arial"/>
                <w:szCs w:val="18"/>
                <w:lang w:eastAsia="sv-SE"/>
              </w:rPr>
              <w:t xml:space="preserve"> included in </w:t>
            </w:r>
            <w:r w:rsidRPr="002D3917">
              <w:rPr>
                <w:rFonts w:cs="Arial"/>
                <w:i/>
                <w:szCs w:val="18"/>
                <w:lang w:eastAsia="sv-SE"/>
              </w:rPr>
              <w:t>CFRA</w:t>
            </w:r>
            <w:r w:rsidRPr="002D3917">
              <w:rPr>
                <w:rFonts w:cs="Arial"/>
                <w:szCs w:val="18"/>
                <w:lang w:eastAsia="sv-SE"/>
              </w:rPr>
              <w:t xml:space="preserve"> is configured</w:t>
            </w:r>
            <w:r w:rsidRPr="002D3917">
              <w:rPr>
                <w:szCs w:val="22"/>
                <w:lang w:eastAsia="sv-SE"/>
              </w:rPr>
              <w:t>.</w:t>
            </w:r>
          </w:p>
        </w:tc>
      </w:tr>
      <w:tr w:rsidR="00FB0F41" w:rsidRPr="002D3917" w14:paraId="510897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07210" w14:textId="77777777" w:rsidR="00FB0F41" w:rsidRPr="002D3917" w:rsidRDefault="00FB0F41" w:rsidP="00B30F2E">
            <w:pPr>
              <w:pStyle w:val="TAL"/>
              <w:rPr>
                <w:b/>
                <w:i/>
                <w:szCs w:val="22"/>
                <w:lang w:eastAsia="sv-SE"/>
              </w:rPr>
            </w:pPr>
            <w:r w:rsidRPr="002D3917">
              <w:rPr>
                <w:b/>
                <w:i/>
                <w:szCs w:val="22"/>
                <w:lang w:eastAsia="sv-SE"/>
              </w:rPr>
              <w:t>rach-ConfigGeneric</w:t>
            </w:r>
          </w:p>
          <w:p w14:paraId="04E49A85" w14:textId="77777777" w:rsidR="00FB0F41" w:rsidRPr="002D3917" w:rsidRDefault="00FB0F41" w:rsidP="00B30F2E">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FB0F41" w:rsidRPr="002D3917" w14:paraId="14BB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77E15" w14:textId="77777777" w:rsidR="00FB0F41" w:rsidRPr="002D3917" w:rsidRDefault="00FB0F41" w:rsidP="00B30F2E">
            <w:pPr>
              <w:pStyle w:val="TAL"/>
              <w:rPr>
                <w:b/>
                <w:i/>
                <w:szCs w:val="22"/>
                <w:lang w:eastAsia="sv-SE"/>
              </w:rPr>
            </w:pPr>
            <w:r w:rsidRPr="002D3917">
              <w:rPr>
                <w:b/>
                <w:i/>
                <w:szCs w:val="22"/>
                <w:lang w:eastAsia="sv-SE"/>
              </w:rPr>
              <w:t>ssb-perRACH-Occasion</w:t>
            </w:r>
          </w:p>
          <w:p w14:paraId="219CBAE8" w14:textId="77777777" w:rsidR="00FB0F41" w:rsidRPr="002D3917" w:rsidRDefault="00FB0F41" w:rsidP="00B30F2E">
            <w:pPr>
              <w:pStyle w:val="TAL"/>
              <w:rPr>
                <w:szCs w:val="22"/>
                <w:lang w:eastAsia="sv-SE"/>
              </w:rPr>
            </w:pPr>
            <w:r w:rsidRPr="002D3917">
              <w:rPr>
                <w:szCs w:val="22"/>
                <w:lang w:eastAsia="sv-SE"/>
              </w:rPr>
              <w:t>Number of SSBs per RACH occasion.</w:t>
            </w:r>
          </w:p>
        </w:tc>
      </w:tr>
      <w:tr w:rsidR="00FB0F41" w:rsidRPr="002D3917" w14:paraId="292E2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74DD82" w14:textId="77777777" w:rsidR="00FB0F41" w:rsidRPr="002D3917" w:rsidRDefault="00FB0F41" w:rsidP="00B30F2E">
            <w:pPr>
              <w:pStyle w:val="TAL"/>
              <w:rPr>
                <w:szCs w:val="22"/>
                <w:lang w:eastAsia="sv-SE"/>
              </w:rPr>
            </w:pPr>
            <w:r w:rsidRPr="002D3917">
              <w:rPr>
                <w:b/>
                <w:i/>
                <w:szCs w:val="22"/>
                <w:lang w:eastAsia="sv-SE"/>
              </w:rPr>
              <w:t>totalNumberOfRA-Preambles</w:t>
            </w:r>
          </w:p>
          <w:p w14:paraId="0962AA5C"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6BC00B4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1A2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7DFB30" w14:textId="77777777" w:rsidR="00FB0F41" w:rsidRPr="002D3917" w:rsidRDefault="00FB0F41" w:rsidP="00B30F2E">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FB0F41" w:rsidRPr="002D3917" w14:paraId="65592B30" w14:textId="77777777" w:rsidTr="00B30F2E">
        <w:tc>
          <w:tcPr>
            <w:tcW w:w="14173" w:type="dxa"/>
            <w:tcBorders>
              <w:top w:val="single" w:sz="4" w:space="0" w:color="auto"/>
              <w:left w:val="single" w:sz="4" w:space="0" w:color="auto"/>
              <w:bottom w:val="single" w:sz="4" w:space="0" w:color="auto"/>
              <w:right w:val="single" w:sz="4" w:space="0" w:color="auto"/>
            </w:tcBorders>
          </w:tcPr>
          <w:p w14:paraId="1BCDA367" w14:textId="77777777" w:rsidR="00FB0F41" w:rsidRPr="002D3917" w:rsidRDefault="00FB0F41" w:rsidP="00B30F2E">
            <w:pPr>
              <w:pStyle w:val="TAL"/>
              <w:rPr>
                <w:b/>
                <w:i/>
                <w:szCs w:val="22"/>
              </w:rPr>
            </w:pPr>
            <w:r w:rsidRPr="002D3917">
              <w:rPr>
                <w:b/>
                <w:i/>
                <w:szCs w:val="22"/>
              </w:rPr>
              <w:t>msgA-PUSCH-Resource-Index</w:t>
            </w:r>
          </w:p>
          <w:p w14:paraId="3B02613D" w14:textId="77777777" w:rsidR="00FB0F41" w:rsidRPr="002D3917" w:rsidRDefault="00FB0F41" w:rsidP="00B30F2E">
            <w:pPr>
              <w:pStyle w:val="TAL"/>
              <w:rPr>
                <w:lang w:eastAsia="sv-SE"/>
              </w:rPr>
            </w:pPr>
            <w:r w:rsidRPr="002D3917">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B0F41" w:rsidRPr="002D3917" w14:paraId="701D4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ABBF6" w14:textId="77777777" w:rsidR="00FB0F41" w:rsidRPr="002D3917" w:rsidRDefault="00FB0F41" w:rsidP="00B30F2E">
            <w:pPr>
              <w:pStyle w:val="TAL"/>
              <w:rPr>
                <w:szCs w:val="22"/>
                <w:lang w:eastAsia="sv-SE"/>
              </w:rPr>
            </w:pPr>
            <w:r w:rsidRPr="002D3917">
              <w:rPr>
                <w:b/>
                <w:i/>
                <w:szCs w:val="22"/>
                <w:lang w:eastAsia="sv-SE"/>
              </w:rPr>
              <w:t>ra-PreambleIndex</w:t>
            </w:r>
          </w:p>
          <w:p w14:paraId="6A6998F1" w14:textId="77777777" w:rsidR="00FB0F41" w:rsidRPr="002D3917" w:rsidRDefault="00FB0F41" w:rsidP="00B30F2E">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FB0F41" w:rsidRPr="002D3917" w14:paraId="465F6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58F6D7" w14:textId="77777777" w:rsidR="00FB0F41" w:rsidRPr="002D3917" w:rsidRDefault="00FB0F41" w:rsidP="00B30F2E">
            <w:pPr>
              <w:pStyle w:val="TAL"/>
              <w:rPr>
                <w:szCs w:val="22"/>
                <w:lang w:eastAsia="sv-SE"/>
              </w:rPr>
            </w:pPr>
            <w:r w:rsidRPr="002D3917">
              <w:rPr>
                <w:b/>
                <w:i/>
                <w:szCs w:val="22"/>
                <w:lang w:eastAsia="sv-SE"/>
              </w:rPr>
              <w:t>ssb</w:t>
            </w:r>
          </w:p>
          <w:p w14:paraId="26026EBF" w14:textId="77777777" w:rsidR="00FB0F41" w:rsidRPr="002D3917" w:rsidRDefault="00FB0F41" w:rsidP="00B30F2E">
            <w:pPr>
              <w:pStyle w:val="TAL"/>
              <w:rPr>
                <w:szCs w:val="22"/>
                <w:lang w:eastAsia="sv-SE"/>
              </w:rPr>
            </w:pPr>
            <w:r w:rsidRPr="002D3917">
              <w:rPr>
                <w:szCs w:val="22"/>
                <w:lang w:eastAsia="sv-SE"/>
              </w:rPr>
              <w:t>The ID of an SSB transmitted by this serving cell.</w:t>
            </w:r>
          </w:p>
        </w:tc>
      </w:tr>
    </w:tbl>
    <w:p w14:paraId="558B7D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E9B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F7815" w14:textId="77777777" w:rsidR="00FB0F41" w:rsidRPr="002D3917" w:rsidRDefault="00FB0F41" w:rsidP="00B30F2E">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FB0F41" w:rsidRPr="002D3917" w14:paraId="42B43B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B218A" w14:textId="77777777" w:rsidR="00FB0F41" w:rsidRPr="002D3917" w:rsidRDefault="00FB0F41" w:rsidP="00B30F2E">
            <w:pPr>
              <w:pStyle w:val="TAL"/>
              <w:rPr>
                <w:b/>
                <w:i/>
                <w:szCs w:val="22"/>
                <w:lang w:eastAsia="sv-SE"/>
              </w:rPr>
            </w:pPr>
            <w:r w:rsidRPr="002D3917">
              <w:rPr>
                <w:b/>
                <w:i/>
                <w:szCs w:val="22"/>
                <w:lang w:eastAsia="sv-SE"/>
              </w:rPr>
              <w:t>msgA-CFRA-PUSCH</w:t>
            </w:r>
          </w:p>
          <w:p w14:paraId="2C729469" w14:textId="77777777" w:rsidR="00FB0F41" w:rsidRPr="002D3917" w:rsidRDefault="00FB0F41" w:rsidP="00B30F2E">
            <w:pPr>
              <w:pStyle w:val="TAL"/>
              <w:rPr>
                <w:b/>
                <w:i/>
                <w:szCs w:val="22"/>
                <w:lang w:eastAsia="sv-SE"/>
              </w:rPr>
            </w:pPr>
            <w:r w:rsidRPr="002D3917">
              <w:rPr>
                <w:szCs w:val="22"/>
                <w:lang w:eastAsia="sv-SE"/>
              </w:rPr>
              <w:t>PUSCH resource configuration(s) for msgA CFRA.</w:t>
            </w:r>
          </w:p>
        </w:tc>
      </w:tr>
      <w:tr w:rsidR="00FB0F41" w:rsidRPr="002D3917" w14:paraId="46605AFF" w14:textId="77777777" w:rsidTr="00B30F2E">
        <w:tc>
          <w:tcPr>
            <w:tcW w:w="14173" w:type="dxa"/>
            <w:tcBorders>
              <w:top w:val="single" w:sz="4" w:space="0" w:color="auto"/>
              <w:left w:val="single" w:sz="4" w:space="0" w:color="auto"/>
              <w:bottom w:val="single" w:sz="4" w:space="0" w:color="auto"/>
              <w:right w:val="single" w:sz="4" w:space="0" w:color="auto"/>
            </w:tcBorders>
          </w:tcPr>
          <w:p w14:paraId="175AFEDB" w14:textId="77777777" w:rsidR="00FB0F41" w:rsidRPr="002D3917" w:rsidRDefault="00FB0F41" w:rsidP="00B30F2E">
            <w:pPr>
              <w:pStyle w:val="TAL"/>
              <w:rPr>
                <w:szCs w:val="22"/>
              </w:rPr>
            </w:pPr>
            <w:r w:rsidRPr="002D3917">
              <w:rPr>
                <w:b/>
                <w:i/>
                <w:szCs w:val="22"/>
              </w:rPr>
              <w:t>msgA-TransMax</w:t>
            </w:r>
          </w:p>
          <w:p w14:paraId="18EFE63C" w14:textId="77777777" w:rsidR="00FB0F41" w:rsidRPr="002D3917" w:rsidRDefault="00FB0F41" w:rsidP="00B30F2E">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2D3917">
              <w:rPr>
                <w:i/>
                <w:iCs/>
              </w:rPr>
              <w:t>cfra-TwoStep</w:t>
            </w:r>
            <w:r w:rsidRPr="002D3917">
              <w:rPr>
                <w:szCs w:val="22"/>
              </w:rPr>
              <w:t>, switching from 2-step RA type to 4-step RA type is not allowed.</w:t>
            </w:r>
          </w:p>
        </w:tc>
      </w:tr>
      <w:tr w:rsidR="00FB0F41" w:rsidRPr="002D3917" w14:paraId="1A7B13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FC23F" w14:textId="77777777" w:rsidR="00FB0F41" w:rsidRPr="002D3917" w:rsidRDefault="00FB0F41" w:rsidP="00B30F2E">
            <w:pPr>
              <w:pStyle w:val="TAL"/>
              <w:rPr>
                <w:szCs w:val="22"/>
                <w:lang w:eastAsia="sv-SE"/>
              </w:rPr>
            </w:pPr>
            <w:r w:rsidRPr="002D3917">
              <w:rPr>
                <w:b/>
                <w:i/>
                <w:szCs w:val="22"/>
                <w:lang w:eastAsia="sv-SE"/>
              </w:rPr>
              <w:t>occasionsTwoStepRA</w:t>
            </w:r>
          </w:p>
          <w:p w14:paraId="1B1BF462"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FB0F41" w:rsidRPr="002D3917" w14:paraId="4D4A1F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7473E" w14:textId="77777777" w:rsidR="00FB0F41" w:rsidRPr="002D3917" w:rsidRDefault="00FB0F41" w:rsidP="00B30F2E">
            <w:pPr>
              <w:pStyle w:val="TAL"/>
              <w:rPr>
                <w:szCs w:val="22"/>
                <w:lang w:eastAsia="sv-SE"/>
              </w:rPr>
            </w:pPr>
            <w:r w:rsidRPr="002D3917">
              <w:rPr>
                <w:b/>
                <w:i/>
                <w:szCs w:val="22"/>
                <w:lang w:eastAsia="sv-SE"/>
              </w:rPr>
              <w:t>ra-SSB-OccasionMaskIndex</w:t>
            </w:r>
          </w:p>
          <w:p w14:paraId="0C950E16"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FB0F41" w:rsidRPr="002D3917" w14:paraId="453F6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A79CF0"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4C3C6D71" w14:textId="77777777" w:rsidR="00FB0F41" w:rsidRPr="002D3917" w:rsidRDefault="00FB0F41" w:rsidP="00B30F2E">
            <w:pPr>
              <w:pStyle w:val="TAL"/>
              <w:rPr>
                <w:b/>
                <w:i/>
                <w:szCs w:val="22"/>
                <w:lang w:eastAsia="sv-SE"/>
              </w:rPr>
            </w:pPr>
            <w:r w:rsidRPr="002D3917">
              <w:rPr>
                <w:szCs w:val="22"/>
                <w:lang w:eastAsia="sv-SE"/>
              </w:rPr>
              <w:t>Configuration of contention free random access occasions for CFRA 2-step random access type.</w:t>
            </w:r>
          </w:p>
        </w:tc>
      </w:tr>
      <w:tr w:rsidR="00FB0F41" w:rsidRPr="002D3917" w14:paraId="1DB535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3D91D" w14:textId="77777777" w:rsidR="00FB0F41" w:rsidRPr="002D3917" w:rsidRDefault="00FB0F41" w:rsidP="00B30F2E">
            <w:pPr>
              <w:pStyle w:val="TAL"/>
              <w:rPr>
                <w:b/>
                <w:i/>
                <w:szCs w:val="22"/>
                <w:lang w:eastAsia="sv-SE"/>
              </w:rPr>
            </w:pPr>
            <w:r w:rsidRPr="002D3917">
              <w:rPr>
                <w:b/>
                <w:i/>
                <w:szCs w:val="22"/>
                <w:lang w:eastAsia="sv-SE"/>
              </w:rPr>
              <w:t>ssb-PerRACH-OccasionTwoStep</w:t>
            </w:r>
          </w:p>
          <w:p w14:paraId="47CCFA90" w14:textId="77777777" w:rsidR="00FB0F41" w:rsidRPr="002D3917" w:rsidRDefault="00FB0F41" w:rsidP="00B30F2E">
            <w:pPr>
              <w:pStyle w:val="TAL"/>
              <w:rPr>
                <w:b/>
                <w:i/>
                <w:szCs w:val="22"/>
                <w:lang w:eastAsia="sv-SE"/>
              </w:rPr>
            </w:pPr>
            <w:r w:rsidRPr="002D3917">
              <w:rPr>
                <w:szCs w:val="22"/>
                <w:lang w:eastAsia="sv-SE"/>
              </w:rPr>
              <w:t>Number of SSBs per RACH occasion for 2-step random access type.</w:t>
            </w:r>
          </w:p>
        </w:tc>
      </w:tr>
    </w:tbl>
    <w:p w14:paraId="4BD87B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3F17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17CDCD" w14:textId="77777777" w:rsidR="00FB0F41" w:rsidRPr="002D3917" w:rsidRDefault="00FB0F41" w:rsidP="00B30F2E">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FB0F41" w:rsidRPr="002D3917" w14:paraId="6F92C6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797E0" w14:textId="77777777" w:rsidR="00FB0F41" w:rsidRPr="002D3917" w:rsidRDefault="00FB0F41" w:rsidP="00B30F2E">
            <w:pPr>
              <w:pStyle w:val="TAL"/>
              <w:rPr>
                <w:szCs w:val="22"/>
                <w:lang w:eastAsia="sv-SE"/>
              </w:rPr>
            </w:pPr>
            <w:r w:rsidRPr="002D3917">
              <w:rPr>
                <w:b/>
                <w:i/>
                <w:szCs w:val="22"/>
                <w:lang w:eastAsia="sv-SE"/>
              </w:rPr>
              <w:t>cfra</w:t>
            </w:r>
          </w:p>
          <w:p w14:paraId="62DA6648" w14:textId="77777777" w:rsidR="00FB0F41" w:rsidRPr="002D3917" w:rsidRDefault="00FB0F41" w:rsidP="00B30F2E">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FB0F41" w:rsidRPr="002D3917" w14:paraId="4961E4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D13221" w14:textId="77777777" w:rsidR="00FB0F41" w:rsidRPr="002D3917" w:rsidRDefault="00FB0F41" w:rsidP="00B30F2E">
            <w:pPr>
              <w:pStyle w:val="TAL"/>
              <w:rPr>
                <w:b/>
                <w:i/>
                <w:szCs w:val="22"/>
                <w:lang w:eastAsia="sv-SE"/>
              </w:rPr>
            </w:pPr>
            <w:r w:rsidRPr="002D3917">
              <w:rPr>
                <w:b/>
                <w:i/>
                <w:szCs w:val="22"/>
                <w:lang w:eastAsia="sv-SE"/>
              </w:rPr>
              <w:t>cfra-TwoStep</w:t>
            </w:r>
          </w:p>
          <w:p w14:paraId="307D1380" w14:textId="77777777" w:rsidR="00FB0F41" w:rsidRPr="002D3917" w:rsidRDefault="00FB0F41" w:rsidP="00B30F2E">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FB0F41" w:rsidRPr="002D3917" w14:paraId="45DAC3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89C0E6" w14:textId="77777777" w:rsidR="00FB0F41" w:rsidRPr="002D3917" w:rsidRDefault="00FB0F41" w:rsidP="00B30F2E">
            <w:pPr>
              <w:pStyle w:val="TAL"/>
              <w:rPr>
                <w:b/>
                <w:i/>
                <w:szCs w:val="22"/>
                <w:lang w:eastAsia="sv-SE"/>
              </w:rPr>
            </w:pPr>
            <w:r w:rsidRPr="002D3917">
              <w:rPr>
                <w:b/>
                <w:i/>
                <w:szCs w:val="22"/>
                <w:lang w:eastAsia="sv-SE"/>
              </w:rPr>
              <w:t>ra-prioritization</w:t>
            </w:r>
          </w:p>
          <w:p w14:paraId="7EBA22EC"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to a given target cell (see TS 38.321 [3], clause 5.1.1).</w:t>
            </w:r>
          </w:p>
        </w:tc>
      </w:tr>
      <w:tr w:rsidR="00FB0F41" w:rsidRPr="002D3917" w14:paraId="59610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B9096" w14:textId="77777777" w:rsidR="00FB0F41" w:rsidRPr="002D3917" w:rsidRDefault="00FB0F41" w:rsidP="00B30F2E">
            <w:pPr>
              <w:pStyle w:val="TAL"/>
              <w:rPr>
                <w:b/>
                <w:i/>
                <w:szCs w:val="22"/>
                <w:lang w:eastAsia="sv-SE"/>
              </w:rPr>
            </w:pPr>
            <w:r w:rsidRPr="002D3917">
              <w:rPr>
                <w:b/>
                <w:i/>
                <w:szCs w:val="22"/>
                <w:lang w:eastAsia="sv-SE"/>
              </w:rPr>
              <w:t>ra-PrioritizationTwoStep</w:t>
            </w:r>
          </w:p>
          <w:p w14:paraId="4366CA05" w14:textId="77777777" w:rsidR="00FB0F41" w:rsidRPr="002D3917" w:rsidRDefault="00FB0F41" w:rsidP="00B30F2E">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98923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90888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D1E4309"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E762E" w14:textId="77777777" w:rsidR="00FB0F41" w:rsidRPr="002D3917" w:rsidRDefault="00FB0F41" w:rsidP="00B30F2E">
            <w:pPr>
              <w:pStyle w:val="TAH"/>
              <w:rPr>
                <w:lang w:eastAsia="sv-SE"/>
              </w:rPr>
            </w:pPr>
            <w:r w:rsidRPr="002D3917">
              <w:rPr>
                <w:lang w:eastAsia="sv-SE"/>
              </w:rPr>
              <w:t>Explanation</w:t>
            </w:r>
          </w:p>
        </w:tc>
      </w:tr>
      <w:tr w:rsidR="00FB0F41" w:rsidRPr="002D3917" w14:paraId="54148B6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5FA1F2" w14:textId="77777777" w:rsidR="00FB0F41" w:rsidRPr="002D3917" w:rsidRDefault="00FB0F41" w:rsidP="00B30F2E">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AD47836"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w:t>
            </w:r>
          </w:p>
        </w:tc>
      </w:tr>
      <w:tr w:rsidR="00FB0F41" w:rsidRPr="002D3917" w14:paraId="2326782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34DB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DE19BE6"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FB0F41" w:rsidRPr="002D3917" w14:paraId="376808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DC79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639EDE3"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FB0F41" w:rsidRPr="002D3917" w14:paraId="3C3DB2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D221F01" w14:textId="77777777" w:rsidR="00FB0F41" w:rsidRPr="002D3917" w:rsidRDefault="00FB0F41" w:rsidP="00B30F2E">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110C45C1"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non-(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EDCAF2B"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RedCap UEs or if RedCap is considered to be applicable for this Random Access procedure for 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338C4FD"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03E9D284" w14:textId="77777777" w:rsidR="00FB0F41" w:rsidRPr="002D3917" w:rsidRDefault="00FB0F41" w:rsidP="00B30F2E">
            <w:pPr>
              <w:pStyle w:val="TAL"/>
              <w:rPr>
                <w:rFonts w:eastAsia="Calibri"/>
                <w:szCs w:val="22"/>
                <w:lang w:eastAsia="sv-SE"/>
              </w:rPr>
            </w:pPr>
            <w:r w:rsidRPr="002D3917">
              <w:rPr>
                <w:rFonts w:eastAsia="Calibri"/>
                <w:szCs w:val="22"/>
                <w:lang w:eastAsia="sv-SE"/>
              </w:rPr>
              <w:t>Otherwise, it is absent.</w:t>
            </w:r>
          </w:p>
        </w:tc>
      </w:tr>
    </w:tbl>
    <w:p w14:paraId="25FD3EF7" w14:textId="77777777" w:rsidR="00FB0F41" w:rsidRPr="002D3917" w:rsidRDefault="00FB0F41" w:rsidP="00FB0F41"/>
    <w:p w14:paraId="7F655D92" w14:textId="77777777" w:rsidR="00FB0F41" w:rsidRPr="002D3917" w:rsidRDefault="00FB0F41" w:rsidP="00FB0F41">
      <w:pPr>
        <w:pStyle w:val="Heading4"/>
      </w:pPr>
      <w:bookmarkStart w:id="2005" w:name="_Toc60777335"/>
      <w:bookmarkStart w:id="2006" w:name="_Toc171468005"/>
      <w:r w:rsidRPr="002D3917">
        <w:t>–</w:t>
      </w:r>
      <w:r w:rsidRPr="002D3917">
        <w:tab/>
      </w:r>
      <w:r w:rsidRPr="002D3917">
        <w:rPr>
          <w:i/>
          <w:noProof/>
        </w:rPr>
        <w:t>RACH-ConfigGeneric</w:t>
      </w:r>
      <w:bookmarkEnd w:id="2005"/>
      <w:bookmarkEnd w:id="2006"/>
    </w:p>
    <w:p w14:paraId="6EC3B40E" w14:textId="77777777" w:rsidR="00FB0F41" w:rsidRPr="002D3917" w:rsidRDefault="00FB0F41" w:rsidP="00FB0F4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64DF6D67" w14:textId="77777777" w:rsidR="00FB0F41" w:rsidRPr="002D3917" w:rsidRDefault="00FB0F41" w:rsidP="00FB0F41">
      <w:pPr>
        <w:pStyle w:val="TH"/>
      </w:pPr>
      <w:r w:rsidRPr="002D3917">
        <w:rPr>
          <w:bCs/>
          <w:i/>
          <w:iCs/>
        </w:rPr>
        <w:t>RACH-ConfigGeneric</w:t>
      </w:r>
      <w:r w:rsidRPr="002D3917">
        <w:t xml:space="preserve"> information element</w:t>
      </w:r>
    </w:p>
    <w:p w14:paraId="6A74ED0B" w14:textId="77777777" w:rsidR="00FB0F41" w:rsidRPr="00E450AC" w:rsidRDefault="00FB0F41" w:rsidP="00FB0F41">
      <w:pPr>
        <w:pStyle w:val="PL"/>
        <w:rPr>
          <w:color w:val="808080"/>
        </w:rPr>
      </w:pPr>
      <w:r w:rsidRPr="00E450AC">
        <w:rPr>
          <w:color w:val="808080"/>
        </w:rPr>
        <w:t>-- ASN1START</w:t>
      </w:r>
    </w:p>
    <w:p w14:paraId="22B6BD07" w14:textId="77777777" w:rsidR="00FB0F41" w:rsidRPr="00E450AC" w:rsidRDefault="00FB0F41" w:rsidP="00FB0F41">
      <w:pPr>
        <w:pStyle w:val="PL"/>
        <w:rPr>
          <w:color w:val="808080"/>
        </w:rPr>
      </w:pPr>
      <w:r w:rsidRPr="00E450AC">
        <w:rPr>
          <w:color w:val="808080"/>
        </w:rPr>
        <w:t>-- TAG-RACH-CONFIGGENERIC-START</w:t>
      </w:r>
    </w:p>
    <w:p w14:paraId="577E7CF3" w14:textId="77777777" w:rsidR="00FB0F41" w:rsidRPr="00E450AC" w:rsidRDefault="00FB0F41" w:rsidP="00FB0F41">
      <w:pPr>
        <w:pStyle w:val="PL"/>
      </w:pPr>
    </w:p>
    <w:p w14:paraId="2A8C5417" w14:textId="77777777" w:rsidR="00FB0F41" w:rsidRPr="00E450AC" w:rsidRDefault="00FB0F41" w:rsidP="00FB0F41">
      <w:pPr>
        <w:pStyle w:val="PL"/>
      </w:pPr>
      <w:r w:rsidRPr="00E450AC">
        <w:t xml:space="preserve">RACH-ConfigGeneric ::=              </w:t>
      </w:r>
      <w:r w:rsidRPr="00E450AC">
        <w:rPr>
          <w:color w:val="993366"/>
        </w:rPr>
        <w:t>SEQUENCE</w:t>
      </w:r>
      <w:r w:rsidRPr="00E450AC">
        <w:t xml:space="preserve"> {</w:t>
      </w:r>
    </w:p>
    <w:p w14:paraId="6482B9B7" w14:textId="77777777" w:rsidR="00FB0F41" w:rsidRPr="00E450AC" w:rsidRDefault="00FB0F41" w:rsidP="00FB0F41">
      <w:pPr>
        <w:pStyle w:val="PL"/>
      </w:pPr>
      <w:r w:rsidRPr="00E450AC">
        <w:t xml:space="preserve">    prach-ConfigurationIndex            </w:t>
      </w:r>
      <w:r w:rsidRPr="00E450AC">
        <w:rPr>
          <w:color w:val="993366"/>
        </w:rPr>
        <w:t>INTEGER</w:t>
      </w:r>
      <w:r w:rsidRPr="00E450AC">
        <w:t xml:space="preserve"> (0..255),</w:t>
      </w:r>
    </w:p>
    <w:p w14:paraId="061B86A3" w14:textId="77777777" w:rsidR="00FB0F41" w:rsidRPr="00E450AC" w:rsidRDefault="00FB0F41" w:rsidP="00FB0F41">
      <w:pPr>
        <w:pStyle w:val="PL"/>
      </w:pPr>
      <w:r w:rsidRPr="00E450AC">
        <w:t xml:space="preserve">    msg1-FDM                            </w:t>
      </w:r>
      <w:r w:rsidRPr="00E450AC">
        <w:rPr>
          <w:color w:val="993366"/>
        </w:rPr>
        <w:t>ENUMERATED</w:t>
      </w:r>
      <w:r w:rsidRPr="00E450AC">
        <w:t xml:space="preserve"> {one, two, four, eight},</w:t>
      </w:r>
    </w:p>
    <w:p w14:paraId="6908D6EE" w14:textId="77777777" w:rsidR="00FB0F41" w:rsidRPr="00E450AC" w:rsidRDefault="00FB0F41" w:rsidP="00FB0F41">
      <w:pPr>
        <w:pStyle w:val="PL"/>
      </w:pPr>
      <w:r w:rsidRPr="00E450AC">
        <w:t xml:space="preserve">    msg1-FrequencyStart                 </w:t>
      </w:r>
      <w:r w:rsidRPr="00E450AC">
        <w:rPr>
          <w:color w:val="993366"/>
        </w:rPr>
        <w:t>INTEGER</w:t>
      </w:r>
      <w:r w:rsidRPr="00E450AC">
        <w:t xml:space="preserve"> (0..maxNrofPhysicalResourceBlocks-1),</w:t>
      </w:r>
    </w:p>
    <w:p w14:paraId="132A5FC0" w14:textId="77777777" w:rsidR="00FB0F41" w:rsidRPr="00E450AC" w:rsidRDefault="00FB0F41" w:rsidP="00FB0F41">
      <w:pPr>
        <w:pStyle w:val="PL"/>
      </w:pPr>
      <w:r w:rsidRPr="00E450AC">
        <w:t xml:space="preserve">    zeroCorrelationZoneConfig           </w:t>
      </w:r>
      <w:r w:rsidRPr="00E450AC">
        <w:rPr>
          <w:color w:val="993366"/>
        </w:rPr>
        <w:t>INTEGER</w:t>
      </w:r>
      <w:r w:rsidRPr="00E450AC">
        <w:t>(0..15),</w:t>
      </w:r>
    </w:p>
    <w:p w14:paraId="5BA802D1" w14:textId="77777777" w:rsidR="00FB0F41" w:rsidRPr="00E450AC" w:rsidRDefault="00FB0F41" w:rsidP="00FB0F41">
      <w:pPr>
        <w:pStyle w:val="PL"/>
      </w:pPr>
      <w:r w:rsidRPr="00E450AC">
        <w:t xml:space="preserve">    preambleReceivedTargetPower         </w:t>
      </w:r>
      <w:r w:rsidRPr="00E450AC">
        <w:rPr>
          <w:color w:val="993366"/>
        </w:rPr>
        <w:t>INTEGER</w:t>
      </w:r>
      <w:r w:rsidRPr="00E450AC">
        <w:t xml:space="preserve"> (-202..-60),</w:t>
      </w:r>
    </w:p>
    <w:p w14:paraId="5781035C" w14:textId="77777777" w:rsidR="00FB0F41" w:rsidRPr="00E450AC" w:rsidRDefault="00FB0F41" w:rsidP="00FB0F41">
      <w:pPr>
        <w:pStyle w:val="PL"/>
      </w:pPr>
      <w:r w:rsidRPr="00E450AC">
        <w:t xml:space="preserve">    preambleTransMax                    </w:t>
      </w:r>
      <w:r w:rsidRPr="00E450AC">
        <w:rPr>
          <w:color w:val="993366"/>
        </w:rPr>
        <w:t>ENUMERATED</w:t>
      </w:r>
      <w:r w:rsidRPr="00E450AC">
        <w:t xml:space="preserve"> {n3, n4, n5, n6, n7, n8, n10, n20, n50, n100, n200},</w:t>
      </w:r>
    </w:p>
    <w:p w14:paraId="0B6ACECB" w14:textId="77777777" w:rsidR="00FB0F41" w:rsidRPr="00E450AC" w:rsidRDefault="00FB0F41" w:rsidP="00FB0F41">
      <w:pPr>
        <w:pStyle w:val="PL"/>
      </w:pPr>
      <w:r w:rsidRPr="00E450AC">
        <w:t xml:space="preserve">    powerRampingStep                    </w:t>
      </w:r>
      <w:r w:rsidRPr="00E450AC">
        <w:rPr>
          <w:color w:val="993366"/>
        </w:rPr>
        <w:t>ENUMERATED</w:t>
      </w:r>
      <w:r w:rsidRPr="00E450AC">
        <w:t xml:space="preserve"> {dB0, dB2, dB4, dB6},</w:t>
      </w:r>
    </w:p>
    <w:p w14:paraId="1B8C0A94" w14:textId="77777777" w:rsidR="00FB0F41" w:rsidRPr="00E450AC" w:rsidRDefault="00FB0F41" w:rsidP="00FB0F41">
      <w:pPr>
        <w:pStyle w:val="PL"/>
      </w:pPr>
      <w:r w:rsidRPr="00E450AC">
        <w:t xml:space="preserve">    ra-ResponseWindow                   </w:t>
      </w:r>
      <w:r w:rsidRPr="00E450AC">
        <w:rPr>
          <w:color w:val="993366"/>
        </w:rPr>
        <w:t>ENUMERATED</w:t>
      </w:r>
      <w:r w:rsidRPr="00E450AC">
        <w:t xml:space="preserve"> {sl1, sl2, sl4, sl8, sl10, sl20, sl40, sl80},</w:t>
      </w:r>
    </w:p>
    <w:p w14:paraId="667E9885" w14:textId="77777777" w:rsidR="00FB0F41" w:rsidRPr="00E450AC" w:rsidRDefault="00FB0F41" w:rsidP="00FB0F41">
      <w:pPr>
        <w:pStyle w:val="PL"/>
      </w:pPr>
      <w:r w:rsidRPr="00E450AC">
        <w:t xml:space="preserve">    ...,</w:t>
      </w:r>
    </w:p>
    <w:p w14:paraId="21AE0E78" w14:textId="77777777" w:rsidR="00FB0F41" w:rsidRPr="00E450AC" w:rsidRDefault="00FB0F41" w:rsidP="00FB0F41">
      <w:pPr>
        <w:pStyle w:val="PL"/>
      </w:pPr>
      <w:r w:rsidRPr="00E450AC">
        <w:t xml:space="preserve">    [[</w:t>
      </w:r>
    </w:p>
    <w:p w14:paraId="2D6DD781" w14:textId="77777777" w:rsidR="00FB0F41" w:rsidRPr="00E450AC" w:rsidRDefault="00FB0F41" w:rsidP="00FB0F41">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9F13565" w14:textId="77777777" w:rsidR="00FB0F41" w:rsidRPr="00E450AC" w:rsidRDefault="00FB0F41" w:rsidP="00FB0F41">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9A531C" w14:textId="77777777" w:rsidR="00FB0F41" w:rsidRPr="00E450AC" w:rsidRDefault="00FB0F41" w:rsidP="00FB0F41">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6C7336D4" w14:textId="77777777" w:rsidR="00FB0F41" w:rsidRPr="00E450AC" w:rsidRDefault="00FB0F41" w:rsidP="00FB0F41">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Pr="00E450AC">
        <w:rPr>
          <w:color w:val="808080"/>
        </w:rPr>
        <w:t>-- Need R</w:t>
      </w:r>
    </w:p>
    <w:p w14:paraId="1B0B652B" w14:textId="77777777" w:rsidR="00FB0F41" w:rsidRPr="00E450AC" w:rsidRDefault="00FB0F41" w:rsidP="00FB0F41">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Pr="00E450AC">
        <w:rPr>
          <w:color w:val="808080"/>
        </w:rPr>
        <w:t>-- Need R</w:t>
      </w:r>
    </w:p>
    <w:p w14:paraId="1F34E9BB" w14:textId="77777777" w:rsidR="00FB0F41" w:rsidRPr="00E450AC" w:rsidRDefault="00FB0F41" w:rsidP="00FB0F41">
      <w:pPr>
        <w:pStyle w:val="PL"/>
      </w:pPr>
      <w:r w:rsidRPr="00E450AC">
        <w:t xml:space="preserve">    ]],</w:t>
      </w:r>
    </w:p>
    <w:p w14:paraId="4BF76CDF" w14:textId="77777777" w:rsidR="00FB0F41" w:rsidRPr="00E450AC" w:rsidRDefault="00FB0F41" w:rsidP="00FB0F41">
      <w:pPr>
        <w:pStyle w:val="PL"/>
      </w:pPr>
      <w:r w:rsidRPr="00E450AC">
        <w:t xml:space="preserve">    [[</w:t>
      </w:r>
    </w:p>
    <w:p w14:paraId="6E187ADB" w14:textId="77777777" w:rsidR="00FB0F41" w:rsidRPr="00E450AC" w:rsidRDefault="00FB0F41" w:rsidP="00FB0F41">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3C2E0737" w14:textId="77777777" w:rsidR="00FB0F41" w:rsidRPr="00E450AC" w:rsidRDefault="00FB0F41" w:rsidP="00FB0F41">
      <w:pPr>
        <w:pStyle w:val="PL"/>
      </w:pPr>
      <w:r w:rsidRPr="00E450AC">
        <w:t xml:space="preserve">    ]]</w:t>
      </w:r>
    </w:p>
    <w:p w14:paraId="4CD792EF" w14:textId="77777777" w:rsidR="00FB0F41" w:rsidRPr="00E450AC" w:rsidRDefault="00FB0F41" w:rsidP="00FB0F41">
      <w:pPr>
        <w:pStyle w:val="PL"/>
      </w:pPr>
      <w:r w:rsidRPr="00E450AC">
        <w:t>}</w:t>
      </w:r>
    </w:p>
    <w:p w14:paraId="052CBF62" w14:textId="77777777" w:rsidR="00FB0F41" w:rsidRPr="00E450AC" w:rsidRDefault="00FB0F41" w:rsidP="00FB0F41">
      <w:pPr>
        <w:pStyle w:val="PL"/>
      </w:pPr>
    </w:p>
    <w:p w14:paraId="20B6BCF0" w14:textId="77777777" w:rsidR="00FB0F41" w:rsidRPr="00E450AC" w:rsidRDefault="00FB0F41" w:rsidP="00FB0F41">
      <w:pPr>
        <w:pStyle w:val="PL"/>
        <w:rPr>
          <w:color w:val="808080"/>
        </w:rPr>
      </w:pPr>
      <w:r w:rsidRPr="00E450AC">
        <w:rPr>
          <w:color w:val="808080"/>
        </w:rPr>
        <w:t>-- TAG-RACH-CONFIGGENERIC-STOP</w:t>
      </w:r>
    </w:p>
    <w:p w14:paraId="1D7B0EB8" w14:textId="77777777" w:rsidR="00FB0F41" w:rsidRPr="00E450AC" w:rsidRDefault="00FB0F41" w:rsidP="00FB0F41">
      <w:pPr>
        <w:pStyle w:val="PL"/>
        <w:rPr>
          <w:color w:val="808080"/>
        </w:rPr>
      </w:pPr>
      <w:r w:rsidRPr="00E450AC">
        <w:rPr>
          <w:color w:val="808080"/>
        </w:rPr>
        <w:lastRenderedPageBreak/>
        <w:t>-- ASN1STOP</w:t>
      </w:r>
    </w:p>
    <w:p w14:paraId="14F05F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76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C8140" w14:textId="77777777" w:rsidR="00FB0F41" w:rsidRPr="002D3917" w:rsidRDefault="00FB0F41" w:rsidP="00B30F2E">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FB0F41" w:rsidRPr="002D3917" w14:paraId="689630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422F0" w14:textId="77777777" w:rsidR="00FB0F41" w:rsidRPr="002D3917" w:rsidRDefault="00FB0F41" w:rsidP="00B30F2E">
            <w:pPr>
              <w:pStyle w:val="TAL"/>
              <w:rPr>
                <w:szCs w:val="22"/>
                <w:lang w:eastAsia="sv-SE"/>
              </w:rPr>
            </w:pPr>
            <w:r w:rsidRPr="002D3917">
              <w:rPr>
                <w:b/>
                <w:i/>
                <w:szCs w:val="22"/>
                <w:lang w:eastAsia="sv-SE"/>
              </w:rPr>
              <w:t>msg1-FDM</w:t>
            </w:r>
          </w:p>
          <w:p w14:paraId="0F1D0D5C" w14:textId="77777777" w:rsidR="00FB0F41" w:rsidRPr="002D3917" w:rsidRDefault="00FB0F41" w:rsidP="00B30F2E">
            <w:pPr>
              <w:pStyle w:val="TAL"/>
              <w:rPr>
                <w:szCs w:val="22"/>
                <w:lang w:eastAsia="sv-SE"/>
              </w:rPr>
            </w:pPr>
            <w:r w:rsidRPr="002D3917">
              <w:rPr>
                <w:szCs w:val="22"/>
                <w:lang w:eastAsia="sv-SE"/>
              </w:rPr>
              <w:t>The number of PRACH transmission occasions FDMed in one time instance. (see TS 38.211 [16], clause 6.3.3.2).</w:t>
            </w:r>
          </w:p>
        </w:tc>
      </w:tr>
      <w:tr w:rsidR="00FB0F41" w:rsidRPr="002D3917" w14:paraId="7F071A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CB3AA" w14:textId="77777777" w:rsidR="00FB0F41" w:rsidRPr="002D3917" w:rsidRDefault="00FB0F41" w:rsidP="00B30F2E">
            <w:pPr>
              <w:pStyle w:val="TAL"/>
              <w:rPr>
                <w:szCs w:val="22"/>
                <w:lang w:eastAsia="sv-SE"/>
              </w:rPr>
            </w:pPr>
            <w:r w:rsidRPr="002D3917">
              <w:rPr>
                <w:b/>
                <w:i/>
                <w:szCs w:val="22"/>
                <w:lang w:eastAsia="sv-SE"/>
              </w:rPr>
              <w:t>msg1-FrequencyStart</w:t>
            </w:r>
          </w:p>
          <w:p w14:paraId="1C157A72" w14:textId="77777777" w:rsidR="00FB0F41" w:rsidRPr="002D3917" w:rsidRDefault="00FB0F41" w:rsidP="00B30F2E">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B0F41" w:rsidRPr="002D3917" w14:paraId="1DE220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886F89" w14:textId="77777777" w:rsidR="00FB0F41" w:rsidRPr="002D3917" w:rsidRDefault="00FB0F41" w:rsidP="00B30F2E">
            <w:pPr>
              <w:pStyle w:val="TAL"/>
              <w:rPr>
                <w:szCs w:val="22"/>
                <w:lang w:eastAsia="sv-SE"/>
              </w:rPr>
            </w:pPr>
            <w:r w:rsidRPr="002D3917">
              <w:rPr>
                <w:b/>
                <w:i/>
                <w:szCs w:val="22"/>
                <w:lang w:eastAsia="sv-SE"/>
              </w:rPr>
              <w:t>powerRampingStep</w:t>
            </w:r>
          </w:p>
          <w:p w14:paraId="632BAEEA" w14:textId="77777777" w:rsidR="00FB0F41" w:rsidRPr="002D3917" w:rsidRDefault="00FB0F41" w:rsidP="00B30F2E">
            <w:pPr>
              <w:pStyle w:val="TAL"/>
              <w:rPr>
                <w:szCs w:val="22"/>
                <w:lang w:eastAsia="sv-SE"/>
              </w:rPr>
            </w:pPr>
            <w:r w:rsidRPr="002D3917">
              <w:rPr>
                <w:szCs w:val="22"/>
                <w:lang w:eastAsia="sv-SE"/>
              </w:rPr>
              <w:t xml:space="preserve">Power ramping steps for PRACH (see TS 38.321 [3],5.1.3). This field is set to the same value for different repetition numbers associated with a specific </w:t>
            </w:r>
            <w:r w:rsidRPr="002D3917">
              <w:rPr>
                <w:i/>
                <w:iCs/>
                <w:szCs w:val="22"/>
                <w:lang w:eastAsia="sv-SE"/>
              </w:rPr>
              <w:t>FeatureCombination.</w:t>
            </w:r>
          </w:p>
        </w:tc>
      </w:tr>
      <w:tr w:rsidR="00FB0F41" w:rsidRPr="002D3917" w14:paraId="366D9604" w14:textId="77777777" w:rsidTr="00B30F2E">
        <w:tc>
          <w:tcPr>
            <w:tcW w:w="14173" w:type="dxa"/>
            <w:tcBorders>
              <w:top w:val="single" w:sz="4" w:space="0" w:color="auto"/>
              <w:left w:val="single" w:sz="4" w:space="0" w:color="auto"/>
              <w:bottom w:val="single" w:sz="4" w:space="0" w:color="auto"/>
              <w:right w:val="single" w:sz="4" w:space="0" w:color="auto"/>
            </w:tcBorders>
          </w:tcPr>
          <w:p w14:paraId="06F917AC" w14:textId="77777777" w:rsidR="00FB0F41" w:rsidRPr="002D3917" w:rsidRDefault="00FB0F41" w:rsidP="00B30F2E">
            <w:pPr>
              <w:pStyle w:val="TAL"/>
              <w:rPr>
                <w:b/>
                <w:i/>
                <w:szCs w:val="22"/>
              </w:rPr>
            </w:pPr>
            <w:r w:rsidRPr="002D3917">
              <w:rPr>
                <w:b/>
                <w:i/>
                <w:szCs w:val="22"/>
              </w:rPr>
              <w:t>prach-ConfigurationFrameOffset-IAB</w:t>
            </w:r>
          </w:p>
          <w:p w14:paraId="1D0DD33D" w14:textId="77777777" w:rsidR="00FB0F41" w:rsidRPr="002D3917" w:rsidRDefault="00FB0F41" w:rsidP="00B30F2E">
            <w:pPr>
              <w:pStyle w:val="TAL"/>
              <w:rPr>
                <w:b/>
                <w:i/>
                <w:szCs w:val="22"/>
                <w:lang w:eastAsia="sv-SE"/>
              </w:rPr>
            </w:pPr>
            <w:r w:rsidRPr="002D3917">
              <w:rPr>
                <w:rFonts w:cs="Arial"/>
                <w:szCs w:val="18"/>
              </w:rPr>
              <w:t xml:space="preserve">Frame offset for ROs defined in the baseline configuration indicated by </w:t>
            </w:r>
            <w:r w:rsidRPr="002D3917">
              <w:rPr>
                <w:rFonts w:cs="Arial"/>
                <w:i/>
                <w:szCs w:val="18"/>
              </w:rPr>
              <w:t xml:space="preserve">prach-ConfigurationIndex </w:t>
            </w:r>
            <w:r w:rsidRPr="002D3917">
              <w:rPr>
                <w:rFonts w:cs="Arial"/>
                <w:iCs/>
                <w:szCs w:val="18"/>
              </w:rPr>
              <w:t xml:space="preserve">and is used only by the IAB-MT. (see </w:t>
            </w:r>
            <w:r w:rsidRPr="002D3917">
              <w:t>TS 38.211 [16], clause 6.3.3.2</w:t>
            </w:r>
            <w:r w:rsidRPr="002D3917">
              <w:rPr>
                <w:rFonts w:cs="Arial"/>
                <w:iCs/>
                <w:szCs w:val="18"/>
              </w:rPr>
              <w:t>).</w:t>
            </w:r>
          </w:p>
        </w:tc>
      </w:tr>
      <w:tr w:rsidR="00FB0F41" w:rsidRPr="002D3917" w14:paraId="7A9ACC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20DC8A" w14:textId="77777777" w:rsidR="00FB0F41" w:rsidRPr="002D3917" w:rsidRDefault="00FB0F41" w:rsidP="00B30F2E">
            <w:pPr>
              <w:pStyle w:val="TAL"/>
              <w:rPr>
                <w:szCs w:val="22"/>
                <w:lang w:eastAsia="sv-SE"/>
              </w:rPr>
            </w:pPr>
            <w:r w:rsidRPr="002D3917">
              <w:rPr>
                <w:b/>
                <w:i/>
                <w:szCs w:val="22"/>
                <w:lang w:eastAsia="sv-SE"/>
              </w:rPr>
              <w:t>prach-ConfigurationIndex</w:t>
            </w:r>
          </w:p>
          <w:p w14:paraId="78B95FBD" w14:textId="77777777" w:rsidR="00FB0F41" w:rsidRPr="002D3917" w:rsidRDefault="00FB0F41" w:rsidP="00B30F2E">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FB0F41" w:rsidRPr="002D3917" w14:paraId="2364E63A" w14:textId="77777777" w:rsidTr="00B30F2E">
        <w:tc>
          <w:tcPr>
            <w:tcW w:w="14173" w:type="dxa"/>
            <w:tcBorders>
              <w:top w:val="single" w:sz="4" w:space="0" w:color="auto"/>
              <w:left w:val="single" w:sz="4" w:space="0" w:color="auto"/>
              <w:bottom w:val="single" w:sz="4" w:space="0" w:color="auto"/>
              <w:right w:val="single" w:sz="4" w:space="0" w:color="auto"/>
            </w:tcBorders>
          </w:tcPr>
          <w:p w14:paraId="1F92C1E7" w14:textId="77777777" w:rsidR="00FB0F41" w:rsidRPr="002D3917" w:rsidRDefault="00FB0F41" w:rsidP="00B30F2E">
            <w:pPr>
              <w:pStyle w:val="TAL"/>
              <w:rPr>
                <w:szCs w:val="22"/>
                <w:lang w:eastAsia="zh-CN"/>
              </w:rPr>
            </w:pPr>
            <w:r w:rsidRPr="002D3917">
              <w:rPr>
                <w:b/>
                <w:i/>
                <w:szCs w:val="22"/>
                <w:lang w:eastAsia="zh-CN"/>
              </w:rPr>
              <w:t>prach-ConfigurationPeriodScaling-IAB</w:t>
            </w:r>
          </w:p>
          <w:p w14:paraId="5C2570CA" w14:textId="77777777" w:rsidR="00FB0F41" w:rsidRPr="002D3917" w:rsidRDefault="00FB0F41" w:rsidP="00B30F2E">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588FDF7" w14:textId="77777777" w:rsidTr="00B30F2E">
        <w:tc>
          <w:tcPr>
            <w:tcW w:w="14173" w:type="dxa"/>
            <w:tcBorders>
              <w:top w:val="single" w:sz="4" w:space="0" w:color="auto"/>
              <w:left w:val="single" w:sz="4" w:space="0" w:color="auto"/>
              <w:bottom w:val="single" w:sz="4" w:space="0" w:color="auto"/>
              <w:right w:val="single" w:sz="4" w:space="0" w:color="auto"/>
            </w:tcBorders>
          </w:tcPr>
          <w:p w14:paraId="70E107AC" w14:textId="77777777" w:rsidR="00FB0F41" w:rsidRPr="002D3917" w:rsidRDefault="00FB0F41" w:rsidP="00B30F2E">
            <w:pPr>
              <w:pStyle w:val="TAL"/>
              <w:rPr>
                <w:szCs w:val="22"/>
                <w:lang w:eastAsia="zh-CN"/>
              </w:rPr>
            </w:pPr>
            <w:r w:rsidRPr="002D3917">
              <w:rPr>
                <w:b/>
                <w:i/>
                <w:szCs w:val="22"/>
                <w:lang w:eastAsia="zh-CN"/>
              </w:rPr>
              <w:t>prach-ConfigurationSOffset-IAB</w:t>
            </w:r>
          </w:p>
          <w:p w14:paraId="03F05211" w14:textId="77777777" w:rsidR="00FB0F41" w:rsidRPr="002D3917" w:rsidRDefault="00FB0F41" w:rsidP="00B30F2E">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7890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83B183" w14:textId="77777777" w:rsidR="00FB0F41" w:rsidRPr="002D3917" w:rsidRDefault="00FB0F41" w:rsidP="00B30F2E">
            <w:pPr>
              <w:pStyle w:val="TAL"/>
              <w:rPr>
                <w:szCs w:val="22"/>
                <w:lang w:eastAsia="sv-SE"/>
              </w:rPr>
            </w:pPr>
            <w:r w:rsidRPr="002D3917">
              <w:rPr>
                <w:b/>
                <w:i/>
                <w:szCs w:val="22"/>
                <w:lang w:eastAsia="sv-SE"/>
              </w:rPr>
              <w:t>preambleReceivedTargetPower</w:t>
            </w:r>
          </w:p>
          <w:p w14:paraId="4E3DE50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552A91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4237A" w14:textId="77777777" w:rsidR="00FB0F41" w:rsidRPr="002D3917" w:rsidRDefault="00FB0F41" w:rsidP="00B30F2E">
            <w:pPr>
              <w:pStyle w:val="TAL"/>
              <w:rPr>
                <w:szCs w:val="22"/>
                <w:lang w:eastAsia="sv-SE"/>
              </w:rPr>
            </w:pPr>
            <w:r w:rsidRPr="002D3917">
              <w:rPr>
                <w:b/>
                <w:i/>
                <w:szCs w:val="22"/>
                <w:lang w:eastAsia="sv-SE"/>
              </w:rPr>
              <w:t>preambleTransMax</w:t>
            </w:r>
          </w:p>
          <w:p w14:paraId="6881C334" w14:textId="77777777" w:rsidR="00FB0F41" w:rsidRPr="002D3917" w:rsidRDefault="00FB0F41" w:rsidP="00B30F2E">
            <w:pPr>
              <w:pStyle w:val="TAL"/>
              <w:rPr>
                <w:szCs w:val="22"/>
                <w:lang w:eastAsia="sv-SE"/>
              </w:rPr>
            </w:pPr>
            <w:r w:rsidRPr="002D3917">
              <w:rPr>
                <w:szCs w:val="22"/>
                <w:lang w:eastAsia="sv-SE"/>
              </w:rPr>
              <w:t>Max number of RA preamble transmission performed before declaring a failure (see TS 38.321 [3], clauses 5.1.4, 5.1.5).</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2C3F99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1B2119" w14:textId="77777777" w:rsidR="00FB0F41" w:rsidRPr="002D3917" w:rsidRDefault="00FB0F41" w:rsidP="00B30F2E">
            <w:pPr>
              <w:pStyle w:val="TAL"/>
              <w:rPr>
                <w:szCs w:val="22"/>
                <w:lang w:eastAsia="sv-SE"/>
              </w:rPr>
            </w:pPr>
            <w:r w:rsidRPr="002D3917">
              <w:rPr>
                <w:b/>
                <w:i/>
                <w:szCs w:val="22"/>
                <w:lang w:eastAsia="sv-SE"/>
              </w:rPr>
              <w:t>ra-ResponseWindow</w:t>
            </w:r>
          </w:p>
          <w:p w14:paraId="74D1B5FD" w14:textId="77777777" w:rsidR="00FB0F41" w:rsidRPr="002D3917" w:rsidRDefault="00FB0F41" w:rsidP="00B30F2E">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or </w:t>
            </w:r>
            <w:r w:rsidRPr="002D3917">
              <w:rPr>
                <w:i/>
                <w:iCs/>
                <w:szCs w:val="22"/>
                <w:lang w:eastAsia="sv-SE"/>
              </w:rPr>
              <w:t>ra-ResponseWindow-v1700</w:t>
            </w:r>
            <w:r w:rsidRPr="002D3917">
              <w:rPr>
                <w:szCs w:val="22"/>
                <w:lang w:eastAsia="sv-SE"/>
              </w:rPr>
              <w:t xml:space="preserve"> is signalled, UE shall ignore the </w:t>
            </w:r>
            <w:r w:rsidRPr="002D3917">
              <w:rPr>
                <w:i/>
                <w:szCs w:val="22"/>
                <w:lang w:eastAsia="sv-SE"/>
              </w:rPr>
              <w:t xml:space="preserve">ra-ResponseWindow </w:t>
            </w:r>
            <w:r w:rsidRPr="002D3917">
              <w:rPr>
                <w:szCs w:val="22"/>
                <w:lang w:eastAsia="sv-SE"/>
              </w:rPr>
              <w:t>(without suffix).</w:t>
            </w:r>
            <w:r w:rsidRPr="002D3917">
              <w:t xml:space="preserve"> </w:t>
            </w:r>
            <w:r w:rsidRPr="002D3917">
              <w:rPr>
                <w:szCs w:val="22"/>
                <w:lang w:eastAsia="sv-SE"/>
              </w:rPr>
              <w:t xml:space="preserve">The field </w:t>
            </w:r>
            <w:r w:rsidRPr="002D3917">
              <w:rPr>
                <w:i/>
                <w:iCs/>
                <w:szCs w:val="22"/>
                <w:lang w:eastAsia="sv-SE"/>
              </w:rPr>
              <w:t>ra-ResponseWindow-v1700</w:t>
            </w:r>
            <w:r w:rsidRPr="002D3917">
              <w:rPr>
                <w:szCs w:val="22"/>
                <w:lang w:eastAsia="sv-SE"/>
              </w:rPr>
              <w:t xml:space="preserve"> is applicable to SCS 480 kHz and SCS 960 kHz.</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17B68E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F8887" w14:textId="77777777" w:rsidR="00FB0F41" w:rsidRPr="002D3917" w:rsidRDefault="00FB0F41" w:rsidP="00B30F2E">
            <w:pPr>
              <w:pStyle w:val="TAL"/>
              <w:rPr>
                <w:szCs w:val="22"/>
                <w:lang w:eastAsia="sv-SE"/>
              </w:rPr>
            </w:pPr>
            <w:r w:rsidRPr="002D3917">
              <w:rPr>
                <w:b/>
                <w:i/>
                <w:szCs w:val="22"/>
                <w:lang w:eastAsia="sv-SE"/>
              </w:rPr>
              <w:t>zeroCorrelationZoneConfig</w:t>
            </w:r>
          </w:p>
          <w:p w14:paraId="00855FBD" w14:textId="77777777" w:rsidR="00FB0F41" w:rsidRPr="002D3917" w:rsidRDefault="00FB0F41" w:rsidP="00B30F2E">
            <w:pPr>
              <w:pStyle w:val="TAL"/>
              <w:rPr>
                <w:szCs w:val="22"/>
                <w:lang w:eastAsia="sv-SE"/>
              </w:rPr>
            </w:pPr>
            <w:r w:rsidRPr="002D3917">
              <w:rPr>
                <w:szCs w:val="22"/>
                <w:lang w:eastAsia="sv-SE"/>
              </w:rPr>
              <w:t>N-CS configuration, see Table 6.3.3.1-5 in TS 38.211 [16].</w:t>
            </w:r>
          </w:p>
        </w:tc>
      </w:tr>
    </w:tbl>
    <w:p w14:paraId="51758CDA" w14:textId="77777777" w:rsidR="00FB0F41" w:rsidRPr="002D3917" w:rsidRDefault="00FB0F41" w:rsidP="00FB0F41"/>
    <w:p w14:paraId="25A968A4" w14:textId="77777777" w:rsidR="00FB0F41" w:rsidRPr="002D3917" w:rsidRDefault="00FB0F41" w:rsidP="00FB0F41">
      <w:pPr>
        <w:pStyle w:val="Heading4"/>
      </w:pPr>
      <w:bookmarkStart w:id="2007" w:name="_Toc60777336"/>
      <w:bookmarkStart w:id="2008" w:name="_Toc171468006"/>
      <w:r w:rsidRPr="002D3917">
        <w:t>–</w:t>
      </w:r>
      <w:r w:rsidRPr="002D3917">
        <w:tab/>
      </w:r>
      <w:r w:rsidRPr="002D3917">
        <w:rPr>
          <w:i/>
          <w:noProof/>
        </w:rPr>
        <w:t>RACH-ConfigGenericTwoStepRA</w:t>
      </w:r>
      <w:bookmarkEnd w:id="2007"/>
      <w:bookmarkEnd w:id="2008"/>
    </w:p>
    <w:p w14:paraId="6F202ADA" w14:textId="77777777" w:rsidR="00FB0F41" w:rsidRPr="002D3917" w:rsidRDefault="00FB0F41" w:rsidP="00FB0F41">
      <w:r w:rsidRPr="002D3917">
        <w:t xml:space="preserve">The IE </w:t>
      </w:r>
      <w:r w:rsidRPr="002D3917">
        <w:rPr>
          <w:i/>
        </w:rPr>
        <w:t>RACH-ConfigGenericTwoStepRA</w:t>
      </w:r>
      <w:r w:rsidRPr="002D3917">
        <w:t xml:space="preserve"> is used to specify the 2-step random access type parameters.</w:t>
      </w:r>
    </w:p>
    <w:p w14:paraId="4018CDC7" w14:textId="77777777" w:rsidR="00FB0F41" w:rsidRPr="002D3917" w:rsidRDefault="00FB0F41" w:rsidP="00FB0F41">
      <w:pPr>
        <w:pStyle w:val="TH"/>
      </w:pPr>
      <w:r w:rsidRPr="002D3917">
        <w:rPr>
          <w:bCs/>
          <w:i/>
          <w:iCs/>
        </w:rPr>
        <w:t>RACH-ConfigGenericTwoStepRA</w:t>
      </w:r>
      <w:r w:rsidRPr="002D3917">
        <w:t xml:space="preserve"> information element</w:t>
      </w:r>
    </w:p>
    <w:p w14:paraId="129B2A61" w14:textId="77777777" w:rsidR="00FB0F41" w:rsidRPr="00E450AC" w:rsidRDefault="00FB0F41" w:rsidP="00FB0F41">
      <w:pPr>
        <w:pStyle w:val="PL"/>
        <w:rPr>
          <w:color w:val="808080"/>
        </w:rPr>
      </w:pPr>
      <w:r w:rsidRPr="00E450AC">
        <w:rPr>
          <w:color w:val="808080"/>
        </w:rPr>
        <w:t>-- ASN1START</w:t>
      </w:r>
    </w:p>
    <w:p w14:paraId="65B591F8" w14:textId="77777777" w:rsidR="00FB0F41" w:rsidRPr="00E450AC" w:rsidRDefault="00FB0F41" w:rsidP="00FB0F41">
      <w:pPr>
        <w:pStyle w:val="PL"/>
        <w:rPr>
          <w:color w:val="808080"/>
        </w:rPr>
      </w:pPr>
      <w:r w:rsidRPr="00E450AC">
        <w:rPr>
          <w:color w:val="808080"/>
        </w:rPr>
        <w:t>-- TAG-RACH-CONFIGGENERICTWOSTEPRA-START</w:t>
      </w:r>
    </w:p>
    <w:p w14:paraId="01ADC2EB" w14:textId="77777777" w:rsidR="00FB0F41" w:rsidRPr="00E450AC" w:rsidRDefault="00FB0F41" w:rsidP="00FB0F41">
      <w:pPr>
        <w:pStyle w:val="PL"/>
      </w:pPr>
    </w:p>
    <w:p w14:paraId="021B7376" w14:textId="77777777" w:rsidR="00FB0F41" w:rsidRPr="00E450AC" w:rsidRDefault="00FB0F41" w:rsidP="00FB0F41">
      <w:pPr>
        <w:pStyle w:val="PL"/>
      </w:pPr>
      <w:r w:rsidRPr="00E450AC">
        <w:t xml:space="preserve">RACH-ConfigGenericTwoStepRA-r16 ::=     </w:t>
      </w:r>
      <w:r w:rsidRPr="00E450AC">
        <w:rPr>
          <w:color w:val="993366"/>
        </w:rPr>
        <w:t>SEQUENCE</w:t>
      </w:r>
      <w:r w:rsidRPr="00E450AC">
        <w:t xml:space="preserve"> {</w:t>
      </w:r>
    </w:p>
    <w:p w14:paraId="72293149" w14:textId="77777777" w:rsidR="00FB0F41" w:rsidRPr="00E450AC" w:rsidRDefault="00FB0F41" w:rsidP="00FB0F41">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3154AFEE" w14:textId="77777777" w:rsidR="00FB0F41" w:rsidRPr="00E450AC" w:rsidRDefault="00FB0F41" w:rsidP="00FB0F41">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18EE1DBF" w14:textId="77777777" w:rsidR="00FB0F41" w:rsidRPr="00E450AC" w:rsidRDefault="00FB0F41" w:rsidP="00FB0F41">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01F7EB87" w14:textId="77777777" w:rsidR="00FB0F41" w:rsidRPr="00E450AC" w:rsidRDefault="00FB0F41" w:rsidP="00FB0F41">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1F1343EE" w14:textId="77777777" w:rsidR="00FB0F41" w:rsidRPr="00E450AC" w:rsidRDefault="00FB0F41" w:rsidP="00FB0F41">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4121C98B" w14:textId="77777777" w:rsidR="00FB0F41" w:rsidRPr="00E450AC" w:rsidRDefault="00FB0F41" w:rsidP="00FB0F41">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483DC04C" w14:textId="77777777" w:rsidR="00FB0F41" w:rsidRPr="00E450AC" w:rsidRDefault="00FB0F41" w:rsidP="00FB0F41">
      <w:pPr>
        <w:pStyle w:val="PL"/>
      </w:pPr>
      <w:r w:rsidRPr="00E450AC">
        <w:t xml:space="preserve">    msgB-ResponseWindow-r16                 </w:t>
      </w:r>
      <w:r w:rsidRPr="00E450AC">
        <w:rPr>
          <w:color w:val="993366"/>
        </w:rPr>
        <w:t>ENUMERATED</w:t>
      </w:r>
      <w:r w:rsidRPr="00E450AC">
        <w:t xml:space="preserve"> {sl1, sl2, sl4, sl8, sl10, sl20, sl40, sl80, sl160, sl320}</w:t>
      </w:r>
    </w:p>
    <w:p w14:paraId="040705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C6C687C" w14:textId="77777777" w:rsidR="00FB0F41" w:rsidRPr="00E450AC" w:rsidRDefault="00FB0F41" w:rsidP="00FB0F41">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05F11F5D" w14:textId="77777777" w:rsidR="00FB0F41" w:rsidRPr="00E450AC" w:rsidRDefault="00FB0F41" w:rsidP="00FB0F41">
      <w:pPr>
        <w:pStyle w:val="PL"/>
      </w:pPr>
      <w:r w:rsidRPr="00E450AC">
        <w:t xml:space="preserve">    ...,</w:t>
      </w:r>
    </w:p>
    <w:p w14:paraId="0E4CDCC0" w14:textId="77777777" w:rsidR="00FB0F41" w:rsidRPr="00E450AC" w:rsidRDefault="00FB0F41" w:rsidP="00FB0F41">
      <w:pPr>
        <w:pStyle w:val="PL"/>
      </w:pPr>
      <w:r w:rsidRPr="00E450AC">
        <w:t xml:space="preserve">    [[</w:t>
      </w:r>
    </w:p>
    <w:p w14:paraId="35BD5A70" w14:textId="77777777" w:rsidR="00FB0F41" w:rsidRPr="00E450AC" w:rsidRDefault="00FB0F41" w:rsidP="00FB0F41">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3C43465E" w14:textId="77777777" w:rsidR="00FB0F41" w:rsidRPr="00E450AC" w:rsidRDefault="00FB0F41" w:rsidP="00FB0F41">
      <w:pPr>
        <w:pStyle w:val="PL"/>
      </w:pPr>
      <w:r w:rsidRPr="00E450AC">
        <w:t xml:space="preserve">    ]]</w:t>
      </w:r>
    </w:p>
    <w:p w14:paraId="7BEF4927" w14:textId="77777777" w:rsidR="00FB0F41" w:rsidRPr="00E450AC" w:rsidRDefault="00FB0F41" w:rsidP="00FB0F41">
      <w:pPr>
        <w:pStyle w:val="PL"/>
      </w:pPr>
      <w:r w:rsidRPr="00E450AC">
        <w:t>}</w:t>
      </w:r>
    </w:p>
    <w:p w14:paraId="25D66889" w14:textId="77777777" w:rsidR="00FB0F41" w:rsidRPr="00E450AC" w:rsidRDefault="00FB0F41" w:rsidP="00FB0F41">
      <w:pPr>
        <w:pStyle w:val="PL"/>
      </w:pPr>
    </w:p>
    <w:p w14:paraId="2D7523EA" w14:textId="77777777" w:rsidR="00FB0F41" w:rsidRPr="00E450AC" w:rsidRDefault="00FB0F41" w:rsidP="00FB0F41">
      <w:pPr>
        <w:pStyle w:val="PL"/>
        <w:rPr>
          <w:color w:val="808080"/>
        </w:rPr>
      </w:pPr>
      <w:r w:rsidRPr="00E450AC">
        <w:rPr>
          <w:color w:val="808080"/>
        </w:rPr>
        <w:t>-- TAG-RACH-CONFIGGENERICTWOSTEPRA-STOP</w:t>
      </w:r>
    </w:p>
    <w:p w14:paraId="01EFA12D" w14:textId="77777777" w:rsidR="00FB0F41" w:rsidRPr="00E450AC" w:rsidRDefault="00FB0F41" w:rsidP="00FB0F41">
      <w:pPr>
        <w:pStyle w:val="PL"/>
        <w:rPr>
          <w:color w:val="808080"/>
        </w:rPr>
      </w:pPr>
      <w:r w:rsidRPr="00E450AC">
        <w:rPr>
          <w:color w:val="808080"/>
        </w:rPr>
        <w:t>-- ASN1STOP</w:t>
      </w:r>
    </w:p>
    <w:p w14:paraId="6106F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7932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E51C3D" w14:textId="77777777" w:rsidR="00FB0F41" w:rsidRPr="002D3917" w:rsidRDefault="00FB0F41" w:rsidP="00B30F2E">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FB0F41" w:rsidRPr="002D3917" w14:paraId="324093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0A5D5" w14:textId="77777777" w:rsidR="00FB0F41" w:rsidRPr="002D3917" w:rsidRDefault="00FB0F41" w:rsidP="00B30F2E">
            <w:pPr>
              <w:pStyle w:val="TAL"/>
              <w:rPr>
                <w:szCs w:val="22"/>
                <w:lang w:eastAsia="sv-SE"/>
              </w:rPr>
            </w:pPr>
            <w:r w:rsidRPr="002D3917">
              <w:rPr>
                <w:b/>
                <w:i/>
                <w:szCs w:val="22"/>
                <w:lang w:eastAsia="sv-SE"/>
              </w:rPr>
              <w:t>msgA-PreamblePowerRampingStep</w:t>
            </w:r>
          </w:p>
          <w:p w14:paraId="7066C92C" w14:textId="77777777" w:rsidR="00FB0F41" w:rsidRPr="002D3917" w:rsidRDefault="00FB0F41" w:rsidP="00B30F2E">
            <w:pPr>
              <w:pStyle w:val="TAL"/>
              <w:rPr>
                <w:szCs w:val="22"/>
                <w:lang w:eastAsia="sv-SE"/>
              </w:rPr>
            </w:pPr>
            <w:r w:rsidRPr="002D3917">
              <w:rPr>
                <w:lang w:eastAsia="sv-SE"/>
              </w:rPr>
              <w:t xml:space="preserve">Power ramping steps for msgA PRACH.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FB0F41" w:rsidRPr="002D3917" w14:paraId="55BAD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F9D41" w14:textId="77777777" w:rsidR="00FB0F41" w:rsidRPr="002D3917" w:rsidRDefault="00FB0F41" w:rsidP="00B30F2E">
            <w:pPr>
              <w:pStyle w:val="TAL"/>
              <w:rPr>
                <w:b/>
                <w:i/>
                <w:szCs w:val="22"/>
                <w:lang w:eastAsia="sv-SE"/>
              </w:rPr>
            </w:pPr>
            <w:r w:rsidRPr="002D3917">
              <w:rPr>
                <w:b/>
                <w:i/>
                <w:szCs w:val="22"/>
                <w:lang w:eastAsia="sv-SE"/>
              </w:rPr>
              <w:t>msgA-PreambleReceivedTargetPower</w:t>
            </w:r>
          </w:p>
          <w:p w14:paraId="5920ADD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FB0F41" w:rsidRPr="002D3917" w14:paraId="561530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5F61E" w14:textId="77777777" w:rsidR="00FB0F41" w:rsidRPr="002D3917" w:rsidRDefault="00FB0F41" w:rsidP="00B30F2E">
            <w:pPr>
              <w:pStyle w:val="TAL"/>
              <w:rPr>
                <w:szCs w:val="22"/>
                <w:lang w:eastAsia="sv-SE"/>
              </w:rPr>
            </w:pPr>
            <w:r w:rsidRPr="002D3917">
              <w:rPr>
                <w:b/>
                <w:i/>
                <w:szCs w:val="22"/>
                <w:lang w:eastAsia="sv-SE"/>
              </w:rPr>
              <w:t>msgA-PRACH-ConfigurationIndex</w:t>
            </w:r>
          </w:p>
          <w:p w14:paraId="6BAFE5F1" w14:textId="77777777" w:rsidR="00FB0F41" w:rsidRPr="002D3917" w:rsidRDefault="00FB0F41" w:rsidP="00B30F2E">
            <w:pPr>
              <w:pStyle w:val="TAL"/>
              <w:rPr>
                <w:szCs w:val="22"/>
                <w:lang w:eastAsia="sv-SE"/>
              </w:rPr>
            </w:pPr>
            <w:r w:rsidRPr="002D3917">
              <w:rPr>
                <w:lang w:eastAsia="sv-SE"/>
              </w:rPr>
              <w:t>Cell-specific PRACH configuration index for 2-step RA typ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rFonts w:cs="Arial"/>
                <w:szCs w:val="22"/>
                <w:lang w:eastAsia="sv-SE"/>
              </w:rPr>
              <w:t>,</w:t>
            </w:r>
            <w:r w:rsidRPr="002D3917">
              <w:rPr>
                <w:lang w:eastAsia="sv-SE"/>
              </w:rPr>
              <w:t xml:space="preserve"> the UE shall use the value of corresponding 4-step random access parameter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corresponding valu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6CD3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30756" w14:textId="77777777" w:rsidR="00FB0F41" w:rsidRPr="002D3917" w:rsidRDefault="00FB0F41" w:rsidP="00B30F2E">
            <w:pPr>
              <w:pStyle w:val="TAL"/>
              <w:rPr>
                <w:szCs w:val="22"/>
                <w:lang w:eastAsia="sv-SE"/>
              </w:rPr>
            </w:pPr>
            <w:r w:rsidRPr="002D3917">
              <w:rPr>
                <w:b/>
                <w:i/>
                <w:szCs w:val="22"/>
                <w:lang w:eastAsia="sv-SE"/>
              </w:rPr>
              <w:t>msgA-RO-FDM</w:t>
            </w:r>
          </w:p>
          <w:p w14:paraId="3D3D1ECC" w14:textId="77777777" w:rsidR="00FB0F41" w:rsidRPr="002D3917" w:rsidRDefault="00FB0F41" w:rsidP="00B30F2E">
            <w:pPr>
              <w:pStyle w:val="TAL"/>
              <w:rPr>
                <w:b/>
                <w:i/>
                <w:szCs w:val="22"/>
                <w:lang w:eastAsia="sv-SE"/>
              </w:rPr>
            </w:pPr>
            <w:r w:rsidRPr="002D3917">
              <w:rPr>
                <w:lang w:eastAsia="sv-SE"/>
              </w:rPr>
              <w:t>The number of msgA PRACH transmission occasions Frequency-Division Multiplexed in one time instanc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DM</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0852CE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6BC9C" w14:textId="77777777" w:rsidR="00FB0F41" w:rsidRPr="002D3917" w:rsidRDefault="00FB0F41" w:rsidP="00B30F2E">
            <w:pPr>
              <w:pStyle w:val="TAL"/>
              <w:rPr>
                <w:szCs w:val="22"/>
                <w:lang w:eastAsia="sv-SE"/>
              </w:rPr>
            </w:pPr>
            <w:r w:rsidRPr="002D3917">
              <w:rPr>
                <w:b/>
                <w:i/>
                <w:szCs w:val="22"/>
                <w:lang w:eastAsia="sv-SE"/>
              </w:rPr>
              <w:t>msgA-RO-FrequencyStart</w:t>
            </w:r>
          </w:p>
          <w:p w14:paraId="34BE6C70" w14:textId="77777777" w:rsidR="00FB0F41" w:rsidRPr="002D3917" w:rsidRDefault="00FB0F41" w:rsidP="00B30F2E">
            <w:pPr>
              <w:pStyle w:val="TAL"/>
              <w:rPr>
                <w:b/>
                <w:i/>
                <w:szCs w:val="22"/>
                <w:lang w:eastAsia="sv-SE"/>
              </w:rPr>
            </w:pPr>
            <w:r w:rsidRPr="002D3917">
              <w:rPr>
                <w:lang w:eastAsia="sv-SE"/>
              </w:rPr>
              <w:t>Offset of lowest PRACH transmissions occasion in frequency domain with respect to PRB 0. If the field is absent</w:t>
            </w:r>
            <w:r w:rsidRPr="002D3917">
              <w:rPr>
                <w:rFonts w:cs="Arial"/>
                <w:lang w:eastAsia="sv-SE"/>
              </w:rPr>
              <w:t xml:space="preserve"> in</w:t>
            </w:r>
            <w:r w:rsidRPr="002D3917">
              <w:rPr>
                <w:rFonts w:cs="Arial"/>
                <w:i/>
                <w:iCs/>
                <w:szCs w:val="22"/>
                <w:lang w:eastAsia="sv-SE"/>
              </w:rPr>
              <w:t xml:space="preserve"> 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requencyStart</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FB0F41" w:rsidRPr="002D3917" w14:paraId="64097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FFD2A" w14:textId="77777777" w:rsidR="00FB0F41" w:rsidRPr="002D3917" w:rsidRDefault="00FB0F41" w:rsidP="00B30F2E">
            <w:pPr>
              <w:pStyle w:val="TAL"/>
              <w:rPr>
                <w:szCs w:val="22"/>
                <w:lang w:eastAsia="sv-SE"/>
              </w:rPr>
            </w:pPr>
            <w:r w:rsidRPr="002D3917">
              <w:rPr>
                <w:b/>
                <w:i/>
                <w:szCs w:val="22"/>
                <w:lang w:eastAsia="sv-SE"/>
              </w:rPr>
              <w:t>msgA-ZeroCorrelationZoneConfig</w:t>
            </w:r>
          </w:p>
          <w:p w14:paraId="3F6014C4" w14:textId="77777777" w:rsidR="00FB0F41" w:rsidRPr="002D3917" w:rsidRDefault="00FB0F41" w:rsidP="00B30F2E">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FB0F41" w:rsidRPr="002D3917" w14:paraId="78F6BF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9E3C5" w14:textId="77777777" w:rsidR="00FB0F41" w:rsidRPr="002D3917" w:rsidRDefault="00FB0F41" w:rsidP="00B30F2E">
            <w:pPr>
              <w:pStyle w:val="TAL"/>
              <w:rPr>
                <w:b/>
                <w:i/>
                <w:szCs w:val="22"/>
                <w:lang w:eastAsia="sv-SE"/>
              </w:rPr>
            </w:pPr>
            <w:r w:rsidRPr="002D3917">
              <w:rPr>
                <w:b/>
                <w:i/>
                <w:szCs w:val="22"/>
                <w:lang w:eastAsia="sv-SE"/>
              </w:rPr>
              <w:t>msgB-ResponseWindow</w:t>
            </w:r>
          </w:p>
          <w:p w14:paraId="0E33EC23" w14:textId="77777777" w:rsidR="00FB0F41" w:rsidRPr="002D3917" w:rsidRDefault="00FB0F41" w:rsidP="00B30F2E">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The network does not configure </w:t>
            </w:r>
            <w:r w:rsidRPr="002D3917">
              <w:rPr>
                <w:bCs/>
                <w:i/>
                <w:szCs w:val="22"/>
                <w:lang w:eastAsia="sv-SE"/>
              </w:rPr>
              <w:t xml:space="preserve">msgB-ResponseWindow-r16 </w:t>
            </w:r>
            <w:r w:rsidRPr="002D3917">
              <w:rPr>
                <w:szCs w:val="22"/>
                <w:lang w:eastAsia="sv-SE"/>
              </w:rPr>
              <w:t xml:space="preserve">simultaneously with </w:t>
            </w:r>
            <w:r w:rsidRPr="002D3917">
              <w:rPr>
                <w:bCs/>
                <w:i/>
                <w:szCs w:val="22"/>
                <w:lang w:eastAsia="sv-SE"/>
              </w:rPr>
              <w:t>msgB-ResponseWindow-v1700</w:t>
            </w:r>
            <w:r w:rsidRPr="002D3917">
              <w:rPr>
                <w:bCs/>
                <w:iCs/>
                <w:szCs w:val="22"/>
                <w:lang w:eastAsia="sv-SE"/>
              </w:rPr>
              <w:t>, and if both fields are</w:t>
            </w:r>
            <w:r w:rsidRPr="002D3917">
              <w:t xml:space="preserve"> absent,</w:t>
            </w:r>
            <w:r w:rsidRPr="002D3917">
              <w:rPr>
                <w:i/>
                <w:iCs/>
              </w:rPr>
              <w:t xml:space="preserve"> </w:t>
            </w:r>
            <w:r w:rsidRPr="002D3917">
              <w:t xml:space="preserve">the UE uses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FB0F41" w:rsidRPr="002D3917" w14:paraId="57210A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2EA0D3" w14:textId="77777777" w:rsidR="00FB0F41" w:rsidRPr="002D3917" w:rsidRDefault="00FB0F41" w:rsidP="00B30F2E">
            <w:pPr>
              <w:pStyle w:val="TAL"/>
              <w:rPr>
                <w:szCs w:val="22"/>
                <w:lang w:eastAsia="sv-SE"/>
              </w:rPr>
            </w:pPr>
            <w:r w:rsidRPr="002D3917">
              <w:rPr>
                <w:b/>
                <w:i/>
                <w:szCs w:val="22"/>
                <w:lang w:eastAsia="sv-SE"/>
              </w:rPr>
              <w:t>preambleTransMax</w:t>
            </w:r>
          </w:p>
          <w:p w14:paraId="70DC8682" w14:textId="77777777" w:rsidR="00FB0F41" w:rsidRPr="002D3917" w:rsidRDefault="00FB0F41" w:rsidP="00B30F2E">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Pr="002D3917">
              <w:rPr>
                <w:lang w:eastAsia="sv-SE"/>
              </w:rPr>
              <w:t xml:space="preserve">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w:t>
            </w:r>
            <w:r w:rsidRPr="002D3917">
              <w:rPr>
                <w:szCs w:val="22"/>
              </w:rPr>
              <w:t xml:space="preserve">If the field is absent in other cases,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299C08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EF90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1F33523"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A6AC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65941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87D638"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E31FA0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 xml:space="preserve">BWP-UplinkCommon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BWP-UplinkCommon</w:t>
            </w:r>
            <w:r w:rsidRPr="002D3917">
              <w:rPr>
                <w:rFonts w:eastAsia="Calibri"/>
                <w:lang w:eastAsia="sv-SE"/>
              </w:rPr>
              <w:t>, Need S.</w:t>
            </w:r>
          </w:p>
          <w:p w14:paraId="6E510C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FB0F41" w:rsidRPr="002D3917" w14:paraId="1A315C3B" w14:textId="77777777" w:rsidTr="00B30F2E">
        <w:tc>
          <w:tcPr>
            <w:tcW w:w="4027" w:type="dxa"/>
            <w:tcBorders>
              <w:top w:val="single" w:sz="4" w:space="0" w:color="auto"/>
              <w:left w:val="single" w:sz="4" w:space="0" w:color="auto"/>
              <w:bottom w:val="single" w:sz="4" w:space="0" w:color="auto"/>
              <w:right w:val="single" w:sz="4" w:space="0" w:color="auto"/>
            </w:tcBorders>
          </w:tcPr>
          <w:p w14:paraId="1943CAA4" w14:textId="77777777" w:rsidR="00FB0F41" w:rsidRPr="002D3917" w:rsidRDefault="00FB0F41" w:rsidP="00B30F2E">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C1B45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FB0F41" w:rsidRPr="002D3917" w14:paraId="6312FDEB" w14:textId="77777777" w:rsidTr="00B30F2E">
        <w:tc>
          <w:tcPr>
            <w:tcW w:w="4027" w:type="dxa"/>
            <w:tcBorders>
              <w:top w:val="single" w:sz="4" w:space="0" w:color="auto"/>
              <w:left w:val="single" w:sz="4" w:space="0" w:color="auto"/>
              <w:bottom w:val="single" w:sz="4" w:space="0" w:color="auto"/>
              <w:right w:val="single" w:sz="4" w:space="0" w:color="auto"/>
            </w:tcBorders>
          </w:tcPr>
          <w:p w14:paraId="72AC145A" w14:textId="77777777" w:rsidR="00FB0F41" w:rsidRPr="002D3917" w:rsidRDefault="00FB0F41" w:rsidP="00B30F2E">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E95C77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msgB-ResponseWindow-r17</w:t>
            </w:r>
            <w:r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FB0F41" w:rsidRPr="002D3917" w14:paraId="7389AD25" w14:textId="77777777" w:rsidTr="00B30F2E">
        <w:tc>
          <w:tcPr>
            <w:tcW w:w="4027" w:type="dxa"/>
            <w:tcBorders>
              <w:top w:val="single" w:sz="4" w:space="0" w:color="auto"/>
              <w:left w:val="single" w:sz="4" w:space="0" w:color="auto"/>
              <w:bottom w:val="single" w:sz="4" w:space="0" w:color="auto"/>
              <w:right w:val="single" w:sz="4" w:space="0" w:color="auto"/>
            </w:tcBorders>
          </w:tcPr>
          <w:p w14:paraId="6AA415B5" w14:textId="77777777" w:rsidR="00FB0F41" w:rsidRPr="002D3917" w:rsidRDefault="00FB0F41" w:rsidP="00B30F2E">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E1ABD4"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03C44913" w14:textId="77777777" w:rsidR="00FB0F41" w:rsidRPr="002D3917" w:rsidRDefault="00FB0F41" w:rsidP="00FB0F41"/>
    <w:p w14:paraId="1C340F48" w14:textId="77777777" w:rsidR="00FB0F41" w:rsidRPr="002D3917" w:rsidRDefault="00FB0F41" w:rsidP="00FB0F41">
      <w:pPr>
        <w:pStyle w:val="Heading4"/>
      </w:pPr>
      <w:bookmarkStart w:id="2009" w:name="_Toc171468007"/>
      <w:r w:rsidRPr="002D3917">
        <w:t>–</w:t>
      </w:r>
      <w:r w:rsidRPr="002D3917">
        <w:tab/>
      </w:r>
      <w:r w:rsidRPr="002D3917">
        <w:rPr>
          <w:i/>
          <w:noProof/>
        </w:rPr>
        <w:t>RACH-ConfigTwoTA</w:t>
      </w:r>
      <w:bookmarkEnd w:id="2009"/>
    </w:p>
    <w:p w14:paraId="143B0B89" w14:textId="77777777" w:rsidR="00FB0F41" w:rsidRPr="002D3917" w:rsidRDefault="00FB0F41" w:rsidP="00FB0F41">
      <w:r w:rsidRPr="002D3917">
        <w:t xml:space="preserve">The IE </w:t>
      </w:r>
      <w:r w:rsidRPr="002D3917">
        <w:rPr>
          <w:i/>
        </w:rPr>
        <w:t>RACH-ConfigTwoTA</w:t>
      </w:r>
      <w:r w:rsidRPr="002D3917">
        <w:t xml:space="preserve"> is used to specify random access parameters for each additional PCI configured for the serving cell.</w:t>
      </w:r>
    </w:p>
    <w:p w14:paraId="38363A19" w14:textId="77777777" w:rsidR="00FB0F41" w:rsidRPr="002D3917" w:rsidRDefault="00FB0F41" w:rsidP="00FB0F41">
      <w:pPr>
        <w:pStyle w:val="TH"/>
      </w:pPr>
      <w:r w:rsidRPr="002D3917">
        <w:rPr>
          <w:bCs/>
          <w:i/>
          <w:iCs/>
        </w:rPr>
        <w:t>RACH-ConfigTwoTA</w:t>
      </w:r>
      <w:r w:rsidRPr="002D3917">
        <w:t xml:space="preserve"> information element</w:t>
      </w:r>
    </w:p>
    <w:p w14:paraId="135F94D2" w14:textId="77777777" w:rsidR="00FB0F41" w:rsidRPr="00E450AC" w:rsidRDefault="00FB0F41" w:rsidP="00FB0F41">
      <w:pPr>
        <w:pStyle w:val="PL"/>
        <w:rPr>
          <w:color w:val="808080"/>
        </w:rPr>
      </w:pPr>
      <w:r w:rsidRPr="00E450AC">
        <w:rPr>
          <w:color w:val="808080"/>
        </w:rPr>
        <w:t>-- ASN1START</w:t>
      </w:r>
    </w:p>
    <w:p w14:paraId="54DCF78E" w14:textId="77777777" w:rsidR="00FB0F41" w:rsidRPr="00E450AC" w:rsidRDefault="00FB0F41" w:rsidP="00FB0F41">
      <w:pPr>
        <w:pStyle w:val="PL"/>
        <w:rPr>
          <w:color w:val="808080"/>
        </w:rPr>
      </w:pPr>
      <w:r w:rsidRPr="00E450AC">
        <w:rPr>
          <w:color w:val="808080"/>
        </w:rPr>
        <w:t>-- TAG-RACH-CONFIGTWOTA-START</w:t>
      </w:r>
    </w:p>
    <w:p w14:paraId="3C11F66D" w14:textId="77777777" w:rsidR="00FB0F41" w:rsidRPr="00E450AC" w:rsidRDefault="00FB0F41" w:rsidP="00FB0F41">
      <w:pPr>
        <w:pStyle w:val="PL"/>
      </w:pPr>
    </w:p>
    <w:p w14:paraId="18278665" w14:textId="77777777" w:rsidR="00FB0F41" w:rsidRPr="00E450AC" w:rsidRDefault="00FB0F41" w:rsidP="00FB0F41">
      <w:pPr>
        <w:pStyle w:val="PL"/>
      </w:pPr>
      <w:r w:rsidRPr="00E450AC">
        <w:t xml:space="preserve">RACH-ConfigTwoTA-r18 ::=     </w:t>
      </w:r>
      <w:r w:rsidRPr="00E450AC">
        <w:rPr>
          <w:color w:val="993366"/>
        </w:rPr>
        <w:t>SEQUENCE</w:t>
      </w:r>
      <w:r w:rsidRPr="00E450AC">
        <w:t xml:space="preserve"> {</w:t>
      </w:r>
    </w:p>
    <w:p w14:paraId="3F5B9F84" w14:textId="77777777" w:rsidR="00FB0F41" w:rsidRPr="00E450AC" w:rsidRDefault="00FB0F41" w:rsidP="00FB0F41">
      <w:pPr>
        <w:pStyle w:val="PL"/>
      </w:pPr>
      <w:r w:rsidRPr="00E450AC">
        <w:t xml:space="preserve">    additionalPCI-andRACH-Index-r18  AdditionalPCIIndex-r17,</w:t>
      </w:r>
    </w:p>
    <w:p w14:paraId="39036817" w14:textId="77777777" w:rsidR="00FB0F41" w:rsidRPr="00E450AC" w:rsidRDefault="00FB0F41" w:rsidP="00FB0F41">
      <w:pPr>
        <w:pStyle w:val="PL"/>
      </w:pPr>
      <w:r w:rsidRPr="00E450AC">
        <w:t xml:space="preserve">    rach-ConfigGeneric-r18       RACH-ConfigGeneric,</w:t>
      </w:r>
    </w:p>
    <w:p w14:paraId="52BD0BBA"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M</w:t>
      </w:r>
    </w:p>
    <w:p w14:paraId="3977C273"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426B947D"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342C49AA"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2212D8D3"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4814D6DE"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6283CFAC" w14:textId="77777777" w:rsidR="00FB0F41" w:rsidRPr="00E450AC" w:rsidRDefault="00FB0F41" w:rsidP="00FB0F41">
      <w:pPr>
        <w:pStyle w:val="PL"/>
      </w:pPr>
      <w:r w:rsidRPr="00E450AC">
        <w:t xml:space="preserve">    },</w:t>
      </w:r>
    </w:p>
    <w:p w14:paraId="75C2EF32" w14:textId="77777777" w:rsidR="00FB0F41" w:rsidRPr="00E450AC" w:rsidRDefault="00FB0F41" w:rsidP="00FB0F41">
      <w:pPr>
        <w:pStyle w:val="PL"/>
        <w:rPr>
          <w:color w:val="808080"/>
        </w:rPr>
      </w:pPr>
      <w:r w:rsidRPr="00E450AC">
        <w:t xml:space="preserve">    msg1-SubcarrierSpacing-r18   SubcarrierSpacing                                                            </w:t>
      </w:r>
      <w:r w:rsidRPr="00E450AC">
        <w:rPr>
          <w:color w:val="993366"/>
        </w:rPr>
        <w:t>OPTIONAL</w:t>
      </w:r>
      <w:r w:rsidRPr="00E450AC">
        <w:t xml:space="preserve">,   </w:t>
      </w:r>
      <w:r w:rsidRPr="00E450AC">
        <w:rPr>
          <w:color w:val="808080"/>
        </w:rPr>
        <w:t>-- Cond L139</w:t>
      </w:r>
    </w:p>
    <w:p w14:paraId="525F38B7" w14:textId="77777777" w:rsidR="00FB0F41" w:rsidRPr="00E450AC" w:rsidRDefault="00FB0F41" w:rsidP="00FB0F41">
      <w:pPr>
        <w:pStyle w:val="PL"/>
      </w:pPr>
      <w:r w:rsidRPr="00E450AC">
        <w:t xml:space="preserve">    ...</w:t>
      </w:r>
    </w:p>
    <w:p w14:paraId="2A0F9F85" w14:textId="77777777" w:rsidR="00FB0F41" w:rsidRPr="00E450AC" w:rsidRDefault="00FB0F41" w:rsidP="00FB0F41">
      <w:pPr>
        <w:pStyle w:val="PL"/>
      </w:pPr>
      <w:r w:rsidRPr="00E450AC">
        <w:t>}</w:t>
      </w:r>
    </w:p>
    <w:p w14:paraId="34677F65" w14:textId="77777777" w:rsidR="00FB0F41" w:rsidRPr="00E450AC" w:rsidRDefault="00FB0F41" w:rsidP="00FB0F41">
      <w:pPr>
        <w:pStyle w:val="PL"/>
      </w:pPr>
    </w:p>
    <w:p w14:paraId="018F0383" w14:textId="77777777" w:rsidR="00FB0F41" w:rsidRPr="00E450AC" w:rsidRDefault="00FB0F41" w:rsidP="00FB0F41">
      <w:pPr>
        <w:pStyle w:val="PL"/>
        <w:rPr>
          <w:color w:val="808080"/>
        </w:rPr>
      </w:pPr>
      <w:r w:rsidRPr="00E450AC">
        <w:rPr>
          <w:color w:val="808080"/>
        </w:rPr>
        <w:t>-- TAG-RACH-CONFIGTWOTA-STOP</w:t>
      </w:r>
    </w:p>
    <w:p w14:paraId="66866672" w14:textId="77777777" w:rsidR="00FB0F41" w:rsidRPr="00E450AC" w:rsidRDefault="00FB0F41" w:rsidP="00FB0F41">
      <w:pPr>
        <w:pStyle w:val="PL"/>
        <w:rPr>
          <w:color w:val="808080"/>
        </w:rPr>
      </w:pPr>
      <w:r w:rsidRPr="00E450AC">
        <w:rPr>
          <w:color w:val="808080"/>
        </w:rPr>
        <w:t>-- ASN1STOP</w:t>
      </w:r>
    </w:p>
    <w:p w14:paraId="4D150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399EC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5F8E3" w14:textId="77777777" w:rsidR="00FB0F41" w:rsidRPr="002D3917" w:rsidRDefault="00FB0F41" w:rsidP="00B30F2E">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FB0F41" w:rsidRPr="002D3917" w14:paraId="7EA2D1C7" w14:textId="77777777" w:rsidTr="00B30F2E">
        <w:tc>
          <w:tcPr>
            <w:tcW w:w="14173" w:type="dxa"/>
            <w:tcBorders>
              <w:top w:val="single" w:sz="4" w:space="0" w:color="auto"/>
              <w:left w:val="single" w:sz="4" w:space="0" w:color="auto"/>
              <w:bottom w:val="single" w:sz="4" w:space="0" w:color="auto"/>
              <w:right w:val="single" w:sz="4" w:space="0" w:color="auto"/>
            </w:tcBorders>
          </w:tcPr>
          <w:p w14:paraId="0323902D" w14:textId="77777777" w:rsidR="00FB0F41" w:rsidRPr="002D3917" w:rsidRDefault="00FB0F41" w:rsidP="00B30F2E">
            <w:pPr>
              <w:pStyle w:val="TAL"/>
              <w:rPr>
                <w:b/>
                <w:bCs/>
                <w:i/>
                <w:iCs/>
              </w:rPr>
            </w:pPr>
            <w:r w:rsidRPr="002D3917">
              <w:rPr>
                <w:b/>
                <w:bCs/>
                <w:i/>
                <w:iCs/>
              </w:rPr>
              <w:t>additionalPCI-andRACH-Index</w:t>
            </w:r>
          </w:p>
          <w:p w14:paraId="065ED1C9" w14:textId="77777777" w:rsidR="00FB0F41" w:rsidRPr="002D3917" w:rsidRDefault="00FB0F41" w:rsidP="00B30F2E">
            <w:pPr>
              <w:pStyle w:val="TAL"/>
              <w:rPr>
                <w:lang w:eastAsia="sv-SE"/>
              </w:rPr>
            </w:pPr>
            <w:r w:rsidRPr="002D3917">
              <w:t>Indicates the associated PCI to this random access configuration.</w:t>
            </w:r>
          </w:p>
        </w:tc>
      </w:tr>
      <w:tr w:rsidR="00FB0F41" w:rsidRPr="002D3917" w14:paraId="14099DAD" w14:textId="77777777" w:rsidTr="00B30F2E">
        <w:tc>
          <w:tcPr>
            <w:tcW w:w="14173" w:type="dxa"/>
            <w:tcBorders>
              <w:top w:val="single" w:sz="4" w:space="0" w:color="auto"/>
              <w:left w:val="single" w:sz="4" w:space="0" w:color="auto"/>
              <w:bottom w:val="single" w:sz="4" w:space="0" w:color="auto"/>
              <w:right w:val="single" w:sz="4" w:space="0" w:color="auto"/>
            </w:tcBorders>
          </w:tcPr>
          <w:p w14:paraId="4756B43F" w14:textId="77777777" w:rsidR="00FB0F41" w:rsidRPr="002D3917" w:rsidRDefault="00FB0F41" w:rsidP="00B30F2E">
            <w:pPr>
              <w:pStyle w:val="TAL"/>
              <w:rPr>
                <w:b/>
                <w:bCs/>
                <w:i/>
                <w:iCs/>
              </w:rPr>
            </w:pPr>
            <w:r w:rsidRPr="002D3917">
              <w:rPr>
                <w:b/>
                <w:bCs/>
                <w:i/>
                <w:iCs/>
              </w:rPr>
              <w:t>msg1-SubcarrierSpacing</w:t>
            </w:r>
          </w:p>
          <w:p w14:paraId="644DB445" w14:textId="77777777" w:rsidR="00FB0F41" w:rsidRPr="002D3917" w:rsidRDefault="00FB0F41" w:rsidP="00B30F2E">
            <w:pPr>
              <w:pStyle w:val="TAL"/>
              <w:rPr>
                <w:b/>
                <w:i/>
                <w:lang w:eastAsia="sv-SE"/>
              </w:rPr>
            </w:pPr>
            <w:r w:rsidRPr="002D3917">
              <w:rPr>
                <w:szCs w:val="22"/>
                <w:lang w:eastAsia="sv-SE"/>
              </w:rPr>
              <w:t>Subcarrier spacing of PRACH when prach-RootSequenceIndex has value set to l139 (see TS 38.211 [16], clause 5.3.2).</w:t>
            </w:r>
            <w:r w:rsidRPr="002D3917">
              <w:rPr>
                <w:lang w:eastAsia="sv-SE"/>
              </w:rPr>
              <w:t xml:space="preserve"> Only the following values are applicable depending on the used frequency: FR1: 15 or 30 kHz FR2-1: 60 or 120 kHz FR2-2: 120, 480, or 960 kHz. If absent, the UE applies the SCS as derived from the </w:t>
            </w:r>
            <w:r w:rsidRPr="002D3917">
              <w:rPr>
                <w:i/>
                <w:iCs/>
                <w:lang w:eastAsia="sv-SE"/>
              </w:rPr>
              <w:t>prach-ConfigurationIndex</w:t>
            </w:r>
            <w:r w:rsidRPr="002D3917">
              <w:rPr>
                <w:lang w:eastAsia="sv-SE"/>
              </w:rPr>
              <w:t xml:space="preserve"> in </w:t>
            </w:r>
            <w:r w:rsidRPr="002D3917">
              <w:rPr>
                <w:i/>
                <w:iCs/>
                <w:lang w:eastAsia="sv-SE"/>
              </w:rPr>
              <w:t>RACH-ConfigGeneric</w:t>
            </w:r>
            <w:r w:rsidRPr="002D3917">
              <w:rPr>
                <w:lang w:eastAsia="sv-SE"/>
              </w:rPr>
              <w:t xml:space="preserve"> (see tables Table 6.3.3.1-1, Table 6.3.3.1-2, Table 6.3.3.2-2 and Table 6.3.3.2-3, TS 38.211 [16]).</w:t>
            </w:r>
          </w:p>
        </w:tc>
      </w:tr>
      <w:tr w:rsidR="00FB0F41" w:rsidRPr="002D3917" w14:paraId="5DD70470" w14:textId="77777777" w:rsidTr="00B30F2E">
        <w:tc>
          <w:tcPr>
            <w:tcW w:w="14173" w:type="dxa"/>
            <w:tcBorders>
              <w:top w:val="single" w:sz="4" w:space="0" w:color="auto"/>
              <w:left w:val="single" w:sz="4" w:space="0" w:color="auto"/>
              <w:bottom w:val="single" w:sz="4" w:space="0" w:color="auto"/>
              <w:right w:val="single" w:sz="4" w:space="0" w:color="auto"/>
            </w:tcBorders>
          </w:tcPr>
          <w:p w14:paraId="4FF2AAD2" w14:textId="77777777" w:rsidR="00FB0F41" w:rsidRPr="002D3917" w:rsidRDefault="00FB0F41" w:rsidP="00B30F2E">
            <w:pPr>
              <w:pStyle w:val="TAL"/>
              <w:rPr>
                <w:lang w:eastAsia="sv-SE"/>
              </w:rPr>
            </w:pPr>
            <w:r w:rsidRPr="002D3917">
              <w:rPr>
                <w:b/>
                <w:i/>
                <w:lang w:eastAsia="sv-SE"/>
              </w:rPr>
              <w:t>prach-RootSequenceIndex</w:t>
            </w:r>
          </w:p>
          <w:p w14:paraId="2B90243D" w14:textId="77777777" w:rsidR="00FB0F41" w:rsidRPr="002D3917" w:rsidRDefault="00FB0F41" w:rsidP="00B30F2E">
            <w:pPr>
              <w:pStyle w:val="TAL"/>
              <w:rPr>
                <w:lang w:eastAsia="sv-SE"/>
              </w:rPr>
            </w:pPr>
            <w:r w:rsidRPr="002D3917">
              <w:rPr>
                <w:lang w:eastAsia="sv-SE"/>
              </w:rPr>
              <w:t xml:space="preserve">PRACH root sequence index (see TS 38.211 [16], clause 6.3.3.1). The value range depends on whether L=839, L=139, </w:t>
            </w:r>
            <w:r w:rsidRPr="002D3917">
              <w:rPr>
                <w:szCs w:val="22"/>
                <w:lang w:eastAsia="sv-SE"/>
              </w:rPr>
              <w:t>L=571 or L=1151</w:t>
            </w:r>
            <w:r w:rsidRPr="002D3917">
              <w:rPr>
                <w:lang w:eastAsia="sv-SE"/>
              </w:rPr>
              <w:t>.</w:t>
            </w:r>
          </w:p>
          <w:p w14:paraId="53CB0BDB" w14:textId="77777777" w:rsidR="00FB0F41" w:rsidRPr="002D3917" w:rsidRDefault="00FB0F41" w:rsidP="00B30F2E">
            <w:pPr>
              <w:pStyle w:val="TAL"/>
              <w:rPr>
                <w:lang w:eastAsia="sv-SE"/>
              </w:rPr>
            </w:pPr>
            <w:r w:rsidRPr="002D3917">
              <w:rPr>
                <w:lang w:eastAsia="sv-SE"/>
              </w:rPr>
              <w:t>For FR2-2, only the following values are applicable depending on the used subcarrier spacing:</w:t>
            </w:r>
          </w:p>
          <w:p w14:paraId="2F92A647" w14:textId="77777777" w:rsidR="00FB0F41" w:rsidRPr="002D3917" w:rsidRDefault="00FB0F41" w:rsidP="00B30F2E">
            <w:pPr>
              <w:pStyle w:val="TAL"/>
              <w:rPr>
                <w:lang w:eastAsia="sv-SE"/>
              </w:rPr>
            </w:pPr>
            <w:r w:rsidRPr="002D3917">
              <w:rPr>
                <w:lang w:eastAsia="sv-SE"/>
              </w:rPr>
              <w:t>120 kHz:  L=139, L=571, and L=1151</w:t>
            </w:r>
          </w:p>
          <w:p w14:paraId="2801C3D7" w14:textId="77777777" w:rsidR="00FB0F41" w:rsidRPr="002D3917" w:rsidRDefault="00FB0F41" w:rsidP="00B30F2E">
            <w:pPr>
              <w:pStyle w:val="TAL"/>
              <w:rPr>
                <w:lang w:eastAsia="sv-SE"/>
              </w:rPr>
            </w:pPr>
            <w:r w:rsidRPr="002D3917">
              <w:rPr>
                <w:lang w:eastAsia="sv-SE"/>
              </w:rPr>
              <w:t>480 kHz:  L=139, and L=571</w:t>
            </w:r>
          </w:p>
          <w:p w14:paraId="66C2E4F9" w14:textId="77777777" w:rsidR="00FB0F41" w:rsidRPr="002D3917" w:rsidRDefault="00FB0F41" w:rsidP="00B30F2E">
            <w:pPr>
              <w:pStyle w:val="TAL"/>
              <w:rPr>
                <w:szCs w:val="22"/>
                <w:lang w:eastAsia="sv-SE"/>
              </w:rPr>
            </w:pPr>
            <w:r w:rsidRPr="002D3917">
              <w:rPr>
                <w:lang w:eastAsia="sv-SE"/>
              </w:rPr>
              <w:t>960 kHz:  L=139</w:t>
            </w:r>
          </w:p>
        </w:tc>
      </w:tr>
      <w:tr w:rsidR="00FB0F41" w:rsidRPr="002D3917" w14:paraId="592143B6" w14:textId="77777777" w:rsidTr="00B30F2E">
        <w:tc>
          <w:tcPr>
            <w:tcW w:w="14173" w:type="dxa"/>
            <w:tcBorders>
              <w:top w:val="single" w:sz="4" w:space="0" w:color="auto"/>
              <w:left w:val="single" w:sz="4" w:space="0" w:color="auto"/>
              <w:bottom w:val="single" w:sz="4" w:space="0" w:color="auto"/>
              <w:right w:val="single" w:sz="4" w:space="0" w:color="auto"/>
            </w:tcBorders>
          </w:tcPr>
          <w:p w14:paraId="1CD230AE" w14:textId="77777777" w:rsidR="00FB0F41" w:rsidRPr="002D3917" w:rsidRDefault="00FB0F41" w:rsidP="00B30F2E">
            <w:pPr>
              <w:pStyle w:val="TAL"/>
              <w:rPr>
                <w:lang w:eastAsia="sv-SE"/>
              </w:rPr>
            </w:pPr>
            <w:r w:rsidRPr="002D3917">
              <w:rPr>
                <w:b/>
                <w:i/>
                <w:lang w:eastAsia="sv-SE"/>
              </w:rPr>
              <w:t>rach-ConfigGeneric</w:t>
            </w:r>
          </w:p>
          <w:p w14:paraId="46A23D94" w14:textId="77777777" w:rsidR="00FB0F41" w:rsidRPr="002D3917" w:rsidRDefault="00FB0F41" w:rsidP="00B30F2E">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FB0F41" w:rsidRPr="002D3917" w14:paraId="1E912A56" w14:textId="77777777" w:rsidTr="00B30F2E">
        <w:tc>
          <w:tcPr>
            <w:tcW w:w="14173" w:type="dxa"/>
            <w:tcBorders>
              <w:top w:val="single" w:sz="4" w:space="0" w:color="auto"/>
              <w:left w:val="single" w:sz="4" w:space="0" w:color="auto"/>
              <w:bottom w:val="single" w:sz="4" w:space="0" w:color="auto"/>
              <w:right w:val="single" w:sz="4" w:space="0" w:color="auto"/>
            </w:tcBorders>
          </w:tcPr>
          <w:p w14:paraId="6C2F7B00" w14:textId="77777777" w:rsidR="00FB0F41" w:rsidRPr="002D3917" w:rsidRDefault="00FB0F41" w:rsidP="00B30F2E">
            <w:pPr>
              <w:pStyle w:val="TAL"/>
              <w:rPr>
                <w:b/>
                <w:i/>
                <w:lang w:eastAsia="sv-SE"/>
              </w:rPr>
            </w:pPr>
            <w:r w:rsidRPr="002D3917">
              <w:rPr>
                <w:b/>
                <w:i/>
                <w:lang w:eastAsia="sv-SE"/>
              </w:rPr>
              <w:t>ssb-perRACH-Occasion</w:t>
            </w:r>
          </w:p>
          <w:p w14:paraId="748E9FB0" w14:textId="77777777" w:rsidR="00FB0F41" w:rsidRPr="002D3917" w:rsidRDefault="00FB0F41" w:rsidP="00B30F2E">
            <w:pPr>
              <w:pStyle w:val="TAL"/>
              <w:rPr>
                <w:szCs w:val="22"/>
                <w:lang w:eastAsia="sv-SE"/>
              </w:rPr>
            </w:pPr>
            <w:r w:rsidRPr="002D3917">
              <w:rPr>
                <w:lang w:eastAsia="sv-SE"/>
              </w:rPr>
              <w:t>Number of SSBs per RACH occasion.</w:t>
            </w:r>
          </w:p>
        </w:tc>
      </w:tr>
    </w:tbl>
    <w:p w14:paraId="4211E1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0128EB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014D84"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88A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1CA5C4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2F9DBB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66F08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1E67D766" w14:textId="77777777" w:rsidR="00FB0F41" w:rsidRPr="002D3917" w:rsidRDefault="00FB0F41" w:rsidP="00FB0F41"/>
    <w:p w14:paraId="10BF2459" w14:textId="77777777" w:rsidR="00FB0F41" w:rsidRPr="002D3917" w:rsidRDefault="00FB0F41" w:rsidP="00FB0F41">
      <w:pPr>
        <w:pStyle w:val="Heading4"/>
      </w:pPr>
      <w:bookmarkStart w:id="2010" w:name="_Toc60777337"/>
      <w:bookmarkStart w:id="2011" w:name="_Toc171468008"/>
      <w:r w:rsidRPr="002D3917">
        <w:t>–</w:t>
      </w:r>
      <w:r w:rsidRPr="002D3917">
        <w:tab/>
      </w:r>
      <w:r w:rsidRPr="002D3917">
        <w:rPr>
          <w:i/>
        </w:rPr>
        <w:t>RA-Prioritization</w:t>
      </w:r>
      <w:bookmarkEnd w:id="2010"/>
      <w:bookmarkEnd w:id="2011"/>
    </w:p>
    <w:p w14:paraId="0FE217F7" w14:textId="77777777" w:rsidR="00FB0F41" w:rsidRPr="002D3917" w:rsidRDefault="00FB0F41" w:rsidP="00FB0F41">
      <w:r w:rsidRPr="002D3917">
        <w:t xml:space="preserve">The IE </w:t>
      </w:r>
      <w:r w:rsidRPr="002D3917">
        <w:rPr>
          <w:i/>
        </w:rPr>
        <w:t>RA-Prioritization</w:t>
      </w:r>
      <w:r w:rsidRPr="002D3917">
        <w:t xml:space="preserve"> is used to configure prioritized random access.</w:t>
      </w:r>
    </w:p>
    <w:p w14:paraId="6FBE29F5" w14:textId="77777777" w:rsidR="00FB0F41" w:rsidRPr="002D3917" w:rsidRDefault="00FB0F41" w:rsidP="00FB0F41">
      <w:pPr>
        <w:pStyle w:val="TH"/>
      </w:pPr>
      <w:r w:rsidRPr="002D3917">
        <w:rPr>
          <w:i/>
        </w:rPr>
        <w:t>RA-Prioritization</w:t>
      </w:r>
      <w:r w:rsidRPr="002D3917">
        <w:t xml:space="preserve"> information element</w:t>
      </w:r>
    </w:p>
    <w:p w14:paraId="6D5C83ED" w14:textId="77777777" w:rsidR="00FB0F41" w:rsidRPr="00E450AC" w:rsidRDefault="00FB0F41" w:rsidP="00FB0F41">
      <w:pPr>
        <w:pStyle w:val="PL"/>
        <w:rPr>
          <w:color w:val="808080"/>
        </w:rPr>
      </w:pPr>
      <w:r w:rsidRPr="00E450AC">
        <w:rPr>
          <w:color w:val="808080"/>
        </w:rPr>
        <w:t>-- ASN1START</w:t>
      </w:r>
    </w:p>
    <w:p w14:paraId="113E18E8" w14:textId="77777777" w:rsidR="00FB0F41" w:rsidRPr="00E450AC" w:rsidRDefault="00FB0F41" w:rsidP="00FB0F41">
      <w:pPr>
        <w:pStyle w:val="PL"/>
        <w:rPr>
          <w:color w:val="808080"/>
        </w:rPr>
      </w:pPr>
      <w:r w:rsidRPr="00E450AC">
        <w:rPr>
          <w:color w:val="808080"/>
        </w:rPr>
        <w:t>-- TAG-RA-PRIORITIZATION-START</w:t>
      </w:r>
    </w:p>
    <w:p w14:paraId="164E2EDC" w14:textId="77777777" w:rsidR="00FB0F41" w:rsidRPr="00E450AC" w:rsidRDefault="00FB0F41" w:rsidP="00FB0F41">
      <w:pPr>
        <w:pStyle w:val="PL"/>
      </w:pPr>
    </w:p>
    <w:p w14:paraId="506878B3" w14:textId="77777777" w:rsidR="00FB0F41" w:rsidRPr="00E450AC" w:rsidRDefault="00FB0F41" w:rsidP="00FB0F41">
      <w:pPr>
        <w:pStyle w:val="PL"/>
      </w:pPr>
      <w:r w:rsidRPr="00E450AC">
        <w:t xml:space="preserve">RA-Prioritization ::=           </w:t>
      </w:r>
      <w:r w:rsidRPr="00E450AC">
        <w:rPr>
          <w:color w:val="993366"/>
        </w:rPr>
        <w:t>SEQUENCE</w:t>
      </w:r>
      <w:r w:rsidRPr="00E450AC">
        <w:t xml:space="preserve"> {</w:t>
      </w:r>
    </w:p>
    <w:p w14:paraId="52EB4F81" w14:textId="77777777" w:rsidR="00FB0F41" w:rsidRPr="00E450AC" w:rsidRDefault="00FB0F41" w:rsidP="00FB0F41">
      <w:pPr>
        <w:pStyle w:val="PL"/>
      </w:pPr>
      <w:r w:rsidRPr="00E450AC">
        <w:t xml:space="preserve">    powerRampingStepHighPriority    </w:t>
      </w:r>
      <w:r w:rsidRPr="00E450AC">
        <w:rPr>
          <w:color w:val="993366"/>
        </w:rPr>
        <w:t>ENUMERATED</w:t>
      </w:r>
      <w:r w:rsidRPr="00E450AC">
        <w:t xml:space="preserve"> {dB0, dB2, dB4, dB6},</w:t>
      </w:r>
    </w:p>
    <w:p w14:paraId="2855F7F5" w14:textId="77777777" w:rsidR="00FB0F41" w:rsidRPr="00E450AC" w:rsidRDefault="00FB0F41" w:rsidP="00FB0F41">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051641A8" w14:textId="77777777" w:rsidR="00FB0F41" w:rsidRPr="00E450AC" w:rsidRDefault="00FB0F41" w:rsidP="00FB0F41">
      <w:pPr>
        <w:pStyle w:val="PL"/>
      </w:pPr>
      <w:r w:rsidRPr="00E450AC">
        <w:t xml:space="preserve">    ...</w:t>
      </w:r>
    </w:p>
    <w:p w14:paraId="41E180BB" w14:textId="77777777" w:rsidR="00FB0F41" w:rsidRPr="00E450AC" w:rsidRDefault="00FB0F41" w:rsidP="00FB0F41">
      <w:pPr>
        <w:pStyle w:val="PL"/>
      </w:pPr>
      <w:r w:rsidRPr="00E450AC">
        <w:t>}</w:t>
      </w:r>
    </w:p>
    <w:p w14:paraId="03145057" w14:textId="77777777" w:rsidR="00FB0F41" w:rsidRPr="00E450AC" w:rsidRDefault="00FB0F41" w:rsidP="00FB0F41">
      <w:pPr>
        <w:pStyle w:val="PL"/>
      </w:pPr>
    </w:p>
    <w:p w14:paraId="3D5ADB3E" w14:textId="77777777" w:rsidR="00FB0F41" w:rsidRPr="00E450AC" w:rsidRDefault="00FB0F41" w:rsidP="00FB0F41">
      <w:pPr>
        <w:pStyle w:val="PL"/>
        <w:rPr>
          <w:color w:val="808080"/>
        </w:rPr>
      </w:pPr>
      <w:r w:rsidRPr="00E450AC">
        <w:rPr>
          <w:color w:val="808080"/>
        </w:rPr>
        <w:t>-- TAG-RA-PRIORITIZATION-STOP</w:t>
      </w:r>
    </w:p>
    <w:p w14:paraId="6199B7DC" w14:textId="77777777" w:rsidR="00FB0F41" w:rsidRPr="00E450AC" w:rsidRDefault="00FB0F41" w:rsidP="00FB0F41">
      <w:pPr>
        <w:pStyle w:val="PL"/>
        <w:rPr>
          <w:color w:val="808080"/>
        </w:rPr>
      </w:pPr>
      <w:r w:rsidRPr="00E450AC">
        <w:rPr>
          <w:color w:val="808080"/>
        </w:rPr>
        <w:t>-- ASN1STOP</w:t>
      </w:r>
    </w:p>
    <w:p w14:paraId="612F57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492D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4453A1" w14:textId="77777777" w:rsidR="00FB0F41" w:rsidRPr="002D3917" w:rsidRDefault="00FB0F41" w:rsidP="00B30F2E">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FB0F41" w:rsidRPr="002D3917" w14:paraId="7AA7CB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0D116" w14:textId="77777777" w:rsidR="00FB0F41" w:rsidRPr="002D3917" w:rsidRDefault="00FB0F41" w:rsidP="00B30F2E">
            <w:pPr>
              <w:pStyle w:val="TAL"/>
              <w:rPr>
                <w:szCs w:val="22"/>
                <w:lang w:eastAsia="sv-SE"/>
              </w:rPr>
            </w:pPr>
            <w:r w:rsidRPr="002D3917">
              <w:rPr>
                <w:b/>
                <w:i/>
                <w:szCs w:val="22"/>
                <w:lang w:eastAsia="sv-SE"/>
              </w:rPr>
              <w:t>powerRampingStepHighPrioritiy</w:t>
            </w:r>
          </w:p>
          <w:p w14:paraId="097222A5" w14:textId="77777777" w:rsidR="00FB0F41" w:rsidRPr="002D3917" w:rsidRDefault="00FB0F41" w:rsidP="00B30F2E">
            <w:pPr>
              <w:pStyle w:val="TAL"/>
              <w:rPr>
                <w:szCs w:val="22"/>
                <w:lang w:eastAsia="sv-SE"/>
              </w:rPr>
            </w:pPr>
            <w:r w:rsidRPr="002D3917">
              <w:rPr>
                <w:szCs w:val="22"/>
                <w:lang w:eastAsia="sv-SE"/>
              </w:rPr>
              <w:t>Power ramping step applied for prioritized random access procedure.</w:t>
            </w:r>
          </w:p>
        </w:tc>
      </w:tr>
      <w:tr w:rsidR="00FB0F41" w:rsidRPr="002D3917" w14:paraId="76594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69DC9" w14:textId="77777777" w:rsidR="00FB0F41" w:rsidRPr="002D3917" w:rsidRDefault="00FB0F41" w:rsidP="00B30F2E">
            <w:pPr>
              <w:pStyle w:val="TAL"/>
              <w:rPr>
                <w:szCs w:val="22"/>
                <w:lang w:eastAsia="sv-SE"/>
              </w:rPr>
            </w:pPr>
            <w:r w:rsidRPr="002D3917">
              <w:rPr>
                <w:b/>
                <w:i/>
                <w:szCs w:val="22"/>
                <w:lang w:eastAsia="sv-SE"/>
              </w:rPr>
              <w:t>scalingFactorBI</w:t>
            </w:r>
          </w:p>
          <w:p w14:paraId="3A1FF07A" w14:textId="77777777" w:rsidR="00FB0F41" w:rsidRPr="002D3917" w:rsidRDefault="00FB0F41" w:rsidP="00B30F2E">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59A977F9" w14:textId="77777777" w:rsidR="00FB0F41" w:rsidRPr="002D3917" w:rsidRDefault="00FB0F41" w:rsidP="00FB0F41"/>
    <w:p w14:paraId="556C75EE" w14:textId="77777777" w:rsidR="00FB0F41" w:rsidRPr="002D3917" w:rsidRDefault="00FB0F41" w:rsidP="00FB0F41">
      <w:pPr>
        <w:pStyle w:val="Heading4"/>
      </w:pPr>
      <w:bookmarkStart w:id="2012" w:name="_Toc171468009"/>
      <w:r w:rsidRPr="002D3917">
        <w:t>–</w:t>
      </w:r>
      <w:r w:rsidRPr="002D3917">
        <w:tab/>
      </w:r>
      <w:r w:rsidRPr="002D3917">
        <w:rPr>
          <w:i/>
        </w:rPr>
        <w:t>RA-PrioritizationForSlicing</w:t>
      </w:r>
      <w:bookmarkEnd w:id="2012"/>
    </w:p>
    <w:p w14:paraId="3CF50992" w14:textId="77777777" w:rsidR="00FB0F41" w:rsidRPr="002D3917" w:rsidRDefault="00FB0F41" w:rsidP="00FB0F41">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1F7D0546" w14:textId="77777777" w:rsidR="00FB0F41" w:rsidRPr="002D3917" w:rsidRDefault="00FB0F41" w:rsidP="00FB0F41">
      <w:pPr>
        <w:pStyle w:val="TH"/>
      </w:pPr>
      <w:r w:rsidRPr="002D3917">
        <w:rPr>
          <w:i/>
        </w:rPr>
        <w:t>RA-PrioritizationForSlicing</w:t>
      </w:r>
      <w:r w:rsidRPr="002D3917">
        <w:t xml:space="preserve"> information element</w:t>
      </w:r>
    </w:p>
    <w:p w14:paraId="1A40231A" w14:textId="77777777" w:rsidR="00FB0F41" w:rsidRPr="00E450AC" w:rsidRDefault="00FB0F41" w:rsidP="00FB0F41">
      <w:pPr>
        <w:pStyle w:val="PL"/>
        <w:rPr>
          <w:color w:val="808080"/>
        </w:rPr>
      </w:pPr>
      <w:r w:rsidRPr="00E450AC">
        <w:rPr>
          <w:color w:val="808080"/>
        </w:rPr>
        <w:t>-- ASN1START</w:t>
      </w:r>
    </w:p>
    <w:p w14:paraId="298F59AA" w14:textId="77777777" w:rsidR="00FB0F41" w:rsidRPr="00E450AC" w:rsidRDefault="00FB0F41" w:rsidP="00FB0F41">
      <w:pPr>
        <w:pStyle w:val="PL"/>
        <w:rPr>
          <w:color w:val="808080"/>
        </w:rPr>
      </w:pPr>
      <w:r w:rsidRPr="00E450AC">
        <w:rPr>
          <w:color w:val="808080"/>
        </w:rPr>
        <w:t>-- TAG-RA-PRIORITIZATIONFORSLICING-START</w:t>
      </w:r>
    </w:p>
    <w:p w14:paraId="7B6F9197" w14:textId="77777777" w:rsidR="00FB0F41" w:rsidRPr="00E450AC" w:rsidRDefault="00FB0F41" w:rsidP="00FB0F41">
      <w:pPr>
        <w:pStyle w:val="PL"/>
      </w:pPr>
    </w:p>
    <w:p w14:paraId="02314EF6" w14:textId="77777777" w:rsidR="00FB0F41" w:rsidRPr="00E450AC" w:rsidRDefault="00FB0F41" w:rsidP="00FB0F41">
      <w:pPr>
        <w:pStyle w:val="PL"/>
      </w:pPr>
      <w:r w:rsidRPr="00E450AC">
        <w:t xml:space="preserve">RA-PrioritizationForSlicing-r17 ::=    </w:t>
      </w:r>
      <w:r w:rsidRPr="00E450AC">
        <w:rPr>
          <w:color w:val="993366"/>
        </w:rPr>
        <w:t>SEQUENCE</w:t>
      </w:r>
      <w:r w:rsidRPr="00E450AC">
        <w:t xml:space="preserve"> {</w:t>
      </w:r>
    </w:p>
    <w:p w14:paraId="38AEE5A5" w14:textId="77777777" w:rsidR="00FB0F41" w:rsidRPr="00E450AC" w:rsidRDefault="00FB0F41" w:rsidP="00FB0F41">
      <w:pPr>
        <w:pStyle w:val="PL"/>
      </w:pPr>
      <w:r w:rsidRPr="00E450AC">
        <w:t xml:space="preserve">    ra-PrioritizationSliceInfoList-r17     RA-</w:t>
      </w:r>
      <w:r w:rsidRPr="00E450AC">
        <w:rPr>
          <w:rFonts w:eastAsia="DengXian"/>
        </w:rPr>
        <w:t>Prioritization</w:t>
      </w:r>
      <w:r w:rsidRPr="00E450AC">
        <w:t>SliceInfoList-r17,</w:t>
      </w:r>
    </w:p>
    <w:p w14:paraId="28ACC037" w14:textId="77777777" w:rsidR="00FB0F41" w:rsidRPr="00E450AC" w:rsidRDefault="00FB0F41" w:rsidP="00FB0F41">
      <w:pPr>
        <w:pStyle w:val="PL"/>
        <w:rPr>
          <w:rFonts w:eastAsia="DengXian"/>
        </w:rPr>
      </w:pPr>
      <w:r w:rsidRPr="00E450AC">
        <w:t xml:space="preserve">    ...</w:t>
      </w:r>
    </w:p>
    <w:p w14:paraId="0656BD39" w14:textId="77777777" w:rsidR="00FB0F41" w:rsidRPr="00E450AC" w:rsidRDefault="00FB0F41" w:rsidP="00FB0F41">
      <w:pPr>
        <w:pStyle w:val="PL"/>
      </w:pPr>
      <w:r w:rsidRPr="00E450AC">
        <w:t>}</w:t>
      </w:r>
    </w:p>
    <w:p w14:paraId="48A5F2DF" w14:textId="77777777" w:rsidR="00FB0F41" w:rsidRPr="00E450AC" w:rsidRDefault="00FB0F41" w:rsidP="00FB0F41">
      <w:pPr>
        <w:pStyle w:val="PL"/>
      </w:pPr>
    </w:p>
    <w:p w14:paraId="21633393" w14:textId="77777777" w:rsidR="00FB0F41" w:rsidRPr="00E450AC" w:rsidRDefault="00FB0F41" w:rsidP="00FB0F41">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75BE4AB7" w14:textId="77777777" w:rsidR="00FB0F41" w:rsidRPr="00E450AC" w:rsidRDefault="00FB0F41" w:rsidP="00FB0F41">
      <w:pPr>
        <w:pStyle w:val="PL"/>
        <w:rPr>
          <w:rFonts w:eastAsia="DengXian"/>
        </w:rPr>
      </w:pPr>
    </w:p>
    <w:p w14:paraId="20455727" w14:textId="77777777" w:rsidR="00FB0F41" w:rsidRPr="00E450AC" w:rsidRDefault="00FB0F41" w:rsidP="00FB0F41">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1F2D32A2" w14:textId="77777777" w:rsidR="00FB0F41" w:rsidRPr="00E450AC" w:rsidRDefault="00FB0F41" w:rsidP="00FB0F41">
      <w:pPr>
        <w:pStyle w:val="PL"/>
        <w:rPr>
          <w:rFonts w:eastAsia="DengXian"/>
        </w:rPr>
      </w:pPr>
      <w:r w:rsidRPr="00E450AC">
        <w:t xml:space="preserve">    nsag-ID-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NSAG-ID-r17,</w:t>
      </w:r>
    </w:p>
    <w:p w14:paraId="23FC44EC" w14:textId="77777777" w:rsidR="00FB0F41" w:rsidRPr="00E450AC" w:rsidRDefault="00FB0F41" w:rsidP="00FB0F41">
      <w:pPr>
        <w:pStyle w:val="PL"/>
        <w:rPr>
          <w:rFonts w:eastAsia="DengXian"/>
        </w:rPr>
      </w:pPr>
      <w:r w:rsidRPr="00E450AC">
        <w:t xml:space="preserve">    ra-Prioritization-r17                  RA-Prioritization,</w:t>
      </w:r>
    </w:p>
    <w:p w14:paraId="1FECE3EF" w14:textId="77777777" w:rsidR="00FB0F41" w:rsidRPr="00E450AC" w:rsidRDefault="00FB0F41" w:rsidP="00FB0F41">
      <w:pPr>
        <w:pStyle w:val="PL"/>
        <w:rPr>
          <w:rFonts w:eastAsia="DengXian"/>
        </w:rPr>
      </w:pPr>
      <w:r w:rsidRPr="00E450AC">
        <w:t xml:space="preserve">    ...</w:t>
      </w:r>
    </w:p>
    <w:p w14:paraId="5DF10544" w14:textId="77777777" w:rsidR="00FB0F41" w:rsidRPr="00E450AC" w:rsidRDefault="00FB0F41" w:rsidP="00FB0F41">
      <w:pPr>
        <w:pStyle w:val="PL"/>
      </w:pPr>
      <w:r w:rsidRPr="00E450AC">
        <w:t>}</w:t>
      </w:r>
    </w:p>
    <w:p w14:paraId="0263D973" w14:textId="77777777" w:rsidR="00FB0F41" w:rsidRPr="00E450AC" w:rsidRDefault="00FB0F41" w:rsidP="00FB0F41">
      <w:pPr>
        <w:pStyle w:val="PL"/>
      </w:pPr>
    </w:p>
    <w:p w14:paraId="4B99B8CA" w14:textId="77777777" w:rsidR="00FB0F41" w:rsidRPr="00E450AC" w:rsidRDefault="00FB0F41" w:rsidP="00FB0F41">
      <w:pPr>
        <w:pStyle w:val="PL"/>
        <w:rPr>
          <w:color w:val="808080"/>
        </w:rPr>
      </w:pPr>
      <w:r w:rsidRPr="00E450AC">
        <w:rPr>
          <w:color w:val="808080"/>
        </w:rPr>
        <w:t>-- TAG-RA-PRIORITIZATIONFORSLICING-STOP</w:t>
      </w:r>
    </w:p>
    <w:p w14:paraId="6352F713" w14:textId="77777777" w:rsidR="00FB0F41" w:rsidRPr="00E450AC" w:rsidRDefault="00FB0F41" w:rsidP="00FB0F41">
      <w:pPr>
        <w:pStyle w:val="PL"/>
        <w:rPr>
          <w:color w:val="808080"/>
        </w:rPr>
      </w:pPr>
      <w:r w:rsidRPr="00E450AC">
        <w:rPr>
          <w:color w:val="808080"/>
        </w:rPr>
        <w:t>-- ASN1STOP</w:t>
      </w:r>
    </w:p>
    <w:p w14:paraId="00DD6EA5" w14:textId="77777777" w:rsidR="00FB0F41" w:rsidRPr="002D3917" w:rsidRDefault="00FB0F41" w:rsidP="00FB0F41"/>
    <w:p w14:paraId="49EA6225" w14:textId="77777777" w:rsidR="00FB0F41" w:rsidRPr="002D3917" w:rsidRDefault="00FB0F41" w:rsidP="00FB0F41">
      <w:pPr>
        <w:pStyle w:val="Heading4"/>
      </w:pPr>
      <w:bookmarkStart w:id="2013" w:name="_Toc60777338"/>
      <w:bookmarkStart w:id="2014" w:name="_Toc171468010"/>
      <w:r w:rsidRPr="002D3917">
        <w:t>–</w:t>
      </w:r>
      <w:r w:rsidRPr="002D3917">
        <w:tab/>
      </w:r>
      <w:r w:rsidRPr="002D3917">
        <w:rPr>
          <w:i/>
        </w:rPr>
        <w:t>RadioBearerConfig</w:t>
      </w:r>
      <w:bookmarkEnd w:id="2013"/>
      <w:bookmarkEnd w:id="2014"/>
    </w:p>
    <w:p w14:paraId="3FC3F3BE" w14:textId="77777777" w:rsidR="00FB0F41" w:rsidRPr="002D3917" w:rsidRDefault="00FB0F41" w:rsidP="00FB0F41">
      <w:r w:rsidRPr="002D3917">
        <w:t xml:space="preserve">The IE </w:t>
      </w:r>
      <w:r w:rsidRPr="002D3917">
        <w:rPr>
          <w:i/>
        </w:rPr>
        <w:t xml:space="preserve">RadioBearerConfig </w:t>
      </w:r>
      <w:r w:rsidRPr="002D3917">
        <w:t>is used to add, modify and release signalling, multicast MRBs and/or data radio bearers. Specifically, this IE carries the parameters for PDCP and, if applicable, SDAP entities for the radio bearers.</w:t>
      </w:r>
    </w:p>
    <w:p w14:paraId="5B6A9E35" w14:textId="77777777" w:rsidR="00FB0F41" w:rsidRPr="002D3917" w:rsidRDefault="00FB0F41" w:rsidP="00FB0F41">
      <w:pPr>
        <w:pStyle w:val="TH"/>
      </w:pPr>
      <w:r w:rsidRPr="002D3917">
        <w:rPr>
          <w:bCs/>
          <w:i/>
          <w:iCs/>
        </w:rPr>
        <w:t xml:space="preserve">RadioBearerConfig </w:t>
      </w:r>
      <w:r w:rsidRPr="002D3917">
        <w:t>information element</w:t>
      </w:r>
    </w:p>
    <w:p w14:paraId="24443D75" w14:textId="77777777" w:rsidR="00FB0F41" w:rsidRPr="00E450AC" w:rsidRDefault="00FB0F41" w:rsidP="00FB0F41">
      <w:pPr>
        <w:pStyle w:val="PL"/>
        <w:rPr>
          <w:color w:val="808080"/>
        </w:rPr>
      </w:pPr>
      <w:r w:rsidRPr="00E450AC">
        <w:rPr>
          <w:color w:val="808080"/>
        </w:rPr>
        <w:t>-- ASN1START</w:t>
      </w:r>
    </w:p>
    <w:p w14:paraId="68F6820D" w14:textId="77777777" w:rsidR="00FB0F41" w:rsidRPr="00E450AC" w:rsidRDefault="00FB0F41" w:rsidP="00FB0F41">
      <w:pPr>
        <w:pStyle w:val="PL"/>
        <w:rPr>
          <w:color w:val="808080"/>
        </w:rPr>
      </w:pPr>
      <w:r w:rsidRPr="00E450AC">
        <w:rPr>
          <w:color w:val="808080"/>
        </w:rPr>
        <w:t>-- TAG-RADIOBEARERCONFIG-START</w:t>
      </w:r>
    </w:p>
    <w:p w14:paraId="53E810AD" w14:textId="77777777" w:rsidR="00FB0F41" w:rsidRPr="00E450AC" w:rsidRDefault="00FB0F41" w:rsidP="00FB0F41">
      <w:pPr>
        <w:pStyle w:val="PL"/>
      </w:pPr>
    </w:p>
    <w:p w14:paraId="08D4A287" w14:textId="77777777" w:rsidR="00FB0F41" w:rsidRPr="00E450AC" w:rsidRDefault="00FB0F41" w:rsidP="00FB0F41">
      <w:pPr>
        <w:pStyle w:val="PL"/>
      </w:pPr>
      <w:r w:rsidRPr="00E450AC">
        <w:t xml:space="preserve">RadioBearerConfig ::=                   </w:t>
      </w:r>
      <w:r w:rsidRPr="00E450AC">
        <w:rPr>
          <w:color w:val="993366"/>
        </w:rPr>
        <w:t>SEQUENCE</w:t>
      </w:r>
      <w:r w:rsidRPr="00E450AC">
        <w:t xml:space="preserve"> {</w:t>
      </w:r>
    </w:p>
    <w:p w14:paraId="606BDB2D" w14:textId="77777777" w:rsidR="00FB0F41" w:rsidRPr="00E450AC" w:rsidRDefault="00FB0F41" w:rsidP="00FB0F41">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24C427CA" w14:textId="77777777" w:rsidR="00FB0F41" w:rsidRPr="00E450AC" w:rsidRDefault="00FB0F41" w:rsidP="00FB0F41">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72D14" w14:textId="77777777" w:rsidR="00FB0F41" w:rsidRPr="00E450AC" w:rsidRDefault="00FB0F41" w:rsidP="00FB0F41">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23C910B0" w14:textId="77777777" w:rsidR="00FB0F41" w:rsidRPr="00E450AC" w:rsidRDefault="00FB0F41" w:rsidP="00FB0F41">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73920128" w14:textId="77777777" w:rsidR="00FB0F41" w:rsidRPr="00E450AC" w:rsidRDefault="00FB0F41" w:rsidP="00FB0F41">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434357D6" w14:textId="77777777" w:rsidR="00FB0F41" w:rsidRPr="00E450AC" w:rsidRDefault="00FB0F41" w:rsidP="00FB0F41">
      <w:pPr>
        <w:pStyle w:val="PL"/>
      </w:pPr>
      <w:r w:rsidRPr="00E450AC">
        <w:t xml:space="preserve">    ...,</w:t>
      </w:r>
    </w:p>
    <w:p w14:paraId="098D93C6" w14:textId="77777777" w:rsidR="00FB0F41" w:rsidRPr="00E450AC" w:rsidRDefault="00FB0F41" w:rsidP="00FB0F41">
      <w:pPr>
        <w:pStyle w:val="PL"/>
      </w:pPr>
      <w:r w:rsidRPr="00E450AC">
        <w:t xml:space="preserve">    [[</w:t>
      </w:r>
    </w:p>
    <w:p w14:paraId="176ABD0B" w14:textId="77777777" w:rsidR="00FB0F41" w:rsidRPr="00E450AC" w:rsidRDefault="00FB0F41" w:rsidP="00FB0F41">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74E3059E" w14:textId="77777777" w:rsidR="00FB0F41" w:rsidRPr="00E450AC" w:rsidRDefault="00FB0F41" w:rsidP="00FB0F41">
      <w:pPr>
        <w:pStyle w:val="PL"/>
        <w:rPr>
          <w:color w:val="808080"/>
        </w:rPr>
      </w:pPr>
      <w:r w:rsidRPr="00E450AC">
        <w:t xml:space="preserve">    mrb-ToReleaseList-r17                   MRB-ToReleaseList-r17                                   </w:t>
      </w:r>
      <w:r w:rsidRPr="00E450AC">
        <w:rPr>
          <w:color w:val="993366"/>
        </w:rPr>
        <w:t>OPTIONAL</w:t>
      </w:r>
      <w:r w:rsidRPr="00E450AC">
        <w:t xml:space="preserve">,   </w:t>
      </w:r>
      <w:r w:rsidRPr="00E450AC">
        <w:rPr>
          <w:color w:val="808080"/>
        </w:rPr>
        <w:t>-- Need N</w:t>
      </w:r>
    </w:p>
    <w:p w14:paraId="445B6832" w14:textId="77777777" w:rsidR="00FB0F41" w:rsidRPr="00E450AC" w:rsidRDefault="00FB0F41" w:rsidP="00FB0F41">
      <w:pPr>
        <w:pStyle w:val="PL"/>
        <w:rPr>
          <w:color w:val="808080"/>
        </w:rPr>
      </w:pPr>
      <w:r w:rsidRPr="00E450AC">
        <w:t xml:space="preserve">    srb4-ToAddMod-r17                       SRB-ToAddMod                                            </w:t>
      </w:r>
      <w:r w:rsidRPr="00E450AC">
        <w:rPr>
          <w:color w:val="993366"/>
        </w:rPr>
        <w:t>OPTIONAL</w:t>
      </w:r>
      <w:r w:rsidRPr="00E450AC">
        <w:t xml:space="preserve">,   </w:t>
      </w:r>
      <w:r w:rsidRPr="00E450AC">
        <w:rPr>
          <w:color w:val="808080"/>
        </w:rPr>
        <w:t>-- Need N</w:t>
      </w:r>
    </w:p>
    <w:p w14:paraId="01B9324A" w14:textId="77777777" w:rsidR="00FB0F41" w:rsidRPr="00E450AC" w:rsidRDefault="00FB0F41" w:rsidP="00FB0F41">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8CAF87B" w14:textId="77777777" w:rsidR="00FB0F41" w:rsidRPr="00E450AC" w:rsidRDefault="00FB0F41" w:rsidP="00FB0F41">
      <w:pPr>
        <w:pStyle w:val="PL"/>
      </w:pPr>
      <w:r w:rsidRPr="00E450AC">
        <w:t xml:space="preserve">    ]],</w:t>
      </w:r>
    </w:p>
    <w:p w14:paraId="5DAB57FB" w14:textId="77777777" w:rsidR="00FB0F41" w:rsidRPr="00E450AC" w:rsidRDefault="00FB0F41" w:rsidP="00FB0F41">
      <w:pPr>
        <w:pStyle w:val="PL"/>
      </w:pPr>
      <w:r w:rsidRPr="00E450AC">
        <w:t xml:space="preserve">    [[</w:t>
      </w:r>
    </w:p>
    <w:p w14:paraId="115B2C1A" w14:textId="77777777" w:rsidR="00FB0F41" w:rsidRPr="00E450AC" w:rsidRDefault="00FB0F41" w:rsidP="00FB0F41">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71B794D8" w14:textId="77777777" w:rsidR="00FB0F41" w:rsidRPr="00E450AC" w:rsidRDefault="00FB0F41" w:rsidP="00FB0F41">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AD6138A" w14:textId="77777777" w:rsidR="00FB0F41" w:rsidRPr="00E450AC" w:rsidRDefault="00FB0F41" w:rsidP="00FB0F41">
      <w:pPr>
        <w:pStyle w:val="PL"/>
      </w:pPr>
      <w:r w:rsidRPr="00E450AC">
        <w:t xml:space="preserve">    ]]</w:t>
      </w:r>
    </w:p>
    <w:p w14:paraId="71B84C5A" w14:textId="77777777" w:rsidR="00FB0F41" w:rsidRPr="00E450AC" w:rsidRDefault="00FB0F41" w:rsidP="00FB0F41">
      <w:pPr>
        <w:pStyle w:val="PL"/>
      </w:pPr>
      <w:r w:rsidRPr="00E450AC">
        <w:t>}</w:t>
      </w:r>
    </w:p>
    <w:p w14:paraId="465613E1" w14:textId="77777777" w:rsidR="00FB0F41" w:rsidRPr="00E450AC" w:rsidRDefault="00FB0F41" w:rsidP="00FB0F41">
      <w:pPr>
        <w:pStyle w:val="PL"/>
      </w:pPr>
    </w:p>
    <w:p w14:paraId="6F4569E4" w14:textId="77777777" w:rsidR="00FB0F41" w:rsidRPr="00E450AC" w:rsidRDefault="00FB0F41" w:rsidP="00FB0F41">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54FC30C9" w14:textId="77777777" w:rsidR="00FB0F41" w:rsidRPr="00E450AC" w:rsidRDefault="00FB0F41" w:rsidP="00FB0F41">
      <w:pPr>
        <w:pStyle w:val="PL"/>
      </w:pPr>
    </w:p>
    <w:p w14:paraId="69E86AA8" w14:textId="77777777" w:rsidR="00FB0F41" w:rsidRPr="00E450AC" w:rsidRDefault="00FB0F41" w:rsidP="00FB0F41">
      <w:pPr>
        <w:pStyle w:val="PL"/>
      </w:pPr>
      <w:r w:rsidRPr="00E450AC">
        <w:t xml:space="preserve">SRB-ToAddMod ::=                        </w:t>
      </w:r>
      <w:r w:rsidRPr="00E450AC">
        <w:rPr>
          <w:color w:val="993366"/>
        </w:rPr>
        <w:t>SEQUENCE</w:t>
      </w:r>
      <w:r w:rsidRPr="00E450AC">
        <w:t xml:space="preserve"> {</w:t>
      </w:r>
    </w:p>
    <w:p w14:paraId="14508E7E" w14:textId="77777777" w:rsidR="00FB0F41" w:rsidRPr="00E450AC" w:rsidRDefault="00FB0F41" w:rsidP="00FB0F41">
      <w:pPr>
        <w:pStyle w:val="PL"/>
      </w:pPr>
      <w:r w:rsidRPr="00E450AC">
        <w:t xml:space="preserve">    srb-Identity                            SRB-Identity,</w:t>
      </w:r>
    </w:p>
    <w:p w14:paraId="71773AFB"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61EACC4" w14:textId="77777777" w:rsidR="00FB0F41" w:rsidRPr="00E450AC" w:rsidRDefault="00FB0F41" w:rsidP="00FB0F41">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1D69F29"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01A4DE6F" w14:textId="77777777" w:rsidR="00FB0F41" w:rsidRPr="00E450AC" w:rsidRDefault="00FB0F41" w:rsidP="00FB0F41">
      <w:pPr>
        <w:pStyle w:val="PL"/>
      </w:pPr>
      <w:r w:rsidRPr="00E450AC">
        <w:t xml:space="preserve">    ...,</w:t>
      </w:r>
    </w:p>
    <w:p w14:paraId="2CF60970" w14:textId="77777777" w:rsidR="00FB0F41" w:rsidRPr="00E450AC" w:rsidRDefault="00FB0F41" w:rsidP="00FB0F41">
      <w:pPr>
        <w:pStyle w:val="PL"/>
      </w:pPr>
      <w:r w:rsidRPr="00E450AC">
        <w:t xml:space="preserve">    [[</w:t>
      </w:r>
    </w:p>
    <w:p w14:paraId="75D4E19B" w14:textId="77777777" w:rsidR="00FB0F41" w:rsidRPr="00E450AC" w:rsidRDefault="00FB0F41" w:rsidP="00FB0F41">
      <w:pPr>
        <w:pStyle w:val="PL"/>
        <w:rPr>
          <w:color w:val="808080"/>
        </w:rPr>
      </w:pPr>
      <w:r w:rsidRPr="00E450AC">
        <w:t xml:space="preserve">    srb-Identity-v1700                      SRB-Identity-v1700                                      </w:t>
      </w:r>
      <w:r w:rsidRPr="00E450AC">
        <w:rPr>
          <w:color w:val="993366"/>
        </w:rPr>
        <w:t>OPTIONAL</w:t>
      </w:r>
      <w:r w:rsidRPr="00E450AC">
        <w:t xml:space="preserve">    </w:t>
      </w:r>
      <w:r w:rsidRPr="00E450AC">
        <w:rPr>
          <w:color w:val="808080"/>
        </w:rPr>
        <w:t>-- Need M</w:t>
      </w:r>
    </w:p>
    <w:p w14:paraId="02DFED70" w14:textId="77777777" w:rsidR="00FB0F41" w:rsidRPr="00E450AC" w:rsidRDefault="00FB0F41" w:rsidP="00FB0F41">
      <w:pPr>
        <w:pStyle w:val="PL"/>
      </w:pPr>
      <w:r w:rsidRPr="00E450AC">
        <w:t xml:space="preserve">    ]],</w:t>
      </w:r>
    </w:p>
    <w:p w14:paraId="63A48FC4" w14:textId="77777777" w:rsidR="00FB0F41" w:rsidRPr="00E450AC" w:rsidRDefault="00FB0F41" w:rsidP="00FB0F41">
      <w:pPr>
        <w:pStyle w:val="PL"/>
      </w:pPr>
      <w:r w:rsidRPr="00E450AC">
        <w:t xml:space="preserve">    [[</w:t>
      </w:r>
    </w:p>
    <w:p w14:paraId="3B2C473E" w14:textId="77777777" w:rsidR="00FB0F41" w:rsidRPr="00E450AC" w:rsidRDefault="00FB0F41" w:rsidP="00FB0F41">
      <w:pPr>
        <w:pStyle w:val="PL"/>
        <w:rPr>
          <w:color w:val="808080"/>
        </w:rPr>
      </w:pPr>
      <w:r w:rsidRPr="00E450AC">
        <w:t xml:space="preserve">    srb-Identity-v1800                      SRB-Identity-v1800                                      </w:t>
      </w:r>
      <w:r w:rsidRPr="00E450AC">
        <w:rPr>
          <w:color w:val="993366"/>
        </w:rPr>
        <w:t>OPTIONAL</w:t>
      </w:r>
      <w:r w:rsidRPr="00E450AC">
        <w:t xml:space="preserve">,   </w:t>
      </w:r>
      <w:r w:rsidRPr="00E450AC">
        <w:rPr>
          <w:color w:val="808080"/>
        </w:rPr>
        <w:t>-- Need M</w:t>
      </w:r>
    </w:p>
    <w:p w14:paraId="2CB5FBBA"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5C86DF1E" w14:textId="77777777" w:rsidR="00FB0F41" w:rsidRPr="00E450AC" w:rsidRDefault="00FB0F41" w:rsidP="00FB0F41">
      <w:pPr>
        <w:pStyle w:val="PL"/>
      </w:pPr>
      <w:r w:rsidRPr="00E450AC">
        <w:t xml:space="preserve">    ]]</w:t>
      </w:r>
    </w:p>
    <w:p w14:paraId="3D2A65DA" w14:textId="77777777" w:rsidR="00FB0F41" w:rsidRPr="00E450AC" w:rsidRDefault="00FB0F41" w:rsidP="00FB0F41">
      <w:pPr>
        <w:pStyle w:val="PL"/>
      </w:pPr>
      <w:r w:rsidRPr="00E450AC">
        <w:t>}</w:t>
      </w:r>
    </w:p>
    <w:p w14:paraId="1E9241E0" w14:textId="77777777" w:rsidR="00FB0F41" w:rsidRPr="00E450AC" w:rsidRDefault="00FB0F41" w:rsidP="00FB0F41">
      <w:pPr>
        <w:pStyle w:val="PL"/>
      </w:pPr>
    </w:p>
    <w:p w14:paraId="6BF5F481" w14:textId="77777777" w:rsidR="00FB0F41" w:rsidRPr="00E450AC" w:rsidRDefault="00FB0F41" w:rsidP="00FB0F41">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55B1F9AA" w14:textId="77777777" w:rsidR="00FB0F41" w:rsidRPr="00E450AC" w:rsidRDefault="00FB0F41" w:rsidP="00FB0F41">
      <w:pPr>
        <w:pStyle w:val="PL"/>
      </w:pPr>
    </w:p>
    <w:p w14:paraId="27C3D1E4" w14:textId="77777777" w:rsidR="00FB0F41" w:rsidRPr="00E450AC" w:rsidRDefault="00FB0F41" w:rsidP="00FB0F41">
      <w:pPr>
        <w:pStyle w:val="PL"/>
      </w:pPr>
      <w:r w:rsidRPr="00E450AC">
        <w:t xml:space="preserve">DRB-ToAddMod ::=                        </w:t>
      </w:r>
      <w:r w:rsidRPr="00E450AC">
        <w:rPr>
          <w:color w:val="993366"/>
        </w:rPr>
        <w:t>SEQUENCE</w:t>
      </w:r>
      <w:r w:rsidRPr="00E450AC">
        <w:t xml:space="preserve"> {</w:t>
      </w:r>
    </w:p>
    <w:p w14:paraId="1E57D738" w14:textId="77777777" w:rsidR="00FB0F41" w:rsidRPr="00E450AC" w:rsidRDefault="00FB0F41" w:rsidP="00FB0F41">
      <w:pPr>
        <w:pStyle w:val="PL"/>
      </w:pPr>
      <w:r w:rsidRPr="00E450AC">
        <w:t xml:space="preserve">    cnAssociation                           </w:t>
      </w:r>
      <w:r w:rsidRPr="00E450AC">
        <w:rPr>
          <w:color w:val="993366"/>
        </w:rPr>
        <w:t>CHOICE</w:t>
      </w:r>
      <w:r w:rsidRPr="00E450AC">
        <w:t xml:space="preserve"> {</w:t>
      </w:r>
    </w:p>
    <w:p w14:paraId="2AE84C72" w14:textId="77777777" w:rsidR="00FB0F41" w:rsidRPr="00E450AC" w:rsidRDefault="00FB0F41" w:rsidP="00FB0F41">
      <w:pPr>
        <w:pStyle w:val="PL"/>
      </w:pPr>
      <w:r w:rsidRPr="00E450AC">
        <w:t xml:space="preserve">        eps-BearerIdentity                      </w:t>
      </w:r>
      <w:r w:rsidRPr="00E450AC">
        <w:rPr>
          <w:color w:val="993366"/>
        </w:rPr>
        <w:t>INTEGER</w:t>
      </w:r>
      <w:r w:rsidRPr="00E450AC">
        <w:t xml:space="preserve"> (0..15),</w:t>
      </w:r>
    </w:p>
    <w:p w14:paraId="2CC987BC" w14:textId="77777777" w:rsidR="00FB0F41" w:rsidRPr="00E450AC" w:rsidRDefault="00FB0F41" w:rsidP="00FB0F41">
      <w:pPr>
        <w:pStyle w:val="PL"/>
      </w:pPr>
      <w:r w:rsidRPr="00E450AC">
        <w:t xml:space="preserve">        sdap-Config                             SDAP-Config</w:t>
      </w:r>
    </w:p>
    <w:p w14:paraId="4A68F45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37736F0C" w14:textId="77777777" w:rsidR="00FB0F41" w:rsidRPr="00E450AC" w:rsidRDefault="00FB0F41" w:rsidP="00FB0F41">
      <w:pPr>
        <w:pStyle w:val="PL"/>
      </w:pPr>
      <w:r w:rsidRPr="00E450AC">
        <w:t xml:space="preserve">    drb-Identity                            DRB-Identity,</w:t>
      </w:r>
    </w:p>
    <w:p w14:paraId="62780256"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0FE9B6C" w14:textId="77777777" w:rsidR="00FB0F41" w:rsidRPr="00E450AC" w:rsidRDefault="00FB0F41" w:rsidP="00FB0F41">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29D5394"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589C2A55" w14:textId="77777777" w:rsidR="00FB0F41" w:rsidRPr="00E450AC" w:rsidRDefault="00FB0F41" w:rsidP="00FB0F41">
      <w:pPr>
        <w:pStyle w:val="PL"/>
      </w:pPr>
      <w:r w:rsidRPr="00E450AC">
        <w:t xml:space="preserve">    ...,</w:t>
      </w:r>
    </w:p>
    <w:p w14:paraId="7A10E959" w14:textId="77777777" w:rsidR="00FB0F41" w:rsidRPr="00E450AC" w:rsidRDefault="00FB0F41" w:rsidP="00FB0F41">
      <w:pPr>
        <w:pStyle w:val="PL"/>
      </w:pPr>
      <w:r w:rsidRPr="00E450AC">
        <w:t xml:space="preserve">    [[</w:t>
      </w:r>
    </w:p>
    <w:p w14:paraId="75D4FFCD" w14:textId="77777777" w:rsidR="00FB0F41" w:rsidRPr="00E450AC" w:rsidRDefault="00FB0F41" w:rsidP="00FB0F41">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DAPS</w:t>
      </w:r>
    </w:p>
    <w:p w14:paraId="07666113" w14:textId="77777777" w:rsidR="00FB0F41" w:rsidRPr="00E450AC" w:rsidRDefault="00FB0F41" w:rsidP="00FB0F41">
      <w:pPr>
        <w:pStyle w:val="PL"/>
      </w:pPr>
      <w:r w:rsidRPr="00E450AC">
        <w:t xml:space="preserve">    ]],</w:t>
      </w:r>
    </w:p>
    <w:p w14:paraId="7DA6C448" w14:textId="77777777" w:rsidR="00FB0F41" w:rsidRPr="00E450AC" w:rsidRDefault="00FB0F41" w:rsidP="00FB0F41">
      <w:pPr>
        <w:pStyle w:val="PL"/>
      </w:pPr>
      <w:r w:rsidRPr="00E450AC">
        <w:t xml:space="preserve">    [[</w:t>
      </w:r>
    </w:p>
    <w:p w14:paraId="01C4E8B5"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7A20269E" w14:textId="77777777" w:rsidR="00FB0F41" w:rsidRPr="00E450AC" w:rsidRDefault="00FB0F41" w:rsidP="00FB0F41">
      <w:pPr>
        <w:pStyle w:val="PL"/>
      </w:pPr>
      <w:r w:rsidRPr="00E450AC">
        <w:t xml:space="preserve">    ]]</w:t>
      </w:r>
    </w:p>
    <w:p w14:paraId="3E766473" w14:textId="77777777" w:rsidR="00FB0F41" w:rsidRPr="00E450AC" w:rsidRDefault="00FB0F41" w:rsidP="00FB0F41">
      <w:pPr>
        <w:pStyle w:val="PL"/>
      </w:pPr>
      <w:r w:rsidRPr="00E450AC">
        <w:t>}</w:t>
      </w:r>
    </w:p>
    <w:p w14:paraId="5EF873A8" w14:textId="77777777" w:rsidR="00FB0F41" w:rsidRPr="00E450AC" w:rsidRDefault="00FB0F41" w:rsidP="00FB0F41">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7C79D2BD" w14:textId="77777777" w:rsidR="00FB0F41" w:rsidRPr="00E450AC" w:rsidRDefault="00FB0F41" w:rsidP="00FB0F41">
      <w:pPr>
        <w:pStyle w:val="PL"/>
      </w:pPr>
    </w:p>
    <w:p w14:paraId="68968D46" w14:textId="77777777" w:rsidR="00FB0F41" w:rsidRPr="00E450AC" w:rsidRDefault="00FB0F41" w:rsidP="00FB0F41">
      <w:pPr>
        <w:pStyle w:val="PL"/>
      </w:pPr>
      <w:r w:rsidRPr="00E450AC">
        <w:t xml:space="preserve">SecurityConfig ::=                      </w:t>
      </w:r>
      <w:r w:rsidRPr="00E450AC">
        <w:rPr>
          <w:color w:val="993366"/>
        </w:rPr>
        <w:t>SEQUENCE</w:t>
      </w:r>
      <w:r w:rsidRPr="00E450AC">
        <w:t xml:space="preserve"> {</w:t>
      </w:r>
    </w:p>
    <w:p w14:paraId="72B6B6EE" w14:textId="77777777" w:rsidR="00FB0F41" w:rsidRPr="00E450AC" w:rsidRDefault="00FB0F41" w:rsidP="00FB0F41">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6694B601" w14:textId="77777777" w:rsidR="00FB0F41" w:rsidRPr="00E450AC" w:rsidRDefault="00FB0F41" w:rsidP="00FB0F41">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721733C7" w14:textId="77777777" w:rsidR="00FB0F41" w:rsidRPr="00E450AC" w:rsidRDefault="00FB0F41" w:rsidP="00FB0F41">
      <w:pPr>
        <w:pStyle w:val="PL"/>
      </w:pPr>
      <w:r w:rsidRPr="00E450AC">
        <w:t xml:space="preserve">    ...</w:t>
      </w:r>
    </w:p>
    <w:p w14:paraId="7F2A5D50" w14:textId="77777777" w:rsidR="00FB0F41" w:rsidRPr="00E450AC" w:rsidRDefault="00FB0F41" w:rsidP="00FB0F41">
      <w:pPr>
        <w:pStyle w:val="PL"/>
      </w:pPr>
      <w:r w:rsidRPr="00E450AC">
        <w:t>}</w:t>
      </w:r>
    </w:p>
    <w:p w14:paraId="174AC85E" w14:textId="77777777" w:rsidR="00FB0F41" w:rsidRPr="00E450AC" w:rsidRDefault="00FB0F41" w:rsidP="00FB0F41">
      <w:pPr>
        <w:pStyle w:val="PL"/>
      </w:pPr>
    </w:p>
    <w:p w14:paraId="2AF56CD5" w14:textId="77777777" w:rsidR="00FB0F41" w:rsidRPr="00E450AC" w:rsidRDefault="00FB0F41" w:rsidP="00FB0F41">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245CE113" w14:textId="77777777" w:rsidR="00FB0F41" w:rsidRPr="00E450AC" w:rsidRDefault="00FB0F41" w:rsidP="00FB0F41">
      <w:pPr>
        <w:pStyle w:val="PL"/>
      </w:pPr>
    </w:p>
    <w:p w14:paraId="1A336A80" w14:textId="77777777" w:rsidR="00FB0F41" w:rsidRPr="00E450AC" w:rsidRDefault="00FB0F41" w:rsidP="00FB0F41">
      <w:pPr>
        <w:pStyle w:val="PL"/>
      </w:pPr>
      <w:r w:rsidRPr="00E450AC">
        <w:t xml:space="preserve">MRB-ToAddMod-r17 ::=                    </w:t>
      </w:r>
      <w:r w:rsidRPr="00E450AC">
        <w:rPr>
          <w:color w:val="993366"/>
        </w:rPr>
        <w:t>SEQUENCE</w:t>
      </w:r>
      <w:r w:rsidRPr="00E450AC">
        <w:t xml:space="preserve"> {</w:t>
      </w:r>
    </w:p>
    <w:p w14:paraId="418966C0" w14:textId="77777777" w:rsidR="00FB0F41" w:rsidRPr="00E450AC" w:rsidRDefault="00FB0F41" w:rsidP="00FB0F41">
      <w:pPr>
        <w:pStyle w:val="PL"/>
        <w:rPr>
          <w:color w:val="808080"/>
        </w:rPr>
      </w:pPr>
      <w:r w:rsidRPr="00E450AC">
        <w:t xml:space="preserve">    mbs-SessionId-r17                       TMGI-r17                                                </w:t>
      </w:r>
      <w:r w:rsidRPr="00E450AC">
        <w:rPr>
          <w:color w:val="993366"/>
        </w:rPr>
        <w:t>OPTIONAL</w:t>
      </w:r>
      <w:r w:rsidRPr="00E450AC">
        <w:t xml:space="preserve">,   </w:t>
      </w:r>
      <w:r w:rsidRPr="00E450AC">
        <w:rPr>
          <w:color w:val="808080"/>
        </w:rPr>
        <w:t>-- Cond MRBSetup</w:t>
      </w:r>
    </w:p>
    <w:p w14:paraId="4F379AB5" w14:textId="77777777" w:rsidR="00FB0F41" w:rsidRPr="00E450AC" w:rsidRDefault="00FB0F41" w:rsidP="00FB0F41">
      <w:pPr>
        <w:pStyle w:val="PL"/>
      </w:pPr>
      <w:r w:rsidRPr="00E450AC">
        <w:t xml:space="preserve">    mrb-Identity-r17                        MRB-Identity-r17,</w:t>
      </w:r>
    </w:p>
    <w:p w14:paraId="2336EC1F" w14:textId="77777777" w:rsidR="00FB0F41" w:rsidRPr="00E450AC" w:rsidRDefault="00FB0F41" w:rsidP="00FB0F41">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eed N</w:t>
      </w:r>
    </w:p>
    <w:p w14:paraId="0D0D16FD" w14:textId="77777777" w:rsidR="00FB0F41" w:rsidRPr="00E450AC" w:rsidRDefault="00FB0F41" w:rsidP="00FB0F41">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A37A474" w14:textId="77777777" w:rsidR="00FB0F41" w:rsidRPr="00E450AC" w:rsidRDefault="00FB0F41" w:rsidP="00FB0F41">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53ACC6FD" w14:textId="77777777" w:rsidR="00FB0F41" w:rsidRPr="00E450AC" w:rsidRDefault="00FB0F41" w:rsidP="00FB0F41">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265AB160" w14:textId="77777777" w:rsidR="00FB0F41" w:rsidRPr="00E450AC" w:rsidRDefault="00FB0F41" w:rsidP="00FB0F41">
      <w:pPr>
        <w:pStyle w:val="PL"/>
      </w:pPr>
      <w:r w:rsidRPr="00E450AC">
        <w:t xml:space="preserve">    ...</w:t>
      </w:r>
    </w:p>
    <w:p w14:paraId="00538513" w14:textId="77777777" w:rsidR="00FB0F41" w:rsidRPr="00E450AC" w:rsidRDefault="00FB0F41" w:rsidP="00FB0F41">
      <w:pPr>
        <w:pStyle w:val="PL"/>
      </w:pPr>
      <w:r w:rsidRPr="00E450AC">
        <w:t>}</w:t>
      </w:r>
    </w:p>
    <w:p w14:paraId="1F24CB2C" w14:textId="77777777" w:rsidR="00FB0F41" w:rsidRPr="00E450AC" w:rsidRDefault="00FB0F41" w:rsidP="00FB0F41">
      <w:pPr>
        <w:pStyle w:val="PL"/>
      </w:pPr>
    </w:p>
    <w:p w14:paraId="61932356" w14:textId="77777777" w:rsidR="00FB0F41" w:rsidRPr="00E450AC" w:rsidRDefault="00FB0F41" w:rsidP="00FB0F41">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64BF85FD" w14:textId="77777777" w:rsidR="00FB0F41" w:rsidRPr="00E450AC" w:rsidRDefault="00FB0F41" w:rsidP="00FB0F41">
      <w:pPr>
        <w:pStyle w:val="PL"/>
      </w:pPr>
    </w:p>
    <w:p w14:paraId="22841C65" w14:textId="77777777" w:rsidR="00FB0F41" w:rsidRPr="00E450AC" w:rsidRDefault="00FB0F41" w:rsidP="00FB0F41">
      <w:pPr>
        <w:pStyle w:val="PL"/>
        <w:rPr>
          <w:color w:val="808080"/>
        </w:rPr>
      </w:pPr>
      <w:r w:rsidRPr="00E450AC">
        <w:rPr>
          <w:color w:val="808080"/>
        </w:rPr>
        <w:t>-- TAG-RADIOBEARERCONFIG-STOP</w:t>
      </w:r>
    </w:p>
    <w:p w14:paraId="41420E3B" w14:textId="77777777" w:rsidR="00FB0F41" w:rsidRPr="00E450AC" w:rsidRDefault="00FB0F41" w:rsidP="00FB0F41">
      <w:pPr>
        <w:pStyle w:val="PL"/>
        <w:rPr>
          <w:color w:val="808080"/>
        </w:rPr>
      </w:pPr>
      <w:r w:rsidRPr="00E450AC">
        <w:rPr>
          <w:color w:val="808080"/>
        </w:rPr>
        <w:t>-- ASN1STOP</w:t>
      </w:r>
    </w:p>
    <w:p w14:paraId="1E28C87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984F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F9809"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DRB-ToAddMod</w:t>
            </w:r>
            <w:r w:rsidRPr="002D3917">
              <w:rPr>
                <w:rFonts w:eastAsia="SimSun"/>
                <w:szCs w:val="22"/>
                <w:lang w:eastAsia="sv-SE"/>
              </w:rPr>
              <w:t xml:space="preserve"> and </w:t>
            </w:r>
            <w:r w:rsidRPr="002D3917">
              <w:rPr>
                <w:rFonts w:eastAsia="SimSun"/>
                <w:i/>
                <w:szCs w:val="22"/>
                <w:lang w:eastAsia="sv-SE"/>
              </w:rPr>
              <w:t xml:space="preserve">MRB-ToAddMod </w:t>
            </w:r>
            <w:r w:rsidRPr="002D3917">
              <w:rPr>
                <w:rFonts w:eastAsia="SimSun"/>
                <w:szCs w:val="22"/>
                <w:lang w:eastAsia="sv-SE"/>
              </w:rPr>
              <w:t>field descriptions</w:t>
            </w:r>
          </w:p>
        </w:tc>
      </w:tr>
      <w:tr w:rsidR="00FB0F41" w:rsidRPr="002D3917" w14:paraId="796C07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1ED337" w14:textId="77777777" w:rsidR="00FB0F41" w:rsidRPr="002D3917" w:rsidRDefault="00FB0F41" w:rsidP="00B30F2E">
            <w:pPr>
              <w:pStyle w:val="TAL"/>
              <w:rPr>
                <w:rFonts w:eastAsia="SimSun"/>
                <w:szCs w:val="22"/>
                <w:lang w:eastAsia="sv-SE"/>
              </w:rPr>
            </w:pPr>
            <w:r w:rsidRPr="002D3917">
              <w:rPr>
                <w:rFonts w:eastAsia="SimSun"/>
                <w:b/>
                <w:i/>
                <w:szCs w:val="22"/>
                <w:lang w:eastAsia="sv-SE"/>
              </w:rPr>
              <w:t>cnAssociation</w:t>
            </w:r>
          </w:p>
          <w:p w14:paraId="2D999EC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FB0F41" w:rsidRPr="002D3917" w14:paraId="14FA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61608E" w14:textId="77777777" w:rsidR="00FB0F41" w:rsidRPr="002D3917" w:rsidRDefault="00FB0F41" w:rsidP="00B30F2E">
            <w:pPr>
              <w:pStyle w:val="TAL"/>
              <w:rPr>
                <w:rFonts w:eastAsia="SimSun"/>
                <w:szCs w:val="22"/>
                <w:lang w:eastAsia="sv-SE"/>
              </w:rPr>
            </w:pPr>
            <w:r w:rsidRPr="002D3917">
              <w:rPr>
                <w:b/>
                <w:i/>
                <w:szCs w:val="22"/>
                <w:lang w:eastAsia="sv-SE"/>
              </w:rPr>
              <w:t>daps-Config</w:t>
            </w:r>
          </w:p>
          <w:p w14:paraId="72C1EEFD" w14:textId="77777777" w:rsidR="00FB0F41" w:rsidRPr="002D3917" w:rsidRDefault="00FB0F41" w:rsidP="00B30F2E">
            <w:pPr>
              <w:pStyle w:val="TAL"/>
              <w:rPr>
                <w:b/>
                <w:i/>
                <w:szCs w:val="22"/>
                <w:lang w:eastAsia="sv-SE"/>
              </w:rPr>
            </w:pPr>
            <w:r w:rsidRPr="002D3917">
              <w:rPr>
                <w:rFonts w:eastAsia="SimSun"/>
                <w:szCs w:val="22"/>
                <w:lang w:eastAsia="sv-SE"/>
              </w:rPr>
              <w:t>Indicates that the bearer is configured as DAPS bearer.</w:t>
            </w:r>
          </w:p>
        </w:tc>
      </w:tr>
      <w:tr w:rsidR="00FB0F41" w:rsidRPr="002D3917" w14:paraId="1CDB5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DE635A" w14:textId="77777777" w:rsidR="00FB0F41" w:rsidRPr="002D3917" w:rsidRDefault="00FB0F41" w:rsidP="00B30F2E">
            <w:pPr>
              <w:pStyle w:val="TAL"/>
              <w:rPr>
                <w:rFonts w:eastAsia="SimSun"/>
                <w:szCs w:val="22"/>
                <w:lang w:eastAsia="sv-SE"/>
              </w:rPr>
            </w:pPr>
            <w:r w:rsidRPr="002D3917">
              <w:rPr>
                <w:rFonts w:eastAsia="SimSun"/>
                <w:b/>
                <w:i/>
                <w:szCs w:val="22"/>
                <w:lang w:eastAsia="sv-SE"/>
              </w:rPr>
              <w:t>drb-Identity</w:t>
            </w:r>
          </w:p>
          <w:p w14:paraId="429658D9" w14:textId="77777777" w:rsidR="00FB0F41" w:rsidRPr="002D3917" w:rsidRDefault="00FB0F41" w:rsidP="00B30F2E">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Pr="002D3917">
              <w:rPr>
                <w:rFonts w:eastAsia="SimSun" w:cs="Arial"/>
                <w:szCs w:val="22"/>
                <w:lang w:eastAsia="sv-SE"/>
              </w:rPr>
              <w:t>/indirect path</w:t>
            </w:r>
            <w:r w:rsidRPr="002D3917">
              <w:rPr>
                <w:rFonts w:eastAsia="SimSun"/>
                <w:szCs w:val="22"/>
                <w:lang w:eastAsia="sv-SE"/>
              </w:rPr>
              <w:t xml:space="preserve"> of the configuration.</w:t>
            </w:r>
          </w:p>
        </w:tc>
      </w:tr>
      <w:tr w:rsidR="00FB0F41" w:rsidRPr="002D3917" w14:paraId="2CBAC3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507EF" w14:textId="77777777" w:rsidR="00FB0F41" w:rsidRPr="002D3917" w:rsidRDefault="00FB0F41" w:rsidP="00B30F2E">
            <w:pPr>
              <w:pStyle w:val="TAL"/>
              <w:rPr>
                <w:rFonts w:eastAsia="SimSun"/>
                <w:b/>
                <w:i/>
                <w:lang w:eastAsia="sv-SE"/>
              </w:rPr>
            </w:pPr>
            <w:r w:rsidRPr="002D3917">
              <w:rPr>
                <w:rFonts w:eastAsia="SimSun"/>
                <w:b/>
                <w:i/>
                <w:lang w:eastAsia="sv-SE"/>
              </w:rPr>
              <w:t>eps-BearerIdentity</w:t>
            </w:r>
          </w:p>
          <w:p w14:paraId="559E15E5" w14:textId="77777777" w:rsidR="00FB0F41" w:rsidRPr="002D3917" w:rsidRDefault="00FB0F41" w:rsidP="00B30F2E">
            <w:pPr>
              <w:pStyle w:val="TAL"/>
              <w:rPr>
                <w:rFonts w:eastAsia="SimSun"/>
                <w:lang w:eastAsia="sv-SE"/>
              </w:rPr>
            </w:pPr>
            <w:r w:rsidRPr="002D3917">
              <w:rPr>
                <w:rFonts w:eastAsia="SimSun"/>
                <w:lang w:eastAsia="sv-SE"/>
              </w:rPr>
              <w:t>The EPS bearer ID determines the EPS bearer.</w:t>
            </w:r>
          </w:p>
        </w:tc>
      </w:tr>
      <w:tr w:rsidR="00FB0F41" w:rsidRPr="002D3917" w14:paraId="2DF0D0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E1CFB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mbs-SessionId</w:t>
            </w:r>
          </w:p>
          <w:p w14:paraId="58EA41F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FB0F41" w:rsidRPr="002D3917" w14:paraId="6F83A2F4" w14:textId="77777777" w:rsidTr="00B30F2E">
        <w:tc>
          <w:tcPr>
            <w:tcW w:w="14173" w:type="dxa"/>
            <w:tcBorders>
              <w:top w:val="single" w:sz="4" w:space="0" w:color="auto"/>
              <w:left w:val="single" w:sz="4" w:space="0" w:color="auto"/>
              <w:bottom w:val="single" w:sz="4" w:space="0" w:color="auto"/>
              <w:right w:val="single" w:sz="4" w:space="0" w:color="auto"/>
            </w:tcBorders>
          </w:tcPr>
          <w:p w14:paraId="0A69AB0F"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12D4245C" w14:textId="77777777" w:rsidR="00FB0F41" w:rsidRPr="002D3917" w:rsidRDefault="00FB0F41" w:rsidP="00B30F2E">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FB0F41" w:rsidRPr="002D3917" w14:paraId="1D5F20D5" w14:textId="77777777" w:rsidTr="00B30F2E">
        <w:tc>
          <w:tcPr>
            <w:tcW w:w="14173" w:type="dxa"/>
            <w:tcBorders>
              <w:top w:val="single" w:sz="4" w:space="0" w:color="auto"/>
              <w:left w:val="single" w:sz="4" w:space="0" w:color="auto"/>
              <w:bottom w:val="single" w:sz="4" w:space="0" w:color="auto"/>
              <w:right w:val="single" w:sz="4" w:space="0" w:color="auto"/>
            </w:tcBorders>
          </w:tcPr>
          <w:p w14:paraId="280F5A10"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6FFECF2F"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FB0F41" w:rsidRPr="002D3917" w14:paraId="469B9F15" w14:textId="77777777" w:rsidTr="00B30F2E">
        <w:tc>
          <w:tcPr>
            <w:tcW w:w="14173" w:type="dxa"/>
            <w:tcBorders>
              <w:top w:val="single" w:sz="4" w:space="0" w:color="auto"/>
              <w:left w:val="single" w:sz="4" w:space="0" w:color="auto"/>
              <w:bottom w:val="single" w:sz="4" w:space="0" w:color="auto"/>
              <w:right w:val="single" w:sz="4" w:space="0" w:color="auto"/>
            </w:tcBorders>
          </w:tcPr>
          <w:p w14:paraId="657B4E70"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n3c-BearerAssociated</w:t>
            </w:r>
          </w:p>
          <w:p w14:paraId="467D0E55" w14:textId="77777777" w:rsidR="00FB0F41" w:rsidRPr="002D3917" w:rsidRDefault="00FB0F41" w:rsidP="00B30F2E">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FB0F41" w:rsidRPr="002D3917" w14:paraId="798E56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32B80D"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43CBB93E" w14:textId="77777777" w:rsidR="00FB0F41" w:rsidRPr="002D3917" w:rsidRDefault="00FB0F41" w:rsidP="00B30F2E">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6836A9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13BC2"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recoverPDCP</w:t>
            </w:r>
          </w:p>
          <w:p w14:paraId="32AE6A74" w14:textId="77777777" w:rsidR="00FB0F41" w:rsidRPr="002D3917" w:rsidRDefault="00FB0F41" w:rsidP="00B30F2E">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r w:rsidRPr="002D3917">
              <w:rPr>
                <w:lang w:eastAsia="sv-SE"/>
              </w:rPr>
              <w:t>.</w:t>
            </w:r>
          </w:p>
        </w:tc>
      </w:tr>
      <w:tr w:rsidR="00FB0F41" w:rsidRPr="002D3917" w14:paraId="0CF463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39A63" w14:textId="77777777" w:rsidR="00FB0F41" w:rsidRPr="002D3917" w:rsidRDefault="00FB0F41" w:rsidP="00B30F2E">
            <w:pPr>
              <w:pStyle w:val="TAL"/>
              <w:rPr>
                <w:rFonts w:eastAsia="SimSun"/>
                <w:szCs w:val="22"/>
                <w:lang w:eastAsia="sv-SE"/>
              </w:rPr>
            </w:pPr>
            <w:r w:rsidRPr="002D3917">
              <w:rPr>
                <w:rFonts w:eastAsia="SimSun"/>
                <w:b/>
                <w:i/>
                <w:szCs w:val="22"/>
                <w:lang w:eastAsia="sv-SE"/>
              </w:rPr>
              <w:t>sdap-Config</w:t>
            </w:r>
          </w:p>
          <w:p w14:paraId="34E69524" w14:textId="77777777" w:rsidR="00FB0F41" w:rsidRPr="002D3917" w:rsidRDefault="00FB0F41" w:rsidP="00B30F2E">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1694C6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4A1C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0625B"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FB0F41" w:rsidRPr="002D3917" w14:paraId="3470DD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34DD87" w14:textId="77777777" w:rsidR="00FB0F41" w:rsidRPr="002D3917" w:rsidRDefault="00FB0F41" w:rsidP="00B30F2E">
            <w:pPr>
              <w:pStyle w:val="TAL"/>
              <w:rPr>
                <w:b/>
                <w:i/>
                <w:szCs w:val="22"/>
                <w:lang w:eastAsia="sv-SE"/>
              </w:rPr>
            </w:pPr>
            <w:r w:rsidRPr="002D3917">
              <w:rPr>
                <w:b/>
                <w:i/>
                <w:szCs w:val="22"/>
                <w:lang w:eastAsia="sv-SE"/>
              </w:rPr>
              <w:t>securityConfig</w:t>
            </w:r>
          </w:p>
          <w:p w14:paraId="31235B43" w14:textId="77777777" w:rsidR="00FB0F41" w:rsidRPr="002D3917" w:rsidRDefault="00FB0F41" w:rsidP="00B30F2E">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FB0F41" w:rsidRPr="002D3917" w14:paraId="6E3C70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E6A325" w14:textId="77777777" w:rsidR="00FB0F41" w:rsidRPr="002D3917" w:rsidRDefault="00FB0F41" w:rsidP="00B30F2E">
            <w:pPr>
              <w:pStyle w:val="TAL"/>
              <w:rPr>
                <w:szCs w:val="22"/>
                <w:lang w:eastAsia="sv-SE"/>
              </w:rPr>
            </w:pPr>
            <w:r w:rsidRPr="002D3917">
              <w:rPr>
                <w:b/>
                <w:i/>
                <w:szCs w:val="22"/>
                <w:lang w:eastAsia="sv-SE"/>
              </w:rPr>
              <w:t>srb3-ToRelease</w:t>
            </w:r>
          </w:p>
          <w:p w14:paraId="730DA9EA" w14:textId="77777777" w:rsidR="00FB0F41" w:rsidRPr="002D3917" w:rsidRDefault="00FB0F41" w:rsidP="00B30F2E">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1FACB18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ADDA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228DFC"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FB0F41" w:rsidRPr="002D3917" w14:paraId="0D0DFE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A47E86" w14:textId="77777777" w:rsidR="00FB0F41" w:rsidRPr="002D3917" w:rsidRDefault="00FB0F41" w:rsidP="00B30F2E">
            <w:pPr>
              <w:pStyle w:val="TAL"/>
              <w:rPr>
                <w:rFonts w:eastAsia="SimSun"/>
                <w:szCs w:val="22"/>
                <w:lang w:eastAsia="sv-SE"/>
              </w:rPr>
            </w:pPr>
            <w:r w:rsidRPr="002D3917">
              <w:rPr>
                <w:rFonts w:eastAsia="SimSun"/>
                <w:b/>
                <w:i/>
                <w:szCs w:val="22"/>
                <w:lang w:eastAsia="sv-SE"/>
              </w:rPr>
              <w:t>keyToUse</w:t>
            </w:r>
          </w:p>
          <w:p w14:paraId="0C96B79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FB0F41" w:rsidRPr="002D3917" w14:paraId="64E1B0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F06FD0" w14:textId="77777777" w:rsidR="00FB0F41" w:rsidRPr="002D3917" w:rsidRDefault="00FB0F41" w:rsidP="00B30F2E">
            <w:pPr>
              <w:pStyle w:val="TAL"/>
              <w:rPr>
                <w:rFonts w:eastAsia="SimSun"/>
                <w:szCs w:val="22"/>
                <w:lang w:eastAsia="sv-SE"/>
              </w:rPr>
            </w:pPr>
            <w:r w:rsidRPr="002D3917">
              <w:rPr>
                <w:rFonts w:eastAsia="SimSun"/>
                <w:b/>
                <w:i/>
                <w:szCs w:val="22"/>
                <w:lang w:eastAsia="sv-SE"/>
              </w:rPr>
              <w:t>securityAlgorithmConfig</w:t>
            </w:r>
          </w:p>
          <w:p w14:paraId="5EFE828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413C572B"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510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E8E975"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FB0F41" w:rsidRPr="002D3917" w14:paraId="18167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292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iscardOnPDCP</w:t>
            </w:r>
          </w:p>
          <w:p w14:paraId="17F47418" w14:textId="77777777" w:rsidR="00FB0F41" w:rsidRPr="002D3917" w:rsidRDefault="00FB0F41" w:rsidP="00B30F2E">
            <w:pPr>
              <w:pStyle w:val="TAL"/>
              <w:rPr>
                <w:rFonts w:eastAsia="SimSun"/>
                <w:b/>
                <w:i/>
                <w:szCs w:val="22"/>
                <w:lang w:eastAsia="sv-SE"/>
              </w:rPr>
            </w:pPr>
            <w:r w:rsidRPr="002D3917">
              <w:rPr>
                <w:lang w:eastAsia="sv-SE"/>
              </w:rPr>
              <w:t>Indicates that PDCP should discard stored SDU and PDU according to TS 38.323 [5].</w:t>
            </w:r>
          </w:p>
        </w:tc>
      </w:tr>
      <w:tr w:rsidR="00FB0F41" w:rsidRPr="002D3917" w14:paraId="183D5B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ACD665"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71A9C02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2D3917">
              <w:rPr>
                <w:rFonts w:eastAsia="SimSun"/>
                <w:i/>
                <w:iCs/>
                <w:szCs w:val="22"/>
                <w:lang w:eastAsia="sv-SE"/>
              </w:rPr>
              <w:t>true</w:t>
            </w:r>
            <w:r w:rsidRPr="002D3917">
              <w:rPr>
                <w:rFonts w:eastAsia="SimSun"/>
                <w:szCs w:val="22"/>
                <w:lang w:eastAsia="sv-SE"/>
              </w:rPr>
              <w:t>. 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 xml:space="preserve">. For SRB3, network doesn't include this field if the </w:t>
            </w:r>
            <w:r w:rsidRPr="002D3917">
              <w:rPr>
                <w:i/>
                <w:iCs/>
                <w:lang w:eastAsia="sv-SE"/>
              </w:rPr>
              <w:t>RadioBearerConfig</w:t>
            </w:r>
            <w:r w:rsidRPr="002D3917">
              <w:rPr>
                <w:lang w:eastAsia="sv-SE"/>
              </w:rPr>
              <w:t xml:space="preserve"> IE is part of an </w:t>
            </w:r>
            <w:r w:rsidRPr="002D3917">
              <w:rPr>
                <w:i/>
                <w:iCs/>
                <w:lang w:eastAsia="sv-SE"/>
              </w:rPr>
              <w:t>RRCReconfiguration</w:t>
            </w:r>
            <w:r w:rsidRPr="002D3917">
              <w:rPr>
                <w:lang w:eastAsia="sv-SE"/>
              </w:rPr>
              <w:t xml:space="preserve"> message associated with subsequent CPAC within the </w:t>
            </w:r>
            <w:r w:rsidRPr="002D3917">
              <w:rPr>
                <w:i/>
                <w:iCs/>
                <w:lang w:eastAsia="sv-SE"/>
              </w:rPr>
              <w:t>ConditionalReconfiguration</w:t>
            </w:r>
            <w:r w:rsidRPr="002D3917">
              <w:rPr>
                <w:lang w:eastAsia="sv-SE"/>
              </w:rPr>
              <w:t xml:space="preserve"> IE.</w:t>
            </w:r>
          </w:p>
        </w:tc>
      </w:tr>
      <w:tr w:rsidR="00FB0F41" w:rsidRPr="002D3917" w14:paraId="6A57D2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76F89" w14:textId="77777777" w:rsidR="00FB0F41" w:rsidRPr="002D3917" w:rsidRDefault="00FB0F41" w:rsidP="00B30F2E">
            <w:pPr>
              <w:pStyle w:val="TAL"/>
              <w:rPr>
                <w:rFonts w:eastAsia="SimSun"/>
                <w:szCs w:val="22"/>
                <w:lang w:eastAsia="sv-SE"/>
              </w:rPr>
            </w:pPr>
            <w:r w:rsidRPr="002D3917">
              <w:rPr>
                <w:rFonts w:eastAsia="SimSun"/>
                <w:b/>
                <w:i/>
                <w:szCs w:val="22"/>
                <w:lang w:eastAsia="sv-SE"/>
              </w:rPr>
              <w:t>srb-Identity, srb-Identity-v1700, srb-Identity-v1800</w:t>
            </w:r>
          </w:p>
          <w:p w14:paraId="3DAE7F5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2D3917">
              <w:rPr>
                <w:lang w:eastAsia="en-GB"/>
              </w:rPr>
              <w:t xml:space="preserve">If </w:t>
            </w:r>
            <w:r w:rsidRPr="002D3917">
              <w:rPr>
                <w:i/>
                <w:lang w:eastAsia="en-GB"/>
              </w:rPr>
              <w:t>srb-Identity-v1700</w:t>
            </w:r>
            <w:r w:rsidRPr="002D3917">
              <w:rPr>
                <w:lang w:eastAsia="en-GB"/>
              </w:rPr>
              <w:t xml:space="preserve"> or </w:t>
            </w:r>
            <w:r w:rsidRPr="002D3917">
              <w:rPr>
                <w:i/>
                <w:lang w:eastAsia="en-GB"/>
              </w:rPr>
              <w:t>srb-Identity-v1800</w:t>
            </w:r>
            <w:r w:rsidRPr="002D3917">
              <w:rPr>
                <w:lang w:eastAsia="en-GB"/>
              </w:rPr>
              <w:t xml:space="preserve"> is received for an SRB, the UE shall ignore </w:t>
            </w:r>
            <w:r w:rsidRPr="002D3917">
              <w:rPr>
                <w:i/>
                <w:lang w:eastAsia="en-GB"/>
              </w:rPr>
              <w:t>srb-Identity</w:t>
            </w:r>
            <w:r w:rsidRPr="002D3917">
              <w:rPr>
                <w:lang w:eastAsia="en-GB"/>
              </w:rPr>
              <w:t xml:space="preserve"> (i.e. without suffix) for this SRB.</w:t>
            </w:r>
          </w:p>
        </w:tc>
      </w:tr>
    </w:tbl>
    <w:p w14:paraId="462B6F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BFE6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B51E27C"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A5EB3" w14:textId="77777777" w:rsidR="00FB0F41" w:rsidRPr="002D3917" w:rsidRDefault="00FB0F41" w:rsidP="00B30F2E">
            <w:pPr>
              <w:pStyle w:val="TAH"/>
              <w:rPr>
                <w:lang w:eastAsia="sv-SE"/>
              </w:rPr>
            </w:pPr>
            <w:r w:rsidRPr="002D3917">
              <w:rPr>
                <w:lang w:eastAsia="sv-SE"/>
              </w:rPr>
              <w:t>Explanation</w:t>
            </w:r>
          </w:p>
        </w:tc>
      </w:tr>
      <w:tr w:rsidR="00FB0F41" w:rsidRPr="002D3917" w14:paraId="4A3E798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0BBDA8" w14:textId="77777777" w:rsidR="00FB0F41" w:rsidRPr="002D3917" w:rsidRDefault="00FB0F41" w:rsidP="00B30F2E">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477DDE1" w14:textId="77777777" w:rsidR="00FB0F41" w:rsidRPr="002D3917" w:rsidRDefault="00FB0F41" w:rsidP="00B30F2E">
            <w:pPr>
              <w:pStyle w:val="TAL"/>
              <w:rPr>
                <w:lang w:eastAsia="sv-SE"/>
              </w:rPr>
            </w:pPr>
            <w:r w:rsidRPr="002D3917">
              <w:rPr>
                <w:lang w:eastAsia="sv-SE"/>
              </w:rPr>
              <w:t>The field is mandatory present in case of:</w:t>
            </w:r>
          </w:p>
          <w:p w14:paraId="2587C05B"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Pr="002D3917">
              <w:rPr>
                <w:rFonts w:ascii="Arial" w:hAnsi="Arial" w:cs="Arial"/>
                <w:sz w:val="18"/>
                <w:szCs w:val="18"/>
                <w:lang w:eastAsia="sv-SE"/>
              </w:rPr>
              <w:t>set up of signalling and data radio bearer,</w:t>
            </w:r>
          </w:p>
          <w:p w14:paraId="63EB1EB3" w14:textId="77777777" w:rsidR="00FB0F41" w:rsidRPr="002D3917" w:rsidRDefault="00FB0F41" w:rsidP="00B30F2E">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Pr="002D3917">
              <w:rPr>
                <w:rFonts w:ascii="Arial" w:hAnsi="Arial" w:cs="Arial"/>
                <w:bCs/>
                <w:iCs/>
                <w:sz w:val="18"/>
                <w:szCs w:val="18"/>
                <w:lang w:eastAsia="sv-SE"/>
              </w:rPr>
              <w:t xml:space="preserve">change of termination point </w:t>
            </w:r>
            <w:r w:rsidRPr="002D3917">
              <w:rPr>
                <w:rFonts w:ascii="Arial" w:hAnsi="Arial" w:cs="Arial"/>
                <w:sz w:val="18"/>
                <w:szCs w:val="18"/>
                <w:lang w:eastAsia="sv-SE"/>
              </w:rPr>
              <w:t>for the radio bearer</w:t>
            </w:r>
            <w:r w:rsidRPr="002D3917">
              <w:rPr>
                <w:rFonts w:ascii="Arial" w:hAnsi="Arial" w:cs="Arial"/>
                <w:bCs/>
                <w:iCs/>
                <w:sz w:val="18"/>
                <w:szCs w:val="18"/>
                <w:lang w:eastAsia="sv-SE"/>
              </w:rPr>
              <w:t xml:space="preserve"> between MN and SN</w:t>
            </w:r>
            <w:r w:rsidRPr="002D3917">
              <w:rPr>
                <w:rFonts w:ascii="Arial" w:hAnsi="Arial" w:cs="Arial"/>
                <w:sz w:val="18"/>
                <w:szCs w:val="18"/>
                <w:lang w:eastAsia="sv-SE"/>
              </w:rPr>
              <w:t>.</w:t>
            </w:r>
          </w:p>
          <w:p w14:paraId="4E05A958"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06411A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C8DA60" w14:textId="77777777" w:rsidR="00FB0F41" w:rsidRPr="002D3917" w:rsidRDefault="00FB0F41" w:rsidP="00B30F2E">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96E86C5" w14:textId="77777777" w:rsidR="00FB0F41" w:rsidRPr="002D3917" w:rsidRDefault="00FB0F41" w:rsidP="00B30F2E">
            <w:pPr>
              <w:pStyle w:val="TAL"/>
              <w:rPr>
                <w:lang w:eastAsia="sv-SE"/>
              </w:rPr>
            </w:pPr>
            <w:r w:rsidRPr="002D3917">
              <w:rPr>
                <w:lang w:eastAsia="sv-SE"/>
              </w:rPr>
              <w:t>The field is mandatory present in case of:</w:t>
            </w:r>
          </w:p>
          <w:p w14:paraId="7034EAA3"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391A5C76"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4359EE6A" w14:textId="77777777" w:rsidR="00FB0F41" w:rsidRPr="002D3917" w:rsidRDefault="00FB0F41" w:rsidP="00B30F2E">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6C1C2049"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0E0F912D"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54F541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961E59" w14:textId="77777777" w:rsidR="00FB0F41" w:rsidRPr="002D3917" w:rsidRDefault="00FB0F41" w:rsidP="00B30F2E">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C16E252" w14:textId="77777777" w:rsidR="00FB0F41" w:rsidRPr="002D3917" w:rsidRDefault="00FB0F41" w:rsidP="00B30F2E">
            <w:pPr>
              <w:pStyle w:val="TAL"/>
              <w:rPr>
                <w:lang w:eastAsia="sv-SE"/>
              </w:rPr>
            </w:pPr>
            <w:r w:rsidRPr="002D3917">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B0F41" w:rsidRPr="002D3917" w14:paraId="09D2F1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13515" w14:textId="77777777" w:rsidR="00FB0F41" w:rsidRPr="002D3917" w:rsidRDefault="00FB0F41" w:rsidP="00B30F2E">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7EE3E24" w14:textId="77777777" w:rsidR="00FB0F41" w:rsidRPr="002D3917" w:rsidRDefault="00FB0F41" w:rsidP="00B30F2E">
            <w:pPr>
              <w:pStyle w:val="TAL"/>
              <w:rPr>
                <w:lang w:eastAsia="sv-SE"/>
              </w:rPr>
            </w:pPr>
            <w:r w:rsidRPr="002D3917">
              <w:rPr>
                <w:lang w:eastAsia="sv-SE"/>
              </w:rPr>
              <w:t>The field is mandatory present if the corresponding DRB is being setup; otherwise the field is optionally present, need M.</w:t>
            </w:r>
          </w:p>
        </w:tc>
      </w:tr>
      <w:tr w:rsidR="00FB0F41" w:rsidRPr="002D3917" w14:paraId="0F217F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7EF08E" w14:textId="77777777" w:rsidR="00FB0F41" w:rsidRPr="002D3917" w:rsidRDefault="00FB0F41" w:rsidP="00B30F2E">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CDF6788" w14:textId="77777777" w:rsidR="00FB0F41" w:rsidRPr="002D3917" w:rsidRDefault="00FB0F41" w:rsidP="00B30F2E">
            <w:pPr>
              <w:pStyle w:val="TAL"/>
              <w:rPr>
                <w:lang w:eastAsia="sv-SE"/>
              </w:rPr>
            </w:pPr>
            <w:r w:rsidRPr="002D3917">
              <w:rPr>
                <w:lang w:eastAsia="sv-SE"/>
              </w:rPr>
              <w:t>The field is mandatory present</w:t>
            </w:r>
          </w:p>
          <w:p w14:paraId="11938E45"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64C5B9F1"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107B3A5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627971F2" w14:textId="77777777" w:rsidR="00FB0F41" w:rsidRPr="002D3917" w:rsidRDefault="00FB0F41" w:rsidP="00B30F2E">
            <w:pPr>
              <w:pStyle w:val="TAL"/>
              <w:rPr>
                <w:lang w:eastAsia="sv-SE"/>
              </w:rPr>
            </w:pPr>
            <w:r w:rsidRPr="002D3917">
              <w:rPr>
                <w:lang w:eastAsia="sv-SE"/>
              </w:rPr>
              <w:t>Otherwise the field is optionally present, need N.</w:t>
            </w:r>
          </w:p>
          <w:p w14:paraId="68152B0D" w14:textId="77777777" w:rsidR="00FB0F41" w:rsidRPr="002D3917" w:rsidRDefault="00FB0F41" w:rsidP="00B30F2E">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FB0F41" w:rsidRPr="002D3917" w14:paraId="619CF2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1C42FA" w14:textId="77777777" w:rsidR="00FB0F41" w:rsidRPr="002D3917" w:rsidRDefault="00FB0F41" w:rsidP="00B30F2E">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E421A2E" w14:textId="77777777" w:rsidR="00FB0F41" w:rsidRPr="002D3917" w:rsidRDefault="00FB0F41" w:rsidP="00B30F2E">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 field is mandatory present for UEs other than NCR-MT</w:t>
            </w:r>
          </w:p>
          <w:p w14:paraId="08F33AB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621514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773905B5" w14:textId="77777777" w:rsidR="00FB0F41" w:rsidRPr="002D3917" w:rsidRDefault="00FB0F41" w:rsidP="00B30F2E">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FB0F41" w:rsidRPr="002D3917" w14:paraId="0CDF251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FCF6F0" w14:textId="77777777" w:rsidR="00FB0F41" w:rsidRPr="002D3917" w:rsidRDefault="00FB0F41" w:rsidP="00B30F2E">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F9A4893" w14:textId="77777777" w:rsidR="00FB0F41" w:rsidRPr="002D3917" w:rsidRDefault="00FB0F41" w:rsidP="00B30F2E">
            <w:pPr>
              <w:pStyle w:val="TAL"/>
              <w:rPr>
                <w:lang w:eastAsia="sv-SE"/>
              </w:rPr>
            </w:pPr>
            <w:r w:rsidRPr="002D3917">
              <w:rPr>
                <w:lang w:eastAsia="sv-SE"/>
              </w:rPr>
              <w:t>The field is optionally present, need N, in case masterCellGroup includes ReconfigurationWithSync, SCell(s) and SCG are  not configured, multi-DCI/single-DCI based multi-TRP are not configured in any DL BWP</w:t>
            </w:r>
            <w:r w:rsidRPr="002D3917">
              <w:rPr>
                <w:rFonts w:cs="Arial"/>
                <w:lang w:eastAsia="sv-SE"/>
              </w:rPr>
              <w:t xml:space="preserve">, </w:t>
            </w:r>
            <w:r w:rsidRPr="002D3917">
              <w:rPr>
                <w:rFonts w:cs="Arial"/>
                <w:i/>
                <w:iCs/>
                <w:lang w:eastAsia="sv-SE"/>
              </w:rPr>
              <w:t>supplementaryUplink</w:t>
            </w:r>
            <w:r w:rsidRPr="002D3917">
              <w:rPr>
                <w:rFonts w:cs="Arial"/>
                <w:lang w:eastAsia="sv-SE"/>
              </w:rPr>
              <w:t xml:space="preserve"> is not configured,</w:t>
            </w:r>
            <w:r w:rsidRPr="002D3917">
              <w:rPr>
                <w:lang w:eastAsia="sv-SE"/>
              </w:rPr>
              <w:t xml:space="preserve"> ethernetHeaderCompression is not configured for the DRB, </w:t>
            </w:r>
            <w:r w:rsidRPr="002D3917">
              <w:rPr>
                <w:rFonts w:cs="Arial"/>
                <w:i/>
                <w:lang w:eastAsia="sv-SE"/>
              </w:rPr>
              <w:t>conditionalReconfiguration</w:t>
            </w:r>
            <w:r w:rsidRPr="002D3917">
              <w:rPr>
                <w:rFonts w:cs="Arial"/>
                <w:lang w:eastAsia="sv-SE"/>
              </w:rPr>
              <w:t xml:space="preserve"> is not configured, </w:t>
            </w:r>
            <w:r w:rsidRPr="002D3917">
              <w:rPr>
                <w:lang w:eastAsia="sv-SE"/>
              </w:rPr>
              <w:t xml:space="preserve">and NR </w:t>
            </w:r>
            <w:r w:rsidRPr="002D3917">
              <w:rPr>
                <w:rFonts w:eastAsia="SimSun"/>
                <w:szCs w:val="22"/>
              </w:rPr>
              <w:t xml:space="preserve">sidelink </w:t>
            </w:r>
            <w:r w:rsidRPr="002D3917">
              <w:rPr>
                <w:rFonts w:eastAsia="SimSun" w:cs="Arial"/>
                <w:szCs w:val="22"/>
              </w:rPr>
              <w:t>and V2X sidelink</w:t>
            </w:r>
            <w:r w:rsidRPr="002D3917">
              <w:rPr>
                <w:rFonts w:eastAsia="SimSun"/>
                <w:szCs w:val="22"/>
              </w:rPr>
              <w:t xml:space="preserve"> are not configured</w:t>
            </w:r>
            <w:r w:rsidRPr="002D3917">
              <w:rPr>
                <w:lang w:eastAsia="sv-SE"/>
              </w:rPr>
              <w:t>. Otherwise the field is absent.</w:t>
            </w:r>
          </w:p>
        </w:tc>
      </w:tr>
      <w:tr w:rsidR="00FB0F41" w:rsidRPr="002D3917" w14:paraId="1505CF2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FB129" w14:textId="77777777" w:rsidR="00FB0F41" w:rsidRPr="002D3917" w:rsidRDefault="00FB0F41" w:rsidP="00B30F2E">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745C53BF" w14:textId="77777777" w:rsidR="00FB0F41" w:rsidRPr="002D3917" w:rsidRDefault="00FB0F41" w:rsidP="00B30F2E">
            <w:pPr>
              <w:pStyle w:val="TAL"/>
              <w:rPr>
                <w:lang w:eastAsia="sv-SE"/>
              </w:rPr>
            </w:pPr>
            <w:r w:rsidRPr="002D3917">
              <w:rPr>
                <w:lang w:eastAsia="sv-SE"/>
              </w:rPr>
              <w:t>The field is mandatory present if the corresponding multicast MRB is being setup; otherwise the field is optionally present, need M.</w:t>
            </w:r>
          </w:p>
        </w:tc>
      </w:tr>
      <w:tr w:rsidR="00FB0F41" w:rsidRPr="002D3917" w14:paraId="6B2735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E811DD" w14:textId="77777777" w:rsidR="00FB0F41" w:rsidRPr="002D3917" w:rsidRDefault="00FB0F41" w:rsidP="00B30F2E">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5401FBD6" w14:textId="77777777" w:rsidR="00FB0F41" w:rsidRPr="002D3917" w:rsidRDefault="00FB0F41" w:rsidP="00B30F2E">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5A3E693E" w14:textId="77777777" w:rsidR="00FB0F41" w:rsidRPr="002D3917" w:rsidRDefault="00FB0F41" w:rsidP="00FB0F41"/>
    <w:p w14:paraId="275855A7" w14:textId="77777777" w:rsidR="00FB0F41" w:rsidRPr="002D3917" w:rsidRDefault="00FB0F41" w:rsidP="00FB0F41">
      <w:pPr>
        <w:pStyle w:val="Heading4"/>
      </w:pPr>
      <w:bookmarkStart w:id="2015" w:name="_Toc60777339"/>
      <w:bookmarkStart w:id="2016" w:name="_Toc171468011"/>
      <w:r w:rsidRPr="002D3917">
        <w:t>–</w:t>
      </w:r>
      <w:r w:rsidRPr="002D3917">
        <w:tab/>
      </w:r>
      <w:r w:rsidRPr="002D3917">
        <w:rPr>
          <w:i/>
        </w:rPr>
        <w:t>RadioLinkMonitoringConfig</w:t>
      </w:r>
      <w:bookmarkEnd w:id="2015"/>
      <w:bookmarkEnd w:id="2016"/>
    </w:p>
    <w:p w14:paraId="02DAB140" w14:textId="77777777" w:rsidR="00FB0F41" w:rsidRPr="002D3917" w:rsidRDefault="00FB0F41" w:rsidP="00FB0F4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1ACEA5F7" w14:textId="77777777" w:rsidR="00FB0F41" w:rsidRPr="002D3917" w:rsidRDefault="00FB0F41" w:rsidP="00FB0F41">
      <w:pPr>
        <w:pStyle w:val="TH"/>
      </w:pPr>
      <w:r w:rsidRPr="002D3917">
        <w:rPr>
          <w:i/>
        </w:rPr>
        <w:t>RadioLinkMonitoringConfig</w:t>
      </w:r>
      <w:r w:rsidRPr="002D3917">
        <w:t xml:space="preserve"> information element</w:t>
      </w:r>
    </w:p>
    <w:p w14:paraId="04C1B3AD" w14:textId="77777777" w:rsidR="00FB0F41" w:rsidRPr="00E450AC" w:rsidRDefault="00FB0F41" w:rsidP="00FB0F41">
      <w:pPr>
        <w:pStyle w:val="PL"/>
        <w:rPr>
          <w:color w:val="808080"/>
        </w:rPr>
      </w:pPr>
      <w:r w:rsidRPr="00E450AC">
        <w:rPr>
          <w:color w:val="808080"/>
        </w:rPr>
        <w:t>-- ASN1START</w:t>
      </w:r>
    </w:p>
    <w:p w14:paraId="1616AE25" w14:textId="77777777" w:rsidR="00FB0F41" w:rsidRPr="00E450AC" w:rsidRDefault="00FB0F41" w:rsidP="00FB0F41">
      <w:pPr>
        <w:pStyle w:val="PL"/>
        <w:rPr>
          <w:color w:val="808080"/>
        </w:rPr>
      </w:pPr>
      <w:r w:rsidRPr="00E450AC">
        <w:rPr>
          <w:color w:val="808080"/>
        </w:rPr>
        <w:t>-- TAG-RADIOLINKMONITORINGCONFIG-START</w:t>
      </w:r>
    </w:p>
    <w:p w14:paraId="7F23810D" w14:textId="77777777" w:rsidR="00FB0F41" w:rsidRPr="00E450AC" w:rsidRDefault="00FB0F41" w:rsidP="00FB0F41">
      <w:pPr>
        <w:pStyle w:val="PL"/>
      </w:pPr>
    </w:p>
    <w:p w14:paraId="101AD818" w14:textId="77777777" w:rsidR="00FB0F41" w:rsidRPr="00E450AC" w:rsidRDefault="00FB0F41" w:rsidP="00FB0F41">
      <w:pPr>
        <w:pStyle w:val="PL"/>
      </w:pPr>
      <w:r w:rsidRPr="00E450AC">
        <w:t xml:space="preserve">RadioLinkMonitoringConfig ::=       </w:t>
      </w:r>
      <w:r w:rsidRPr="00E450AC">
        <w:rPr>
          <w:color w:val="993366"/>
        </w:rPr>
        <w:t>SEQUENCE</w:t>
      </w:r>
      <w:r w:rsidRPr="00E450AC">
        <w:t xml:space="preserve"> {</w:t>
      </w:r>
    </w:p>
    <w:p w14:paraId="70E0DAAC" w14:textId="77777777" w:rsidR="00FB0F41" w:rsidRPr="00E450AC" w:rsidRDefault="00FB0F41" w:rsidP="00FB0F41">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7D31DD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F9997A" w14:textId="77777777" w:rsidR="00FB0F41" w:rsidRPr="00E450AC" w:rsidRDefault="00FB0F41" w:rsidP="00FB0F41">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0E81DD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10AFF2" w14:textId="77777777" w:rsidR="00FB0F41" w:rsidRPr="00E450AC" w:rsidRDefault="00FB0F41" w:rsidP="00FB0F41">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63AA165" w14:textId="77777777" w:rsidR="00FB0F41" w:rsidRPr="00E450AC" w:rsidRDefault="00FB0F41" w:rsidP="00FB0F41">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524E684C" w14:textId="77777777" w:rsidR="00FB0F41" w:rsidRPr="00E450AC" w:rsidRDefault="00FB0F41" w:rsidP="00FB0F41">
      <w:pPr>
        <w:pStyle w:val="PL"/>
      </w:pPr>
      <w:r w:rsidRPr="00E450AC">
        <w:t xml:space="preserve">    ...,</w:t>
      </w:r>
    </w:p>
    <w:p w14:paraId="250405D3" w14:textId="77777777" w:rsidR="00FB0F41" w:rsidRPr="00E450AC" w:rsidRDefault="00FB0F41" w:rsidP="00FB0F41">
      <w:pPr>
        <w:pStyle w:val="PL"/>
      </w:pPr>
      <w:r w:rsidRPr="00E450AC">
        <w:t xml:space="preserve">    [[</w:t>
      </w:r>
    </w:p>
    <w:p w14:paraId="26603DCE" w14:textId="77777777" w:rsidR="00FB0F41" w:rsidRPr="00E450AC" w:rsidDel="00210407" w:rsidRDefault="00FB0F41" w:rsidP="00FB0F41">
      <w:pPr>
        <w:pStyle w:val="PL"/>
        <w:rPr>
          <w:color w:val="808080"/>
        </w:rPr>
      </w:pPr>
      <w:r w:rsidRPr="00E450AC">
        <w:t xml:space="preserve">    beamFailure-r17                         BeamFailureDetection-r17                                              </w:t>
      </w:r>
      <w:r w:rsidRPr="00E450AC">
        <w:rPr>
          <w:color w:val="993366"/>
        </w:rPr>
        <w:t>OPTIONAL</w:t>
      </w:r>
      <w:r w:rsidRPr="00E450AC">
        <w:t xml:space="preserve">  </w:t>
      </w:r>
      <w:r w:rsidRPr="00E450AC">
        <w:rPr>
          <w:color w:val="808080"/>
        </w:rPr>
        <w:t>-- Need R</w:t>
      </w:r>
    </w:p>
    <w:p w14:paraId="552FCC9F" w14:textId="77777777" w:rsidR="00FB0F41" w:rsidRPr="00E450AC" w:rsidRDefault="00FB0F41" w:rsidP="00FB0F41">
      <w:pPr>
        <w:pStyle w:val="PL"/>
      </w:pPr>
      <w:r w:rsidRPr="00E450AC">
        <w:t xml:space="preserve">    ]]</w:t>
      </w:r>
    </w:p>
    <w:p w14:paraId="25C9BFDD" w14:textId="77777777" w:rsidR="00FB0F41" w:rsidRPr="00E450AC" w:rsidRDefault="00FB0F41" w:rsidP="00FB0F41">
      <w:pPr>
        <w:pStyle w:val="PL"/>
      </w:pPr>
      <w:r w:rsidRPr="00E450AC">
        <w:t>}</w:t>
      </w:r>
    </w:p>
    <w:p w14:paraId="47D23B6E" w14:textId="77777777" w:rsidR="00FB0F41" w:rsidRPr="00E450AC" w:rsidRDefault="00FB0F41" w:rsidP="00FB0F41">
      <w:pPr>
        <w:pStyle w:val="PL"/>
      </w:pPr>
    </w:p>
    <w:p w14:paraId="673EC300" w14:textId="77777777" w:rsidR="00FB0F41" w:rsidRPr="00E450AC" w:rsidRDefault="00FB0F41" w:rsidP="00FB0F41">
      <w:pPr>
        <w:pStyle w:val="PL"/>
      </w:pPr>
      <w:bookmarkStart w:id="2017" w:name="_Hlk174049745"/>
      <w:r w:rsidRPr="00E450AC">
        <w:t xml:space="preserve">BeamFailureDetection-r17 ::=        </w:t>
      </w:r>
      <w:r w:rsidRPr="00E450AC">
        <w:rPr>
          <w:color w:val="993366"/>
        </w:rPr>
        <w:t>SEQUENCE</w:t>
      </w:r>
      <w:r w:rsidRPr="00E450AC">
        <w:t xml:space="preserve"> {</w:t>
      </w:r>
    </w:p>
    <w:p w14:paraId="6DCBC13F" w14:textId="77777777" w:rsidR="00FB0F41" w:rsidRPr="00E450AC" w:rsidRDefault="00FB0F41" w:rsidP="00FB0F41">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3CC17D75" w14:textId="77777777" w:rsidR="00FB0F41" w:rsidRPr="00E450AC" w:rsidRDefault="00FB0F41" w:rsidP="00FB0F41">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65F6B6D0"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44D02413" w14:textId="77777777" w:rsidR="00FB0F41" w:rsidRPr="00E450AC" w:rsidRDefault="00FB0F41" w:rsidP="00FB0F41">
      <w:pPr>
        <w:pStyle w:val="PL"/>
      </w:pPr>
      <w:r w:rsidRPr="00E450AC">
        <w:t>}</w:t>
      </w:r>
    </w:p>
    <w:p w14:paraId="0004D6EE" w14:textId="77777777" w:rsidR="00FB0F41" w:rsidRPr="00E450AC" w:rsidRDefault="00FB0F41" w:rsidP="00FB0F41">
      <w:pPr>
        <w:pStyle w:val="PL"/>
      </w:pPr>
    </w:p>
    <w:bookmarkEnd w:id="2017"/>
    <w:p w14:paraId="54B61CC3" w14:textId="77777777" w:rsidR="00FB0F41" w:rsidRPr="00E450AC" w:rsidRDefault="00FB0F41" w:rsidP="00FB0F41">
      <w:pPr>
        <w:pStyle w:val="PL"/>
      </w:pPr>
      <w:r w:rsidRPr="00E450AC">
        <w:t xml:space="preserve">RadioLinkMonitoringRS ::=           </w:t>
      </w:r>
      <w:r w:rsidRPr="00E450AC">
        <w:rPr>
          <w:color w:val="993366"/>
        </w:rPr>
        <w:t>SEQUENCE</w:t>
      </w:r>
      <w:r w:rsidRPr="00E450AC">
        <w:t xml:space="preserve"> {</w:t>
      </w:r>
    </w:p>
    <w:p w14:paraId="697A3670" w14:textId="77777777" w:rsidR="00FB0F41" w:rsidRPr="00E450AC" w:rsidRDefault="00FB0F41" w:rsidP="00FB0F41">
      <w:pPr>
        <w:pStyle w:val="PL"/>
      </w:pPr>
      <w:r w:rsidRPr="00E450AC">
        <w:t xml:space="preserve">    radioLinkMonitoringRS-Id            RadioLinkMonitoringRS-Id,</w:t>
      </w:r>
    </w:p>
    <w:p w14:paraId="108746F9" w14:textId="77777777" w:rsidR="00FB0F41" w:rsidRPr="00E450AC" w:rsidRDefault="00FB0F41" w:rsidP="00FB0F41">
      <w:pPr>
        <w:pStyle w:val="PL"/>
      </w:pPr>
      <w:r w:rsidRPr="00E450AC">
        <w:t xml:space="preserve">    purpose                             </w:t>
      </w:r>
      <w:r w:rsidRPr="00E450AC">
        <w:rPr>
          <w:color w:val="993366"/>
        </w:rPr>
        <w:t>ENUMERATED</w:t>
      </w:r>
      <w:r w:rsidRPr="00E450AC">
        <w:t xml:space="preserve"> {beamFailure, rlf, both},</w:t>
      </w:r>
    </w:p>
    <w:p w14:paraId="30BA8198" w14:textId="77777777" w:rsidR="00FB0F41" w:rsidRPr="00E450AC" w:rsidRDefault="00FB0F41" w:rsidP="00FB0F41">
      <w:pPr>
        <w:pStyle w:val="PL"/>
      </w:pPr>
      <w:r w:rsidRPr="00E450AC">
        <w:t xml:space="preserve">    detectionResource                   </w:t>
      </w:r>
      <w:r w:rsidRPr="00E450AC">
        <w:rPr>
          <w:color w:val="993366"/>
        </w:rPr>
        <w:t>CHOICE</w:t>
      </w:r>
      <w:r w:rsidRPr="00E450AC">
        <w:t xml:space="preserve"> {</w:t>
      </w:r>
    </w:p>
    <w:p w14:paraId="7E0A7477" w14:textId="77777777" w:rsidR="00FB0F41" w:rsidRPr="00E450AC" w:rsidRDefault="00FB0F41" w:rsidP="00FB0F41">
      <w:pPr>
        <w:pStyle w:val="PL"/>
      </w:pPr>
      <w:r w:rsidRPr="00E450AC">
        <w:t xml:space="preserve">        ssb-Index                           SSB-Index,</w:t>
      </w:r>
    </w:p>
    <w:p w14:paraId="7222E7AC" w14:textId="77777777" w:rsidR="00FB0F41" w:rsidRPr="00E450AC" w:rsidRDefault="00FB0F41" w:rsidP="00FB0F41">
      <w:pPr>
        <w:pStyle w:val="PL"/>
      </w:pPr>
      <w:r w:rsidRPr="00E450AC">
        <w:t xml:space="preserve">        csi-RS-Index                        NZP-CSI-RS-ResourceId</w:t>
      </w:r>
    </w:p>
    <w:p w14:paraId="401EA7CC" w14:textId="77777777" w:rsidR="00FB0F41" w:rsidRPr="00E450AC" w:rsidRDefault="00FB0F41" w:rsidP="00FB0F41">
      <w:pPr>
        <w:pStyle w:val="PL"/>
      </w:pPr>
      <w:r w:rsidRPr="00E450AC">
        <w:t xml:space="preserve">    },</w:t>
      </w:r>
    </w:p>
    <w:p w14:paraId="73180FC1" w14:textId="77777777" w:rsidR="00FB0F41" w:rsidRPr="00E450AC" w:rsidRDefault="00FB0F41" w:rsidP="00FB0F41">
      <w:pPr>
        <w:pStyle w:val="PL"/>
      </w:pPr>
      <w:r w:rsidRPr="00E450AC">
        <w:t xml:space="preserve">    ...</w:t>
      </w:r>
    </w:p>
    <w:p w14:paraId="7D21465C" w14:textId="77777777" w:rsidR="00FB0F41" w:rsidRPr="00E450AC" w:rsidRDefault="00FB0F41" w:rsidP="00FB0F41">
      <w:pPr>
        <w:pStyle w:val="PL"/>
      </w:pPr>
      <w:r w:rsidRPr="00E450AC">
        <w:t>}</w:t>
      </w:r>
    </w:p>
    <w:p w14:paraId="00954351" w14:textId="77777777" w:rsidR="00FB0F41" w:rsidRPr="00E450AC" w:rsidRDefault="00FB0F41" w:rsidP="00FB0F41">
      <w:pPr>
        <w:pStyle w:val="PL"/>
      </w:pPr>
    </w:p>
    <w:p w14:paraId="794432B2" w14:textId="77777777" w:rsidR="00FB0F41" w:rsidRPr="00E450AC" w:rsidRDefault="00FB0F41" w:rsidP="00FB0F41">
      <w:pPr>
        <w:pStyle w:val="PL"/>
      </w:pPr>
      <w:r w:rsidRPr="00E450AC">
        <w:t xml:space="preserve">BeamFailureDetectionSet-r17  ::=    </w:t>
      </w:r>
      <w:r w:rsidRPr="00E450AC">
        <w:rPr>
          <w:color w:val="993366"/>
        </w:rPr>
        <w:t>SEQUENCE</w:t>
      </w:r>
      <w:r w:rsidRPr="00E450AC">
        <w:t xml:space="preserve"> {</w:t>
      </w:r>
    </w:p>
    <w:p w14:paraId="4859C050" w14:textId="77777777" w:rsidR="00FB0F41" w:rsidRPr="00E450AC" w:rsidRDefault="00FB0F41" w:rsidP="00FB0F41">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r17</w:t>
      </w:r>
    </w:p>
    <w:p w14:paraId="3633A6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92522B" w14:textId="77777777" w:rsidR="00FB0F41" w:rsidRPr="00E450AC" w:rsidRDefault="00FB0F41" w:rsidP="00FB0F41">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Id-r17</w:t>
      </w:r>
    </w:p>
    <w:p w14:paraId="6667441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2AB112D" w14:textId="77777777" w:rsidR="00FB0F41" w:rsidRPr="00E450AC" w:rsidRDefault="00FB0F41" w:rsidP="00FB0F41">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17BEAC63" w14:textId="77777777" w:rsidR="00FB0F41" w:rsidRPr="00E450AC" w:rsidRDefault="00FB0F41" w:rsidP="00FB0F41">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8E81EEB" w14:textId="77777777" w:rsidR="00FB0F41" w:rsidRPr="00E450AC" w:rsidRDefault="00FB0F41" w:rsidP="00FB0F41">
      <w:pPr>
        <w:pStyle w:val="PL"/>
      </w:pPr>
      <w:r w:rsidRPr="00E450AC">
        <w:t xml:space="preserve">    ...</w:t>
      </w:r>
    </w:p>
    <w:p w14:paraId="4BF6E5C0" w14:textId="77777777" w:rsidR="00FB0F41" w:rsidRPr="00E450AC" w:rsidRDefault="00FB0F41" w:rsidP="00FB0F41">
      <w:pPr>
        <w:pStyle w:val="PL"/>
      </w:pPr>
      <w:r w:rsidRPr="00E450AC">
        <w:t>}</w:t>
      </w:r>
    </w:p>
    <w:p w14:paraId="59D8E26C" w14:textId="77777777" w:rsidR="00FB0F41" w:rsidRPr="00E450AC" w:rsidRDefault="00FB0F41" w:rsidP="00FB0F41">
      <w:pPr>
        <w:pStyle w:val="PL"/>
      </w:pPr>
    </w:p>
    <w:p w14:paraId="707323BF" w14:textId="77777777" w:rsidR="00FB0F41" w:rsidRPr="00E450AC" w:rsidRDefault="00FB0F41" w:rsidP="00FB0F41">
      <w:pPr>
        <w:pStyle w:val="PL"/>
      </w:pPr>
      <w:r w:rsidRPr="00E450AC">
        <w:t xml:space="preserve">BeamLinkMonitoringRS-r17 ::=        </w:t>
      </w:r>
      <w:r w:rsidRPr="00E450AC">
        <w:rPr>
          <w:color w:val="993366"/>
        </w:rPr>
        <w:t>SEQUENCE</w:t>
      </w:r>
      <w:r w:rsidRPr="00E450AC">
        <w:t xml:space="preserve"> {</w:t>
      </w:r>
    </w:p>
    <w:p w14:paraId="0C2F406A" w14:textId="77777777" w:rsidR="00FB0F41" w:rsidRPr="00E450AC" w:rsidRDefault="00FB0F41" w:rsidP="00FB0F41">
      <w:pPr>
        <w:pStyle w:val="PL"/>
      </w:pPr>
      <w:r w:rsidRPr="00E450AC">
        <w:t xml:space="preserve">    beamLinkMonitoringRS-Id-r17         BeamLinkMonitoringRS-Id-r17,</w:t>
      </w:r>
    </w:p>
    <w:p w14:paraId="0BC6D6E3" w14:textId="77777777" w:rsidR="00FB0F41" w:rsidRPr="00E450AC" w:rsidRDefault="00FB0F41" w:rsidP="00FB0F41">
      <w:pPr>
        <w:pStyle w:val="PL"/>
      </w:pPr>
      <w:r w:rsidRPr="00E450AC">
        <w:t xml:space="preserve">    detectionResource-r17               </w:t>
      </w:r>
      <w:r w:rsidRPr="00E450AC">
        <w:rPr>
          <w:color w:val="993366"/>
        </w:rPr>
        <w:t>CHOICE</w:t>
      </w:r>
      <w:r w:rsidRPr="00E450AC">
        <w:t xml:space="preserve"> {</w:t>
      </w:r>
    </w:p>
    <w:p w14:paraId="662E74AA" w14:textId="77777777" w:rsidR="00FB0F41" w:rsidRPr="00E450AC" w:rsidRDefault="00FB0F41" w:rsidP="00FB0F41">
      <w:pPr>
        <w:pStyle w:val="PL"/>
      </w:pPr>
      <w:r w:rsidRPr="00E450AC">
        <w:t xml:space="preserve">        ssb-Index                       SSB-Index,</w:t>
      </w:r>
    </w:p>
    <w:p w14:paraId="1F3E926C" w14:textId="77777777" w:rsidR="00FB0F41" w:rsidRPr="00E450AC" w:rsidRDefault="00FB0F41" w:rsidP="00FB0F41">
      <w:pPr>
        <w:pStyle w:val="PL"/>
      </w:pPr>
      <w:r w:rsidRPr="00E450AC">
        <w:t xml:space="preserve">        csi-RS-Index                    NZP-CSI-RS-ResourceId</w:t>
      </w:r>
    </w:p>
    <w:p w14:paraId="3E840BF5" w14:textId="77777777" w:rsidR="00FB0F41" w:rsidRPr="00E450AC" w:rsidRDefault="00FB0F41" w:rsidP="00FB0F41">
      <w:pPr>
        <w:pStyle w:val="PL"/>
      </w:pPr>
      <w:r w:rsidRPr="00E450AC">
        <w:t xml:space="preserve">    },</w:t>
      </w:r>
    </w:p>
    <w:p w14:paraId="6ACB7DDC" w14:textId="77777777" w:rsidR="00FB0F41" w:rsidRPr="00E450AC" w:rsidRDefault="00FB0F41" w:rsidP="00FB0F41">
      <w:pPr>
        <w:pStyle w:val="PL"/>
      </w:pPr>
      <w:r w:rsidRPr="00E450AC">
        <w:t xml:space="preserve">    ...</w:t>
      </w:r>
    </w:p>
    <w:p w14:paraId="1BA8422E" w14:textId="77777777" w:rsidR="00FB0F41" w:rsidRPr="00E450AC" w:rsidRDefault="00FB0F41" w:rsidP="00FB0F41">
      <w:pPr>
        <w:pStyle w:val="PL"/>
      </w:pPr>
      <w:r w:rsidRPr="00E450AC">
        <w:t>}</w:t>
      </w:r>
    </w:p>
    <w:p w14:paraId="20FFAFDC" w14:textId="77777777" w:rsidR="00FB0F41" w:rsidRPr="00E450AC" w:rsidRDefault="00FB0F41" w:rsidP="00FB0F41">
      <w:pPr>
        <w:pStyle w:val="PL"/>
      </w:pPr>
    </w:p>
    <w:p w14:paraId="0C0A59E6" w14:textId="77777777" w:rsidR="00FB0F41" w:rsidRPr="00E450AC" w:rsidRDefault="00FB0F41" w:rsidP="00FB0F41">
      <w:pPr>
        <w:pStyle w:val="PL"/>
      </w:pPr>
      <w:r w:rsidRPr="00E450AC">
        <w:t xml:space="preserve">BeamLinkMonitoringRS-Id-r17 ::=     </w:t>
      </w:r>
      <w:r w:rsidRPr="00E450AC">
        <w:rPr>
          <w:color w:val="993366"/>
        </w:rPr>
        <w:t>INTEGER</w:t>
      </w:r>
      <w:r w:rsidRPr="00E450AC">
        <w:t xml:space="preserve"> (0..maxNrofFailureDetectionResources-1-r17)</w:t>
      </w:r>
    </w:p>
    <w:p w14:paraId="04279145" w14:textId="77777777" w:rsidR="00FB0F41" w:rsidRPr="00E450AC" w:rsidRDefault="00FB0F41" w:rsidP="00FB0F41">
      <w:pPr>
        <w:pStyle w:val="PL"/>
      </w:pPr>
    </w:p>
    <w:p w14:paraId="7CFCA6D4" w14:textId="77777777" w:rsidR="00FB0F41" w:rsidRPr="00E450AC" w:rsidRDefault="00FB0F41" w:rsidP="00FB0F41">
      <w:pPr>
        <w:pStyle w:val="PL"/>
        <w:rPr>
          <w:color w:val="808080"/>
        </w:rPr>
      </w:pPr>
      <w:r w:rsidRPr="00E450AC">
        <w:rPr>
          <w:color w:val="808080"/>
        </w:rPr>
        <w:t>-- TAG-RADIOLINKMONITORINGCONFIG-STOP</w:t>
      </w:r>
    </w:p>
    <w:p w14:paraId="03991E03" w14:textId="77777777" w:rsidR="00FB0F41" w:rsidRPr="00E450AC" w:rsidRDefault="00FB0F41" w:rsidP="00FB0F41">
      <w:pPr>
        <w:pStyle w:val="PL"/>
        <w:rPr>
          <w:color w:val="808080"/>
        </w:rPr>
      </w:pPr>
      <w:r w:rsidRPr="00E450AC">
        <w:rPr>
          <w:color w:val="808080"/>
        </w:rPr>
        <w:lastRenderedPageBreak/>
        <w:t>-- ASN1STOP</w:t>
      </w:r>
    </w:p>
    <w:p w14:paraId="24210A7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89E2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B6BF9" w14:textId="77777777" w:rsidR="00FB0F41" w:rsidRPr="002D3917" w:rsidRDefault="00FB0F41" w:rsidP="00B30F2E">
            <w:pPr>
              <w:pStyle w:val="TAH"/>
              <w:rPr>
                <w:szCs w:val="22"/>
                <w:lang w:eastAsia="sv-SE"/>
              </w:rPr>
            </w:pPr>
            <w:bookmarkStart w:id="2018" w:name="_Hlk174049770"/>
            <w:r w:rsidRPr="002D3917">
              <w:rPr>
                <w:i/>
                <w:szCs w:val="22"/>
                <w:lang w:eastAsia="sv-SE"/>
              </w:rPr>
              <w:t xml:space="preserve">RadioLinkMonitoringConfig </w:t>
            </w:r>
            <w:r w:rsidRPr="002D3917">
              <w:rPr>
                <w:szCs w:val="22"/>
                <w:lang w:eastAsia="sv-SE"/>
              </w:rPr>
              <w:t>field descriptions</w:t>
            </w:r>
          </w:p>
        </w:tc>
      </w:tr>
      <w:tr w:rsidR="00FB0F41" w:rsidRPr="002D3917" w14:paraId="058DC1DE" w14:textId="77777777" w:rsidTr="00B30F2E">
        <w:tc>
          <w:tcPr>
            <w:tcW w:w="14173" w:type="dxa"/>
            <w:tcBorders>
              <w:top w:val="single" w:sz="4" w:space="0" w:color="auto"/>
              <w:left w:val="single" w:sz="4" w:space="0" w:color="auto"/>
              <w:bottom w:val="single" w:sz="4" w:space="0" w:color="auto"/>
              <w:right w:val="single" w:sz="4" w:space="0" w:color="auto"/>
            </w:tcBorders>
          </w:tcPr>
          <w:p w14:paraId="27CDFCC2" w14:textId="77777777" w:rsidR="00FB0F41" w:rsidRPr="002D3917" w:rsidRDefault="00FB0F41" w:rsidP="00B30F2E">
            <w:pPr>
              <w:pStyle w:val="TAL"/>
              <w:rPr>
                <w:b/>
                <w:i/>
                <w:szCs w:val="22"/>
                <w:lang w:eastAsia="sv-SE"/>
              </w:rPr>
            </w:pPr>
            <w:r w:rsidRPr="002D3917">
              <w:rPr>
                <w:b/>
                <w:i/>
                <w:szCs w:val="22"/>
                <w:lang w:eastAsia="sv-SE"/>
              </w:rPr>
              <w:t>additionalPCI</w:t>
            </w:r>
          </w:p>
          <w:p w14:paraId="246659BF" w14:textId="77777777" w:rsidR="00FB0F41" w:rsidRPr="002D3917" w:rsidRDefault="00FB0F41" w:rsidP="00B30F2E">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 xml:space="preserve">BeamFailureRecoveryRSConfig </w:t>
            </w:r>
            <w:r w:rsidRPr="002D3917">
              <w:rPr>
                <w:rFonts w:eastAsiaTheme="minorEastAsia"/>
                <w:lang w:eastAsia="zh-CN"/>
              </w:rPr>
              <w:t xml:space="preserve">the field indicates the physical cell IDs (PCI) of the SSBs in the </w:t>
            </w:r>
            <w:r w:rsidRPr="002D3917">
              <w:rPr>
                <w:i/>
                <w:iCs/>
              </w:rPr>
              <w:t>candidateBeamRS-List2</w:t>
            </w:r>
            <w:r w:rsidRPr="002D3917">
              <w:rPr>
                <w:rFonts w:eastAsiaTheme="minorEastAsia"/>
                <w:lang w:eastAsia="zh-CN"/>
              </w:rPr>
              <w:t>.</w:t>
            </w:r>
          </w:p>
        </w:tc>
      </w:tr>
      <w:bookmarkEnd w:id="2018"/>
      <w:tr w:rsidR="00FB0F41" w:rsidRPr="002D3917" w14:paraId="4CADE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30E15" w14:textId="77777777" w:rsidR="00FB0F41" w:rsidRPr="002D3917" w:rsidRDefault="00FB0F41" w:rsidP="00B30F2E">
            <w:pPr>
              <w:pStyle w:val="TAL"/>
              <w:rPr>
                <w:szCs w:val="22"/>
                <w:lang w:eastAsia="sv-SE"/>
              </w:rPr>
            </w:pPr>
            <w:r w:rsidRPr="002D3917">
              <w:rPr>
                <w:b/>
                <w:i/>
                <w:szCs w:val="22"/>
                <w:lang w:eastAsia="sv-SE"/>
              </w:rPr>
              <w:t>beamFailureDetectionTimer</w:t>
            </w:r>
          </w:p>
          <w:p w14:paraId="4F500A74" w14:textId="77777777" w:rsidR="00FB0F41" w:rsidRPr="002D3917" w:rsidRDefault="00FB0F41" w:rsidP="00B30F2E">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FB0F41" w:rsidRPr="002D3917" w14:paraId="75FD72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8322A" w14:textId="77777777" w:rsidR="00FB0F41" w:rsidRPr="002D3917" w:rsidRDefault="00FB0F41" w:rsidP="00B30F2E">
            <w:pPr>
              <w:pStyle w:val="TAL"/>
              <w:rPr>
                <w:szCs w:val="22"/>
                <w:lang w:eastAsia="sv-SE"/>
              </w:rPr>
            </w:pPr>
            <w:r w:rsidRPr="002D3917">
              <w:rPr>
                <w:b/>
                <w:i/>
                <w:szCs w:val="22"/>
                <w:lang w:eastAsia="sv-SE"/>
              </w:rPr>
              <w:t>beamFailureInstanceMaxCount</w:t>
            </w:r>
          </w:p>
          <w:p w14:paraId="60995923" w14:textId="77777777" w:rsidR="00FB0F41" w:rsidRPr="002D3917" w:rsidRDefault="00FB0F41" w:rsidP="00B30F2E">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B0F41" w:rsidRPr="002D3917" w14:paraId="6C248C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1B89DB" w14:textId="77777777" w:rsidR="00FB0F41" w:rsidRPr="002D3917" w:rsidRDefault="00FB0F41" w:rsidP="00B30F2E">
            <w:pPr>
              <w:pStyle w:val="TAL"/>
              <w:rPr>
                <w:szCs w:val="22"/>
                <w:lang w:eastAsia="sv-SE"/>
              </w:rPr>
            </w:pPr>
            <w:r w:rsidRPr="002D3917">
              <w:rPr>
                <w:b/>
                <w:i/>
                <w:szCs w:val="22"/>
                <w:lang w:eastAsia="sv-SE"/>
              </w:rPr>
              <w:t>failureDetectionResourcesToAddModList</w:t>
            </w:r>
          </w:p>
          <w:p w14:paraId="16844A56" w14:textId="77777777" w:rsidR="00FB0F41" w:rsidRPr="002D3917" w:rsidRDefault="00FB0F41" w:rsidP="00B30F2E">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Pr="002D3917">
              <w:rPr>
                <w:szCs w:val="22"/>
              </w:rPr>
              <w:t>I</w:t>
            </w:r>
            <w:r w:rsidRPr="002D3917">
              <w:t xml:space="preserve">f </w:t>
            </w:r>
            <w:r w:rsidRPr="002D3917">
              <w:rPr>
                <w:i/>
                <w:iCs/>
              </w:rPr>
              <w:t>failureDetectionSet1-r17</w:t>
            </w:r>
            <w:r w:rsidRPr="002D3917">
              <w:t xml:space="preserve"> and </w:t>
            </w:r>
            <w:r w:rsidRPr="002D3917">
              <w:rPr>
                <w:i/>
                <w:iCs/>
              </w:rPr>
              <w:t>failureDetectionSet2-r17</w:t>
            </w:r>
            <w:r w:rsidRPr="002D3917">
              <w:t xml:space="preserve"> are present, the </w:t>
            </w:r>
            <w:r w:rsidRPr="002D3917">
              <w:rPr>
                <w:i/>
              </w:rPr>
              <w:t>purpose</w:t>
            </w:r>
            <w:r w:rsidRPr="002D3917">
              <w:t xml:space="preserve"> of </w:t>
            </w:r>
            <w:r w:rsidRPr="002D3917">
              <w:rPr>
                <w:i/>
              </w:rPr>
              <w:t>RadioLinkMonitoringRS</w:t>
            </w:r>
            <w:r w:rsidRPr="002D3917">
              <w:t xml:space="preserve"> in </w:t>
            </w:r>
            <w:r w:rsidRPr="002D3917">
              <w:rPr>
                <w:i/>
              </w:rPr>
              <w:t xml:space="preserve">failureDetectionResourcesToAddModList </w:t>
            </w:r>
            <w:r w:rsidRPr="002D3917">
              <w:t xml:space="preserve">only can be set to </w:t>
            </w:r>
            <w:r w:rsidRPr="002D3917">
              <w:rPr>
                <w:i/>
                <w:iCs/>
              </w:rPr>
              <w:t>rlf</w:t>
            </w:r>
            <w:r w:rsidRPr="002D3917">
              <w:t>.</w:t>
            </w:r>
          </w:p>
        </w:tc>
      </w:tr>
      <w:tr w:rsidR="00FB0F41" w:rsidRPr="002D3917" w14:paraId="74449C64" w14:textId="77777777" w:rsidTr="00B30F2E">
        <w:tc>
          <w:tcPr>
            <w:tcW w:w="14173" w:type="dxa"/>
            <w:tcBorders>
              <w:top w:val="single" w:sz="4" w:space="0" w:color="auto"/>
              <w:left w:val="single" w:sz="4" w:space="0" w:color="auto"/>
              <w:bottom w:val="single" w:sz="4" w:space="0" w:color="auto"/>
              <w:right w:val="single" w:sz="4" w:space="0" w:color="auto"/>
            </w:tcBorders>
          </w:tcPr>
          <w:p w14:paraId="512BFA81" w14:textId="77777777" w:rsidR="00FB0F41" w:rsidRPr="002D3917" w:rsidRDefault="00FB0F41" w:rsidP="00B30F2E">
            <w:pPr>
              <w:pStyle w:val="TAL"/>
              <w:rPr>
                <w:b/>
                <w:i/>
                <w:szCs w:val="22"/>
                <w:lang w:eastAsia="sv-SE"/>
              </w:rPr>
            </w:pPr>
            <w:r w:rsidRPr="002D3917">
              <w:rPr>
                <w:b/>
                <w:i/>
                <w:szCs w:val="22"/>
                <w:lang w:eastAsia="sv-SE"/>
              </w:rPr>
              <w:t>failureDetectionSet1, failureDetectionSet2</w:t>
            </w:r>
          </w:p>
          <w:p w14:paraId="1F35F6AA" w14:textId="77777777" w:rsidR="00FB0F41" w:rsidRPr="002D3917" w:rsidRDefault="00FB0F41" w:rsidP="00B30F2E">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If additional PCIs are configured using </w:t>
            </w:r>
            <w:r w:rsidRPr="002D3917">
              <w:rPr>
                <w:bCs/>
                <w:i/>
                <w:szCs w:val="22"/>
                <w:lang w:eastAsia="sv-SE"/>
              </w:rPr>
              <w:t>additionalPCI-ToAddModList</w:t>
            </w:r>
            <w:r w:rsidRPr="002D3917">
              <w:rPr>
                <w:bCs/>
                <w:iCs/>
                <w:szCs w:val="22"/>
                <w:lang w:eastAsia="sv-SE"/>
              </w:rPr>
              <w:t xml:space="preserve"> for the serving cell, each RS in one set can be associated only with one PCI. Network always configures the </w:t>
            </w:r>
            <w:r w:rsidRPr="002D3917">
              <w:rPr>
                <w:bCs/>
                <w:i/>
                <w:szCs w:val="22"/>
                <w:lang w:eastAsia="sv-SE"/>
              </w:rPr>
              <w:t>failureDetectionSet1</w:t>
            </w:r>
            <w:r w:rsidRPr="002D3917">
              <w:rPr>
                <w:bCs/>
                <w:iCs/>
                <w:szCs w:val="22"/>
                <w:lang w:eastAsia="sv-SE"/>
              </w:rPr>
              <w:t xml:space="preserve"> and </w:t>
            </w:r>
            <w:r w:rsidRPr="002D3917">
              <w:rPr>
                <w:bCs/>
                <w:i/>
                <w:szCs w:val="22"/>
                <w:lang w:eastAsia="sv-SE"/>
              </w:rPr>
              <w:t>failureDetectionSet2</w:t>
            </w:r>
            <w:r w:rsidRPr="002D3917">
              <w:rPr>
                <w:bCs/>
                <w:iCs/>
                <w:szCs w:val="22"/>
                <w:lang w:eastAsia="sv-SE"/>
              </w:rPr>
              <w:t xml:space="preserve"> together. </w:t>
            </w:r>
            <w:r w:rsidRPr="002D3917">
              <w:rPr>
                <w:bCs/>
                <w:i/>
                <w:szCs w:val="22"/>
                <w:lang w:eastAsia="sv-SE"/>
              </w:rPr>
              <w:t>failureDetectionSetN</w:t>
            </w:r>
            <w:r w:rsidRPr="002D3917">
              <w:rPr>
                <w:bCs/>
                <w:iCs/>
                <w:szCs w:val="22"/>
                <w:lang w:eastAsia="sv-SE"/>
              </w:rPr>
              <w:t xml:space="preserve"> is present if and only if </w:t>
            </w:r>
            <w:r w:rsidRPr="002D3917">
              <w:rPr>
                <w:i/>
                <w:iCs/>
                <w:szCs w:val="22"/>
                <w:lang w:eastAsia="sv-SE"/>
              </w:rPr>
              <w:t>candidateBeamRS-List2-r17</w:t>
            </w:r>
            <w:r w:rsidRPr="002D3917">
              <w:rPr>
                <w:bCs/>
                <w:iCs/>
                <w:szCs w:val="22"/>
                <w:lang w:eastAsia="sv-SE"/>
              </w:rPr>
              <w:t xml:space="preserve"> is configured. When a </w:t>
            </w:r>
            <w:r w:rsidRPr="002D3917">
              <w:rPr>
                <w:bCs/>
                <w:i/>
                <w:szCs w:val="22"/>
                <w:lang w:eastAsia="sv-SE"/>
              </w:rPr>
              <w:t>failureDetectionSetN</w:t>
            </w:r>
            <w:r w:rsidRPr="002D3917">
              <w:rPr>
                <w:bCs/>
                <w:iCs/>
                <w:szCs w:val="22"/>
                <w:lang w:eastAsia="sv-SE"/>
              </w:rPr>
              <w:t xml:space="preserve"> is present, after the reconfiguration, the UE shall consider all the reference signals for this failure detection set as activated if at most </w:t>
            </w:r>
            <w:r w:rsidRPr="002D3917">
              <w:rPr>
                <w:bCs/>
                <w:i/>
                <w:szCs w:val="22"/>
                <w:lang w:eastAsia="sv-SE"/>
              </w:rPr>
              <w:t>maxBFD-RS-resourcesPerSetPerBWP-r17</w:t>
            </w:r>
            <w:r w:rsidRPr="002D3917">
              <w:rPr>
                <w:bCs/>
                <w:iCs/>
                <w:szCs w:val="22"/>
                <w:lang w:eastAsia="sv-SE"/>
              </w:rPr>
              <w:t xml:space="preserve"> reference signals are configured for each failure detection set, otherwise the UE shall consider all the reference signals in this failure detection set as deactivated. </w:t>
            </w:r>
            <w:r w:rsidRPr="002D3917">
              <w:rPr>
                <w:szCs w:val="22"/>
                <w:lang w:eastAsia="sv-SE"/>
              </w:rPr>
              <w:t xml:space="preserve">If </w:t>
            </w:r>
            <w:r w:rsidRPr="002D3917">
              <w:rPr>
                <w:i/>
                <w:iCs/>
                <w:szCs w:val="22"/>
                <w:lang w:eastAsia="sv-SE"/>
              </w:rPr>
              <w:t xml:space="preserve">bfdResourcesToAddModList-r17 </w:t>
            </w:r>
            <w:r w:rsidRPr="002D3917">
              <w:rPr>
                <w:szCs w:val="22"/>
                <w:lang w:eastAsia="sv-SE"/>
              </w:rPr>
              <w:t>in</w:t>
            </w:r>
            <w:r w:rsidRPr="002D3917">
              <w:rPr>
                <w:i/>
                <w:iCs/>
                <w:szCs w:val="22"/>
                <w:lang w:eastAsia="sv-SE"/>
              </w:rPr>
              <w:t xml:space="preserve"> </w:t>
            </w:r>
            <w:r w:rsidRPr="002D3917">
              <w:rPr>
                <w:bCs/>
                <w:i/>
                <w:szCs w:val="22"/>
                <w:lang w:eastAsia="sv-SE"/>
              </w:rPr>
              <w:t>failureDetectionSetN</w:t>
            </w:r>
            <w:r w:rsidRPr="002D3917">
              <w:rPr>
                <w:i/>
                <w:iCs/>
                <w:szCs w:val="22"/>
                <w:lang w:eastAsia="sv-SE"/>
              </w:rPr>
              <w:t xml:space="preserve"> </w:t>
            </w:r>
            <w:r w:rsidRPr="002D3917">
              <w:rPr>
                <w:szCs w:val="22"/>
                <w:lang w:eastAsia="sv-SE"/>
              </w:rPr>
              <w:t xml:space="preserve">is not present, the UE determines the RS(es) in each </w:t>
            </w:r>
            <w:r w:rsidRPr="002D3917">
              <w:rPr>
                <w:bCs/>
                <w:i/>
                <w:szCs w:val="22"/>
                <w:lang w:eastAsia="sv-SE"/>
              </w:rPr>
              <w:t>failureDetectionSetN</w:t>
            </w:r>
            <w:r w:rsidRPr="002D3917">
              <w:rPr>
                <w:bCs/>
                <w:iCs/>
                <w:szCs w:val="22"/>
                <w:lang w:eastAsia="sv-SE"/>
              </w:rPr>
              <w:t xml:space="preserve"> </w:t>
            </w:r>
            <w:r w:rsidRPr="002D3917">
              <w:rPr>
                <w:szCs w:val="22"/>
                <w:lang w:eastAsia="sv-SE"/>
              </w:rPr>
              <w:t>as described in TS 38.213 [13], clause 6.</w:t>
            </w:r>
          </w:p>
        </w:tc>
      </w:tr>
    </w:tbl>
    <w:p w14:paraId="073090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0572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1E404" w14:textId="77777777" w:rsidR="00FB0F41" w:rsidRPr="002D3917" w:rsidRDefault="00FB0F41" w:rsidP="00B30F2E">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FB0F41" w:rsidRPr="002D3917" w14:paraId="5A8EEF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F6303A" w14:textId="77777777" w:rsidR="00FB0F41" w:rsidRPr="002D3917" w:rsidRDefault="00FB0F41" w:rsidP="00B30F2E">
            <w:pPr>
              <w:pStyle w:val="TAL"/>
              <w:rPr>
                <w:szCs w:val="22"/>
                <w:lang w:eastAsia="sv-SE"/>
              </w:rPr>
            </w:pPr>
            <w:r w:rsidRPr="002D3917">
              <w:rPr>
                <w:b/>
                <w:i/>
                <w:szCs w:val="22"/>
                <w:lang w:eastAsia="sv-SE"/>
              </w:rPr>
              <w:t>detectionResource</w:t>
            </w:r>
          </w:p>
          <w:p w14:paraId="7CA4D511" w14:textId="77777777" w:rsidR="00FB0F41" w:rsidRPr="002D3917" w:rsidRDefault="00FB0F41" w:rsidP="00B30F2E">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FB0F41" w:rsidRPr="002D3917" w14:paraId="489676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BB01B" w14:textId="77777777" w:rsidR="00FB0F41" w:rsidRPr="002D3917" w:rsidRDefault="00FB0F41" w:rsidP="00B30F2E">
            <w:pPr>
              <w:pStyle w:val="TAL"/>
              <w:rPr>
                <w:szCs w:val="22"/>
                <w:lang w:eastAsia="sv-SE"/>
              </w:rPr>
            </w:pPr>
            <w:r w:rsidRPr="002D3917">
              <w:rPr>
                <w:b/>
                <w:i/>
                <w:szCs w:val="22"/>
                <w:lang w:eastAsia="sv-SE"/>
              </w:rPr>
              <w:t>purpose</w:t>
            </w:r>
          </w:p>
          <w:p w14:paraId="61EFD39F" w14:textId="77777777" w:rsidR="00FB0F41" w:rsidRPr="002D3917" w:rsidRDefault="00FB0F41" w:rsidP="00B30F2E">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F4BAF29" w14:textId="77777777" w:rsidR="00FB0F41" w:rsidRPr="002D3917" w:rsidRDefault="00FB0F41" w:rsidP="00FB0F41"/>
    <w:p w14:paraId="258BA25F" w14:textId="77777777" w:rsidR="00FB0F41" w:rsidRPr="002D3917" w:rsidRDefault="00FB0F41" w:rsidP="00FB0F41">
      <w:pPr>
        <w:pStyle w:val="Heading4"/>
      </w:pPr>
      <w:bookmarkStart w:id="2019" w:name="_Toc60777340"/>
      <w:bookmarkStart w:id="2020" w:name="_Toc171468012"/>
      <w:r w:rsidRPr="002D3917">
        <w:t>–</w:t>
      </w:r>
      <w:r w:rsidRPr="002D3917">
        <w:tab/>
      </w:r>
      <w:r w:rsidRPr="002D3917">
        <w:rPr>
          <w:i/>
        </w:rPr>
        <w:t>RadioLinkMonitoringRS-Id</w:t>
      </w:r>
      <w:bookmarkEnd w:id="2019"/>
      <w:bookmarkEnd w:id="2020"/>
    </w:p>
    <w:p w14:paraId="78E0CE41" w14:textId="77777777" w:rsidR="00FB0F41" w:rsidRPr="002D3917" w:rsidRDefault="00FB0F41" w:rsidP="00FB0F4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63559935" w14:textId="77777777" w:rsidR="00FB0F41" w:rsidRPr="002D3917" w:rsidRDefault="00FB0F41" w:rsidP="00FB0F41">
      <w:pPr>
        <w:pStyle w:val="TH"/>
      </w:pPr>
      <w:r w:rsidRPr="002D3917">
        <w:rPr>
          <w:bCs/>
          <w:i/>
          <w:iCs/>
        </w:rPr>
        <w:lastRenderedPageBreak/>
        <w:t xml:space="preserve">RadioLinkMonitoringRS-Id </w:t>
      </w:r>
      <w:r w:rsidRPr="002D3917">
        <w:rPr>
          <w:bCs/>
          <w:iCs/>
        </w:rPr>
        <w:t>information element</w:t>
      </w:r>
    </w:p>
    <w:p w14:paraId="65E3815C" w14:textId="77777777" w:rsidR="00FB0F41" w:rsidRPr="00E450AC" w:rsidRDefault="00FB0F41" w:rsidP="00FB0F41">
      <w:pPr>
        <w:pStyle w:val="PL"/>
        <w:rPr>
          <w:color w:val="808080"/>
        </w:rPr>
      </w:pPr>
      <w:r w:rsidRPr="00E450AC">
        <w:rPr>
          <w:color w:val="808080"/>
        </w:rPr>
        <w:t>-- ASN1START</w:t>
      </w:r>
    </w:p>
    <w:p w14:paraId="63E690F8" w14:textId="77777777" w:rsidR="00FB0F41" w:rsidRPr="00E450AC" w:rsidRDefault="00FB0F41" w:rsidP="00FB0F41">
      <w:pPr>
        <w:pStyle w:val="PL"/>
        <w:rPr>
          <w:color w:val="808080"/>
        </w:rPr>
      </w:pPr>
      <w:r w:rsidRPr="00E450AC">
        <w:rPr>
          <w:color w:val="808080"/>
        </w:rPr>
        <w:t>-- TAG-RADIOLINKMONITORINGRS-ID-START</w:t>
      </w:r>
    </w:p>
    <w:p w14:paraId="1F545F2D" w14:textId="77777777" w:rsidR="00FB0F41" w:rsidRPr="00E450AC" w:rsidRDefault="00FB0F41" w:rsidP="00FB0F41">
      <w:pPr>
        <w:pStyle w:val="PL"/>
      </w:pPr>
    </w:p>
    <w:p w14:paraId="02D3F61A" w14:textId="77777777" w:rsidR="00FB0F41" w:rsidRPr="00E450AC" w:rsidRDefault="00FB0F41" w:rsidP="00FB0F41">
      <w:pPr>
        <w:pStyle w:val="PL"/>
      </w:pPr>
      <w:r w:rsidRPr="00E450AC">
        <w:t xml:space="preserve">RadioLinkMonitoringRS-Id ::=            </w:t>
      </w:r>
      <w:r w:rsidRPr="00E450AC">
        <w:rPr>
          <w:color w:val="993366"/>
        </w:rPr>
        <w:t>INTEGER</w:t>
      </w:r>
      <w:r w:rsidRPr="00E450AC">
        <w:t xml:space="preserve"> (0..maxNrofFailureDetectionResources-1)</w:t>
      </w:r>
    </w:p>
    <w:p w14:paraId="1894F221" w14:textId="77777777" w:rsidR="00FB0F41" w:rsidRPr="00E450AC" w:rsidRDefault="00FB0F41" w:rsidP="00FB0F41">
      <w:pPr>
        <w:pStyle w:val="PL"/>
      </w:pPr>
    </w:p>
    <w:p w14:paraId="251995B0" w14:textId="77777777" w:rsidR="00FB0F41" w:rsidRPr="00E450AC" w:rsidRDefault="00FB0F41" w:rsidP="00FB0F41">
      <w:pPr>
        <w:pStyle w:val="PL"/>
        <w:rPr>
          <w:color w:val="808080"/>
        </w:rPr>
      </w:pPr>
      <w:r w:rsidRPr="00E450AC">
        <w:rPr>
          <w:color w:val="808080"/>
        </w:rPr>
        <w:t>-- TAG-RADIOLINKMONITORINGRS-ID-STOP</w:t>
      </w:r>
    </w:p>
    <w:p w14:paraId="6190462B" w14:textId="77777777" w:rsidR="00FB0F41" w:rsidRPr="00E450AC" w:rsidRDefault="00FB0F41" w:rsidP="00FB0F41">
      <w:pPr>
        <w:pStyle w:val="PL"/>
        <w:rPr>
          <w:color w:val="808080"/>
        </w:rPr>
      </w:pPr>
      <w:r w:rsidRPr="00E450AC">
        <w:rPr>
          <w:color w:val="808080"/>
        </w:rPr>
        <w:t>-- ASN1STOP</w:t>
      </w:r>
    </w:p>
    <w:p w14:paraId="76E0D987" w14:textId="77777777" w:rsidR="00FB0F41" w:rsidRPr="002D3917" w:rsidRDefault="00FB0F41" w:rsidP="00FB0F41"/>
    <w:p w14:paraId="2B05FE30" w14:textId="77777777" w:rsidR="00FB0F41" w:rsidRPr="002D3917" w:rsidRDefault="00FB0F41" w:rsidP="00FB0F41">
      <w:pPr>
        <w:pStyle w:val="Heading4"/>
        <w:rPr>
          <w:rFonts w:eastAsia="SimSun"/>
        </w:rPr>
      </w:pPr>
      <w:bookmarkStart w:id="2021" w:name="_Toc60777341"/>
      <w:bookmarkStart w:id="2022" w:name="_Toc171468013"/>
      <w:r w:rsidRPr="002D3917">
        <w:rPr>
          <w:rFonts w:eastAsia="SimSun"/>
        </w:rPr>
        <w:t>–</w:t>
      </w:r>
      <w:r w:rsidRPr="002D3917">
        <w:rPr>
          <w:rFonts w:eastAsia="SimSun"/>
        </w:rPr>
        <w:tab/>
      </w:r>
      <w:r w:rsidRPr="002D3917">
        <w:rPr>
          <w:rFonts w:eastAsia="SimSun"/>
          <w:i/>
          <w:noProof/>
        </w:rPr>
        <w:t>RAN-AreaCode</w:t>
      </w:r>
      <w:bookmarkEnd w:id="2021"/>
      <w:bookmarkEnd w:id="2022"/>
    </w:p>
    <w:p w14:paraId="1FF551E1" w14:textId="77777777" w:rsidR="00FB0F41" w:rsidRPr="002D3917" w:rsidRDefault="00FB0F41" w:rsidP="00FB0F4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2152E16F" w14:textId="77777777" w:rsidR="00FB0F41" w:rsidRPr="002D3917" w:rsidRDefault="00FB0F41" w:rsidP="00FB0F41">
      <w:pPr>
        <w:pStyle w:val="TH"/>
      </w:pPr>
      <w:r w:rsidRPr="002D3917">
        <w:rPr>
          <w:i/>
          <w:noProof/>
        </w:rPr>
        <w:t>RAN-AreaCode</w:t>
      </w:r>
      <w:r w:rsidRPr="002D3917">
        <w:t xml:space="preserve"> information element</w:t>
      </w:r>
    </w:p>
    <w:p w14:paraId="039F17C0" w14:textId="77777777" w:rsidR="00FB0F41" w:rsidRPr="00E450AC" w:rsidRDefault="00FB0F41" w:rsidP="00FB0F41">
      <w:pPr>
        <w:pStyle w:val="PL"/>
        <w:rPr>
          <w:color w:val="808080"/>
        </w:rPr>
      </w:pPr>
      <w:r w:rsidRPr="00E450AC">
        <w:rPr>
          <w:color w:val="808080"/>
        </w:rPr>
        <w:t>-- ASN1START</w:t>
      </w:r>
    </w:p>
    <w:p w14:paraId="095ECB9D" w14:textId="77777777" w:rsidR="00FB0F41" w:rsidRPr="00E450AC" w:rsidRDefault="00FB0F41" w:rsidP="00FB0F41">
      <w:pPr>
        <w:pStyle w:val="PL"/>
        <w:rPr>
          <w:color w:val="808080"/>
        </w:rPr>
      </w:pPr>
      <w:r w:rsidRPr="00E450AC">
        <w:rPr>
          <w:color w:val="808080"/>
        </w:rPr>
        <w:t>-- TAG-RAN-AREACODE-START</w:t>
      </w:r>
    </w:p>
    <w:p w14:paraId="14B5F59E" w14:textId="77777777" w:rsidR="00FB0F41" w:rsidRPr="00E450AC" w:rsidRDefault="00FB0F41" w:rsidP="00FB0F41">
      <w:pPr>
        <w:pStyle w:val="PL"/>
      </w:pPr>
    </w:p>
    <w:p w14:paraId="239C6EFD" w14:textId="77777777" w:rsidR="00FB0F41" w:rsidRPr="00E450AC" w:rsidRDefault="00FB0F41" w:rsidP="00FB0F41">
      <w:pPr>
        <w:pStyle w:val="PL"/>
      </w:pPr>
      <w:r w:rsidRPr="00E450AC">
        <w:t xml:space="preserve">RAN-AreaCode ::=                </w:t>
      </w:r>
      <w:r w:rsidRPr="00E450AC">
        <w:rPr>
          <w:color w:val="993366"/>
        </w:rPr>
        <w:t>INTEGER</w:t>
      </w:r>
      <w:r w:rsidRPr="00E450AC">
        <w:t xml:space="preserve"> (0..255)</w:t>
      </w:r>
    </w:p>
    <w:p w14:paraId="435AA96A" w14:textId="77777777" w:rsidR="00FB0F41" w:rsidRPr="00E450AC" w:rsidRDefault="00FB0F41" w:rsidP="00FB0F41">
      <w:pPr>
        <w:pStyle w:val="PL"/>
      </w:pPr>
    </w:p>
    <w:p w14:paraId="0822289E" w14:textId="77777777" w:rsidR="00FB0F41" w:rsidRPr="00E450AC" w:rsidRDefault="00FB0F41" w:rsidP="00FB0F41">
      <w:pPr>
        <w:pStyle w:val="PL"/>
        <w:rPr>
          <w:color w:val="808080"/>
        </w:rPr>
      </w:pPr>
      <w:r w:rsidRPr="00E450AC">
        <w:rPr>
          <w:color w:val="808080"/>
        </w:rPr>
        <w:t>-- TAG-RAN-AREACODE-STOP</w:t>
      </w:r>
    </w:p>
    <w:p w14:paraId="217CF876" w14:textId="77777777" w:rsidR="00FB0F41" w:rsidRPr="00E450AC" w:rsidRDefault="00FB0F41" w:rsidP="00FB0F41">
      <w:pPr>
        <w:pStyle w:val="PL"/>
        <w:rPr>
          <w:color w:val="808080"/>
        </w:rPr>
      </w:pPr>
      <w:r w:rsidRPr="00E450AC">
        <w:rPr>
          <w:color w:val="808080"/>
        </w:rPr>
        <w:t>-- ASN1STOP</w:t>
      </w:r>
    </w:p>
    <w:p w14:paraId="52549025" w14:textId="77777777" w:rsidR="00FB0F41" w:rsidRPr="002D3917" w:rsidRDefault="00FB0F41" w:rsidP="00FB0F41"/>
    <w:p w14:paraId="112ACE03" w14:textId="77777777" w:rsidR="00FB0F41" w:rsidRPr="002D3917" w:rsidRDefault="00FB0F41" w:rsidP="00FB0F41">
      <w:pPr>
        <w:pStyle w:val="Heading4"/>
      </w:pPr>
      <w:bookmarkStart w:id="2023" w:name="_Toc60777342"/>
      <w:bookmarkStart w:id="2024" w:name="_Toc171468014"/>
      <w:r w:rsidRPr="002D3917">
        <w:t>–</w:t>
      </w:r>
      <w:r w:rsidRPr="002D3917">
        <w:tab/>
      </w:r>
      <w:r w:rsidRPr="002D3917">
        <w:rPr>
          <w:i/>
        </w:rPr>
        <w:t>RateMatchPattern</w:t>
      </w:r>
      <w:bookmarkEnd w:id="2023"/>
      <w:bookmarkEnd w:id="2024"/>
    </w:p>
    <w:p w14:paraId="322DF227" w14:textId="77777777" w:rsidR="00FB0F41" w:rsidRPr="002D3917" w:rsidRDefault="00FB0F41" w:rsidP="00FB0F41">
      <w:r w:rsidRPr="002D3917">
        <w:t xml:space="preserve">The IE </w:t>
      </w:r>
      <w:r w:rsidRPr="002D3917">
        <w:rPr>
          <w:i/>
        </w:rPr>
        <w:t>RateMatchPattern</w:t>
      </w:r>
      <w:r w:rsidRPr="002D3917">
        <w:t xml:space="preserve"> is used to configure one rate matching pattern for PDSCH, see TS 38.214 [19], clause 5.1.4.1.</w:t>
      </w:r>
    </w:p>
    <w:p w14:paraId="27AF8A53" w14:textId="77777777" w:rsidR="00FB0F41" w:rsidRPr="002D3917" w:rsidRDefault="00FB0F41" w:rsidP="00FB0F41">
      <w:pPr>
        <w:pStyle w:val="TH"/>
      </w:pPr>
      <w:r w:rsidRPr="002D3917">
        <w:rPr>
          <w:i/>
        </w:rPr>
        <w:t>RateMatchPattern</w:t>
      </w:r>
      <w:r w:rsidRPr="002D3917">
        <w:t xml:space="preserve"> information element</w:t>
      </w:r>
    </w:p>
    <w:p w14:paraId="145A68EC" w14:textId="77777777" w:rsidR="00FB0F41" w:rsidRPr="00E450AC" w:rsidRDefault="00FB0F41" w:rsidP="00FB0F41">
      <w:pPr>
        <w:pStyle w:val="PL"/>
        <w:rPr>
          <w:color w:val="808080"/>
        </w:rPr>
      </w:pPr>
      <w:r w:rsidRPr="00E450AC">
        <w:rPr>
          <w:color w:val="808080"/>
        </w:rPr>
        <w:t>-- ASN1START</w:t>
      </w:r>
    </w:p>
    <w:p w14:paraId="6B77E63F" w14:textId="77777777" w:rsidR="00FB0F41" w:rsidRPr="00E450AC" w:rsidRDefault="00FB0F41" w:rsidP="00FB0F41">
      <w:pPr>
        <w:pStyle w:val="PL"/>
        <w:rPr>
          <w:color w:val="808080"/>
        </w:rPr>
      </w:pPr>
      <w:r w:rsidRPr="00E450AC">
        <w:rPr>
          <w:color w:val="808080"/>
        </w:rPr>
        <w:t>-- TAG-RATEMATCHPATTERN-START</w:t>
      </w:r>
    </w:p>
    <w:p w14:paraId="71C8E7C9" w14:textId="77777777" w:rsidR="00FB0F41" w:rsidRPr="00E450AC" w:rsidRDefault="00FB0F41" w:rsidP="00FB0F41">
      <w:pPr>
        <w:pStyle w:val="PL"/>
      </w:pPr>
    </w:p>
    <w:p w14:paraId="4370EF3F" w14:textId="77777777" w:rsidR="00FB0F41" w:rsidRPr="00E450AC" w:rsidRDefault="00FB0F41" w:rsidP="00FB0F41">
      <w:pPr>
        <w:pStyle w:val="PL"/>
      </w:pPr>
      <w:r w:rsidRPr="00E450AC">
        <w:t xml:space="preserve">RateMatchPattern ::=                </w:t>
      </w:r>
      <w:r w:rsidRPr="00E450AC">
        <w:rPr>
          <w:color w:val="993366"/>
        </w:rPr>
        <w:t>SEQUENCE</w:t>
      </w:r>
      <w:r w:rsidRPr="00E450AC">
        <w:t xml:space="preserve"> {</w:t>
      </w:r>
    </w:p>
    <w:p w14:paraId="5E972D02" w14:textId="77777777" w:rsidR="00FB0F41" w:rsidRPr="00E450AC" w:rsidRDefault="00FB0F41" w:rsidP="00FB0F41">
      <w:pPr>
        <w:pStyle w:val="PL"/>
      </w:pPr>
      <w:r w:rsidRPr="00E450AC">
        <w:t xml:space="preserve">    rateMatchPatternId                  RateMatchPatternId,</w:t>
      </w:r>
    </w:p>
    <w:p w14:paraId="68A69FDC" w14:textId="77777777" w:rsidR="00FB0F41" w:rsidRPr="00E450AC" w:rsidRDefault="00FB0F41" w:rsidP="00FB0F41">
      <w:pPr>
        <w:pStyle w:val="PL"/>
      </w:pPr>
    </w:p>
    <w:p w14:paraId="5B4F979B" w14:textId="77777777" w:rsidR="00FB0F41" w:rsidRPr="00E450AC" w:rsidRDefault="00FB0F41" w:rsidP="00FB0F41">
      <w:pPr>
        <w:pStyle w:val="PL"/>
      </w:pPr>
      <w:r w:rsidRPr="00E450AC">
        <w:t xml:space="preserve">    patternType                         </w:t>
      </w:r>
      <w:r w:rsidRPr="00E450AC">
        <w:rPr>
          <w:color w:val="993366"/>
        </w:rPr>
        <w:t>CHOICE</w:t>
      </w:r>
      <w:r w:rsidRPr="00E450AC">
        <w:t xml:space="preserve"> {</w:t>
      </w:r>
    </w:p>
    <w:p w14:paraId="1778099A" w14:textId="77777777" w:rsidR="00FB0F41" w:rsidRPr="00E450AC" w:rsidRDefault="00FB0F41" w:rsidP="00FB0F41">
      <w:pPr>
        <w:pStyle w:val="PL"/>
      </w:pPr>
      <w:r w:rsidRPr="00E450AC">
        <w:t xml:space="preserve">        bitmaps                             </w:t>
      </w:r>
      <w:r w:rsidRPr="00E450AC">
        <w:rPr>
          <w:color w:val="993366"/>
        </w:rPr>
        <w:t>SEQUENCE</w:t>
      </w:r>
      <w:r w:rsidRPr="00E450AC">
        <w:t xml:space="preserve"> {</w:t>
      </w:r>
    </w:p>
    <w:p w14:paraId="731508D2" w14:textId="77777777" w:rsidR="00FB0F41" w:rsidRPr="00E450AC" w:rsidRDefault="00FB0F41" w:rsidP="00FB0F41">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00631E" w14:textId="77777777" w:rsidR="00FB0F41" w:rsidRPr="00E450AC" w:rsidRDefault="00FB0F41" w:rsidP="00FB0F41">
      <w:pPr>
        <w:pStyle w:val="PL"/>
      </w:pPr>
      <w:r w:rsidRPr="00E450AC">
        <w:t xml:space="preserve">            symbolsInResourceBlock              </w:t>
      </w:r>
      <w:r w:rsidRPr="00E450AC">
        <w:rPr>
          <w:color w:val="993366"/>
        </w:rPr>
        <w:t>CHOICE</w:t>
      </w:r>
      <w:r w:rsidRPr="00E450AC">
        <w:t xml:space="preserve"> {</w:t>
      </w:r>
    </w:p>
    <w:p w14:paraId="6EE72F11"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36058FB8"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E675918" w14:textId="77777777" w:rsidR="00FB0F41" w:rsidRPr="00E450AC" w:rsidRDefault="00FB0F41" w:rsidP="00FB0F41">
      <w:pPr>
        <w:pStyle w:val="PL"/>
      </w:pPr>
      <w:r w:rsidRPr="00E450AC">
        <w:t xml:space="preserve">            },</w:t>
      </w:r>
    </w:p>
    <w:p w14:paraId="2DD199A1" w14:textId="77777777" w:rsidR="00FB0F41" w:rsidRPr="00E450AC" w:rsidRDefault="00FB0F41" w:rsidP="00FB0F41">
      <w:pPr>
        <w:pStyle w:val="PL"/>
      </w:pPr>
      <w:r w:rsidRPr="00E450AC">
        <w:t xml:space="preserve">            periodicityAndPattern               </w:t>
      </w:r>
      <w:r w:rsidRPr="00E450AC">
        <w:rPr>
          <w:color w:val="993366"/>
        </w:rPr>
        <w:t>CHOICE</w:t>
      </w:r>
      <w:r w:rsidRPr="00E450AC">
        <w:t xml:space="preserve"> {</w:t>
      </w:r>
    </w:p>
    <w:p w14:paraId="5CFF79E5"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FF4402D"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84ECD18"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321F0E40" w14:textId="77777777" w:rsidR="00FB0F41" w:rsidRPr="00E450AC" w:rsidRDefault="00FB0F41" w:rsidP="00FB0F41">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C7282B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00E9688"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B19B46"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1A9EAB4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41E1BB6" w14:textId="77777777" w:rsidR="00FB0F41" w:rsidRPr="00E450AC" w:rsidRDefault="00FB0F41" w:rsidP="00FB0F41">
      <w:pPr>
        <w:pStyle w:val="PL"/>
      </w:pPr>
      <w:r w:rsidRPr="00E450AC">
        <w:t xml:space="preserve">            ...</w:t>
      </w:r>
    </w:p>
    <w:p w14:paraId="2219E930" w14:textId="77777777" w:rsidR="00FB0F41" w:rsidRPr="00E450AC" w:rsidRDefault="00FB0F41" w:rsidP="00FB0F41">
      <w:pPr>
        <w:pStyle w:val="PL"/>
      </w:pPr>
      <w:r w:rsidRPr="00E450AC">
        <w:t xml:space="preserve">        },</w:t>
      </w:r>
    </w:p>
    <w:p w14:paraId="5713A8A2" w14:textId="77777777" w:rsidR="00FB0F41" w:rsidRPr="00E450AC" w:rsidRDefault="00FB0F41" w:rsidP="00FB0F41">
      <w:pPr>
        <w:pStyle w:val="PL"/>
      </w:pPr>
      <w:r w:rsidRPr="00E450AC">
        <w:t xml:space="preserve">        controlResourceSet                  ControlResourceSetId</w:t>
      </w:r>
    </w:p>
    <w:p w14:paraId="283932A8" w14:textId="77777777" w:rsidR="00FB0F41" w:rsidRPr="00E450AC" w:rsidRDefault="00FB0F41" w:rsidP="00FB0F41">
      <w:pPr>
        <w:pStyle w:val="PL"/>
      </w:pPr>
      <w:r w:rsidRPr="00E450AC">
        <w:t xml:space="preserve">    },</w:t>
      </w:r>
    </w:p>
    <w:p w14:paraId="35592EC6" w14:textId="77777777" w:rsidR="00FB0F41" w:rsidRPr="00E450AC" w:rsidRDefault="00FB0F41" w:rsidP="00FB0F41">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3964304E" w14:textId="77777777" w:rsidR="00FB0F41" w:rsidRPr="00E450AC" w:rsidRDefault="00FB0F41" w:rsidP="00FB0F41">
      <w:pPr>
        <w:pStyle w:val="PL"/>
      </w:pPr>
      <w:r w:rsidRPr="00E450AC">
        <w:t xml:space="preserve">    dummy                               </w:t>
      </w:r>
      <w:r w:rsidRPr="00E450AC">
        <w:rPr>
          <w:color w:val="993366"/>
        </w:rPr>
        <w:t>ENUMERATED</w:t>
      </w:r>
      <w:r w:rsidRPr="00E450AC">
        <w:t xml:space="preserve"> { dynamic, semiStatic },</w:t>
      </w:r>
    </w:p>
    <w:p w14:paraId="539DFA06" w14:textId="77777777" w:rsidR="00FB0F41" w:rsidRPr="00E450AC" w:rsidRDefault="00FB0F41" w:rsidP="00FB0F41">
      <w:pPr>
        <w:pStyle w:val="PL"/>
      </w:pPr>
      <w:r w:rsidRPr="00E450AC">
        <w:t xml:space="preserve">    ...,</w:t>
      </w:r>
    </w:p>
    <w:p w14:paraId="6E8DA247" w14:textId="77777777" w:rsidR="00FB0F41" w:rsidRPr="00E450AC" w:rsidRDefault="00FB0F41" w:rsidP="00FB0F41">
      <w:pPr>
        <w:pStyle w:val="PL"/>
      </w:pPr>
      <w:r w:rsidRPr="00E450AC">
        <w:t xml:space="preserve">    [[</w:t>
      </w:r>
    </w:p>
    <w:p w14:paraId="4A975F6D" w14:textId="77777777" w:rsidR="00FB0F41" w:rsidRPr="00E450AC" w:rsidRDefault="00FB0F41" w:rsidP="00FB0F41">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2C34A626" w14:textId="77777777" w:rsidR="00FB0F41" w:rsidRPr="00E450AC" w:rsidRDefault="00FB0F41" w:rsidP="00FB0F41">
      <w:pPr>
        <w:pStyle w:val="PL"/>
      </w:pPr>
      <w:r w:rsidRPr="00E450AC">
        <w:t xml:space="preserve">    ]]</w:t>
      </w:r>
    </w:p>
    <w:p w14:paraId="7AD6D991" w14:textId="77777777" w:rsidR="00FB0F41" w:rsidRPr="00E450AC" w:rsidRDefault="00FB0F41" w:rsidP="00FB0F41">
      <w:pPr>
        <w:pStyle w:val="PL"/>
      </w:pPr>
    </w:p>
    <w:p w14:paraId="1F6580BF" w14:textId="77777777" w:rsidR="00FB0F41" w:rsidRPr="00E450AC" w:rsidRDefault="00FB0F41" w:rsidP="00FB0F41">
      <w:pPr>
        <w:pStyle w:val="PL"/>
      </w:pPr>
      <w:r w:rsidRPr="00E450AC">
        <w:t>}</w:t>
      </w:r>
    </w:p>
    <w:p w14:paraId="1408D69D" w14:textId="77777777" w:rsidR="00FB0F41" w:rsidRPr="00E450AC" w:rsidRDefault="00FB0F41" w:rsidP="00FB0F41">
      <w:pPr>
        <w:pStyle w:val="PL"/>
      </w:pPr>
    </w:p>
    <w:p w14:paraId="321DF37E" w14:textId="77777777" w:rsidR="00FB0F41" w:rsidRPr="00E450AC" w:rsidRDefault="00FB0F41" w:rsidP="00FB0F41">
      <w:pPr>
        <w:pStyle w:val="PL"/>
        <w:rPr>
          <w:color w:val="808080"/>
        </w:rPr>
      </w:pPr>
      <w:r w:rsidRPr="00E450AC">
        <w:rPr>
          <w:color w:val="808080"/>
        </w:rPr>
        <w:t>-- TAG-RATEMATCHPATTERN-STOP</w:t>
      </w:r>
    </w:p>
    <w:p w14:paraId="4212F3ED" w14:textId="77777777" w:rsidR="00FB0F41" w:rsidRPr="00E450AC" w:rsidRDefault="00FB0F41" w:rsidP="00FB0F41">
      <w:pPr>
        <w:pStyle w:val="PL"/>
        <w:rPr>
          <w:color w:val="808080"/>
        </w:rPr>
      </w:pPr>
      <w:r w:rsidRPr="00E450AC">
        <w:rPr>
          <w:color w:val="808080"/>
        </w:rPr>
        <w:t>-- ASN1STOP</w:t>
      </w:r>
    </w:p>
    <w:p w14:paraId="6C24A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9088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97093" w14:textId="77777777" w:rsidR="00FB0F41" w:rsidRPr="002D3917" w:rsidRDefault="00FB0F41" w:rsidP="00B30F2E">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FB0F41" w:rsidRPr="002D3917" w14:paraId="50C80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E4976B" w14:textId="77777777" w:rsidR="00FB0F41" w:rsidRPr="002D3917" w:rsidRDefault="00FB0F41" w:rsidP="00B30F2E">
            <w:pPr>
              <w:pStyle w:val="TAL"/>
              <w:rPr>
                <w:szCs w:val="22"/>
                <w:lang w:eastAsia="sv-SE"/>
              </w:rPr>
            </w:pPr>
            <w:r w:rsidRPr="002D3917">
              <w:rPr>
                <w:b/>
                <w:i/>
                <w:szCs w:val="22"/>
                <w:lang w:eastAsia="sv-SE"/>
              </w:rPr>
              <w:t>bitmaps</w:t>
            </w:r>
          </w:p>
          <w:p w14:paraId="2291DC95" w14:textId="77777777" w:rsidR="00FB0F41" w:rsidRPr="002D3917" w:rsidRDefault="00FB0F41" w:rsidP="00B30F2E">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FB0F41" w:rsidRPr="002D3917" w14:paraId="1882C3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712999" w14:textId="77777777" w:rsidR="00FB0F41" w:rsidRPr="002D3917" w:rsidRDefault="00FB0F41" w:rsidP="00B30F2E">
            <w:pPr>
              <w:pStyle w:val="TAL"/>
              <w:rPr>
                <w:szCs w:val="22"/>
                <w:lang w:eastAsia="sv-SE"/>
              </w:rPr>
            </w:pPr>
            <w:r w:rsidRPr="002D3917">
              <w:rPr>
                <w:b/>
                <w:i/>
                <w:szCs w:val="22"/>
                <w:lang w:eastAsia="sv-SE"/>
              </w:rPr>
              <w:t>controlResourceSet</w:t>
            </w:r>
          </w:p>
          <w:p w14:paraId="01559D97" w14:textId="77777777" w:rsidR="00FB0F41" w:rsidRPr="002D3917" w:rsidRDefault="00FB0F41" w:rsidP="00B30F2E">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C8B5683"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0AB16E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BFD06" w14:textId="77777777" w:rsidR="00FB0F41" w:rsidRPr="002D3917" w:rsidRDefault="00FB0F41" w:rsidP="00B30F2E">
            <w:pPr>
              <w:pStyle w:val="TAL"/>
              <w:rPr>
                <w:szCs w:val="22"/>
                <w:lang w:eastAsia="sv-SE"/>
              </w:rPr>
            </w:pPr>
            <w:r w:rsidRPr="002D3917">
              <w:rPr>
                <w:b/>
                <w:i/>
                <w:szCs w:val="22"/>
                <w:lang w:eastAsia="sv-SE"/>
              </w:rPr>
              <w:t>periodicityAndPattern</w:t>
            </w:r>
          </w:p>
          <w:p w14:paraId="7476C005" w14:textId="77777777" w:rsidR="00FB0F41" w:rsidRPr="002D3917" w:rsidRDefault="00FB0F41" w:rsidP="00B30F2E">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FB0F41" w:rsidRPr="002D3917" w14:paraId="76169F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F9AF0C" w14:textId="77777777" w:rsidR="00FB0F41" w:rsidRPr="002D3917" w:rsidRDefault="00FB0F41" w:rsidP="00B30F2E">
            <w:pPr>
              <w:pStyle w:val="TAL"/>
              <w:rPr>
                <w:szCs w:val="22"/>
                <w:lang w:eastAsia="sv-SE"/>
              </w:rPr>
            </w:pPr>
            <w:r w:rsidRPr="002D3917">
              <w:rPr>
                <w:b/>
                <w:i/>
                <w:szCs w:val="22"/>
                <w:lang w:eastAsia="sv-SE"/>
              </w:rPr>
              <w:t>resourceBlocks</w:t>
            </w:r>
          </w:p>
          <w:p w14:paraId="2CBD529A" w14:textId="77777777" w:rsidR="00FB0F41" w:rsidRPr="002D3917" w:rsidRDefault="00FB0F41" w:rsidP="00B30F2E">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B0F41" w:rsidRPr="002D3917" w14:paraId="12AC7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C55DA" w14:textId="77777777" w:rsidR="00FB0F41" w:rsidRPr="002D3917" w:rsidRDefault="00FB0F41" w:rsidP="00B30F2E">
            <w:pPr>
              <w:pStyle w:val="TAL"/>
              <w:rPr>
                <w:szCs w:val="22"/>
                <w:lang w:eastAsia="sv-SE"/>
              </w:rPr>
            </w:pPr>
            <w:r w:rsidRPr="002D3917">
              <w:rPr>
                <w:b/>
                <w:i/>
                <w:szCs w:val="22"/>
                <w:lang w:eastAsia="sv-SE"/>
              </w:rPr>
              <w:t>subcarrierSpacing</w:t>
            </w:r>
          </w:p>
          <w:p w14:paraId="71A66655" w14:textId="77777777" w:rsidR="00FB0F41" w:rsidRPr="002D3917" w:rsidRDefault="00FB0F41" w:rsidP="00B30F2E">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17B0B86D"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 (see TS 38.214 [19], clause 5.1.4.1):</w:t>
            </w:r>
          </w:p>
          <w:p w14:paraId="719FF6A6" w14:textId="77777777" w:rsidR="00FB0F41" w:rsidRPr="002D3917" w:rsidRDefault="00FB0F41" w:rsidP="00B30F2E">
            <w:pPr>
              <w:pStyle w:val="TAL"/>
              <w:rPr>
                <w:szCs w:val="22"/>
                <w:lang w:eastAsia="sv-SE"/>
              </w:rPr>
            </w:pPr>
            <w:r w:rsidRPr="002D3917">
              <w:rPr>
                <w:szCs w:val="22"/>
                <w:lang w:eastAsia="sv-SE"/>
              </w:rPr>
              <w:t>FR1:    15, 30 or 60 kHz</w:t>
            </w:r>
          </w:p>
          <w:p w14:paraId="20C64255" w14:textId="77777777" w:rsidR="00FB0F41" w:rsidRPr="002D3917" w:rsidRDefault="00FB0F41" w:rsidP="00B30F2E">
            <w:pPr>
              <w:pStyle w:val="TAL"/>
              <w:rPr>
                <w:szCs w:val="22"/>
                <w:lang w:eastAsia="sv-SE"/>
              </w:rPr>
            </w:pPr>
            <w:r w:rsidRPr="002D3917">
              <w:rPr>
                <w:szCs w:val="22"/>
                <w:lang w:eastAsia="sv-SE"/>
              </w:rPr>
              <w:t>FR2-1:  60 or 120 kHz</w:t>
            </w:r>
          </w:p>
          <w:p w14:paraId="70EB6C7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50AE0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C8D268" w14:textId="77777777" w:rsidR="00FB0F41" w:rsidRPr="002D3917" w:rsidRDefault="00FB0F41" w:rsidP="00B30F2E">
            <w:pPr>
              <w:pStyle w:val="TAL"/>
              <w:rPr>
                <w:szCs w:val="22"/>
                <w:lang w:eastAsia="sv-SE"/>
              </w:rPr>
            </w:pPr>
            <w:r w:rsidRPr="002D3917">
              <w:rPr>
                <w:b/>
                <w:i/>
                <w:szCs w:val="22"/>
                <w:lang w:eastAsia="sv-SE"/>
              </w:rPr>
              <w:t>symbolsInResourceBlock</w:t>
            </w:r>
          </w:p>
          <w:p w14:paraId="3F3CECCC" w14:textId="77777777" w:rsidR="00FB0F41" w:rsidRPr="002D3917" w:rsidRDefault="00FB0F41" w:rsidP="00B30F2E">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52242" w14:textId="77777777" w:rsidR="00FB0F41" w:rsidRPr="002D3917" w:rsidRDefault="00FB0F41" w:rsidP="00B30F2E">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200FF0C8" w14:textId="77777777" w:rsidR="00FB0F41" w:rsidRPr="002D3917" w:rsidRDefault="00FB0F41" w:rsidP="00B30F2E">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94E1FB" w14:textId="77777777" w:rsidR="00FB0F41" w:rsidRPr="002D3917" w:rsidRDefault="00FB0F41" w:rsidP="00B30F2E">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400CC10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F191B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56881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F533D" w14:textId="77777777" w:rsidR="00FB0F41" w:rsidRPr="002D3917" w:rsidRDefault="00FB0F41" w:rsidP="00B30F2E">
            <w:pPr>
              <w:pStyle w:val="TAH"/>
              <w:rPr>
                <w:lang w:eastAsia="sv-SE"/>
              </w:rPr>
            </w:pPr>
            <w:r w:rsidRPr="002D3917">
              <w:rPr>
                <w:lang w:eastAsia="sv-SE"/>
              </w:rPr>
              <w:t>Explanation</w:t>
            </w:r>
          </w:p>
        </w:tc>
      </w:tr>
      <w:tr w:rsidR="00FB0F41" w:rsidRPr="002D3917" w14:paraId="5585EA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34B39E" w14:textId="77777777" w:rsidR="00FB0F41" w:rsidRPr="002D3917" w:rsidRDefault="00FB0F41" w:rsidP="00B30F2E">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DDB6A33"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 or defined for MBS broadcast CFR. If the </w:t>
            </w:r>
            <w:r w:rsidRPr="002D3917">
              <w:rPr>
                <w:i/>
                <w:lang w:eastAsia="sv-SE"/>
              </w:rPr>
              <w:t>RateMatchPattern</w:t>
            </w:r>
            <w:r w:rsidRPr="002D3917">
              <w:rPr>
                <w:lang w:eastAsia="sv-SE"/>
              </w:rPr>
              <w:t xml:space="preserve"> is defined on BWP level, the UE applies the SCS of the BWP and if </w:t>
            </w:r>
            <w:r w:rsidRPr="002D3917">
              <w:rPr>
                <w:i/>
                <w:lang w:eastAsia="sv-SE"/>
              </w:rPr>
              <w:t>RateMatchPattern</w:t>
            </w:r>
            <w:r w:rsidRPr="002D3917">
              <w:rPr>
                <w:lang w:eastAsia="sv-SE"/>
              </w:rPr>
              <w:t xml:space="preserve"> is defined for MBS broadcast CFR, the UE applies the SCS of the initial BWP or RedCap-specific initial BWP (if configured) for (e)RedCap UEs.</w:t>
            </w:r>
          </w:p>
        </w:tc>
      </w:tr>
    </w:tbl>
    <w:p w14:paraId="0D704E5D" w14:textId="77777777" w:rsidR="00FB0F41" w:rsidRPr="002D3917" w:rsidRDefault="00FB0F41" w:rsidP="00FB0F41"/>
    <w:p w14:paraId="287AF943" w14:textId="77777777" w:rsidR="00FB0F41" w:rsidRPr="002D3917" w:rsidRDefault="00FB0F41" w:rsidP="00FB0F41">
      <w:pPr>
        <w:pStyle w:val="Heading4"/>
      </w:pPr>
      <w:bookmarkStart w:id="2025" w:name="_Toc60777343"/>
      <w:bookmarkStart w:id="2026" w:name="_Toc171468015"/>
      <w:r w:rsidRPr="002D3917">
        <w:t>–</w:t>
      </w:r>
      <w:r w:rsidRPr="002D3917">
        <w:tab/>
      </w:r>
      <w:r w:rsidRPr="002D3917">
        <w:rPr>
          <w:i/>
        </w:rPr>
        <w:t>RateMatchPatternId</w:t>
      </w:r>
      <w:bookmarkEnd w:id="2025"/>
      <w:bookmarkEnd w:id="2026"/>
    </w:p>
    <w:p w14:paraId="10B95104" w14:textId="77777777" w:rsidR="00FB0F41" w:rsidRPr="002D3917" w:rsidRDefault="00FB0F41" w:rsidP="00FB0F41">
      <w:r w:rsidRPr="002D3917">
        <w:t xml:space="preserve">The IE </w:t>
      </w:r>
      <w:r w:rsidRPr="002D3917">
        <w:rPr>
          <w:i/>
        </w:rPr>
        <w:t>RateMatchPatternId</w:t>
      </w:r>
      <w:r w:rsidRPr="002D3917">
        <w:t xml:space="preserve"> identifies one </w:t>
      </w:r>
      <w:r w:rsidRPr="002D3917">
        <w:rPr>
          <w:i/>
          <w:iCs/>
        </w:rPr>
        <w:t>RateMatchPattern</w:t>
      </w:r>
      <w:r w:rsidRPr="002D3917">
        <w:t xml:space="preserve"> (see TS 38.214 [19], clause 5.1.4.1).</w:t>
      </w:r>
    </w:p>
    <w:p w14:paraId="3065B97B" w14:textId="77777777" w:rsidR="00FB0F41" w:rsidRPr="002D3917" w:rsidRDefault="00FB0F41" w:rsidP="00FB0F41">
      <w:pPr>
        <w:pStyle w:val="TH"/>
      </w:pPr>
      <w:r w:rsidRPr="002D3917">
        <w:rPr>
          <w:i/>
        </w:rPr>
        <w:lastRenderedPageBreak/>
        <w:t>RateMatchPatternId</w:t>
      </w:r>
      <w:r w:rsidRPr="002D3917">
        <w:t xml:space="preserve"> information element</w:t>
      </w:r>
    </w:p>
    <w:p w14:paraId="498971E9" w14:textId="77777777" w:rsidR="00FB0F41" w:rsidRPr="00E450AC" w:rsidRDefault="00FB0F41" w:rsidP="00FB0F41">
      <w:pPr>
        <w:pStyle w:val="PL"/>
        <w:rPr>
          <w:color w:val="808080"/>
        </w:rPr>
      </w:pPr>
      <w:r w:rsidRPr="00E450AC">
        <w:rPr>
          <w:color w:val="808080"/>
        </w:rPr>
        <w:t>-- ASN1START</w:t>
      </w:r>
    </w:p>
    <w:p w14:paraId="38E3C366" w14:textId="77777777" w:rsidR="00FB0F41" w:rsidRPr="00E450AC" w:rsidRDefault="00FB0F41" w:rsidP="00FB0F41">
      <w:pPr>
        <w:pStyle w:val="PL"/>
        <w:rPr>
          <w:color w:val="808080"/>
        </w:rPr>
      </w:pPr>
      <w:r w:rsidRPr="00E450AC">
        <w:rPr>
          <w:color w:val="808080"/>
        </w:rPr>
        <w:t>-- TAG-RATEMATCHPATTERNID-START</w:t>
      </w:r>
    </w:p>
    <w:p w14:paraId="14CBEC09" w14:textId="77777777" w:rsidR="00FB0F41" w:rsidRPr="00E450AC" w:rsidRDefault="00FB0F41" w:rsidP="00FB0F41">
      <w:pPr>
        <w:pStyle w:val="PL"/>
      </w:pPr>
    </w:p>
    <w:p w14:paraId="6E2ACFC9" w14:textId="77777777" w:rsidR="00FB0F41" w:rsidRPr="00E450AC" w:rsidRDefault="00FB0F41" w:rsidP="00FB0F41">
      <w:pPr>
        <w:pStyle w:val="PL"/>
      </w:pPr>
      <w:r w:rsidRPr="00E450AC">
        <w:t xml:space="preserve">RateMatchPatternId ::=              </w:t>
      </w:r>
      <w:r w:rsidRPr="00E450AC">
        <w:rPr>
          <w:color w:val="993366"/>
        </w:rPr>
        <w:t>INTEGER</w:t>
      </w:r>
      <w:r w:rsidRPr="00E450AC">
        <w:t xml:space="preserve"> (0..maxNrofRateMatchPatterns-1)</w:t>
      </w:r>
    </w:p>
    <w:p w14:paraId="7B724CE6" w14:textId="77777777" w:rsidR="00FB0F41" w:rsidRPr="00E450AC" w:rsidRDefault="00FB0F41" w:rsidP="00FB0F41">
      <w:pPr>
        <w:pStyle w:val="PL"/>
      </w:pPr>
    </w:p>
    <w:p w14:paraId="6AFD0F8F" w14:textId="77777777" w:rsidR="00FB0F41" w:rsidRPr="00E450AC" w:rsidRDefault="00FB0F41" w:rsidP="00FB0F41">
      <w:pPr>
        <w:pStyle w:val="PL"/>
        <w:rPr>
          <w:color w:val="808080"/>
        </w:rPr>
      </w:pPr>
      <w:r w:rsidRPr="00E450AC">
        <w:rPr>
          <w:color w:val="808080"/>
        </w:rPr>
        <w:t>-- TAG-RATEMATCHPATTERNID-STOP</w:t>
      </w:r>
    </w:p>
    <w:p w14:paraId="094AD278" w14:textId="77777777" w:rsidR="00FB0F41" w:rsidRPr="00E450AC" w:rsidRDefault="00FB0F41" w:rsidP="00FB0F41">
      <w:pPr>
        <w:pStyle w:val="PL"/>
        <w:rPr>
          <w:color w:val="808080"/>
        </w:rPr>
      </w:pPr>
      <w:r w:rsidRPr="00E450AC">
        <w:rPr>
          <w:color w:val="808080"/>
        </w:rPr>
        <w:t>-- ASN1STOP</w:t>
      </w:r>
    </w:p>
    <w:p w14:paraId="16790044" w14:textId="77777777" w:rsidR="00FB0F41" w:rsidRPr="002D3917" w:rsidRDefault="00FB0F41" w:rsidP="00FB0F41">
      <w:pPr>
        <w:pStyle w:val="PL"/>
      </w:pPr>
    </w:p>
    <w:p w14:paraId="3B0BECCC" w14:textId="77777777" w:rsidR="00FB0F41" w:rsidRPr="002D3917" w:rsidRDefault="00FB0F41" w:rsidP="00FB0F41"/>
    <w:p w14:paraId="53881B82" w14:textId="77777777" w:rsidR="00FB0F41" w:rsidRPr="002D3917" w:rsidRDefault="00FB0F41" w:rsidP="00FB0F41">
      <w:pPr>
        <w:pStyle w:val="Heading4"/>
      </w:pPr>
      <w:bookmarkStart w:id="2027" w:name="_Toc60777344"/>
      <w:bookmarkStart w:id="2028" w:name="_Toc171468016"/>
      <w:r w:rsidRPr="002D3917">
        <w:t>–</w:t>
      </w:r>
      <w:r w:rsidRPr="002D3917">
        <w:tab/>
      </w:r>
      <w:r w:rsidRPr="002D3917">
        <w:rPr>
          <w:i/>
        </w:rPr>
        <w:t>RateMatchPatternLTE-CRS</w:t>
      </w:r>
      <w:bookmarkEnd w:id="2027"/>
      <w:bookmarkEnd w:id="2028"/>
    </w:p>
    <w:p w14:paraId="27943C6B" w14:textId="77777777" w:rsidR="00FB0F41" w:rsidRPr="002D3917" w:rsidRDefault="00FB0F41" w:rsidP="00FB0F41">
      <w:r w:rsidRPr="002D3917">
        <w:t xml:space="preserve">The IE </w:t>
      </w:r>
      <w:r w:rsidRPr="002D3917">
        <w:rPr>
          <w:i/>
        </w:rPr>
        <w:t>RateMatchPatternLTE-CRS</w:t>
      </w:r>
      <w:r w:rsidRPr="002D3917">
        <w:t xml:space="preserve"> is used to configure a pattern to rate match around LTE CRS. See TS 38.214 [19], clause 5.1.4.2.</w:t>
      </w:r>
    </w:p>
    <w:p w14:paraId="7CDEA7D0" w14:textId="77777777" w:rsidR="00FB0F41" w:rsidRPr="002D3917" w:rsidRDefault="00FB0F41" w:rsidP="00FB0F41">
      <w:pPr>
        <w:pStyle w:val="TH"/>
      </w:pPr>
      <w:r w:rsidRPr="002D3917">
        <w:rPr>
          <w:i/>
        </w:rPr>
        <w:t>RateMatchPatternLTE-CRS</w:t>
      </w:r>
      <w:r w:rsidRPr="002D3917">
        <w:t xml:space="preserve"> information element</w:t>
      </w:r>
    </w:p>
    <w:p w14:paraId="04D8D9B1" w14:textId="77777777" w:rsidR="00FB0F41" w:rsidRPr="00E450AC" w:rsidRDefault="00FB0F41" w:rsidP="00FB0F41">
      <w:pPr>
        <w:pStyle w:val="PL"/>
        <w:rPr>
          <w:color w:val="808080"/>
        </w:rPr>
      </w:pPr>
      <w:r w:rsidRPr="00E450AC">
        <w:rPr>
          <w:color w:val="808080"/>
        </w:rPr>
        <w:t>-- ASN1START</w:t>
      </w:r>
    </w:p>
    <w:p w14:paraId="0E2409FC" w14:textId="77777777" w:rsidR="00FB0F41" w:rsidRPr="00E450AC" w:rsidRDefault="00FB0F41" w:rsidP="00FB0F41">
      <w:pPr>
        <w:pStyle w:val="PL"/>
        <w:rPr>
          <w:color w:val="808080"/>
        </w:rPr>
      </w:pPr>
      <w:r w:rsidRPr="00E450AC">
        <w:rPr>
          <w:color w:val="808080"/>
        </w:rPr>
        <w:t>-- TAG-RATEMATCHPATTERNLTE-CRS-START</w:t>
      </w:r>
    </w:p>
    <w:p w14:paraId="179FC23F" w14:textId="77777777" w:rsidR="00FB0F41" w:rsidRPr="00E450AC" w:rsidRDefault="00FB0F41" w:rsidP="00FB0F41">
      <w:pPr>
        <w:pStyle w:val="PL"/>
      </w:pPr>
    </w:p>
    <w:p w14:paraId="66EB991E" w14:textId="77777777" w:rsidR="00FB0F41" w:rsidRPr="00E450AC" w:rsidRDefault="00FB0F41" w:rsidP="00FB0F41">
      <w:pPr>
        <w:pStyle w:val="PL"/>
      </w:pPr>
      <w:r w:rsidRPr="00E450AC">
        <w:t xml:space="preserve">RateMatchPatternLTE-CRS ::=         </w:t>
      </w:r>
      <w:r w:rsidRPr="00E450AC">
        <w:rPr>
          <w:color w:val="993366"/>
        </w:rPr>
        <w:t>SEQUENCE</w:t>
      </w:r>
      <w:r w:rsidRPr="00E450AC">
        <w:t xml:space="preserve"> {</w:t>
      </w:r>
    </w:p>
    <w:p w14:paraId="775DF082" w14:textId="77777777" w:rsidR="00FB0F41" w:rsidRPr="00E450AC" w:rsidRDefault="00FB0F41" w:rsidP="00FB0F41">
      <w:pPr>
        <w:pStyle w:val="PL"/>
      </w:pPr>
      <w:r w:rsidRPr="00E450AC">
        <w:t xml:space="preserve">    carrierFreqDL                       </w:t>
      </w:r>
      <w:r w:rsidRPr="00E450AC">
        <w:rPr>
          <w:color w:val="993366"/>
        </w:rPr>
        <w:t>INTEGER</w:t>
      </w:r>
      <w:r w:rsidRPr="00E450AC">
        <w:t xml:space="preserve"> (0..16383),</w:t>
      </w:r>
    </w:p>
    <w:p w14:paraId="69E0988B" w14:textId="77777777" w:rsidR="00FB0F41" w:rsidRPr="00E450AC" w:rsidRDefault="00FB0F41" w:rsidP="00FB0F41">
      <w:pPr>
        <w:pStyle w:val="PL"/>
      </w:pPr>
      <w:r w:rsidRPr="00E450AC">
        <w:t xml:space="preserve">    carrierBandwidthDL                  </w:t>
      </w:r>
      <w:r w:rsidRPr="00E450AC">
        <w:rPr>
          <w:color w:val="993366"/>
        </w:rPr>
        <w:t>ENUMERATED</w:t>
      </w:r>
      <w:r w:rsidRPr="00E450AC">
        <w:t xml:space="preserve"> {n6, n15, n25, n50, n75, n100, spare2, spare1},</w:t>
      </w:r>
    </w:p>
    <w:p w14:paraId="68490D4C" w14:textId="77777777" w:rsidR="00FB0F41" w:rsidRPr="00E450AC" w:rsidRDefault="00FB0F41" w:rsidP="00FB0F41">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58FFFAA" w14:textId="77777777" w:rsidR="00FB0F41" w:rsidRPr="00E450AC" w:rsidRDefault="00FB0F41" w:rsidP="00FB0F41">
      <w:pPr>
        <w:pStyle w:val="PL"/>
      </w:pPr>
      <w:r w:rsidRPr="00E450AC">
        <w:t xml:space="preserve">    nrofCRS-Ports                       </w:t>
      </w:r>
      <w:r w:rsidRPr="00E450AC">
        <w:rPr>
          <w:color w:val="993366"/>
        </w:rPr>
        <w:t>ENUMERATED</w:t>
      </w:r>
      <w:r w:rsidRPr="00E450AC">
        <w:t xml:space="preserve"> {n1, n2, n4},</w:t>
      </w:r>
    </w:p>
    <w:p w14:paraId="104FFB8C" w14:textId="77777777" w:rsidR="00FB0F41" w:rsidRPr="00E450AC" w:rsidRDefault="00FB0F41" w:rsidP="00FB0F41">
      <w:pPr>
        <w:pStyle w:val="PL"/>
      </w:pPr>
      <w:r w:rsidRPr="00E450AC">
        <w:t xml:space="preserve">    v-Shift                             </w:t>
      </w:r>
      <w:r w:rsidRPr="00E450AC">
        <w:rPr>
          <w:color w:val="993366"/>
        </w:rPr>
        <w:t>ENUMERATED</w:t>
      </w:r>
      <w:r w:rsidRPr="00E450AC">
        <w:t xml:space="preserve"> {n0, n1, n2, n3, n4, n5}</w:t>
      </w:r>
    </w:p>
    <w:p w14:paraId="6771D4B7" w14:textId="77777777" w:rsidR="00FB0F41" w:rsidRPr="00E450AC" w:rsidRDefault="00FB0F41" w:rsidP="00FB0F41">
      <w:pPr>
        <w:pStyle w:val="PL"/>
      </w:pPr>
      <w:r w:rsidRPr="00E450AC">
        <w:t>}</w:t>
      </w:r>
    </w:p>
    <w:p w14:paraId="14FA6CCA" w14:textId="77777777" w:rsidR="00FB0F41" w:rsidRPr="00E450AC" w:rsidRDefault="00FB0F41" w:rsidP="00FB0F41">
      <w:pPr>
        <w:pStyle w:val="PL"/>
      </w:pPr>
    </w:p>
    <w:p w14:paraId="662C41F8" w14:textId="77777777" w:rsidR="00FB0F41" w:rsidRPr="00E450AC" w:rsidRDefault="00FB0F41" w:rsidP="00FB0F41">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4AEBB6F6" w14:textId="77777777" w:rsidR="00FB0F41" w:rsidRPr="00E450AC" w:rsidRDefault="00FB0F41" w:rsidP="00FB0F41">
      <w:pPr>
        <w:pStyle w:val="PL"/>
      </w:pPr>
    </w:p>
    <w:p w14:paraId="4FD6DC79" w14:textId="77777777" w:rsidR="00FB0F41" w:rsidRPr="00E450AC" w:rsidRDefault="00FB0F41" w:rsidP="00FB0F41">
      <w:pPr>
        <w:pStyle w:val="PL"/>
        <w:rPr>
          <w:color w:val="808080"/>
        </w:rPr>
      </w:pPr>
      <w:r w:rsidRPr="00E450AC">
        <w:rPr>
          <w:color w:val="808080"/>
        </w:rPr>
        <w:t>-- TAG-RATEMATCHPATTERNLTE-CRS-STOP</w:t>
      </w:r>
    </w:p>
    <w:p w14:paraId="00D4F763" w14:textId="77777777" w:rsidR="00FB0F41" w:rsidRPr="00E450AC" w:rsidRDefault="00FB0F41" w:rsidP="00FB0F41">
      <w:pPr>
        <w:pStyle w:val="PL"/>
        <w:rPr>
          <w:color w:val="808080"/>
        </w:rPr>
      </w:pPr>
      <w:r w:rsidRPr="00E450AC">
        <w:rPr>
          <w:color w:val="808080"/>
        </w:rPr>
        <w:t>-- ASN1STOP</w:t>
      </w:r>
    </w:p>
    <w:p w14:paraId="052333E3" w14:textId="77777777" w:rsidR="00FB0F41" w:rsidRPr="002D3917" w:rsidRDefault="00FB0F41" w:rsidP="00FB0F41">
      <w:pPr>
        <w:pStyle w:val="PL"/>
      </w:pPr>
    </w:p>
    <w:p w14:paraId="328A314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B50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925841"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FB0F41" w:rsidRPr="002D3917" w14:paraId="637E0A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C2472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DL</w:t>
            </w:r>
          </w:p>
          <w:p w14:paraId="782FF95B" w14:textId="77777777" w:rsidR="00FB0F41" w:rsidRPr="002D3917" w:rsidRDefault="00FB0F41" w:rsidP="00B30F2E">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FB0F41" w:rsidRPr="002D3917" w14:paraId="03D67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A6B9F"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FreqDL</w:t>
            </w:r>
          </w:p>
          <w:p w14:paraId="0EAFA841" w14:textId="77777777" w:rsidR="00FB0F41" w:rsidRPr="002D3917" w:rsidRDefault="00FB0F41" w:rsidP="00B30F2E">
            <w:pPr>
              <w:pStyle w:val="TAL"/>
              <w:rPr>
                <w:rFonts w:eastAsia="MS Mincho"/>
                <w:szCs w:val="22"/>
                <w:lang w:eastAsia="sv-SE"/>
              </w:rPr>
            </w:pPr>
            <w:r w:rsidRPr="002D3917">
              <w:rPr>
                <w:rFonts w:eastAsia="MS Mincho"/>
                <w:szCs w:val="22"/>
                <w:lang w:eastAsia="sv-SE"/>
              </w:rPr>
              <w:t>Center of the LTE carrier (see TS 38.214 [19], clause 5.1.4.2).</w:t>
            </w:r>
          </w:p>
        </w:tc>
      </w:tr>
      <w:tr w:rsidR="00FB0F41" w:rsidRPr="002D3917" w14:paraId="1D4E7D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C457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mbsfn-SubframeConfigList</w:t>
            </w:r>
          </w:p>
          <w:p w14:paraId="2160E56E" w14:textId="77777777" w:rsidR="00FB0F41" w:rsidRPr="002D3917" w:rsidRDefault="00FB0F41" w:rsidP="00B30F2E">
            <w:pPr>
              <w:pStyle w:val="TAL"/>
              <w:rPr>
                <w:rFonts w:eastAsia="MS Mincho"/>
                <w:szCs w:val="22"/>
                <w:lang w:eastAsia="sv-SE"/>
              </w:rPr>
            </w:pPr>
            <w:r w:rsidRPr="002D3917">
              <w:rPr>
                <w:rFonts w:eastAsia="MS Mincho"/>
                <w:szCs w:val="22"/>
                <w:lang w:eastAsia="sv-SE"/>
              </w:rPr>
              <w:t>LTE MBSFN subframe configuration (see TS 38.214 [19], clause 5.1.4.2).</w:t>
            </w:r>
          </w:p>
        </w:tc>
      </w:tr>
      <w:tr w:rsidR="00FB0F41" w:rsidRPr="002D3917" w14:paraId="63527C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34A80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CRS-Ports</w:t>
            </w:r>
          </w:p>
          <w:p w14:paraId="6A1FDC47"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FB0F41" w:rsidRPr="002D3917" w14:paraId="178D6F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55CAC"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v-Shift</w:t>
            </w:r>
          </w:p>
          <w:p w14:paraId="0D41274D" w14:textId="77777777" w:rsidR="00FB0F41" w:rsidRPr="002D3917" w:rsidRDefault="00FB0F41" w:rsidP="00B30F2E">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27F5498E" w14:textId="77777777" w:rsidR="00FB0F41" w:rsidRPr="002D3917" w:rsidRDefault="00FB0F41" w:rsidP="00FB0F41"/>
    <w:p w14:paraId="0813841D" w14:textId="77777777" w:rsidR="00FB0F41" w:rsidRPr="002D3917" w:rsidRDefault="00FB0F41" w:rsidP="00FB0F41">
      <w:pPr>
        <w:pStyle w:val="Heading4"/>
      </w:pPr>
      <w:bookmarkStart w:id="2029" w:name="_Toc171468017"/>
      <w:r w:rsidRPr="002D3917">
        <w:lastRenderedPageBreak/>
        <w:t>–</w:t>
      </w:r>
      <w:r w:rsidRPr="002D3917">
        <w:tab/>
      </w:r>
      <w:r w:rsidRPr="002D3917">
        <w:rPr>
          <w:i/>
        </w:rPr>
        <w:t>ReferenceConfiguration</w:t>
      </w:r>
      <w:bookmarkEnd w:id="2029"/>
    </w:p>
    <w:p w14:paraId="6FBFF080" w14:textId="77777777" w:rsidR="00FB0F41" w:rsidRPr="002D3917" w:rsidRDefault="00FB0F41" w:rsidP="00FB0F41">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317A3F89" w14:textId="77777777" w:rsidR="00FB0F41" w:rsidRPr="002D3917" w:rsidRDefault="00FB0F41" w:rsidP="00FB0F41">
      <w:pPr>
        <w:pStyle w:val="TH"/>
      </w:pPr>
      <w:r w:rsidRPr="002D3917">
        <w:rPr>
          <w:i/>
        </w:rPr>
        <w:t>ReferenceConfiguration</w:t>
      </w:r>
      <w:r w:rsidRPr="002D3917">
        <w:t xml:space="preserve"> information element</w:t>
      </w:r>
    </w:p>
    <w:p w14:paraId="39E426F0" w14:textId="77777777" w:rsidR="00FB0F41" w:rsidRPr="00E450AC" w:rsidRDefault="00FB0F41" w:rsidP="00FB0F41">
      <w:pPr>
        <w:pStyle w:val="PL"/>
        <w:rPr>
          <w:color w:val="808080"/>
        </w:rPr>
      </w:pPr>
      <w:r w:rsidRPr="00E450AC">
        <w:rPr>
          <w:color w:val="808080"/>
        </w:rPr>
        <w:t>-- ASN1START</w:t>
      </w:r>
    </w:p>
    <w:p w14:paraId="00B69990" w14:textId="77777777" w:rsidR="00FB0F41" w:rsidRPr="00E450AC" w:rsidRDefault="00FB0F41" w:rsidP="00FB0F41">
      <w:pPr>
        <w:pStyle w:val="PL"/>
        <w:rPr>
          <w:color w:val="808080"/>
        </w:rPr>
      </w:pPr>
      <w:r w:rsidRPr="00E450AC">
        <w:rPr>
          <w:color w:val="808080"/>
        </w:rPr>
        <w:t>-- TAG-REFERENCECONFIGURATION-START</w:t>
      </w:r>
    </w:p>
    <w:p w14:paraId="782DCAA7" w14:textId="77777777" w:rsidR="00FB0F41" w:rsidRPr="00E450AC" w:rsidRDefault="00FB0F41" w:rsidP="00FB0F41">
      <w:pPr>
        <w:pStyle w:val="PL"/>
      </w:pPr>
    </w:p>
    <w:p w14:paraId="0FC4625B" w14:textId="77777777" w:rsidR="00FB0F41" w:rsidRPr="00E450AC" w:rsidRDefault="00FB0F41" w:rsidP="00FB0F41">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7BFDFB78" w14:textId="77777777" w:rsidR="00FB0F41" w:rsidRPr="00E450AC" w:rsidRDefault="00FB0F41" w:rsidP="00FB0F41">
      <w:pPr>
        <w:pStyle w:val="PL"/>
      </w:pPr>
    </w:p>
    <w:p w14:paraId="59A5368F" w14:textId="77777777" w:rsidR="00FB0F41" w:rsidRPr="00E450AC" w:rsidRDefault="00FB0F41" w:rsidP="00FB0F41">
      <w:pPr>
        <w:pStyle w:val="PL"/>
        <w:rPr>
          <w:color w:val="808080"/>
        </w:rPr>
      </w:pPr>
      <w:r w:rsidRPr="00E450AC">
        <w:rPr>
          <w:color w:val="808080"/>
        </w:rPr>
        <w:t>-- TAG-REFERENCECONFIGURATION-STOP</w:t>
      </w:r>
    </w:p>
    <w:p w14:paraId="322AF17A" w14:textId="77777777" w:rsidR="00FB0F41" w:rsidRPr="00E450AC" w:rsidRDefault="00FB0F41" w:rsidP="00FB0F41">
      <w:pPr>
        <w:pStyle w:val="PL"/>
        <w:rPr>
          <w:color w:val="808080"/>
        </w:rPr>
      </w:pPr>
      <w:r w:rsidRPr="00E450AC">
        <w:rPr>
          <w:color w:val="808080"/>
        </w:rPr>
        <w:t>-- ASN1STOP</w:t>
      </w:r>
    </w:p>
    <w:p w14:paraId="347EB3E1" w14:textId="77777777" w:rsidR="00FB0F41" w:rsidRPr="002D3917" w:rsidRDefault="00FB0F41" w:rsidP="00FB0F41"/>
    <w:p w14:paraId="7BC7A16A" w14:textId="77777777" w:rsidR="00FB0F41" w:rsidRPr="002D3917" w:rsidRDefault="00FB0F41" w:rsidP="00FB0F41">
      <w:pPr>
        <w:pStyle w:val="Heading4"/>
      </w:pPr>
      <w:bookmarkStart w:id="2030" w:name="_Toc171468018"/>
      <w:r w:rsidRPr="002D3917">
        <w:t>–</w:t>
      </w:r>
      <w:r w:rsidRPr="002D3917">
        <w:tab/>
      </w:r>
      <w:r w:rsidRPr="002D3917">
        <w:rPr>
          <w:i/>
        </w:rPr>
        <w:t>ReferenceLocation</w:t>
      </w:r>
      <w:bookmarkEnd w:id="2030"/>
    </w:p>
    <w:p w14:paraId="3488682E" w14:textId="77777777" w:rsidR="00FB0F41" w:rsidRPr="002D3917" w:rsidRDefault="00FB0F41" w:rsidP="00FB0F41">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0116C2C" w14:textId="77777777" w:rsidR="00FB0F41" w:rsidRPr="002D3917" w:rsidRDefault="00FB0F41" w:rsidP="00FB0F41">
      <w:pPr>
        <w:pStyle w:val="TH"/>
      </w:pPr>
      <w:r w:rsidRPr="002D3917">
        <w:rPr>
          <w:i/>
        </w:rPr>
        <w:t>ReferenceLocation</w:t>
      </w:r>
      <w:r w:rsidRPr="002D3917">
        <w:t xml:space="preserve"> information element</w:t>
      </w:r>
    </w:p>
    <w:p w14:paraId="676FCE6A" w14:textId="77777777" w:rsidR="00FB0F41" w:rsidRPr="00E450AC" w:rsidRDefault="00FB0F41" w:rsidP="00FB0F41">
      <w:pPr>
        <w:pStyle w:val="PL"/>
        <w:rPr>
          <w:color w:val="808080"/>
        </w:rPr>
      </w:pPr>
      <w:r w:rsidRPr="00E450AC">
        <w:rPr>
          <w:color w:val="808080"/>
        </w:rPr>
        <w:t>-- ASN1START</w:t>
      </w:r>
    </w:p>
    <w:p w14:paraId="474EB138" w14:textId="77777777" w:rsidR="00FB0F41" w:rsidRPr="00E450AC" w:rsidRDefault="00FB0F41" w:rsidP="00FB0F41">
      <w:pPr>
        <w:pStyle w:val="PL"/>
        <w:rPr>
          <w:color w:val="808080"/>
        </w:rPr>
      </w:pPr>
      <w:r w:rsidRPr="00E450AC">
        <w:rPr>
          <w:color w:val="808080"/>
        </w:rPr>
        <w:t>-- TAG-REFERENCELOCATION-START</w:t>
      </w:r>
    </w:p>
    <w:p w14:paraId="30F17CB9" w14:textId="77777777" w:rsidR="00FB0F41" w:rsidRPr="00E450AC" w:rsidRDefault="00FB0F41" w:rsidP="00FB0F41">
      <w:pPr>
        <w:pStyle w:val="PL"/>
      </w:pPr>
    </w:p>
    <w:p w14:paraId="3B4A94B5" w14:textId="77777777" w:rsidR="00FB0F41" w:rsidRPr="00E450AC" w:rsidRDefault="00FB0F41" w:rsidP="00FB0F41">
      <w:pPr>
        <w:pStyle w:val="PL"/>
      </w:pPr>
      <w:r w:rsidRPr="00E450AC">
        <w:t xml:space="preserve">ReferenceLocation-r17 ::= </w:t>
      </w:r>
      <w:r w:rsidRPr="00E450AC">
        <w:rPr>
          <w:color w:val="993366"/>
        </w:rPr>
        <w:t>OCTET</w:t>
      </w:r>
      <w:r w:rsidRPr="00E450AC">
        <w:t xml:space="preserve"> </w:t>
      </w:r>
      <w:r w:rsidRPr="00E450AC">
        <w:rPr>
          <w:color w:val="993366"/>
        </w:rPr>
        <w:t>STRING</w:t>
      </w:r>
    </w:p>
    <w:p w14:paraId="3737B2E1" w14:textId="77777777" w:rsidR="00FB0F41" w:rsidRPr="00E450AC" w:rsidRDefault="00FB0F41" w:rsidP="00FB0F41">
      <w:pPr>
        <w:pStyle w:val="PL"/>
      </w:pPr>
    </w:p>
    <w:p w14:paraId="6ED63462" w14:textId="77777777" w:rsidR="00FB0F41" w:rsidRPr="00E450AC" w:rsidRDefault="00FB0F41" w:rsidP="00FB0F41">
      <w:pPr>
        <w:pStyle w:val="PL"/>
        <w:rPr>
          <w:color w:val="808080"/>
        </w:rPr>
      </w:pPr>
      <w:r w:rsidRPr="00E450AC">
        <w:rPr>
          <w:color w:val="808080"/>
        </w:rPr>
        <w:t>-- TAG-REFERENCELOCATION-STOP</w:t>
      </w:r>
    </w:p>
    <w:p w14:paraId="2AA47ADB" w14:textId="77777777" w:rsidR="00FB0F41" w:rsidRPr="00E450AC" w:rsidRDefault="00FB0F41" w:rsidP="00FB0F41">
      <w:pPr>
        <w:pStyle w:val="PL"/>
        <w:rPr>
          <w:color w:val="808080"/>
        </w:rPr>
      </w:pPr>
      <w:r w:rsidRPr="00E450AC">
        <w:rPr>
          <w:color w:val="808080"/>
        </w:rPr>
        <w:t>-- ASN1STOP</w:t>
      </w:r>
    </w:p>
    <w:p w14:paraId="0309E2BA" w14:textId="77777777" w:rsidR="00FB0F41" w:rsidRPr="002D3917" w:rsidRDefault="00FB0F41" w:rsidP="00FB0F41"/>
    <w:p w14:paraId="2D4BB1C5" w14:textId="77777777" w:rsidR="00FB0F41" w:rsidRPr="002D3917" w:rsidRDefault="00FB0F41" w:rsidP="00FB0F41">
      <w:pPr>
        <w:pStyle w:val="Heading4"/>
      </w:pPr>
      <w:bookmarkStart w:id="2031" w:name="_Toc60777345"/>
      <w:bookmarkStart w:id="2032" w:name="_Toc171468019"/>
      <w:r w:rsidRPr="002D3917">
        <w:t>–</w:t>
      </w:r>
      <w:r w:rsidRPr="002D3917">
        <w:tab/>
      </w:r>
      <w:r w:rsidRPr="002D3917">
        <w:rPr>
          <w:i/>
        </w:rPr>
        <w:t>ReferenceTimeInfo</w:t>
      </w:r>
      <w:bookmarkEnd w:id="2031"/>
      <w:bookmarkEnd w:id="2032"/>
    </w:p>
    <w:p w14:paraId="4BEF8EE3" w14:textId="77777777" w:rsidR="00FB0F41" w:rsidRPr="002D3917" w:rsidRDefault="00FB0F41" w:rsidP="00FB0F4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0496D69" w14:textId="77777777" w:rsidR="00FB0F41" w:rsidRPr="002D3917" w:rsidRDefault="00FB0F41" w:rsidP="00FB0F41">
      <w:pPr>
        <w:pStyle w:val="TH"/>
      </w:pPr>
      <w:r w:rsidRPr="002D3917">
        <w:rPr>
          <w:i/>
        </w:rPr>
        <w:t>ReferenceTimeInfo</w:t>
      </w:r>
      <w:r w:rsidRPr="002D3917">
        <w:t xml:space="preserve"> information element</w:t>
      </w:r>
    </w:p>
    <w:p w14:paraId="5BF731E8" w14:textId="77777777" w:rsidR="00FB0F41" w:rsidRPr="00E450AC" w:rsidRDefault="00FB0F41" w:rsidP="00FB0F41">
      <w:pPr>
        <w:pStyle w:val="PL"/>
        <w:rPr>
          <w:color w:val="808080"/>
        </w:rPr>
      </w:pPr>
      <w:r w:rsidRPr="00E450AC">
        <w:rPr>
          <w:color w:val="808080"/>
        </w:rPr>
        <w:t>-- ASN1START</w:t>
      </w:r>
    </w:p>
    <w:p w14:paraId="3542662D" w14:textId="77777777" w:rsidR="00FB0F41" w:rsidRPr="00E450AC" w:rsidRDefault="00FB0F41" w:rsidP="00FB0F41">
      <w:pPr>
        <w:pStyle w:val="PL"/>
        <w:rPr>
          <w:color w:val="808080"/>
        </w:rPr>
      </w:pPr>
      <w:r w:rsidRPr="00E450AC">
        <w:rPr>
          <w:color w:val="808080"/>
        </w:rPr>
        <w:t>-- TAG-REFERENCETIMEINFO-START</w:t>
      </w:r>
    </w:p>
    <w:p w14:paraId="4F569E78" w14:textId="77777777" w:rsidR="00FB0F41" w:rsidRPr="00E450AC" w:rsidRDefault="00FB0F41" w:rsidP="00FB0F41">
      <w:pPr>
        <w:pStyle w:val="PL"/>
      </w:pPr>
    </w:p>
    <w:p w14:paraId="490A3E6E" w14:textId="77777777" w:rsidR="00FB0F41" w:rsidRPr="00E450AC" w:rsidRDefault="00FB0F41" w:rsidP="00FB0F41">
      <w:pPr>
        <w:pStyle w:val="PL"/>
      </w:pPr>
      <w:r w:rsidRPr="00E450AC">
        <w:t xml:space="preserve">ReferenceTimeInfo-r16 ::= </w:t>
      </w:r>
      <w:r w:rsidRPr="00E450AC">
        <w:rPr>
          <w:color w:val="993366"/>
        </w:rPr>
        <w:t>SEQUENCE</w:t>
      </w:r>
      <w:r w:rsidRPr="00E450AC">
        <w:t xml:space="preserve"> {</w:t>
      </w:r>
    </w:p>
    <w:p w14:paraId="2909DDD3" w14:textId="77777777" w:rsidR="00FB0F41" w:rsidRPr="00E450AC" w:rsidRDefault="00FB0F41" w:rsidP="00FB0F41">
      <w:pPr>
        <w:pStyle w:val="PL"/>
      </w:pPr>
      <w:r w:rsidRPr="00E450AC">
        <w:t xml:space="preserve">    time-r16                            ReferenceTime-r16,</w:t>
      </w:r>
    </w:p>
    <w:p w14:paraId="7A8FB5A6" w14:textId="77777777" w:rsidR="00FB0F41" w:rsidRPr="00E450AC" w:rsidRDefault="00FB0F41" w:rsidP="00FB0F41">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7638A4E0" w14:textId="77777777" w:rsidR="00FB0F41" w:rsidRPr="00E450AC" w:rsidRDefault="00FB0F41" w:rsidP="00FB0F41">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761A2413" w14:textId="77777777" w:rsidR="00FB0F41" w:rsidRPr="00E450AC" w:rsidRDefault="00FB0F41" w:rsidP="00FB0F41">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63E6F319" w14:textId="77777777" w:rsidR="00FB0F41" w:rsidRPr="00E450AC" w:rsidRDefault="00FB0F41" w:rsidP="00FB0F41">
      <w:pPr>
        <w:pStyle w:val="PL"/>
      </w:pPr>
      <w:r w:rsidRPr="00E450AC">
        <w:t>}</w:t>
      </w:r>
    </w:p>
    <w:p w14:paraId="2E08EC36" w14:textId="77777777" w:rsidR="00FB0F41" w:rsidRPr="00E450AC" w:rsidRDefault="00FB0F41" w:rsidP="00FB0F41">
      <w:pPr>
        <w:pStyle w:val="PL"/>
      </w:pPr>
    </w:p>
    <w:p w14:paraId="275A9D33" w14:textId="77777777" w:rsidR="00FB0F41" w:rsidRPr="00E450AC" w:rsidRDefault="00FB0F41" w:rsidP="00FB0F41">
      <w:pPr>
        <w:pStyle w:val="PL"/>
      </w:pPr>
      <w:r w:rsidRPr="00E450AC">
        <w:t xml:space="preserve">ReferenceTime-r16 ::=           </w:t>
      </w:r>
      <w:r w:rsidRPr="00E450AC">
        <w:rPr>
          <w:color w:val="993366"/>
        </w:rPr>
        <w:t>SEQUENCE</w:t>
      </w:r>
      <w:r w:rsidRPr="00E450AC">
        <w:t xml:space="preserve"> {</w:t>
      </w:r>
    </w:p>
    <w:p w14:paraId="5A4D6F3D" w14:textId="77777777" w:rsidR="00FB0F41" w:rsidRPr="00E450AC" w:rsidRDefault="00FB0F41" w:rsidP="00FB0F41">
      <w:pPr>
        <w:pStyle w:val="PL"/>
      </w:pPr>
      <w:r w:rsidRPr="00E450AC">
        <w:lastRenderedPageBreak/>
        <w:t xml:space="preserve">    refDays-r16                         </w:t>
      </w:r>
      <w:r w:rsidRPr="00E450AC">
        <w:rPr>
          <w:color w:val="993366"/>
        </w:rPr>
        <w:t>INTEGER</w:t>
      </w:r>
      <w:r w:rsidRPr="00E450AC">
        <w:t xml:space="preserve"> (0..72999),</w:t>
      </w:r>
    </w:p>
    <w:p w14:paraId="67B15C76" w14:textId="77777777" w:rsidR="00FB0F41" w:rsidRPr="00E450AC" w:rsidRDefault="00FB0F41" w:rsidP="00FB0F41">
      <w:pPr>
        <w:pStyle w:val="PL"/>
      </w:pPr>
      <w:r w:rsidRPr="00E450AC">
        <w:t xml:space="preserve">    refSeconds-r16                      </w:t>
      </w:r>
      <w:r w:rsidRPr="00E450AC">
        <w:rPr>
          <w:color w:val="993366"/>
        </w:rPr>
        <w:t>INTEGER</w:t>
      </w:r>
      <w:r w:rsidRPr="00E450AC">
        <w:t xml:space="preserve"> (0..86399),</w:t>
      </w:r>
    </w:p>
    <w:p w14:paraId="1A350AE3" w14:textId="77777777" w:rsidR="00FB0F41" w:rsidRPr="00E450AC" w:rsidRDefault="00FB0F41" w:rsidP="00FB0F41">
      <w:pPr>
        <w:pStyle w:val="PL"/>
      </w:pPr>
      <w:r w:rsidRPr="00E450AC">
        <w:t xml:space="preserve">    refMilliSeconds-r16                 </w:t>
      </w:r>
      <w:r w:rsidRPr="00E450AC">
        <w:rPr>
          <w:color w:val="993366"/>
        </w:rPr>
        <w:t>INTEGER</w:t>
      </w:r>
      <w:r w:rsidRPr="00E450AC">
        <w:t xml:space="preserve"> (0..999),</w:t>
      </w:r>
    </w:p>
    <w:p w14:paraId="7FEF6F24" w14:textId="77777777" w:rsidR="00FB0F41" w:rsidRPr="00E450AC" w:rsidRDefault="00FB0F41" w:rsidP="00FB0F41">
      <w:pPr>
        <w:pStyle w:val="PL"/>
      </w:pPr>
      <w:r w:rsidRPr="00E450AC">
        <w:t xml:space="preserve">    refTenNanoSeconds-r16               </w:t>
      </w:r>
      <w:r w:rsidRPr="00E450AC">
        <w:rPr>
          <w:color w:val="993366"/>
        </w:rPr>
        <w:t>INTEGER</w:t>
      </w:r>
      <w:r w:rsidRPr="00E450AC">
        <w:t xml:space="preserve"> (0..99999)</w:t>
      </w:r>
    </w:p>
    <w:p w14:paraId="1F87BFA0" w14:textId="77777777" w:rsidR="00FB0F41" w:rsidRPr="00E450AC" w:rsidRDefault="00FB0F41" w:rsidP="00FB0F41">
      <w:pPr>
        <w:pStyle w:val="PL"/>
      </w:pPr>
      <w:r w:rsidRPr="00E450AC">
        <w:t>}</w:t>
      </w:r>
    </w:p>
    <w:p w14:paraId="35CF273B" w14:textId="77777777" w:rsidR="00FB0F41" w:rsidRPr="00E450AC" w:rsidRDefault="00FB0F41" w:rsidP="00FB0F41">
      <w:pPr>
        <w:pStyle w:val="PL"/>
      </w:pPr>
    </w:p>
    <w:p w14:paraId="6720CE8F" w14:textId="77777777" w:rsidR="00FB0F41" w:rsidRPr="00E450AC" w:rsidRDefault="00FB0F41" w:rsidP="00FB0F41">
      <w:pPr>
        <w:pStyle w:val="PL"/>
        <w:rPr>
          <w:color w:val="808080"/>
        </w:rPr>
      </w:pPr>
      <w:r w:rsidRPr="00E450AC">
        <w:rPr>
          <w:color w:val="808080"/>
        </w:rPr>
        <w:t>-- TAG-REFERENCETIMEINFO-STOP</w:t>
      </w:r>
    </w:p>
    <w:p w14:paraId="70A132C4" w14:textId="77777777" w:rsidR="00FB0F41" w:rsidRPr="00E450AC" w:rsidRDefault="00FB0F41" w:rsidP="00FB0F41">
      <w:pPr>
        <w:pStyle w:val="PL"/>
        <w:rPr>
          <w:color w:val="808080"/>
        </w:rPr>
      </w:pPr>
      <w:r w:rsidRPr="00E450AC">
        <w:rPr>
          <w:color w:val="808080"/>
        </w:rPr>
        <w:t>-- ASN1STOP</w:t>
      </w:r>
    </w:p>
    <w:p w14:paraId="73257BD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994192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00CE404" w14:textId="77777777" w:rsidR="00FB0F41" w:rsidRPr="002D3917" w:rsidRDefault="00FB0F41" w:rsidP="00B30F2E">
            <w:pPr>
              <w:pStyle w:val="TAH"/>
              <w:rPr>
                <w:lang w:eastAsia="sv-SE"/>
              </w:rPr>
            </w:pPr>
            <w:r w:rsidRPr="002D3917">
              <w:rPr>
                <w:i/>
                <w:lang w:eastAsia="sv-SE"/>
              </w:rPr>
              <w:t>ReferenceTimeInfo</w:t>
            </w:r>
            <w:r w:rsidRPr="002D3917">
              <w:rPr>
                <w:iCs/>
                <w:lang w:eastAsia="sv-SE"/>
              </w:rPr>
              <w:t xml:space="preserve"> field descriptions</w:t>
            </w:r>
          </w:p>
        </w:tc>
      </w:tr>
      <w:tr w:rsidR="00FB0F41" w:rsidRPr="002D3917" w14:paraId="37011B9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1952996" w14:textId="77777777" w:rsidR="00FB0F41" w:rsidRPr="002D3917" w:rsidRDefault="00FB0F41" w:rsidP="00B30F2E">
            <w:pPr>
              <w:pStyle w:val="TAL"/>
              <w:rPr>
                <w:b/>
                <w:i/>
                <w:lang w:eastAsia="sv-SE"/>
              </w:rPr>
            </w:pPr>
            <w:r w:rsidRPr="002D3917">
              <w:rPr>
                <w:b/>
                <w:i/>
                <w:lang w:eastAsia="sv-SE"/>
              </w:rPr>
              <w:t>referenceSFN</w:t>
            </w:r>
          </w:p>
          <w:p w14:paraId="226926C5" w14:textId="77777777" w:rsidR="00FB0F41" w:rsidRPr="002D3917" w:rsidRDefault="00FB0F41" w:rsidP="00B30F2E">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FB0F41" w:rsidRPr="002D3917" w14:paraId="32A6E0F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8C572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w:t>
            </w:r>
          </w:p>
          <w:p w14:paraId="62F96C0E" w14:textId="77777777" w:rsidR="00FB0F41" w:rsidRPr="002D3917" w:rsidRDefault="00FB0F41" w:rsidP="00B30F2E">
            <w:pPr>
              <w:pStyle w:val="TAL"/>
              <w:rPr>
                <w:lang w:eastAsia="sv-SE"/>
              </w:rPr>
            </w:pPr>
            <w:r w:rsidRPr="002D3917">
              <w:rPr>
                <w:lang w:eastAsia="sv-SE"/>
              </w:rPr>
              <w:t xml:space="preserve">This field indicates time reference with 10ns granularity. If included in </w:t>
            </w:r>
            <w:r w:rsidRPr="002D3917">
              <w:rPr>
                <w:i/>
                <w:iCs/>
                <w:lang w:eastAsia="sv-SE"/>
              </w:rPr>
              <w:t>DLInformationTransfer</w:t>
            </w:r>
            <w:r w:rsidRPr="002D3917">
              <w:rPr>
                <w:lang w:eastAsia="sv-SE"/>
              </w:rPr>
              <w:t xml:space="preserve"> and if UE-side TA PDC is de-activated, the indicated time may not be referenced at the network, i.e., gNB may pre-compensate for RF propagation delay. If included in </w:t>
            </w:r>
            <w:r w:rsidRPr="002D3917">
              <w:rPr>
                <w:i/>
                <w:iCs/>
                <w:lang w:eastAsia="sv-SE"/>
              </w:rPr>
              <w:t>DLInformationTransfer</w:t>
            </w:r>
            <w:r w:rsidRPr="002D3917">
              <w:rPr>
                <w:lang w:eastAsia="sv-SE"/>
              </w:rPr>
              <w:t xml:space="preserve"> and if UE is requested to transmit UE Rx-Tx time difference measurement, the indicated time may not be referenced at the network, i.e., gNB may pre-compensate for RF propagation delay. Otherwise, t</w:t>
            </w:r>
            <w:r w:rsidRPr="002D3917">
              <w:rPr>
                <w:lang w:eastAsia="zh-CN"/>
              </w:rPr>
              <w:t>he indicated time is referenced at the network, i.e., without compensating for RF propagation delay</w:t>
            </w:r>
            <w:r w:rsidRPr="002D3917">
              <w:rPr>
                <w:lang w:eastAsia="sv-SE"/>
              </w:rPr>
              <w:t>.</w:t>
            </w:r>
            <w:r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5B347F4" w14:textId="77777777" w:rsidR="00FB0F41" w:rsidRPr="002D3917" w:rsidRDefault="00FB0F41" w:rsidP="00B30F2E">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19DC2094"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2CDA8570"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563DF1F4" w14:textId="77777777" w:rsidR="00FB0F41" w:rsidRPr="002D3917" w:rsidRDefault="00FB0F41" w:rsidP="00B30F2E">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2177F66F" w14:textId="77777777" w:rsidR="00FB0F41" w:rsidRPr="002D3917" w:rsidRDefault="00FB0F41" w:rsidP="00B30F2E">
            <w:pPr>
              <w:pStyle w:val="TAL"/>
              <w:rPr>
                <w:lang w:eastAsia="sv-SE"/>
              </w:rPr>
            </w:pPr>
          </w:p>
          <w:p w14:paraId="1235BD2B" w14:textId="77777777" w:rsidR="00FB0F41" w:rsidRPr="002D3917" w:rsidRDefault="00FB0F41" w:rsidP="00B30F2E">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FB0F41" w:rsidRPr="002D3917" w14:paraId="6E2CBD2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11C62A"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InfoType</w:t>
            </w:r>
          </w:p>
          <w:p w14:paraId="0FEC0FF4" w14:textId="77777777" w:rsidR="00FB0F41" w:rsidRPr="002D3917" w:rsidRDefault="00FB0F41" w:rsidP="00B30F2E">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FB0F41" w:rsidRPr="002D3917" w14:paraId="4CFE7F7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562A118"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ncertainty</w:t>
            </w:r>
          </w:p>
          <w:p w14:paraId="73CAFAA5" w14:textId="77777777" w:rsidR="00FB0F41" w:rsidRPr="002D3917" w:rsidRDefault="00FB0F41" w:rsidP="00B30F2E">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5A6D6F1E" w14:textId="77777777" w:rsidR="00FB0F41" w:rsidRPr="002D3917" w:rsidRDefault="00FB0F41" w:rsidP="00FB0F41"/>
    <w:tbl>
      <w:tblPr>
        <w:tblW w:w="14173" w:type="dxa"/>
        <w:tblLook w:val="04A0" w:firstRow="1" w:lastRow="0" w:firstColumn="1" w:lastColumn="0" w:noHBand="0" w:noVBand="1"/>
      </w:tblPr>
      <w:tblGrid>
        <w:gridCol w:w="4027"/>
        <w:gridCol w:w="10146"/>
      </w:tblGrid>
      <w:tr w:rsidR="00FB0F41" w:rsidRPr="002D3917" w14:paraId="1C120EF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4CBF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DC1D7" w14:textId="77777777" w:rsidR="00FB0F41" w:rsidRPr="002D3917" w:rsidRDefault="00FB0F41" w:rsidP="00B30F2E">
            <w:pPr>
              <w:pStyle w:val="TAH"/>
              <w:rPr>
                <w:lang w:eastAsia="sv-SE"/>
              </w:rPr>
            </w:pPr>
            <w:r w:rsidRPr="002D3917">
              <w:rPr>
                <w:lang w:eastAsia="sv-SE"/>
              </w:rPr>
              <w:t>Explanation</w:t>
            </w:r>
          </w:p>
        </w:tc>
      </w:tr>
      <w:tr w:rsidR="00FB0F41" w:rsidRPr="002D3917" w14:paraId="20616F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D462CE" w14:textId="77777777" w:rsidR="00FB0F41" w:rsidRPr="002D3917" w:rsidRDefault="00FB0F41" w:rsidP="00B30F2E">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1DDF739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50E8573" w14:textId="77777777" w:rsidR="00FB0F41" w:rsidRPr="002D3917" w:rsidRDefault="00FB0F41" w:rsidP="00FB0F41"/>
    <w:p w14:paraId="29225DC7" w14:textId="77777777" w:rsidR="00FB0F41" w:rsidRPr="002D3917" w:rsidRDefault="00FB0F41" w:rsidP="00FB0F41">
      <w:pPr>
        <w:pStyle w:val="Heading4"/>
      </w:pPr>
      <w:bookmarkStart w:id="2033" w:name="_Toc60777346"/>
      <w:bookmarkStart w:id="2034" w:name="_Toc171468020"/>
      <w:r w:rsidRPr="002D3917">
        <w:lastRenderedPageBreak/>
        <w:t>–</w:t>
      </w:r>
      <w:r w:rsidRPr="002D3917">
        <w:tab/>
      </w:r>
      <w:r w:rsidRPr="002D3917">
        <w:rPr>
          <w:i/>
        </w:rPr>
        <w:t>RejectWaitTime</w:t>
      </w:r>
      <w:bookmarkEnd w:id="2033"/>
      <w:bookmarkEnd w:id="2034"/>
    </w:p>
    <w:p w14:paraId="26745C55" w14:textId="77777777" w:rsidR="00FB0F41" w:rsidRPr="002D3917" w:rsidRDefault="00FB0F41" w:rsidP="00FB0F41">
      <w:r w:rsidRPr="002D3917">
        <w:t xml:space="preserve">The IE </w:t>
      </w:r>
      <w:r w:rsidRPr="002D3917">
        <w:rPr>
          <w:i/>
        </w:rPr>
        <w:t>RejectWaitTime</w:t>
      </w:r>
      <w:r w:rsidRPr="002D3917">
        <w:t xml:space="preserve"> is used to provide the value in seconds for timer T302.</w:t>
      </w:r>
    </w:p>
    <w:p w14:paraId="5906F5D4" w14:textId="77777777" w:rsidR="00FB0F41" w:rsidRPr="002D3917" w:rsidRDefault="00FB0F41" w:rsidP="00FB0F41">
      <w:pPr>
        <w:pStyle w:val="TH"/>
      </w:pPr>
      <w:r w:rsidRPr="002D3917">
        <w:rPr>
          <w:i/>
        </w:rPr>
        <w:t>RejectWaitTime</w:t>
      </w:r>
      <w:r w:rsidRPr="002D3917">
        <w:t xml:space="preserve"> information element</w:t>
      </w:r>
    </w:p>
    <w:p w14:paraId="7B11B4C2" w14:textId="77777777" w:rsidR="00FB0F41" w:rsidRPr="00E450AC" w:rsidRDefault="00FB0F41" w:rsidP="00FB0F41">
      <w:pPr>
        <w:pStyle w:val="PL"/>
        <w:rPr>
          <w:rFonts w:eastAsia="Batang"/>
          <w:color w:val="808080"/>
        </w:rPr>
      </w:pPr>
      <w:r w:rsidRPr="00E450AC">
        <w:rPr>
          <w:rFonts w:eastAsia="Batang"/>
          <w:color w:val="808080"/>
        </w:rPr>
        <w:t>-- ASN1START</w:t>
      </w:r>
    </w:p>
    <w:p w14:paraId="71506225" w14:textId="77777777" w:rsidR="00FB0F41" w:rsidRPr="00E450AC" w:rsidRDefault="00FB0F41" w:rsidP="00FB0F41">
      <w:pPr>
        <w:pStyle w:val="PL"/>
        <w:rPr>
          <w:rFonts w:eastAsia="Batang"/>
          <w:color w:val="808080"/>
        </w:rPr>
      </w:pPr>
      <w:r w:rsidRPr="00E450AC">
        <w:rPr>
          <w:rFonts w:eastAsia="Batang"/>
          <w:color w:val="808080"/>
        </w:rPr>
        <w:t>-- TAG-REJECTWAITTIME-START</w:t>
      </w:r>
    </w:p>
    <w:p w14:paraId="33D22665" w14:textId="77777777" w:rsidR="00FB0F41" w:rsidRPr="00E450AC" w:rsidRDefault="00FB0F41" w:rsidP="00FB0F41">
      <w:pPr>
        <w:pStyle w:val="PL"/>
        <w:rPr>
          <w:rFonts w:eastAsia="Batang"/>
        </w:rPr>
      </w:pPr>
    </w:p>
    <w:p w14:paraId="2017BB66" w14:textId="77777777" w:rsidR="00FB0F41" w:rsidRPr="00E450AC" w:rsidRDefault="00FB0F41" w:rsidP="00FB0F41">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497CEF34" w14:textId="77777777" w:rsidR="00FB0F41" w:rsidRPr="00E450AC" w:rsidRDefault="00FB0F41" w:rsidP="00FB0F41">
      <w:pPr>
        <w:pStyle w:val="PL"/>
        <w:rPr>
          <w:rFonts w:eastAsia="Batang"/>
        </w:rPr>
      </w:pPr>
    </w:p>
    <w:p w14:paraId="58F16BBD" w14:textId="77777777" w:rsidR="00FB0F41" w:rsidRPr="00E450AC" w:rsidRDefault="00FB0F41" w:rsidP="00FB0F41">
      <w:pPr>
        <w:pStyle w:val="PL"/>
        <w:rPr>
          <w:rFonts w:eastAsia="Batang"/>
          <w:color w:val="808080"/>
        </w:rPr>
      </w:pPr>
      <w:r w:rsidRPr="00E450AC">
        <w:rPr>
          <w:rFonts w:eastAsia="Batang"/>
          <w:color w:val="808080"/>
        </w:rPr>
        <w:t>-- TAG-REJECTWAITTIME-STOP</w:t>
      </w:r>
    </w:p>
    <w:p w14:paraId="40BF274C"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0536F32" w14:textId="77777777" w:rsidR="00FB0F41" w:rsidRPr="002D3917" w:rsidRDefault="00FB0F41" w:rsidP="00FB0F41"/>
    <w:p w14:paraId="1BDD89D0" w14:textId="77777777" w:rsidR="00FB0F41" w:rsidRPr="002D3917" w:rsidRDefault="00FB0F41" w:rsidP="00FB0F41">
      <w:pPr>
        <w:pStyle w:val="Heading4"/>
      </w:pPr>
      <w:bookmarkStart w:id="2035" w:name="_Toc60777347"/>
      <w:bookmarkStart w:id="2036" w:name="_Toc171468021"/>
      <w:r w:rsidRPr="002D3917">
        <w:t>–</w:t>
      </w:r>
      <w:r w:rsidRPr="002D3917">
        <w:tab/>
      </w:r>
      <w:r w:rsidRPr="002D3917">
        <w:rPr>
          <w:i/>
        </w:rPr>
        <w:t>RepetitionSchemeConfig</w:t>
      </w:r>
      <w:bookmarkEnd w:id="2035"/>
      <w:bookmarkEnd w:id="2036"/>
    </w:p>
    <w:p w14:paraId="1CFCB055" w14:textId="77777777" w:rsidR="00FB0F41" w:rsidRPr="002D3917" w:rsidRDefault="00FB0F41" w:rsidP="00FB0F41">
      <w:r w:rsidRPr="002D3917">
        <w:t xml:space="preserve">The IE </w:t>
      </w:r>
      <w:r w:rsidRPr="002D3917">
        <w:rPr>
          <w:i/>
          <w:iCs/>
        </w:rPr>
        <w:t>RepetitionSchemeConfig</w:t>
      </w:r>
      <w:r w:rsidRPr="002D3917">
        <w:t xml:space="preserve"> is used to configure the UE with repetition schemes as specified in TS 38.214 [19] clause 5.1.</w:t>
      </w:r>
    </w:p>
    <w:p w14:paraId="25055E7C" w14:textId="77777777" w:rsidR="00FB0F41" w:rsidRPr="002D3917" w:rsidRDefault="00FB0F41" w:rsidP="00FB0F41">
      <w:pPr>
        <w:pStyle w:val="TH"/>
      </w:pPr>
      <w:r w:rsidRPr="002D3917">
        <w:rPr>
          <w:i/>
        </w:rPr>
        <w:t xml:space="preserve">RepetitionSchemeConfig </w:t>
      </w:r>
      <w:r w:rsidRPr="002D3917">
        <w:t>information element</w:t>
      </w:r>
    </w:p>
    <w:p w14:paraId="5A0677F6" w14:textId="77777777" w:rsidR="00FB0F41" w:rsidRPr="00E450AC" w:rsidRDefault="00FB0F41" w:rsidP="00FB0F41">
      <w:pPr>
        <w:pStyle w:val="PL"/>
        <w:rPr>
          <w:rFonts w:eastAsia="Batang"/>
          <w:color w:val="808080"/>
        </w:rPr>
      </w:pPr>
      <w:r w:rsidRPr="00E450AC">
        <w:rPr>
          <w:rFonts w:eastAsia="Batang"/>
          <w:color w:val="808080"/>
        </w:rPr>
        <w:t>-- ASN1START</w:t>
      </w:r>
    </w:p>
    <w:p w14:paraId="45350C0E" w14:textId="77777777" w:rsidR="00FB0F41" w:rsidRPr="00E450AC" w:rsidRDefault="00FB0F41" w:rsidP="00FB0F41">
      <w:pPr>
        <w:pStyle w:val="PL"/>
        <w:rPr>
          <w:rFonts w:eastAsia="Batang"/>
          <w:color w:val="808080"/>
        </w:rPr>
      </w:pPr>
      <w:r w:rsidRPr="00E450AC">
        <w:rPr>
          <w:rFonts w:eastAsia="Batang"/>
          <w:color w:val="808080"/>
        </w:rPr>
        <w:t>-- TAG-REPETITIONSCHEMECONFIG-START</w:t>
      </w:r>
    </w:p>
    <w:p w14:paraId="1F1C6050" w14:textId="77777777" w:rsidR="00FB0F41" w:rsidRPr="00E450AC" w:rsidRDefault="00FB0F41" w:rsidP="00FB0F41">
      <w:pPr>
        <w:pStyle w:val="PL"/>
      </w:pPr>
    </w:p>
    <w:p w14:paraId="1EA78DC5" w14:textId="77777777" w:rsidR="00FB0F41" w:rsidRPr="00E450AC" w:rsidRDefault="00FB0F41" w:rsidP="00FB0F41">
      <w:pPr>
        <w:pStyle w:val="PL"/>
      </w:pPr>
      <w:r w:rsidRPr="00E450AC">
        <w:t xml:space="preserve">RepetitionSchemeConfig-r16 ::= </w:t>
      </w:r>
      <w:r w:rsidRPr="00E450AC">
        <w:rPr>
          <w:color w:val="993366"/>
        </w:rPr>
        <w:t>CHOICE</w:t>
      </w:r>
      <w:r w:rsidRPr="00E450AC">
        <w:t xml:space="preserve"> {</w:t>
      </w:r>
    </w:p>
    <w:p w14:paraId="1CF67498" w14:textId="77777777" w:rsidR="00FB0F41" w:rsidRPr="00E450AC" w:rsidRDefault="00FB0F41" w:rsidP="00FB0F41">
      <w:pPr>
        <w:pStyle w:val="PL"/>
      </w:pPr>
      <w:r w:rsidRPr="00E450AC">
        <w:t xml:space="preserve">    fdm-TDM-r16                        SetupRelease { FDM-TDM-r16 },</w:t>
      </w:r>
    </w:p>
    <w:p w14:paraId="35E39D46" w14:textId="77777777" w:rsidR="00FB0F41" w:rsidRPr="00E450AC" w:rsidRDefault="00FB0F41" w:rsidP="00FB0F41">
      <w:pPr>
        <w:pStyle w:val="PL"/>
      </w:pPr>
      <w:r w:rsidRPr="00E450AC">
        <w:t xml:space="preserve">    slotBased-r16                      SetupRelease { SlotBased-r16 }</w:t>
      </w:r>
    </w:p>
    <w:p w14:paraId="781546CA" w14:textId="77777777" w:rsidR="00FB0F41" w:rsidRPr="00E450AC" w:rsidRDefault="00FB0F41" w:rsidP="00FB0F41">
      <w:pPr>
        <w:pStyle w:val="PL"/>
      </w:pPr>
      <w:r w:rsidRPr="00E450AC">
        <w:t>}</w:t>
      </w:r>
    </w:p>
    <w:p w14:paraId="6349B4B5" w14:textId="77777777" w:rsidR="00FB0F41" w:rsidRPr="00E450AC" w:rsidRDefault="00FB0F41" w:rsidP="00FB0F41">
      <w:pPr>
        <w:pStyle w:val="PL"/>
      </w:pPr>
    </w:p>
    <w:p w14:paraId="1DA67160" w14:textId="77777777" w:rsidR="00FB0F41" w:rsidRPr="00E450AC" w:rsidRDefault="00FB0F41" w:rsidP="00FB0F41">
      <w:pPr>
        <w:pStyle w:val="PL"/>
      </w:pPr>
      <w:r w:rsidRPr="00E450AC">
        <w:t xml:space="preserve">RepetitionSchemeConfig-v1630 ::=   </w:t>
      </w:r>
      <w:r w:rsidRPr="00E450AC">
        <w:rPr>
          <w:color w:val="993366"/>
        </w:rPr>
        <w:t>SEQUENCE</w:t>
      </w:r>
      <w:r w:rsidRPr="00E450AC">
        <w:t xml:space="preserve"> {</w:t>
      </w:r>
    </w:p>
    <w:p w14:paraId="15583FC0" w14:textId="77777777" w:rsidR="00FB0F41" w:rsidRPr="00E450AC" w:rsidRDefault="00FB0F41" w:rsidP="00FB0F41">
      <w:pPr>
        <w:pStyle w:val="PL"/>
      </w:pPr>
      <w:r w:rsidRPr="00E450AC">
        <w:t xml:space="preserve">    slotBased-v1630                    SetupRelease { SlotBased-v1630 }</w:t>
      </w:r>
    </w:p>
    <w:p w14:paraId="7592745A" w14:textId="77777777" w:rsidR="00FB0F41" w:rsidRPr="00E450AC" w:rsidRDefault="00FB0F41" w:rsidP="00FB0F41">
      <w:pPr>
        <w:pStyle w:val="PL"/>
      </w:pPr>
      <w:r w:rsidRPr="00E450AC">
        <w:t>}</w:t>
      </w:r>
    </w:p>
    <w:p w14:paraId="0E86851A" w14:textId="77777777" w:rsidR="00FB0F41" w:rsidRPr="00E450AC" w:rsidRDefault="00FB0F41" w:rsidP="00FB0F41">
      <w:pPr>
        <w:pStyle w:val="PL"/>
      </w:pPr>
    </w:p>
    <w:p w14:paraId="59ACF935" w14:textId="77777777" w:rsidR="00FB0F41" w:rsidRPr="00E450AC" w:rsidRDefault="00FB0F41" w:rsidP="00FB0F41">
      <w:pPr>
        <w:pStyle w:val="PL"/>
      </w:pPr>
      <w:r w:rsidRPr="00E450AC">
        <w:t xml:space="preserve">FDM-TDM-r16 ::=                </w:t>
      </w:r>
      <w:r w:rsidRPr="00E450AC">
        <w:rPr>
          <w:color w:val="993366"/>
        </w:rPr>
        <w:t>SEQUENCE</w:t>
      </w:r>
      <w:r w:rsidRPr="00E450AC">
        <w:t xml:space="preserve"> {</w:t>
      </w:r>
    </w:p>
    <w:p w14:paraId="5BE13A06" w14:textId="77777777" w:rsidR="00FB0F41" w:rsidRPr="00E450AC" w:rsidRDefault="00FB0F41" w:rsidP="00FB0F41">
      <w:pPr>
        <w:pStyle w:val="PL"/>
      </w:pPr>
      <w:r w:rsidRPr="00E450AC">
        <w:t xml:space="preserve">    repetitionScheme-r16           </w:t>
      </w:r>
      <w:r w:rsidRPr="00E450AC">
        <w:rPr>
          <w:color w:val="993366"/>
        </w:rPr>
        <w:t>ENUMERATED</w:t>
      </w:r>
      <w:r w:rsidRPr="00E450AC">
        <w:t xml:space="preserve"> {fdmSchemeA, fdmSchemeB,tdmSchemeA },</w:t>
      </w:r>
    </w:p>
    <w:p w14:paraId="6A7BD4DD" w14:textId="77777777" w:rsidR="00FB0F41" w:rsidRPr="00E450AC" w:rsidRDefault="00FB0F41" w:rsidP="00FB0F41">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BA21693" w14:textId="77777777" w:rsidR="00FB0F41" w:rsidRPr="00E450AC" w:rsidRDefault="00FB0F41" w:rsidP="00FB0F41">
      <w:pPr>
        <w:pStyle w:val="PL"/>
      </w:pPr>
      <w:r w:rsidRPr="00E450AC">
        <w:t>}</w:t>
      </w:r>
    </w:p>
    <w:p w14:paraId="0448DBA6" w14:textId="77777777" w:rsidR="00FB0F41" w:rsidRPr="00E450AC" w:rsidRDefault="00FB0F41" w:rsidP="00FB0F41">
      <w:pPr>
        <w:pStyle w:val="PL"/>
      </w:pPr>
    </w:p>
    <w:p w14:paraId="7A1F2566" w14:textId="77777777" w:rsidR="00FB0F41" w:rsidRPr="00E450AC" w:rsidRDefault="00FB0F41" w:rsidP="00FB0F41">
      <w:pPr>
        <w:pStyle w:val="PL"/>
      </w:pPr>
      <w:r w:rsidRPr="00E450AC">
        <w:t xml:space="preserve">SlotBased-r16 ::=              </w:t>
      </w:r>
      <w:r w:rsidRPr="00E450AC">
        <w:rPr>
          <w:color w:val="993366"/>
        </w:rPr>
        <w:t>SEQUENCE</w:t>
      </w:r>
      <w:r w:rsidRPr="00E450AC">
        <w:t xml:space="preserve"> {</w:t>
      </w:r>
    </w:p>
    <w:p w14:paraId="17EABFC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23CCFE28"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1..3)</w:t>
      </w:r>
    </w:p>
    <w:p w14:paraId="0A3F007A" w14:textId="77777777" w:rsidR="00FB0F41" w:rsidRPr="00E450AC" w:rsidRDefault="00FB0F41" w:rsidP="00FB0F41">
      <w:pPr>
        <w:pStyle w:val="PL"/>
      </w:pPr>
      <w:r w:rsidRPr="00E450AC">
        <w:t>}</w:t>
      </w:r>
    </w:p>
    <w:p w14:paraId="2E0207C9" w14:textId="77777777" w:rsidR="00FB0F41" w:rsidRPr="00E450AC" w:rsidRDefault="00FB0F41" w:rsidP="00FB0F41">
      <w:pPr>
        <w:pStyle w:val="PL"/>
      </w:pPr>
    </w:p>
    <w:p w14:paraId="1EF17E17" w14:textId="77777777" w:rsidR="00FB0F41" w:rsidRPr="00E450AC" w:rsidRDefault="00FB0F41" w:rsidP="00FB0F41">
      <w:pPr>
        <w:pStyle w:val="PL"/>
      </w:pPr>
      <w:r w:rsidRPr="00E450AC">
        <w:t xml:space="preserve">SlotBased-v1630 ::=            </w:t>
      </w:r>
      <w:r w:rsidRPr="00E450AC">
        <w:rPr>
          <w:color w:val="993366"/>
        </w:rPr>
        <w:t>SEQUENCE</w:t>
      </w:r>
      <w:r w:rsidRPr="00E450AC">
        <w:t xml:space="preserve"> {</w:t>
      </w:r>
    </w:p>
    <w:p w14:paraId="317F0A8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71C4A706"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0)</w:t>
      </w:r>
    </w:p>
    <w:p w14:paraId="20488F49" w14:textId="77777777" w:rsidR="00FB0F41" w:rsidRPr="00E450AC" w:rsidRDefault="00FB0F41" w:rsidP="00FB0F41">
      <w:pPr>
        <w:pStyle w:val="PL"/>
      </w:pPr>
      <w:r w:rsidRPr="00E450AC">
        <w:t>}</w:t>
      </w:r>
    </w:p>
    <w:p w14:paraId="1AADB1F9" w14:textId="77777777" w:rsidR="00FB0F41" w:rsidRPr="00E450AC" w:rsidRDefault="00FB0F41" w:rsidP="00FB0F41">
      <w:pPr>
        <w:pStyle w:val="PL"/>
      </w:pPr>
    </w:p>
    <w:p w14:paraId="149157C1" w14:textId="77777777" w:rsidR="00FB0F41" w:rsidRPr="00E450AC" w:rsidRDefault="00FB0F41" w:rsidP="00FB0F41">
      <w:pPr>
        <w:pStyle w:val="PL"/>
        <w:rPr>
          <w:rFonts w:eastAsia="Batang"/>
          <w:color w:val="808080"/>
        </w:rPr>
      </w:pPr>
      <w:r w:rsidRPr="00E450AC">
        <w:rPr>
          <w:rFonts w:eastAsia="Batang"/>
          <w:color w:val="808080"/>
        </w:rPr>
        <w:t>-- TAG-REPETITIONSCHEMECONFIG-STOP</w:t>
      </w:r>
    </w:p>
    <w:p w14:paraId="26E046BB"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5062F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1419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5C0AB8" w14:textId="77777777" w:rsidR="00FB0F41" w:rsidRPr="002D3917" w:rsidRDefault="00FB0F41" w:rsidP="00B30F2E">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FB0F41" w:rsidRPr="002D3917" w14:paraId="4EE80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2EC2" w14:textId="77777777" w:rsidR="00FB0F41" w:rsidRPr="002D3917" w:rsidRDefault="00FB0F41" w:rsidP="00B30F2E">
            <w:pPr>
              <w:pStyle w:val="TAL"/>
              <w:rPr>
                <w:b/>
                <w:i/>
                <w:szCs w:val="22"/>
                <w:lang w:eastAsia="sv-SE"/>
              </w:rPr>
            </w:pPr>
            <w:r w:rsidRPr="002D3917">
              <w:rPr>
                <w:b/>
                <w:i/>
                <w:szCs w:val="22"/>
                <w:lang w:eastAsia="sv-SE"/>
              </w:rPr>
              <w:t>fdm-TDM</w:t>
            </w:r>
          </w:p>
          <w:p w14:paraId="00516DA5" w14:textId="77777777" w:rsidR="00FB0F41" w:rsidRPr="002D3917" w:rsidRDefault="00FB0F41" w:rsidP="00B30F2E">
            <w:pPr>
              <w:pStyle w:val="TAL"/>
              <w:rPr>
                <w:szCs w:val="22"/>
                <w:lang w:eastAsia="sv-SE"/>
              </w:rPr>
            </w:pPr>
            <w:r w:rsidRPr="002D3917">
              <w:rPr>
                <w:szCs w:val="22"/>
                <w:lang w:eastAsia="sv-SE"/>
              </w:rPr>
              <w:t xml:space="preserve">Configures UE with a repetition scheme </w:t>
            </w:r>
            <w:r w:rsidRPr="002D3917">
              <w:rPr>
                <w:lang w:eastAsia="sv-SE"/>
              </w:rPr>
              <w:t xml:space="preserve">among fdmSchemeA, fdmSchemeB and tdmSchemeA as specified in clause 5.1 of TS 38.214 [19]. 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 xml:space="preserve">slotBased </w:t>
            </w:r>
            <w:r w:rsidRPr="002D3917">
              <w:rPr>
                <w:lang w:eastAsia="sv-SE"/>
              </w:rPr>
              <w:t xml:space="preserve">if previously configured in the same instance of </w:t>
            </w:r>
            <w:r w:rsidRPr="002D3917">
              <w:rPr>
                <w:i/>
                <w:lang w:eastAsia="sv-SE"/>
              </w:rPr>
              <w:t>RepetitionSchemeConfig-r16</w:t>
            </w:r>
            <w:r w:rsidRPr="002D3917">
              <w:rPr>
                <w:lang w:eastAsia="sv-SE"/>
              </w:rPr>
              <w:t>.</w:t>
            </w:r>
          </w:p>
        </w:tc>
      </w:tr>
      <w:tr w:rsidR="00FB0F41" w:rsidRPr="002D3917" w14:paraId="1460E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50256" w14:textId="77777777" w:rsidR="00FB0F41" w:rsidRPr="002D3917" w:rsidRDefault="00FB0F41" w:rsidP="00B30F2E">
            <w:pPr>
              <w:pStyle w:val="TAL"/>
              <w:rPr>
                <w:b/>
                <w:i/>
                <w:szCs w:val="22"/>
                <w:lang w:eastAsia="sv-SE"/>
              </w:rPr>
            </w:pPr>
            <w:r w:rsidRPr="002D3917">
              <w:rPr>
                <w:b/>
                <w:i/>
                <w:szCs w:val="22"/>
                <w:lang w:eastAsia="sv-SE"/>
              </w:rPr>
              <w:t>sequenceOffsetForRV</w:t>
            </w:r>
          </w:p>
          <w:p w14:paraId="24C77F07" w14:textId="77777777" w:rsidR="00FB0F41" w:rsidRPr="002D3917" w:rsidRDefault="00FB0F41" w:rsidP="00B30F2E">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B0F41" w:rsidRPr="002D3917" w14:paraId="0BCF2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E65C5" w14:textId="77777777" w:rsidR="00FB0F41" w:rsidRPr="002D3917" w:rsidRDefault="00FB0F41" w:rsidP="00B30F2E">
            <w:pPr>
              <w:pStyle w:val="TAL"/>
              <w:rPr>
                <w:b/>
                <w:i/>
                <w:lang w:eastAsia="sv-SE"/>
              </w:rPr>
            </w:pPr>
            <w:r w:rsidRPr="002D3917">
              <w:rPr>
                <w:b/>
                <w:i/>
                <w:lang w:eastAsia="sv-SE"/>
              </w:rPr>
              <w:t>slotBased</w:t>
            </w:r>
          </w:p>
          <w:p w14:paraId="63032C80" w14:textId="77777777" w:rsidR="00FB0F41" w:rsidRPr="002D3917" w:rsidRDefault="00FB0F41" w:rsidP="00B30F2E">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 </w:t>
            </w:r>
            <w:r w:rsidRPr="002D3917">
              <w:rPr>
                <w:lang w:eastAsia="sv-SE"/>
              </w:rPr>
              <w:t xml:space="preserve">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fdm-TDM</w:t>
            </w:r>
            <w:r w:rsidRPr="002D3917">
              <w:rPr>
                <w:lang w:eastAsia="sv-SE"/>
              </w:rPr>
              <w:t xml:space="preserve"> if previously configured in the same instance of </w:t>
            </w:r>
            <w:r w:rsidRPr="002D3917">
              <w:rPr>
                <w:i/>
                <w:lang w:eastAsia="sv-SE"/>
              </w:rPr>
              <w:t>RepetitionSchemeConfig-r16</w:t>
            </w:r>
            <w:r w:rsidRPr="002D3917">
              <w:rPr>
                <w:lang w:eastAsia="sv-SE"/>
              </w:rPr>
              <w:t>.</w:t>
            </w:r>
          </w:p>
        </w:tc>
      </w:tr>
      <w:tr w:rsidR="00FB0F41" w:rsidRPr="002D3917" w14:paraId="680A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65388" w14:textId="77777777" w:rsidR="00FB0F41" w:rsidRPr="002D3917" w:rsidRDefault="00FB0F41" w:rsidP="00B30F2E">
            <w:pPr>
              <w:pStyle w:val="TAL"/>
              <w:rPr>
                <w:b/>
                <w:i/>
                <w:lang w:eastAsia="sv-SE"/>
              </w:rPr>
            </w:pPr>
            <w:r w:rsidRPr="002D3917">
              <w:rPr>
                <w:b/>
                <w:i/>
                <w:lang w:eastAsia="sv-SE"/>
              </w:rPr>
              <w:t>startingSymbolOffsetK</w:t>
            </w:r>
          </w:p>
          <w:p w14:paraId="648F49AB" w14:textId="77777777" w:rsidR="00FB0F41" w:rsidRPr="002D3917" w:rsidRDefault="00FB0F41" w:rsidP="00B30F2E">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FB0F41" w:rsidRPr="002D3917" w14:paraId="3B36EC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A8733" w14:textId="77777777" w:rsidR="00FB0F41" w:rsidRPr="002D3917" w:rsidRDefault="00FB0F41" w:rsidP="00B30F2E">
            <w:pPr>
              <w:pStyle w:val="TAL"/>
              <w:rPr>
                <w:b/>
                <w:i/>
                <w:szCs w:val="22"/>
                <w:lang w:eastAsia="sv-SE"/>
              </w:rPr>
            </w:pPr>
            <w:r w:rsidRPr="002D3917">
              <w:rPr>
                <w:b/>
                <w:i/>
                <w:szCs w:val="22"/>
                <w:lang w:eastAsia="sv-SE"/>
              </w:rPr>
              <w:t>tciMapping</w:t>
            </w:r>
          </w:p>
          <w:p w14:paraId="05E19C54" w14:textId="77777777" w:rsidR="00FB0F41" w:rsidRPr="002D3917" w:rsidRDefault="00FB0F41" w:rsidP="00B30F2E">
            <w:pPr>
              <w:pStyle w:val="TAL"/>
              <w:rPr>
                <w:szCs w:val="22"/>
                <w:lang w:eastAsia="sv-SE"/>
              </w:rPr>
            </w:pPr>
            <w:r w:rsidRPr="002D3917">
              <w:rPr>
                <w:szCs w:val="22"/>
                <w:lang w:eastAsia="sv-SE"/>
              </w:rPr>
              <w:t>Enables TCI state mapping method to PDSCH transmission occasions.</w:t>
            </w:r>
          </w:p>
        </w:tc>
      </w:tr>
    </w:tbl>
    <w:p w14:paraId="450C7404" w14:textId="77777777" w:rsidR="00FB0F41" w:rsidRPr="002D3917" w:rsidRDefault="00FB0F41" w:rsidP="00FB0F41"/>
    <w:p w14:paraId="09CB9DBD" w14:textId="77777777" w:rsidR="00FB0F41" w:rsidRPr="002D3917" w:rsidRDefault="00FB0F41" w:rsidP="00FB0F41">
      <w:pPr>
        <w:pStyle w:val="Heading4"/>
        <w:rPr>
          <w:rFonts w:eastAsia="MS Mincho"/>
          <w:i/>
        </w:rPr>
      </w:pPr>
      <w:bookmarkStart w:id="2037" w:name="_Toc60777348"/>
      <w:bookmarkStart w:id="2038" w:name="_Toc171468022"/>
      <w:r w:rsidRPr="002D3917">
        <w:rPr>
          <w:rFonts w:eastAsia="MS Mincho"/>
        </w:rPr>
        <w:t>–</w:t>
      </w:r>
      <w:r w:rsidRPr="002D3917">
        <w:rPr>
          <w:rFonts w:eastAsia="MS Mincho"/>
        </w:rPr>
        <w:tab/>
      </w:r>
      <w:r w:rsidRPr="002D3917">
        <w:rPr>
          <w:rFonts w:eastAsia="MS Mincho"/>
          <w:i/>
        </w:rPr>
        <w:t>ReportConfigId</w:t>
      </w:r>
      <w:bookmarkEnd w:id="2037"/>
      <w:bookmarkEnd w:id="2038"/>
    </w:p>
    <w:p w14:paraId="636F1ECB" w14:textId="77777777" w:rsidR="00FB0F41" w:rsidRPr="002D3917" w:rsidRDefault="00FB0F41" w:rsidP="00FB0F41">
      <w:pPr>
        <w:rPr>
          <w:rFonts w:eastAsia="MS Mincho"/>
        </w:rPr>
      </w:pPr>
      <w:r w:rsidRPr="002D3917">
        <w:t xml:space="preserve">The IE </w:t>
      </w:r>
      <w:r w:rsidRPr="002D3917">
        <w:rPr>
          <w:i/>
        </w:rPr>
        <w:t>ReportConfigId</w:t>
      </w:r>
      <w:r w:rsidRPr="002D3917">
        <w:t xml:space="preserve"> is used to identify a measurement reporting configuration.</w:t>
      </w:r>
    </w:p>
    <w:p w14:paraId="38FD485C" w14:textId="77777777" w:rsidR="00FB0F41" w:rsidRPr="002D3917" w:rsidRDefault="00FB0F41" w:rsidP="00FB0F41">
      <w:pPr>
        <w:pStyle w:val="TH"/>
      </w:pPr>
      <w:r w:rsidRPr="002D3917">
        <w:rPr>
          <w:i/>
        </w:rPr>
        <w:t>ReportConfigId</w:t>
      </w:r>
      <w:r w:rsidRPr="002D3917">
        <w:t xml:space="preserve"> information element</w:t>
      </w:r>
    </w:p>
    <w:p w14:paraId="67CDB980" w14:textId="77777777" w:rsidR="00FB0F41" w:rsidRPr="00E450AC" w:rsidRDefault="00FB0F41" w:rsidP="00FB0F41">
      <w:pPr>
        <w:pStyle w:val="PL"/>
        <w:rPr>
          <w:color w:val="808080"/>
        </w:rPr>
      </w:pPr>
      <w:r w:rsidRPr="00E450AC">
        <w:rPr>
          <w:color w:val="808080"/>
        </w:rPr>
        <w:t>-- ASN1START</w:t>
      </w:r>
    </w:p>
    <w:p w14:paraId="5A5259A9" w14:textId="77777777" w:rsidR="00FB0F41" w:rsidRPr="00E450AC" w:rsidRDefault="00FB0F41" w:rsidP="00FB0F41">
      <w:pPr>
        <w:pStyle w:val="PL"/>
        <w:rPr>
          <w:color w:val="808080"/>
        </w:rPr>
      </w:pPr>
      <w:r w:rsidRPr="00E450AC">
        <w:rPr>
          <w:color w:val="808080"/>
        </w:rPr>
        <w:t>-- TAG-REPORTCONFIGID-START</w:t>
      </w:r>
    </w:p>
    <w:p w14:paraId="24469365" w14:textId="77777777" w:rsidR="00FB0F41" w:rsidRPr="00E450AC" w:rsidRDefault="00FB0F41" w:rsidP="00FB0F41">
      <w:pPr>
        <w:pStyle w:val="PL"/>
      </w:pPr>
    </w:p>
    <w:p w14:paraId="42914BDA" w14:textId="77777777" w:rsidR="00FB0F41" w:rsidRPr="00E450AC" w:rsidRDefault="00FB0F41" w:rsidP="00FB0F41">
      <w:pPr>
        <w:pStyle w:val="PL"/>
      </w:pPr>
      <w:r w:rsidRPr="00E450AC">
        <w:t xml:space="preserve">ReportConfigId ::=                          </w:t>
      </w:r>
      <w:r w:rsidRPr="00E450AC">
        <w:rPr>
          <w:color w:val="993366"/>
        </w:rPr>
        <w:t>INTEGER</w:t>
      </w:r>
      <w:r w:rsidRPr="00E450AC">
        <w:t xml:space="preserve"> (1..maxReportConfigId)</w:t>
      </w:r>
    </w:p>
    <w:p w14:paraId="5B17D2F2" w14:textId="77777777" w:rsidR="00FB0F41" w:rsidRPr="00E450AC" w:rsidRDefault="00FB0F41" w:rsidP="00FB0F41">
      <w:pPr>
        <w:pStyle w:val="PL"/>
      </w:pPr>
    </w:p>
    <w:p w14:paraId="3C046535" w14:textId="77777777" w:rsidR="00FB0F41" w:rsidRPr="00E450AC" w:rsidRDefault="00FB0F41" w:rsidP="00FB0F41">
      <w:pPr>
        <w:pStyle w:val="PL"/>
        <w:rPr>
          <w:color w:val="808080"/>
        </w:rPr>
      </w:pPr>
      <w:r w:rsidRPr="00E450AC">
        <w:rPr>
          <w:color w:val="808080"/>
        </w:rPr>
        <w:t>-- TAG-REPORTCONFIGID-STOP</w:t>
      </w:r>
    </w:p>
    <w:p w14:paraId="0FAB6D2F" w14:textId="77777777" w:rsidR="00FB0F41" w:rsidRPr="00E450AC" w:rsidRDefault="00FB0F41" w:rsidP="00FB0F41">
      <w:pPr>
        <w:pStyle w:val="PL"/>
        <w:rPr>
          <w:color w:val="808080"/>
        </w:rPr>
      </w:pPr>
      <w:r w:rsidRPr="00E450AC">
        <w:rPr>
          <w:color w:val="808080"/>
        </w:rPr>
        <w:t>-- ASN1STOP</w:t>
      </w:r>
    </w:p>
    <w:p w14:paraId="3E887020" w14:textId="77777777" w:rsidR="00FB0F41" w:rsidRPr="002D3917" w:rsidRDefault="00FB0F41" w:rsidP="00FB0F41"/>
    <w:p w14:paraId="1342637B" w14:textId="77777777" w:rsidR="00FB0F41" w:rsidRPr="002D3917" w:rsidRDefault="00FB0F41" w:rsidP="00FB0F41">
      <w:pPr>
        <w:pStyle w:val="Heading4"/>
        <w:rPr>
          <w:rFonts w:eastAsia="MS Mincho"/>
          <w:i/>
          <w:iCs/>
        </w:rPr>
      </w:pPr>
      <w:bookmarkStart w:id="2039" w:name="_Toc60777349"/>
      <w:bookmarkStart w:id="2040" w:name="_Toc171468023"/>
      <w:r w:rsidRPr="002D3917">
        <w:rPr>
          <w:rFonts w:eastAsia="MS Mincho"/>
          <w:i/>
          <w:iCs/>
        </w:rPr>
        <w:t>–</w:t>
      </w:r>
      <w:r w:rsidRPr="002D3917">
        <w:rPr>
          <w:rFonts w:eastAsia="MS Mincho"/>
          <w:i/>
          <w:iCs/>
        </w:rPr>
        <w:tab/>
        <w:t>ReportConfigInterRAT</w:t>
      </w:r>
      <w:bookmarkEnd w:id="2039"/>
      <w:bookmarkEnd w:id="2040"/>
    </w:p>
    <w:p w14:paraId="74EF0FB7" w14:textId="77777777" w:rsidR="00FB0F41" w:rsidRPr="002D3917" w:rsidRDefault="00FB0F41" w:rsidP="00FB0F41">
      <w:pPr>
        <w:rPr>
          <w:rFonts w:eastAsia="MS Mincho"/>
        </w:rPr>
      </w:pPr>
      <w:r w:rsidRPr="002D3917">
        <w:t xml:space="preserve">The IE </w:t>
      </w:r>
      <w:r w:rsidRPr="002D3917">
        <w:rPr>
          <w:i/>
        </w:rPr>
        <w:t>ReportConfigInterRAT</w:t>
      </w:r>
      <w:r w:rsidRPr="002D3917">
        <w:t xml:space="preserve"> specifies criteria for triggering of an inter-RAT measurement reporting event, or an L2 U2N relay measurement reporting event. The inter-RAT measurement reporting events for E-UTRA and UTRA-FDD are labelled B</w:t>
      </w:r>
      <w:r w:rsidRPr="002D3917">
        <w:rPr>
          <w:i/>
        </w:rPr>
        <w:t>N</w:t>
      </w:r>
      <w:r w:rsidRPr="002D3917">
        <w:t xml:space="preserve"> with </w:t>
      </w:r>
      <w:r w:rsidRPr="002D3917">
        <w:rPr>
          <w:i/>
        </w:rPr>
        <w:t>N</w:t>
      </w:r>
      <w:r w:rsidRPr="002D3917">
        <w:t xml:space="preserve"> equal to 1, 2 and so on. The measurement reporting events for L2 U2N relay UE are labelled Y</w:t>
      </w:r>
      <w:r w:rsidRPr="002D3917">
        <w:rPr>
          <w:i/>
        </w:rPr>
        <w:t>N</w:t>
      </w:r>
      <w:r w:rsidRPr="002D3917">
        <w:t xml:space="preserve"> with </w:t>
      </w:r>
      <w:r w:rsidRPr="002D3917">
        <w:rPr>
          <w:i/>
        </w:rPr>
        <w:t>N</w:t>
      </w:r>
      <w:r w:rsidRPr="002D3917">
        <w:t xml:space="preserve"> equal to 1, 2 and so on, and Z1.</w:t>
      </w:r>
    </w:p>
    <w:p w14:paraId="123ADBDD" w14:textId="77777777" w:rsidR="00FB0F41" w:rsidRPr="002D3917" w:rsidRDefault="00FB0F41" w:rsidP="00FB0F41">
      <w:pPr>
        <w:pStyle w:val="B1"/>
      </w:pPr>
      <w:r w:rsidRPr="002D3917">
        <w:t>Event B1:</w:t>
      </w:r>
      <w:r w:rsidRPr="002D3917">
        <w:tab/>
        <w:t>Neighbour becomes better than absolute threshold;</w:t>
      </w:r>
    </w:p>
    <w:p w14:paraId="771174D7" w14:textId="77777777" w:rsidR="00FB0F41" w:rsidRPr="002D3917" w:rsidRDefault="00FB0F41" w:rsidP="00FB0F41">
      <w:pPr>
        <w:pStyle w:val="B1"/>
      </w:pPr>
      <w:r w:rsidRPr="002D3917">
        <w:t>Event B2:</w:t>
      </w:r>
      <w:r w:rsidRPr="002D3917">
        <w:tab/>
        <w:t>PCell becomes worse than absolute threshold1 AND Neighbour becomes better than another absolute threshold2;</w:t>
      </w:r>
    </w:p>
    <w:p w14:paraId="73BC47D9" w14:textId="77777777" w:rsidR="00FB0F41" w:rsidRPr="002D3917" w:rsidRDefault="00FB0F41" w:rsidP="00FB0F41">
      <w:pPr>
        <w:pStyle w:val="B1"/>
      </w:pPr>
      <w:r w:rsidRPr="002D3917">
        <w:lastRenderedPageBreak/>
        <w:t>Event Y1: PCell becomes worse than absolute threshold1 AND candidate L2 U2N Relay UE becomes better than another absolute threshold2;</w:t>
      </w:r>
    </w:p>
    <w:p w14:paraId="191D57D4" w14:textId="77777777" w:rsidR="00FB0F41" w:rsidRPr="002D3917" w:rsidRDefault="00FB0F41" w:rsidP="00FB0F41">
      <w:pPr>
        <w:pStyle w:val="B1"/>
      </w:pPr>
      <w:r w:rsidRPr="002D3917">
        <w:t>Event Y2: Candidate L2 U2N Relay UE becomes better than absolute threshold;</w:t>
      </w:r>
    </w:p>
    <w:p w14:paraId="15BF2D92" w14:textId="77777777" w:rsidR="00FB0F41" w:rsidRPr="002D3917" w:rsidRDefault="00FB0F41" w:rsidP="00FB0F41">
      <w:pPr>
        <w:pStyle w:val="B1"/>
      </w:pPr>
      <w:r w:rsidRPr="002D3917">
        <w:t>Event Z1: Serving L2 U2N Relay UE becomes worse than absolute threshold1 AND candidate L2 U2N Relay UE becomes better than another absolute threshold2;</w:t>
      </w:r>
    </w:p>
    <w:p w14:paraId="6243ED70" w14:textId="77777777" w:rsidR="00FB0F41" w:rsidRPr="002D3917" w:rsidRDefault="00FB0F41" w:rsidP="00FB0F41">
      <w:pPr>
        <w:pStyle w:val="TH"/>
      </w:pPr>
      <w:r w:rsidRPr="002D3917">
        <w:rPr>
          <w:bCs/>
          <w:i/>
          <w:iCs/>
        </w:rPr>
        <w:t>ReportConfigInterRAT</w:t>
      </w:r>
      <w:r w:rsidRPr="002D3917">
        <w:t xml:space="preserve"> information element</w:t>
      </w:r>
    </w:p>
    <w:p w14:paraId="62F8D2C1" w14:textId="77777777" w:rsidR="00FB0F41" w:rsidRPr="00E450AC" w:rsidRDefault="00FB0F41" w:rsidP="00FB0F41">
      <w:pPr>
        <w:pStyle w:val="PL"/>
        <w:rPr>
          <w:color w:val="808080"/>
        </w:rPr>
      </w:pPr>
      <w:r w:rsidRPr="00E450AC">
        <w:rPr>
          <w:color w:val="808080"/>
        </w:rPr>
        <w:t>-- ASN1START</w:t>
      </w:r>
    </w:p>
    <w:p w14:paraId="7EBA139F" w14:textId="77777777" w:rsidR="00FB0F41" w:rsidRPr="00E450AC" w:rsidRDefault="00FB0F41" w:rsidP="00FB0F41">
      <w:pPr>
        <w:pStyle w:val="PL"/>
        <w:rPr>
          <w:color w:val="808080"/>
        </w:rPr>
      </w:pPr>
      <w:r w:rsidRPr="00E450AC">
        <w:rPr>
          <w:color w:val="808080"/>
        </w:rPr>
        <w:t>-- TAG-REPORTCONFIGINTERRAT-START</w:t>
      </w:r>
    </w:p>
    <w:p w14:paraId="438FAEFA" w14:textId="77777777" w:rsidR="00FB0F41" w:rsidRPr="00E450AC" w:rsidRDefault="00FB0F41" w:rsidP="00FB0F41">
      <w:pPr>
        <w:pStyle w:val="PL"/>
      </w:pPr>
    </w:p>
    <w:p w14:paraId="7A387C2B" w14:textId="77777777" w:rsidR="00FB0F41" w:rsidRPr="00E450AC" w:rsidRDefault="00FB0F41" w:rsidP="00FB0F41">
      <w:pPr>
        <w:pStyle w:val="PL"/>
      </w:pPr>
      <w:r w:rsidRPr="00E450AC">
        <w:t xml:space="preserve">ReportConfigInterRAT ::=                    </w:t>
      </w:r>
      <w:r w:rsidRPr="00E450AC">
        <w:rPr>
          <w:color w:val="993366"/>
        </w:rPr>
        <w:t>SEQUENCE</w:t>
      </w:r>
      <w:r w:rsidRPr="00E450AC">
        <w:t xml:space="preserve"> {</w:t>
      </w:r>
    </w:p>
    <w:p w14:paraId="6400652C"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E362405" w14:textId="77777777" w:rsidR="00FB0F41" w:rsidRPr="00E450AC" w:rsidRDefault="00FB0F41" w:rsidP="00FB0F41">
      <w:pPr>
        <w:pStyle w:val="PL"/>
      </w:pPr>
      <w:r w:rsidRPr="00E450AC">
        <w:t xml:space="preserve">        periodical                                  PeriodicalReportConfigInterRAT,</w:t>
      </w:r>
    </w:p>
    <w:p w14:paraId="7E10C840" w14:textId="77777777" w:rsidR="00FB0F41" w:rsidRPr="00E450AC" w:rsidRDefault="00FB0F41" w:rsidP="00FB0F41">
      <w:pPr>
        <w:pStyle w:val="PL"/>
      </w:pPr>
      <w:r w:rsidRPr="00E450AC">
        <w:t xml:space="preserve">        eventTriggered                              EventTriggerConfigInterRAT,</w:t>
      </w:r>
    </w:p>
    <w:p w14:paraId="64DF49F1" w14:textId="77777777" w:rsidR="00FB0F41" w:rsidRPr="00E450AC" w:rsidRDefault="00FB0F41" w:rsidP="00FB0F41">
      <w:pPr>
        <w:pStyle w:val="PL"/>
      </w:pPr>
      <w:r w:rsidRPr="00E450AC">
        <w:t xml:space="preserve">        reportCGI                                   ReportCGI-EUTRA,</w:t>
      </w:r>
    </w:p>
    <w:p w14:paraId="652484C8" w14:textId="77777777" w:rsidR="00FB0F41" w:rsidRPr="00E450AC" w:rsidRDefault="00FB0F41" w:rsidP="00FB0F41">
      <w:pPr>
        <w:pStyle w:val="PL"/>
      </w:pPr>
      <w:r w:rsidRPr="00E450AC">
        <w:t xml:space="preserve">        ...,</w:t>
      </w:r>
    </w:p>
    <w:p w14:paraId="4506CB84" w14:textId="77777777" w:rsidR="00FB0F41" w:rsidRPr="00E450AC" w:rsidRDefault="00FB0F41" w:rsidP="00FB0F41">
      <w:pPr>
        <w:pStyle w:val="PL"/>
      </w:pPr>
      <w:r w:rsidRPr="00E450AC">
        <w:t xml:space="preserve">        reportSFTD                                  ReportSFTD-EUTRA</w:t>
      </w:r>
    </w:p>
    <w:p w14:paraId="30BA5F25" w14:textId="77777777" w:rsidR="00FB0F41" w:rsidRPr="00E450AC" w:rsidRDefault="00FB0F41" w:rsidP="00FB0F41">
      <w:pPr>
        <w:pStyle w:val="PL"/>
      </w:pPr>
      <w:r w:rsidRPr="00E450AC">
        <w:t xml:space="preserve">    }</w:t>
      </w:r>
    </w:p>
    <w:p w14:paraId="78E0E043" w14:textId="77777777" w:rsidR="00FB0F41" w:rsidRPr="00E450AC" w:rsidRDefault="00FB0F41" w:rsidP="00FB0F41">
      <w:pPr>
        <w:pStyle w:val="PL"/>
      </w:pPr>
      <w:r w:rsidRPr="00E450AC">
        <w:t>}</w:t>
      </w:r>
    </w:p>
    <w:p w14:paraId="660851AA" w14:textId="77777777" w:rsidR="00FB0F41" w:rsidRPr="00E450AC" w:rsidRDefault="00FB0F41" w:rsidP="00FB0F41">
      <w:pPr>
        <w:pStyle w:val="PL"/>
      </w:pPr>
    </w:p>
    <w:p w14:paraId="6831D32D" w14:textId="77777777" w:rsidR="00FB0F41" w:rsidRPr="00E450AC" w:rsidRDefault="00FB0F41" w:rsidP="00FB0F41">
      <w:pPr>
        <w:pStyle w:val="PL"/>
      </w:pPr>
      <w:r w:rsidRPr="00E450AC">
        <w:t xml:space="preserve">ReportCGI-EUTRA ::=                         </w:t>
      </w:r>
      <w:r w:rsidRPr="00E450AC">
        <w:rPr>
          <w:color w:val="993366"/>
        </w:rPr>
        <w:t>SEQUENCE</w:t>
      </w:r>
      <w:r w:rsidRPr="00E450AC">
        <w:t xml:space="preserve"> {</w:t>
      </w:r>
    </w:p>
    <w:p w14:paraId="5A7F5F2E" w14:textId="77777777" w:rsidR="00FB0F41" w:rsidRPr="00E450AC" w:rsidRDefault="00FB0F41" w:rsidP="00FB0F41">
      <w:pPr>
        <w:pStyle w:val="PL"/>
      </w:pPr>
      <w:r w:rsidRPr="00E450AC">
        <w:t xml:space="preserve">    cellForWhichToReportCGI         EUTRA-PhysCellId,</w:t>
      </w:r>
    </w:p>
    <w:p w14:paraId="63734EE3" w14:textId="77777777" w:rsidR="00FB0F41" w:rsidRPr="00E450AC" w:rsidRDefault="00FB0F41" w:rsidP="00FB0F41">
      <w:pPr>
        <w:pStyle w:val="PL"/>
      </w:pPr>
      <w:r w:rsidRPr="00E450AC">
        <w:t xml:space="preserve">    ...,</w:t>
      </w:r>
    </w:p>
    <w:p w14:paraId="59A638E0" w14:textId="77777777" w:rsidR="00FB0F41" w:rsidRPr="00E450AC" w:rsidRDefault="00FB0F41" w:rsidP="00FB0F41">
      <w:pPr>
        <w:pStyle w:val="PL"/>
      </w:pPr>
      <w:r w:rsidRPr="00E450AC">
        <w:t xml:space="preserve">    [[</w:t>
      </w:r>
    </w:p>
    <w:p w14:paraId="58E0BE1E"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0EA6F72" w14:textId="77777777" w:rsidR="00FB0F41" w:rsidRPr="00E450AC" w:rsidRDefault="00FB0F41" w:rsidP="00FB0F41">
      <w:pPr>
        <w:pStyle w:val="PL"/>
      </w:pPr>
      <w:r w:rsidRPr="00E450AC">
        <w:t xml:space="preserve">    ]]</w:t>
      </w:r>
    </w:p>
    <w:p w14:paraId="7CC24D7D" w14:textId="77777777" w:rsidR="00FB0F41" w:rsidRPr="00E450AC" w:rsidRDefault="00FB0F41" w:rsidP="00FB0F41">
      <w:pPr>
        <w:pStyle w:val="PL"/>
      </w:pPr>
      <w:r w:rsidRPr="00E450AC">
        <w:t>}</w:t>
      </w:r>
    </w:p>
    <w:p w14:paraId="4523B5E3" w14:textId="77777777" w:rsidR="00FB0F41" w:rsidRPr="00E450AC" w:rsidRDefault="00FB0F41" w:rsidP="00FB0F41">
      <w:pPr>
        <w:pStyle w:val="PL"/>
      </w:pPr>
    </w:p>
    <w:p w14:paraId="06059A83" w14:textId="77777777" w:rsidR="00FB0F41" w:rsidRPr="00E450AC" w:rsidRDefault="00FB0F41" w:rsidP="00FB0F41">
      <w:pPr>
        <w:pStyle w:val="PL"/>
      </w:pPr>
      <w:r w:rsidRPr="00E450AC">
        <w:t xml:space="preserve">ReportSFTD-EUTRA ::=                     </w:t>
      </w:r>
      <w:r w:rsidRPr="00E450AC">
        <w:rPr>
          <w:color w:val="993366"/>
        </w:rPr>
        <w:t>SEQUENCE</w:t>
      </w:r>
      <w:r w:rsidRPr="00E450AC">
        <w:t xml:space="preserve"> {</w:t>
      </w:r>
    </w:p>
    <w:p w14:paraId="20054D4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0672BE1E" w14:textId="77777777" w:rsidR="00FB0F41" w:rsidRPr="00E450AC" w:rsidRDefault="00FB0F41" w:rsidP="00FB0F41">
      <w:pPr>
        <w:pStyle w:val="PL"/>
      </w:pPr>
      <w:r w:rsidRPr="00E450AC">
        <w:t xml:space="preserve">    reportRSRP                                 </w:t>
      </w:r>
      <w:r w:rsidRPr="00E450AC">
        <w:rPr>
          <w:color w:val="993366"/>
        </w:rPr>
        <w:t>BOOLEAN</w:t>
      </w:r>
      <w:r w:rsidRPr="00E450AC">
        <w:t>,</w:t>
      </w:r>
    </w:p>
    <w:p w14:paraId="7AF43B25" w14:textId="77777777" w:rsidR="00FB0F41" w:rsidRPr="00E450AC" w:rsidRDefault="00FB0F41" w:rsidP="00FB0F41">
      <w:pPr>
        <w:pStyle w:val="PL"/>
      </w:pPr>
      <w:r w:rsidRPr="00E450AC">
        <w:t xml:space="preserve">    ...</w:t>
      </w:r>
    </w:p>
    <w:p w14:paraId="068DE7C4" w14:textId="77777777" w:rsidR="00FB0F41" w:rsidRPr="00E450AC" w:rsidRDefault="00FB0F41" w:rsidP="00FB0F41">
      <w:pPr>
        <w:pStyle w:val="PL"/>
      </w:pPr>
      <w:r w:rsidRPr="00E450AC">
        <w:t>}</w:t>
      </w:r>
    </w:p>
    <w:p w14:paraId="0D00FE48" w14:textId="77777777" w:rsidR="00FB0F41" w:rsidRPr="00E450AC" w:rsidRDefault="00FB0F41" w:rsidP="00FB0F41">
      <w:pPr>
        <w:pStyle w:val="PL"/>
      </w:pPr>
    </w:p>
    <w:p w14:paraId="7A27CCD8" w14:textId="77777777" w:rsidR="00FB0F41" w:rsidRPr="00E450AC" w:rsidRDefault="00FB0F41" w:rsidP="00FB0F41">
      <w:pPr>
        <w:pStyle w:val="PL"/>
      </w:pPr>
      <w:r w:rsidRPr="00E450AC">
        <w:t xml:space="preserve">EventTriggerConfigInterRAT ::=              </w:t>
      </w:r>
      <w:r w:rsidRPr="00E450AC">
        <w:rPr>
          <w:color w:val="993366"/>
        </w:rPr>
        <w:t>SEQUENCE</w:t>
      </w:r>
      <w:r w:rsidRPr="00E450AC">
        <w:t xml:space="preserve"> {</w:t>
      </w:r>
    </w:p>
    <w:p w14:paraId="63EA7F9D"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362EA1B2" w14:textId="77777777" w:rsidR="00FB0F41" w:rsidRPr="00E450AC" w:rsidRDefault="00FB0F41" w:rsidP="00FB0F41">
      <w:pPr>
        <w:pStyle w:val="PL"/>
      </w:pPr>
      <w:r w:rsidRPr="00E450AC">
        <w:t xml:space="preserve">        eventB1                                     </w:t>
      </w:r>
      <w:r w:rsidRPr="00E450AC">
        <w:rPr>
          <w:color w:val="993366"/>
        </w:rPr>
        <w:t>SEQUENCE</w:t>
      </w:r>
      <w:r w:rsidRPr="00E450AC">
        <w:t xml:space="preserve"> {</w:t>
      </w:r>
    </w:p>
    <w:p w14:paraId="35FE0693" w14:textId="77777777" w:rsidR="00FB0F41" w:rsidRPr="00E450AC" w:rsidRDefault="00FB0F41" w:rsidP="00FB0F41">
      <w:pPr>
        <w:pStyle w:val="PL"/>
      </w:pPr>
      <w:r w:rsidRPr="00E450AC">
        <w:t xml:space="preserve">            b1-ThresholdEUTRA                           MeasTriggerQuantityEUTRA,</w:t>
      </w:r>
    </w:p>
    <w:p w14:paraId="6D4F183B"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E617FAE" w14:textId="77777777" w:rsidR="00FB0F41" w:rsidRPr="00E450AC" w:rsidRDefault="00FB0F41" w:rsidP="00FB0F41">
      <w:pPr>
        <w:pStyle w:val="PL"/>
      </w:pPr>
      <w:r w:rsidRPr="00E450AC">
        <w:t xml:space="preserve">            hysteresis                                  Hysteresis,</w:t>
      </w:r>
    </w:p>
    <w:p w14:paraId="4D6BED95" w14:textId="77777777" w:rsidR="00FB0F41" w:rsidRPr="00E450AC" w:rsidRDefault="00FB0F41" w:rsidP="00FB0F41">
      <w:pPr>
        <w:pStyle w:val="PL"/>
      </w:pPr>
      <w:r w:rsidRPr="00E450AC">
        <w:t xml:space="preserve">            timeToTrigger                               TimeToTrigger,</w:t>
      </w:r>
    </w:p>
    <w:p w14:paraId="40864FE2" w14:textId="77777777" w:rsidR="00FB0F41" w:rsidRPr="00E450AC" w:rsidRDefault="00FB0F41" w:rsidP="00FB0F41">
      <w:pPr>
        <w:pStyle w:val="PL"/>
      </w:pPr>
      <w:r w:rsidRPr="00E450AC">
        <w:t xml:space="preserve">            ...</w:t>
      </w:r>
    </w:p>
    <w:p w14:paraId="7BB37A5F" w14:textId="77777777" w:rsidR="00FB0F41" w:rsidRPr="00E450AC" w:rsidRDefault="00FB0F41" w:rsidP="00FB0F41">
      <w:pPr>
        <w:pStyle w:val="PL"/>
      </w:pPr>
      <w:r w:rsidRPr="00E450AC">
        <w:t xml:space="preserve">        },</w:t>
      </w:r>
    </w:p>
    <w:p w14:paraId="2F6A9695" w14:textId="77777777" w:rsidR="00FB0F41" w:rsidRPr="00E450AC" w:rsidRDefault="00FB0F41" w:rsidP="00FB0F41">
      <w:pPr>
        <w:pStyle w:val="PL"/>
      </w:pPr>
      <w:r w:rsidRPr="00E450AC">
        <w:t xml:space="preserve">        eventB2                                     </w:t>
      </w:r>
      <w:r w:rsidRPr="00E450AC">
        <w:rPr>
          <w:color w:val="993366"/>
        </w:rPr>
        <w:t>SEQUENCE</w:t>
      </w:r>
      <w:r w:rsidRPr="00E450AC">
        <w:t xml:space="preserve"> {</w:t>
      </w:r>
    </w:p>
    <w:p w14:paraId="271FA693" w14:textId="77777777" w:rsidR="00FB0F41" w:rsidRPr="00E450AC" w:rsidRDefault="00FB0F41" w:rsidP="00FB0F41">
      <w:pPr>
        <w:pStyle w:val="PL"/>
      </w:pPr>
      <w:r w:rsidRPr="00E450AC">
        <w:t xml:space="preserve">            b2-Threshold1                               MeasTriggerQuantity,</w:t>
      </w:r>
    </w:p>
    <w:p w14:paraId="04462415" w14:textId="77777777" w:rsidR="00FB0F41" w:rsidRPr="00E450AC" w:rsidRDefault="00FB0F41" w:rsidP="00FB0F41">
      <w:pPr>
        <w:pStyle w:val="PL"/>
      </w:pPr>
      <w:r w:rsidRPr="00E450AC">
        <w:t xml:space="preserve">            b2-Threshold2EUTRA                          MeasTriggerQuantityEUTRA,</w:t>
      </w:r>
    </w:p>
    <w:p w14:paraId="11E2E278" w14:textId="77777777" w:rsidR="00FB0F41" w:rsidRPr="00E450AC" w:rsidRDefault="00FB0F41" w:rsidP="00FB0F41">
      <w:pPr>
        <w:pStyle w:val="PL"/>
      </w:pPr>
      <w:r w:rsidRPr="00E450AC">
        <w:t xml:space="preserve">            reportOnLeave                               </w:t>
      </w:r>
      <w:r w:rsidRPr="00E450AC">
        <w:rPr>
          <w:color w:val="993366"/>
        </w:rPr>
        <w:t>BOOLEAN</w:t>
      </w:r>
      <w:r w:rsidRPr="00E450AC">
        <w:t>,</w:t>
      </w:r>
    </w:p>
    <w:p w14:paraId="4816C8D8" w14:textId="77777777" w:rsidR="00FB0F41" w:rsidRPr="00E450AC" w:rsidRDefault="00FB0F41" w:rsidP="00FB0F41">
      <w:pPr>
        <w:pStyle w:val="PL"/>
      </w:pPr>
      <w:r w:rsidRPr="00E450AC">
        <w:t xml:space="preserve">            hysteresis                                  Hysteresis,</w:t>
      </w:r>
    </w:p>
    <w:p w14:paraId="2D23E99A" w14:textId="77777777" w:rsidR="00FB0F41" w:rsidRPr="00E450AC" w:rsidRDefault="00FB0F41" w:rsidP="00FB0F41">
      <w:pPr>
        <w:pStyle w:val="PL"/>
      </w:pPr>
      <w:r w:rsidRPr="00E450AC">
        <w:t xml:space="preserve">            timeToTrigger                               TimeToTrigger,</w:t>
      </w:r>
    </w:p>
    <w:p w14:paraId="55C57855" w14:textId="77777777" w:rsidR="00FB0F41" w:rsidRPr="00E450AC" w:rsidRDefault="00FB0F41" w:rsidP="00FB0F41">
      <w:pPr>
        <w:pStyle w:val="PL"/>
      </w:pPr>
      <w:r w:rsidRPr="00E450AC">
        <w:t xml:space="preserve">            ...</w:t>
      </w:r>
    </w:p>
    <w:p w14:paraId="13A64859" w14:textId="77777777" w:rsidR="00FB0F41" w:rsidRPr="00E450AC" w:rsidRDefault="00FB0F41" w:rsidP="00FB0F41">
      <w:pPr>
        <w:pStyle w:val="PL"/>
      </w:pPr>
      <w:r w:rsidRPr="00E450AC">
        <w:lastRenderedPageBreak/>
        <w:t xml:space="preserve">        },</w:t>
      </w:r>
    </w:p>
    <w:p w14:paraId="6D322E49" w14:textId="77777777" w:rsidR="00FB0F41" w:rsidRPr="00E450AC" w:rsidRDefault="00FB0F41" w:rsidP="00FB0F41">
      <w:pPr>
        <w:pStyle w:val="PL"/>
      </w:pPr>
      <w:r w:rsidRPr="00E450AC">
        <w:t xml:space="preserve">        ...,</w:t>
      </w:r>
    </w:p>
    <w:p w14:paraId="392689F3" w14:textId="77777777" w:rsidR="00FB0F41" w:rsidRPr="00E450AC" w:rsidRDefault="00FB0F41" w:rsidP="00FB0F41">
      <w:pPr>
        <w:pStyle w:val="PL"/>
      </w:pPr>
      <w:r w:rsidRPr="00E450AC">
        <w:t xml:space="preserve">        [[</w:t>
      </w:r>
    </w:p>
    <w:p w14:paraId="16870A9E" w14:textId="77777777" w:rsidR="00FB0F41" w:rsidRPr="00E450AC" w:rsidRDefault="00FB0F41" w:rsidP="00FB0F41">
      <w:pPr>
        <w:pStyle w:val="PL"/>
      </w:pPr>
      <w:r w:rsidRPr="00E450AC">
        <w:t xml:space="preserve">        eventB1-UTRA-FDD-r16                         </w:t>
      </w:r>
      <w:r w:rsidRPr="00E450AC">
        <w:rPr>
          <w:color w:val="993366"/>
        </w:rPr>
        <w:t>SEQUENCE</w:t>
      </w:r>
      <w:r w:rsidRPr="00E450AC">
        <w:t xml:space="preserve"> {</w:t>
      </w:r>
    </w:p>
    <w:p w14:paraId="55AF12FC" w14:textId="77777777" w:rsidR="00FB0F41" w:rsidRPr="00E450AC" w:rsidRDefault="00FB0F41" w:rsidP="00FB0F41">
      <w:pPr>
        <w:pStyle w:val="PL"/>
      </w:pPr>
      <w:r w:rsidRPr="00E450AC">
        <w:t xml:space="preserve">            b1-ThresholdUTRA-FDD-r16                    MeasTriggerQuantityUTRA-FDD-r16,</w:t>
      </w:r>
    </w:p>
    <w:p w14:paraId="3878213E"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73A01D3D" w14:textId="77777777" w:rsidR="00FB0F41" w:rsidRPr="00E450AC" w:rsidRDefault="00FB0F41" w:rsidP="00FB0F41">
      <w:pPr>
        <w:pStyle w:val="PL"/>
      </w:pPr>
      <w:r w:rsidRPr="00E450AC">
        <w:t xml:space="preserve">            hysteresis-r16                              Hysteresis,</w:t>
      </w:r>
    </w:p>
    <w:p w14:paraId="608EA591" w14:textId="77777777" w:rsidR="00FB0F41" w:rsidRPr="00E450AC" w:rsidRDefault="00FB0F41" w:rsidP="00FB0F41">
      <w:pPr>
        <w:pStyle w:val="PL"/>
      </w:pPr>
      <w:r w:rsidRPr="00E450AC">
        <w:t xml:space="preserve">            timeToTrigger-r16                           TimeToTrigger,</w:t>
      </w:r>
    </w:p>
    <w:p w14:paraId="5B72A7FB" w14:textId="77777777" w:rsidR="00FB0F41" w:rsidRPr="00E450AC" w:rsidRDefault="00FB0F41" w:rsidP="00FB0F41">
      <w:pPr>
        <w:pStyle w:val="PL"/>
      </w:pPr>
      <w:r w:rsidRPr="00E450AC">
        <w:t xml:space="preserve">            ...</w:t>
      </w:r>
    </w:p>
    <w:p w14:paraId="58A32F22" w14:textId="77777777" w:rsidR="00FB0F41" w:rsidRPr="00E450AC" w:rsidRDefault="00FB0F41" w:rsidP="00FB0F41">
      <w:pPr>
        <w:pStyle w:val="PL"/>
      </w:pPr>
      <w:r w:rsidRPr="00E450AC">
        <w:t xml:space="preserve">        },</w:t>
      </w:r>
    </w:p>
    <w:p w14:paraId="07541B39" w14:textId="77777777" w:rsidR="00FB0F41" w:rsidRPr="00E450AC" w:rsidRDefault="00FB0F41" w:rsidP="00FB0F41">
      <w:pPr>
        <w:pStyle w:val="PL"/>
      </w:pPr>
      <w:r w:rsidRPr="00E450AC">
        <w:t xml:space="preserve">        eventB2-UTRA-FDD-r16                         </w:t>
      </w:r>
      <w:r w:rsidRPr="00E450AC">
        <w:rPr>
          <w:color w:val="993366"/>
        </w:rPr>
        <w:t>SEQUENCE</w:t>
      </w:r>
      <w:r w:rsidRPr="00E450AC">
        <w:t xml:space="preserve"> {</w:t>
      </w:r>
    </w:p>
    <w:p w14:paraId="40A51473" w14:textId="77777777" w:rsidR="00FB0F41" w:rsidRPr="00E450AC" w:rsidRDefault="00FB0F41" w:rsidP="00FB0F41">
      <w:pPr>
        <w:pStyle w:val="PL"/>
      </w:pPr>
      <w:r w:rsidRPr="00E450AC">
        <w:t xml:space="preserve">            b2-Threshold1-r16                           MeasTriggerQuantity,</w:t>
      </w:r>
    </w:p>
    <w:p w14:paraId="180E6934" w14:textId="77777777" w:rsidR="00FB0F41" w:rsidRPr="00E450AC" w:rsidRDefault="00FB0F41" w:rsidP="00FB0F41">
      <w:pPr>
        <w:pStyle w:val="PL"/>
      </w:pPr>
      <w:r w:rsidRPr="00E450AC">
        <w:t xml:space="preserve">            b2-Threshold2UTRA-FDD-r16                   MeasTriggerQuantityUTRA-FDD-r16,</w:t>
      </w:r>
    </w:p>
    <w:p w14:paraId="7BE6B92B"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5D5A992F" w14:textId="77777777" w:rsidR="00FB0F41" w:rsidRPr="00E450AC" w:rsidRDefault="00FB0F41" w:rsidP="00FB0F41">
      <w:pPr>
        <w:pStyle w:val="PL"/>
      </w:pPr>
      <w:r w:rsidRPr="00E450AC">
        <w:t xml:space="preserve">            hysteresis-r16                              Hysteresis,</w:t>
      </w:r>
    </w:p>
    <w:p w14:paraId="77B395EF" w14:textId="77777777" w:rsidR="00FB0F41" w:rsidRPr="00E450AC" w:rsidRDefault="00FB0F41" w:rsidP="00FB0F41">
      <w:pPr>
        <w:pStyle w:val="PL"/>
      </w:pPr>
      <w:r w:rsidRPr="00E450AC">
        <w:t xml:space="preserve">            timeToTrigger-r16                           TimeToTrigger,</w:t>
      </w:r>
    </w:p>
    <w:p w14:paraId="3F8BE750" w14:textId="77777777" w:rsidR="00FB0F41" w:rsidRPr="00E450AC" w:rsidRDefault="00FB0F41" w:rsidP="00FB0F41">
      <w:pPr>
        <w:pStyle w:val="PL"/>
      </w:pPr>
      <w:r w:rsidRPr="00E450AC">
        <w:t xml:space="preserve">            ...</w:t>
      </w:r>
    </w:p>
    <w:p w14:paraId="7535BAB5" w14:textId="77777777" w:rsidR="00FB0F41" w:rsidRPr="00E450AC" w:rsidRDefault="00FB0F41" w:rsidP="00FB0F41">
      <w:pPr>
        <w:pStyle w:val="PL"/>
      </w:pPr>
      <w:r w:rsidRPr="00E450AC">
        <w:t xml:space="preserve">        }</w:t>
      </w:r>
    </w:p>
    <w:p w14:paraId="29489902" w14:textId="77777777" w:rsidR="00FB0F41" w:rsidRPr="00E450AC" w:rsidRDefault="00FB0F41" w:rsidP="00FB0F41">
      <w:pPr>
        <w:pStyle w:val="PL"/>
      </w:pPr>
      <w:r w:rsidRPr="00E450AC">
        <w:t xml:space="preserve">        ]],</w:t>
      </w:r>
    </w:p>
    <w:p w14:paraId="6122A0E4" w14:textId="77777777" w:rsidR="00FB0F41" w:rsidRPr="00E450AC" w:rsidRDefault="00FB0F41" w:rsidP="00FB0F41">
      <w:pPr>
        <w:pStyle w:val="PL"/>
      </w:pPr>
      <w:r w:rsidRPr="00E450AC">
        <w:t xml:space="preserve">        [[</w:t>
      </w:r>
    </w:p>
    <w:p w14:paraId="08832964" w14:textId="77777777" w:rsidR="00FB0F41" w:rsidRPr="00E450AC" w:rsidRDefault="00FB0F41" w:rsidP="00FB0F41">
      <w:pPr>
        <w:pStyle w:val="PL"/>
      </w:pPr>
      <w:r w:rsidRPr="00E450AC">
        <w:t xml:space="preserve">        eventY1-Relay-r17                            </w:t>
      </w:r>
      <w:r w:rsidRPr="00E450AC">
        <w:rPr>
          <w:color w:val="993366"/>
        </w:rPr>
        <w:t>SEQUENCE</w:t>
      </w:r>
      <w:r w:rsidRPr="00E450AC">
        <w:t xml:space="preserve"> {</w:t>
      </w:r>
    </w:p>
    <w:p w14:paraId="2AD79DA6" w14:textId="77777777" w:rsidR="00FB0F41" w:rsidRPr="00E450AC" w:rsidRDefault="00FB0F41" w:rsidP="00FB0F41">
      <w:pPr>
        <w:pStyle w:val="PL"/>
      </w:pPr>
      <w:r w:rsidRPr="00E450AC">
        <w:t xml:space="preserve">            y1-Threshold1-r17                            MeasTriggerQuantity,</w:t>
      </w:r>
    </w:p>
    <w:p w14:paraId="2CC7A540" w14:textId="77777777" w:rsidR="00FB0F41" w:rsidRPr="00E450AC" w:rsidRDefault="00FB0F41" w:rsidP="00FB0F41">
      <w:pPr>
        <w:pStyle w:val="PL"/>
      </w:pPr>
      <w:r w:rsidRPr="00E450AC">
        <w:t xml:space="preserve">            y1-Threshold2-Relay-r17                      SL-MeasTriggerQuantity-r16,</w:t>
      </w:r>
    </w:p>
    <w:p w14:paraId="021B47B8"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6B9B0B8C" w14:textId="77777777" w:rsidR="00FB0F41" w:rsidRPr="00E450AC" w:rsidRDefault="00FB0F41" w:rsidP="00FB0F41">
      <w:pPr>
        <w:pStyle w:val="PL"/>
      </w:pPr>
      <w:r w:rsidRPr="00E450AC">
        <w:t xml:space="preserve">            hysteresis-r17                               Hysteresis,</w:t>
      </w:r>
    </w:p>
    <w:p w14:paraId="3616F26C" w14:textId="77777777" w:rsidR="00FB0F41" w:rsidRPr="00E450AC" w:rsidRDefault="00FB0F41" w:rsidP="00FB0F41">
      <w:pPr>
        <w:pStyle w:val="PL"/>
      </w:pPr>
      <w:r w:rsidRPr="00E450AC">
        <w:t xml:space="preserve">            timeToTrigger-r17                            TimeToTrigger,</w:t>
      </w:r>
    </w:p>
    <w:p w14:paraId="295EEDAE" w14:textId="77777777" w:rsidR="00FB0F41" w:rsidRPr="00E450AC" w:rsidRDefault="00FB0F41" w:rsidP="00FB0F41">
      <w:pPr>
        <w:pStyle w:val="PL"/>
      </w:pPr>
      <w:r w:rsidRPr="00E450AC">
        <w:t xml:space="preserve">            ...</w:t>
      </w:r>
    </w:p>
    <w:p w14:paraId="39D0FAE3" w14:textId="77777777" w:rsidR="00FB0F41" w:rsidRPr="00E450AC" w:rsidRDefault="00FB0F41" w:rsidP="00FB0F41">
      <w:pPr>
        <w:pStyle w:val="PL"/>
      </w:pPr>
      <w:r w:rsidRPr="00E450AC">
        <w:t xml:space="preserve">        },</w:t>
      </w:r>
    </w:p>
    <w:p w14:paraId="2135A5AB" w14:textId="77777777" w:rsidR="00FB0F41" w:rsidRPr="00E450AC" w:rsidRDefault="00FB0F41" w:rsidP="00FB0F41">
      <w:pPr>
        <w:pStyle w:val="PL"/>
      </w:pPr>
      <w:r w:rsidRPr="00E450AC">
        <w:t xml:space="preserve">        eventY2-Relay-r17                            </w:t>
      </w:r>
      <w:r w:rsidRPr="00E450AC">
        <w:rPr>
          <w:color w:val="993366"/>
        </w:rPr>
        <w:t>SEQUENCE</w:t>
      </w:r>
      <w:r w:rsidRPr="00E450AC">
        <w:t xml:space="preserve"> {</w:t>
      </w:r>
    </w:p>
    <w:p w14:paraId="22214460" w14:textId="77777777" w:rsidR="00FB0F41" w:rsidRPr="00E450AC" w:rsidRDefault="00FB0F41" w:rsidP="00FB0F41">
      <w:pPr>
        <w:pStyle w:val="PL"/>
      </w:pPr>
      <w:r w:rsidRPr="00E450AC">
        <w:t xml:space="preserve">            y2-Threshold-Relay-r17                       SL-MeasTriggerQuantity-r16,</w:t>
      </w:r>
    </w:p>
    <w:p w14:paraId="7148D3A4"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11EC2055" w14:textId="77777777" w:rsidR="00FB0F41" w:rsidRPr="00E450AC" w:rsidRDefault="00FB0F41" w:rsidP="00FB0F41">
      <w:pPr>
        <w:pStyle w:val="PL"/>
      </w:pPr>
      <w:r w:rsidRPr="00E450AC">
        <w:t xml:space="preserve">            hysteresis-r17                               Hysteresis,</w:t>
      </w:r>
    </w:p>
    <w:p w14:paraId="2AA12A22" w14:textId="77777777" w:rsidR="00FB0F41" w:rsidRPr="00E450AC" w:rsidRDefault="00FB0F41" w:rsidP="00FB0F41">
      <w:pPr>
        <w:pStyle w:val="PL"/>
      </w:pPr>
      <w:r w:rsidRPr="00E450AC">
        <w:t xml:space="preserve">            timeToTrigger-r17                            TimeToTrigger,</w:t>
      </w:r>
    </w:p>
    <w:p w14:paraId="03DA183F" w14:textId="77777777" w:rsidR="00FB0F41" w:rsidRPr="00E450AC" w:rsidRDefault="00FB0F41" w:rsidP="00FB0F41">
      <w:pPr>
        <w:pStyle w:val="PL"/>
      </w:pPr>
      <w:r w:rsidRPr="00E450AC">
        <w:t xml:space="preserve">            ...</w:t>
      </w:r>
    </w:p>
    <w:p w14:paraId="60E0DDB6" w14:textId="77777777" w:rsidR="00FB0F41" w:rsidRPr="00E450AC" w:rsidRDefault="00FB0F41" w:rsidP="00FB0F41">
      <w:pPr>
        <w:pStyle w:val="PL"/>
      </w:pPr>
      <w:r w:rsidRPr="00E450AC">
        <w:t xml:space="preserve">        }</w:t>
      </w:r>
    </w:p>
    <w:p w14:paraId="2DA66B21" w14:textId="77777777" w:rsidR="00FB0F41" w:rsidRPr="00E450AC" w:rsidRDefault="00FB0F41" w:rsidP="00FB0F41">
      <w:pPr>
        <w:pStyle w:val="PL"/>
      </w:pPr>
      <w:r w:rsidRPr="00E450AC">
        <w:t xml:space="preserve">        ]],</w:t>
      </w:r>
    </w:p>
    <w:p w14:paraId="6468ACEC" w14:textId="77777777" w:rsidR="00FB0F41" w:rsidRPr="00E450AC" w:rsidRDefault="00FB0F41" w:rsidP="00FB0F41">
      <w:pPr>
        <w:pStyle w:val="PL"/>
      </w:pPr>
      <w:r w:rsidRPr="00E450AC">
        <w:t xml:space="preserve">        [[</w:t>
      </w:r>
    </w:p>
    <w:p w14:paraId="1EBED512" w14:textId="77777777" w:rsidR="00FB0F41" w:rsidRPr="00E450AC" w:rsidRDefault="00FB0F41" w:rsidP="00FB0F41">
      <w:pPr>
        <w:pStyle w:val="PL"/>
      </w:pPr>
      <w:r w:rsidRPr="00E450AC">
        <w:t xml:space="preserve">        eventZ1-Relay-r18                            </w:t>
      </w:r>
      <w:r w:rsidRPr="00E450AC">
        <w:rPr>
          <w:color w:val="993366"/>
        </w:rPr>
        <w:t>SEQUENCE</w:t>
      </w:r>
      <w:r w:rsidRPr="00E450AC">
        <w:t xml:space="preserve"> {</w:t>
      </w:r>
    </w:p>
    <w:p w14:paraId="1A00C645" w14:textId="77777777" w:rsidR="00FB0F41" w:rsidRPr="00E450AC" w:rsidRDefault="00FB0F41" w:rsidP="00FB0F41">
      <w:pPr>
        <w:pStyle w:val="PL"/>
      </w:pPr>
      <w:r w:rsidRPr="00E450AC">
        <w:t xml:space="preserve">            z1-Threshold1-Relay-r18                      </w:t>
      </w:r>
      <w:r w:rsidRPr="00E450AC">
        <w:rPr>
          <w:color w:val="993366"/>
        </w:rPr>
        <w:t>SEQUENCE</w:t>
      </w:r>
      <w:r w:rsidRPr="00E450AC">
        <w:t xml:space="preserve"> {</w:t>
      </w:r>
    </w:p>
    <w:p w14:paraId="2AC2F76B" w14:textId="77777777" w:rsidR="00FB0F41" w:rsidRPr="00E450AC" w:rsidRDefault="00FB0F41" w:rsidP="00FB0F41">
      <w:pPr>
        <w:pStyle w:val="PL"/>
      </w:pPr>
      <w:r w:rsidRPr="00E450AC">
        <w:t xml:space="preserve">                sl-RSRP-r18                                  SL-MeasTriggerQuantity-r16,</w:t>
      </w:r>
    </w:p>
    <w:p w14:paraId="149AA01C" w14:textId="77777777" w:rsidR="00FB0F41" w:rsidRPr="00E450AC" w:rsidRDefault="00FB0F41" w:rsidP="00FB0F41">
      <w:pPr>
        <w:pStyle w:val="PL"/>
        <w:rPr>
          <w:color w:val="808080"/>
        </w:rPr>
      </w:pPr>
      <w:r w:rsidRPr="00E450AC">
        <w:t xml:space="preserve">                sd-RSRP-r18                                  SL-MeasTriggerQuantity-r16                </w:t>
      </w:r>
      <w:r w:rsidRPr="00E450AC">
        <w:rPr>
          <w:color w:val="993366"/>
        </w:rPr>
        <w:t>OPTIONAL</w:t>
      </w:r>
      <w:r w:rsidRPr="00E450AC">
        <w:t xml:space="preserve">    </w:t>
      </w:r>
      <w:r w:rsidRPr="00E450AC">
        <w:rPr>
          <w:color w:val="808080"/>
        </w:rPr>
        <w:t>-- Need S</w:t>
      </w:r>
    </w:p>
    <w:p w14:paraId="0AFD1CA7" w14:textId="77777777" w:rsidR="00FB0F41" w:rsidRPr="00E450AC" w:rsidRDefault="00FB0F41" w:rsidP="00FB0F41">
      <w:pPr>
        <w:pStyle w:val="PL"/>
      </w:pPr>
      <w:r w:rsidRPr="00E450AC">
        <w:t xml:space="preserve">            },</w:t>
      </w:r>
    </w:p>
    <w:p w14:paraId="2B40FB46" w14:textId="77777777" w:rsidR="00FB0F41" w:rsidRPr="00E450AC" w:rsidRDefault="00FB0F41" w:rsidP="00FB0F41">
      <w:pPr>
        <w:pStyle w:val="PL"/>
      </w:pPr>
      <w:r w:rsidRPr="00E450AC">
        <w:t xml:space="preserve">            z1-Threshold2-Relay-r18                      SL-MeasTriggerQuantity-r16,</w:t>
      </w:r>
    </w:p>
    <w:p w14:paraId="76F486A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1DDE3618" w14:textId="77777777" w:rsidR="00FB0F41" w:rsidRPr="00E450AC" w:rsidRDefault="00FB0F41" w:rsidP="00FB0F41">
      <w:pPr>
        <w:pStyle w:val="PL"/>
      </w:pPr>
      <w:r w:rsidRPr="00E450AC">
        <w:t xml:space="preserve">            hysteresis-r18                               Hysteresis,</w:t>
      </w:r>
    </w:p>
    <w:p w14:paraId="70CDFB93" w14:textId="77777777" w:rsidR="00FB0F41" w:rsidRPr="00E450AC" w:rsidRDefault="00FB0F41" w:rsidP="00FB0F41">
      <w:pPr>
        <w:pStyle w:val="PL"/>
      </w:pPr>
      <w:r w:rsidRPr="00E450AC">
        <w:t xml:space="preserve">            timeToTrigger-r18                            TimeToTrigger,</w:t>
      </w:r>
    </w:p>
    <w:p w14:paraId="293933D6" w14:textId="77777777" w:rsidR="00FB0F41" w:rsidRPr="00E450AC" w:rsidRDefault="00FB0F41" w:rsidP="00FB0F41">
      <w:pPr>
        <w:pStyle w:val="PL"/>
      </w:pPr>
      <w:r w:rsidRPr="00E450AC">
        <w:t xml:space="preserve">            ...</w:t>
      </w:r>
    </w:p>
    <w:p w14:paraId="12864EEB" w14:textId="77777777" w:rsidR="00FB0F41" w:rsidRPr="00E450AC" w:rsidRDefault="00FB0F41" w:rsidP="00FB0F41">
      <w:pPr>
        <w:pStyle w:val="PL"/>
      </w:pPr>
      <w:r w:rsidRPr="00E450AC">
        <w:t xml:space="preserve">        }</w:t>
      </w:r>
    </w:p>
    <w:p w14:paraId="458E4D5C" w14:textId="77777777" w:rsidR="00FB0F41" w:rsidRPr="00E450AC" w:rsidRDefault="00FB0F41" w:rsidP="00FB0F41">
      <w:pPr>
        <w:pStyle w:val="PL"/>
      </w:pPr>
      <w:r w:rsidRPr="00E450AC">
        <w:t xml:space="preserve">        ]]</w:t>
      </w:r>
    </w:p>
    <w:p w14:paraId="7F3AA0E7" w14:textId="77777777" w:rsidR="00FB0F41" w:rsidRPr="00E450AC" w:rsidRDefault="00FB0F41" w:rsidP="00FB0F41">
      <w:pPr>
        <w:pStyle w:val="PL"/>
      </w:pPr>
      <w:r w:rsidRPr="00E450AC">
        <w:t xml:space="preserve">    },</w:t>
      </w:r>
    </w:p>
    <w:p w14:paraId="073BBFFF" w14:textId="77777777" w:rsidR="00FB0F41" w:rsidRPr="00E450AC" w:rsidRDefault="00FB0F41" w:rsidP="00FB0F41">
      <w:pPr>
        <w:pStyle w:val="PL"/>
      </w:pPr>
      <w:r w:rsidRPr="00E450AC">
        <w:t xml:space="preserve">    rsType                              NR-RS-Type,</w:t>
      </w:r>
    </w:p>
    <w:p w14:paraId="1A4159B4" w14:textId="77777777" w:rsidR="00FB0F41" w:rsidRPr="00E450AC" w:rsidRDefault="00FB0F41" w:rsidP="00FB0F41">
      <w:pPr>
        <w:pStyle w:val="PL"/>
      </w:pPr>
    </w:p>
    <w:p w14:paraId="581B0D7B" w14:textId="77777777" w:rsidR="00FB0F41" w:rsidRPr="00E450AC" w:rsidRDefault="00FB0F41" w:rsidP="00FB0F41">
      <w:pPr>
        <w:pStyle w:val="PL"/>
      </w:pPr>
      <w:r w:rsidRPr="00E450AC">
        <w:lastRenderedPageBreak/>
        <w:t xml:space="preserve">    reportInterval                      ReportInterval,</w:t>
      </w:r>
    </w:p>
    <w:p w14:paraId="20E0FF47"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72AE073B" w14:textId="77777777" w:rsidR="00FB0F41" w:rsidRPr="00E450AC" w:rsidRDefault="00FB0F41" w:rsidP="00FB0F41">
      <w:pPr>
        <w:pStyle w:val="PL"/>
      </w:pPr>
      <w:r w:rsidRPr="00E450AC">
        <w:t xml:space="preserve">    reportQuantity                      MeasReportQuantity,</w:t>
      </w:r>
    </w:p>
    <w:p w14:paraId="1958445E"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6A438D35" w14:textId="77777777" w:rsidR="00FB0F41" w:rsidRPr="00E450AC" w:rsidRDefault="00FB0F41" w:rsidP="00FB0F41">
      <w:pPr>
        <w:pStyle w:val="PL"/>
      </w:pPr>
      <w:r w:rsidRPr="00E450AC">
        <w:t xml:space="preserve">    ...,</w:t>
      </w:r>
    </w:p>
    <w:p w14:paraId="3C8D19E6" w14:textId="77777777" w:rsidR="00FB0F41" w:rsidRPr="00E450AC" w:rsidRDefault="00FB0F41" w:rsidP="00FB0F41">
      <w:pPr>
        <w:pStyle w:val="PL"/>
      </w:pPr>
      <w:r w:rsidRPr="00E450AC">
        <w:t xml:space="preserve">    [[</w:t>
      </w:r>
    </w:p>
    <w:p w14:paraId="0C2758C3"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C84D9E6" w14:textId="77777777" w:rsidR="00FB0F41" w:rsidRPr="00E450AC" w:rsidRDefault="00FB0F41" w:rsidP="00FB0F41">
      <w:pPr>
        <w:pStyle w:val="PL"/>
      </w:pPr>
      <w:r w:rsidRPr="00E450AC">
        <w:t xml:space="preserve">    ]],</w:t>
      </w:r>
    </w:p>
    <w:p w14:paraId="6FA83B12" w14:textId="77777777" w:rsidR="00FB0F41" w:rsidRPr="00E450AC" w:rsidRDefault="00FB0F41" w:rsidP="00FB0F41">
      <w:pPr>
        <w:pStyle w:val="PL"/>
      </w:pPr>
      <w:r w:rsidRPr="00E450AC">
        <w:t xml:space="preserve">    [[</w:t>
      </w:r>
    </w:p>
    <w:p w14:paraId="23EF1EAC"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7786D26"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2001B47"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9234FC7"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AB86F18" w14:textId="77777777" w:rsidR="00FB0F41" w:rsidRPr="00E450AC" w:rsidRDefault="00FB0F41" w:rsidP="00FB0F41">
      <w:pPr>
        <w:pStyle w:val="PL"/>
      </w:pPr>
      <w:r w:rsidRPr="00E450AC">
        <w:t xml:space="preserve">    ]],</w:t>
      </w:r>
    </w:p>
    <w:p w14:paraId="608AB17A" w14:textId="77777777" w:rsidR="00FB0F41" w:rsidRPr="00E450AC" w:rsidRDefault="00FB0F41" w:rsidP="00FB0F41">
      <w:pPr>
        <w:pStyle w:val="PL"/>
      </w:pPr>
      <w:r w:rsidRPr="00E450AC">
        <w:t xml:space="preserve">    [[</w:t>
      </w:r>
    </w:p>
    <w:p w14:paraId="43C77348"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59E6274" w14:textId="77777777" w:rsidR="00FB0F41" w:rsidRPr="00E450AC" w:rsidRDefault="00FB0F41" w:rsidP="00FB0F41">
      <w:pPr>
        <w:pStyle w:val="PL"/>
      </w:pPr>
      <w:r w:rsidRPr="00E450AC">
        <w:t xml:space="preserve">    ]],</w:t>
      </w:r>
    </w:p>
    <w:p w14:paraId="3833D90D" w14:textId="77777777" w:rsidR="00FB0F41" w:rsidRPr="00E450AC" w:rsidRDefault="00FB0F41" w:rsidP="00FB0F41">
      <w:pPr>
        <w:pStyle w:val="PL"/>
      </w:pPr>
      <w:r w:rsidRPr="00E450AC">
        <w:t xml:space="preserve">    [[</w:t>
      </w:r>
    </w:p>
    <w:p w14:paraId="381AAA8E"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20DD376" w14:textId="77777777" w:rsidR="00FB0F41" w:rsidRPr="00E450AC" w:rsidRDefault="00FB0F41" w:rsidP="00FB0F41">
      <w:pPr>
        <w:pStyle w:val="PL"/>
      </w:pPr>
      <w:r w:rsidRPr="00E450AC">
        <w:t xml:space="preserve">    ]]</w:t>
      </w:r>
    </w:p>
    <w:p w14:paraId="177659D2" w14:textId="77777777" w:rsidR="00FB0F41" w:rsidRPr="00E450AC" w:rsidRDefault="00FB0F41" w:rsidP="00FB0F41">
      <w:pPr>
        <w:pStyle w:val="PL"/>
      </w:pPr>
      <w:r w:rsidRPr="00E450AC">
        <w:t>}</w:t>
      </w:r>
    </w:p>
    <w:p w14:paraId="32607BD2" w14:textId="77777777" w:rsidR="00FB0F41" w:rsidRPr="00E450AC" w:rsidRDefault="00FB0F41" w:rsidP="00FB0F41">
      <w:pPr>
        <w:pStyle w:val="PL"/>
      </w:pPr>
    </w:p>
    <w:p w14:paraId="3A7AF969" w14:textId="77777777" w:rsidR="00FB0F41" w:rsidRPr="00E450AC" w:rsidRDefault="00FB0F41" w:rsidP="00FB0F41">
      <w:pPr>
        <w:pStyle w:val="PL"/>
      </w:pPr>
      <w:r w:rsidRPr="00E450AC">
        <w:t xml:space="preserve">PeriodicalReportConfigInterRAT ::=              </w:t>
      </w:r>
      <w:r w:rsidRPr="00E450AC">
        <w:rPr>
          <w:color w:val="993366"/>
        </w:rPr>
        <w:t>SEQUENCE</w:t>
      </w:r>
      <w:r w:rsidRPr="00E450AC">
        <w:t xml:space="preserve"> {</w:t>
      </w:r>
    </w:p>
    <w:p w14:paraId="1ABF0DFC" w14:textId="77777777" w:rsidR="00FB0F41" w:rsidRPr="00E450AC" w:rsidRDefault="00FB0F41" w:rsidP="00FB0F41">
      <w:pPr>
        <w:pStyle w:val="PL"/>
      </w:pPr>
      <w:r w:rsidRPr="00E450AC">
        <w:t xml:space="preserve">    reportInterval                                  ReportInterval,</w:t>
      </w:r>
    </w:p>
    <w:p w14:paraId="2E88320C"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39F4C45C" w14:textId="77777777" w:rsidR="00FB0F41" w:rsidRPr="00E450AC" w:rsidRDefault="00FB0F41" w:rsidP="00FB0F41">
      <w:pPr>
        <w:pStyle w:val="PL"/>
      </w:pPr>
      <w:r w:rsidRPr="00E450AC">
        <w:t xml:space="preserve">    reportQuantity                                  MeasReportQuantity,</w:t>
      </w:r>
    </w:p>
    <w:p w14:paraId="7E1DDAA1"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5A595131" w14:textId="77777777" w:rsidR="00FB0F41" w:rsidRPr="00E450AC" w:rsidRDefault="00FB0F41" w:rsidP="00FB0F41">
      <w:pPr>
        <w:pStyle w:val="PL"/>
      </w:pPr>
      <w:r w:rsidRPr="00E450AC">
        <w:t xml:space="preserve">    ...,</w:t>
      </w:r>
    </w:p>
    <w:p w14:paraId="2F8CA4A3" w14:textId="77777777" w:rsidR="00FB0F41" w:rsidRPr="00E450AC" w:rsidRDefault="00FB0F41" w:rsidP="00FB0F41">
      <w:pPr>
        <w:pStyle w:val="PL"/>
      </w:pPr>
      <w:r w:rsidRPr="00E450AC">
        <w:t xml:space="preserve">    [[</w:t>
      </w:r>
    </w:p>
    <w:p w14:paraId="4194C0E7"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02B946E6" w14:textId="77777777" w:rsidR="00FB0F41" w:rsidRPr="00E450AC" w:rsidRDefault="00FB0F41" w:rsidP="00FB0F41">
      <w:pPr>
        <w:pStyle w:val="PL"/>
      </w:pPr>
      <w:r w:rsidRPr="00E450AC">
        <w:t xml:space="preserve">    ]],</w:t>
      </w:r>
    </w:p>
    <w:p w14:paraId="18E18507" w14:textId="77777777" w:rsidR="00FB0F41" w:rsidRPr="00E450AC" w:rsidRDefault="00FB0F41" w:rsidP="00FB0F41">
      <w:pPr>
        <w:pStyle w:val="PL"/>
      </w:pPr>
      <w:r w:rsidRPr="00E450AC">
        <w:t xml:space="preserve">    [[</w:t>
      </w:r>
    </w:p>
    <w:p w14:paraId="1EB91C1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78425A"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6964AEB"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EC4D323"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FE4E7A5" w14:textId="77777777" w:rsidR="00FB0F41" w:rsidRPr="00E450AC" w:rsidRDefault="00FB0F41" w:rsidP="00FB0F41">
      <w:pPr>
        <w:pStyle w:val="PL"/>
      </w:pPr>
      <w:r w:rsidRPr="00E450AC">
        <w:t xml:space="preserve">    ]],</w:t>
      </w:r>
    </w:p>
    <w:p w14:paraId="5B975738" w14:textId="77777777" w:rsidR="00FB0F41" w:rsidRPr="00E450AC" w:rsidRDefault="00FB0F41" w:rsidP="00FB0F41">
      <w:pPr>
        <w:pStyle w:val="PL"/>
      </w:pPr>
      <w:r w:rsidRPr="00E450AC">
        <w:t xml:space="preserve">    [[</w:t>
      </w:r>
    </w:p>
    <w:p w14:paraId="57F9D49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265E59A3" w14:textId="77777777" w:rsidR="00FB0F41" w:rsidRPr="00E450AC" w:rsidRDefault="00FB0F41" w:rsidP="00FB0F41">
      <w:pPr>
        <w:pStyle w:val="PL"/>
      </w:pPr>
      <w:r w:rsidRPr="00E450AC">
        <w:t xml:space="preserve">    ]]</w:t>
      </w:r>
    </w:p>
    <w:p w14:paraId="0CA18A73" w14:textId="77777777" w:rsidR="00FB0F41" w:rsidRPr="00E450AC" w:rsidRDefault="00FB0F41" w:rsidP="00FB0F41">
      <w:pPr>
        <w:pStyle w:val="PL"/>
      </w:pPr>
    </w:p>
    <w:p w14:paraId="2C491527" w14:textId="77777777" w:rsidR="00FB0F41" w:rsidRPr="00E450AC" w:rsidRDefault="00FB0F41" w:rsidP="00FB0F41">
      <w:pPr>
        <w:pStyle w:val="PL"/>
      </w:pPr>
    </w:p>
    <w:p w14:paraId="0ABD3590" w14:textId="77777777" w:rsidR="00FB0F41" w:rsidRPr="00E450AC" w:rsidRDefault="00FB0F41" w:rsidP="00FB0F41">
      <w:pPr>
        <w:pStyle w:val="PL"/>
      </w:pPr>
      <w:r w:rsidRPr="00E450AC">
        <w:t>}</w:t>
      </w:r>
    </w:p>
    <w:p w14:paraId="17BC983A" w14:textId="77777777" w:rsidR="00FB0F41" w:rsidRPr="00E450AC" w:rsidRDefault="00FB0F41" w:rsidP="00FB0F41">
      <w:pPr>
        <w:pStyle w:val="PL"/>
      </w:pPr>
    </w:p>
    <w:p w14:paraId="3928A46A" w14:textId="77777777" w:rsidR="00FB0F41" w:rsidRPr="00E450AC" w:rsidRDefault="00FB0F41" w:rsidP="00FB0F41">
      <w:pPr>
        <w:pStyle w:val="PL"/>
      </w:pPr>
      <w:r w:rsidRPr="00E450AC">
        <w:t xml:space="preserve">MeasTriggerQuantityUTRA-FDD-r16 ::=          </w:t>
      </w:r>
      <w:r w:rsidRPr="00E450AC">
        <w:rPr>
          <w:color w:val="993366"/>
        </w:rPr>
        <w:t>CHOICE</w:t>
      </w:r>
      <w:r w:rsidRPr="00E450AC">
        <w:t>{</w:t>
      </w:r>
    </w:p>
    <w:p w14:paraId="67384AF3"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w:t>
      </w:r>
    </w:p>
    <w:p w14:paraId="75A04150"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w:t>
      </w:r>
    </w:p>
    <w:p w14:paraId="1FF68FA1" w14:textId="77777777" w:rsidR="00FB0F41" w:rsidRPr="00E450AC" w:rsidRDefault="00FB0F41" w:rsidP="00FB0F41">
      <w:pPr>
        <w:pStyle w:val="PL"/>
      </w:pPr>
      <w:r w:rsidRPr="00E450AC">
        <w:t>}</w:t>
      </w:r>
    </w:p>
    <w:p w14:paraId="50F0C6D0" w14:textId="77777777" w:rsidR="00FB0F41" w:rsidRPr="00E450AC" w:rsidRDefault="00FB0F41" w:rsidP="00FB0F41">
      <w:pPr>
        <w:pStyle w:val="PL"/>
      </w:pPr>
    </w:p>
    <w:p w14:paraId="400803A9" w14:textId="77777777" w:rsidR="00FB0F41" w:rsidRPr="00E450AC" w:rsidRDefault="00FB0F41" w:rsidP="00FB0F41">
      <w:pPr>
        <w:pStyle w:val="PL"/>
      </w:pPr>
      <w:r w:rsidRPr="00E450AC">
        <w:t xml:space="preserve">MeasReportQuantityUTRA-FDD-r16 ::=        </w:t>
      </w:r>
      <w:r w:rsidRPr="00E450AC">
        <w:rPr>
          <w:color w:val="993366"/>
        </w:rPr>
        <w:t>SEQUENCE</w:t>
      </w:r>
      <w:r w:rsidRPr="00E450AC">
        <w:t xml:space="preserve"> {</w:t>
      </w:r>
    </w:p>
    <w:p w14:paraId="0E814C08" w14:textId="77777777" w:rsidR="00FB0F41" w:rsidRPr="00E450AC" w:rsidRDefault="00FB0F41" w:rsidP="00FB0F41">
      <w:pPr>
        <w:pStyle w:val="PL"/>
      </w:pPr>
      <w:r w:rsidRPr="00E450AC">
        <w:t xml:space="preserve">    cpich-RSCP                                </w:t>
      </w:r>
      <w:r w:rsidRPr="00E450AC">
        <w:rPr>
          <w:color w:val="993366"/>
        </w:rPr>
        <w:t>BOOLEAN</w:t>
      </w:r>
      <w:r w:rsidRPr="00E450AC">
        <w:t>,</w:t>
      </w:r>
    </w:p>
    <w:p w14:paraId="114E7606" w14:textId="77777777" w:rsidR="00FB0F41" w:rsidRPr="00E450AC" w:rsidRDefault="00FB0F41" w:rsidP="00FB0F41">
      <w:pPr>
        <w:pStyle w:val="PL"/>
      </w:pPr>
      <w:r w:rsidRPr="00E450AC">
        <w:t xml:space="preserve">    cpich-EcN0                                </w:t>
      </w:r>
      <w:r w:rsidRPr="00E450AC">
        <w:rPr>
          <w:color w:val="993366"/>
        </w:rPr>
        <w:t>BOOLEAN</w:t>
      </w:r>
    </w:p>
    <w:p w14:paraId="0A12709E" w14:textId="77777777" w:rsidR="00FB0F41" w:rsidRPr="00E450AC" w:rsidRDefault="00FB0F41" w:rsidP="00FB0F41">
      <w:pPr>
        <w:pStyle w:val="PL"/>
      </w:pPr>
      <w:r w:rsidRPr="00E450AC">
        <w:lastRenderedPageBreak/>
        <w:t>}</w:t>
      </w:r>
    </w:p>
    <w:p w14:paraId="007705DD" w14:textId="77777777" w:rsidR="00FB0F41" w:rsidRPr="00E450AC" w:rsidRDefault="00FB0F41" w:rsidP="00FB0F41">
      <w:pPr>
        <w:pStyle w:val="PL"/>
      </w:pPr>
    </w:p>
    <w:p w14:paraId="7128A60E" w14:textId="77777777" w:rsidR="00FB0F41" w:rsidRPr="00E450AC" w:rsidRDefault="00FB0F41" w:rsidP="00FB0F41">
      <w:pPr>
        <w:pStyle w:val="PL"/>
      </w:pPr>
      <w:r w:rsidRPr="00E450AC">
        <w:t xml:space="preserve">CellIndividualOffsetList-EUTRA-r18 ::=   </w:t>
      </w:r>
      <w:r w:rsidRPr="00E450AC">
        <w:rPr>
          <w:color w:val="993366"/>
        </w:rPr>
        <w:t>SEQUENCE</w:t>
      </w:r>
      <w:r w:rsidRPr="00E450AC">
        <w:t xml:space="preserve"> {</w:t>
      </w:r>
    </w:p>
    <w:p w14:paraId="3F775ED3" w14:textId="77777777" w:rsidR="00FB0F41" w:rsidRPr="00E450AC" w:rsidRDefault="00FB0F41" w:rsidP="00FB0F41">
      <w:pPr>
        <w:pStyle w:val="PL"/>
      </w:pPr>
      <w:r w:rsidRPr="00E450AC">
        <w:t xml:space="preserve">    physCellId-r18                            EUTRA-PhysCellId,</w:t>
      </w:r>
    </w:p>
    <w:p w14:paraId="617D8DB5" w14:textId="77777777" w:rsidR="00FB0F41" w:rsidRPr="00E450AC" w:rsidRDefault="00FB0F41" w:rsidP="00FB0F41">
      <w:pPr>
        <w:pStyle w:val="PL"/>
      </w:pPr>
      <w:r w:rsidRPr="00E450AC">
        <w:t xml:space="preserve">    cellIndividualOffset-r18                  EUTRA-Q-OffsetRange,</w:t>
      </w:r>
    </w:p>
    <w:p w14:paraId="28B2366B" w14:textId="77777777" w:rsidR="00FB0F41" w:rsidRPr="00E450AC" w:rsidRDefault="00FB0F41" w:rsidP="00FB0F41">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57DE5C4B" w14:textId="77777777" w:rsidR="00FB0F41" w:rsidRPr="00E450AC" w:rsidRDefault="00FB0F41" w:rsidP="00FB0F41">
      <w:pPr>
        <w:pStyle w:val="PL"/>
      </w:pPr>
      <w:r w:rsidRPr="00E450AC">
        <w:t>}</w:t>
      </w:r>
    </w:p>
    <w:p w14:paraId="088796A5" w14:textId="77777777" w:rsidR="00FB0F41" w:rsidRPr="00E450AC" w:rsidRDefault="00FB0F41" w:rsidP="00FB0F41">
      <w:pPr>
        <w:pStyle w:val="PL"/>
      </w:pPr>
    </w:p>
    <w:p w14:paraId="54AAF2E9" w14:textId="77777777" w:rsidR="00FB0F41" w:rsidRPr="00E450AC" w:rsidRDefault="00FB0F41" w:rsidP="00FB0F41">
      <w:pPr>
        <w:pStyle w:val="PL"/>
        <w:rPr>
          <w:color w:val="808080"/>
        </w:rPr>
      </w:pPr>
      <w:r w:rsidRPr="00E450AC">
        <w:rPr>
          <w:color w:val="808080"/>
        </w:rPr>
        <w:t>-- TAG-REPORTCONFIGINTERRAT-STOP</w:t>
      </w:r>
    </w:p>
    <w:p w14:paraId="3D35AC9C" w14:textId="77777777" w:rsidR="00FB0F41" w:rsidRPr="00E450AC" w:rsidRDefault="00FB0F41" w:rsidP="00FB0F41">
      <w:pPr>
        <w:pStyle w:val="PL"/>
        <w:rPr>
          <w:color w:val="808080"/>
        </w:rPr>
      </w:pPr>
      <w:r w:rsidRPr="00E450AC">
        <w:rPr>
          <w:color w:val="808080"/>
        </w:rPr>
        <w:t>-- ASN1STOP</w:t>
      </w:r>
    </w:p>
    <w:p w14:paraId="4F2BBFF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4AA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6FC0F7" w14:textId="77777777" w:rsidR="00FB0F41" w:rsidRPr="002D3917" w:rsidRDefault="00FB0F41" w:rsidP="00B30F2E">
            <w:pPr>
              <w:pStyle w:val="TAH"/>
              <w:rPr>
                <w:i/>
                <w:lang w:eastAsia="sv-SE"/>
              </w:rPr>
            </w:pPr>
            <w:r w:rsidRPr="002D3917">
              <w:rPr>
                <w:bCs/>
                <w:i/>
                <w:iCs/>
                <w:lang w:eastAsia="sv-SE"/>
              </w:rPr>
              <w:t>ReportConfigInterRAT</w:t>
            </w:r>
            <w:r w:rsidRPr="002D3917">
              <w:rPr>
                <w:i/>
                <w:lang w:eastAsia="sv-SE"/>
              </w:rPr>
              <w:t xml:space="preserve"> field descriptions</w:t>
            </w:r>
          </w:p>
        </w:tc>
      </w:tr>
      <w:tr w:rsidR="00FB0F41" w:rsidRPr="002D3917" w14:paraId="353B0E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9DB5" w14:textId="77777777" w:rsidR="00FB0F41" w:rsidRPr="002D3917" w:rsidRDefault="00FB0F41" w:rsidP="00B30F2E">
            <w:pPr>
              <w:pStyle w:val="TAL"/>
              <w:rPr>
                <w:b/>
                <w:i/>
                <w:lang w:eastAsia="sv-SE"/>
              </w:rPr>
            </w:pPr>
            <w:r w:rsidRPr="002D3917">
              <w:rPr>
                <w:b/>
                <w:i/>
                <w:lang w:eastAsia="sv-SE"/>
              </w:rPr>
              <w:t>reportType</w:t>
            </w:r>
          </w:p>
          <w:p w14:paraId="767D0523" w14:textId="77777777" w:rsidR="00FB0F41" w:rsidRPr="002D3917" w:rsidRDefault="00FB0F41" w:rsidP="00B30F2E">
            <w:pPr>
              <w:pStyle w:val="TAL"/>
              <w:rPr>
                <w:lang w:eastAsia="sv-SE"/>
              </w:rPr>
            </w:pPr>
            <w:r w:rsidRPr="002D3917">
              <w:rPr>
                <w:lang w:eastAsia="sv-SE"/>
              </w:rPr>
              <w:t xml:space="preserve">Type of the configured measurement report. In (NG)EN-DC, and NR-DC, network does not configure report of type </w:t>
            </w:r>
            <w:r w:rsidRPr="002D3917">
              <w:rPr>
                <w:i/>
                <w:lang w:eastAsia="sv-SE"/>
              </w:rPr>
              <w:t xml:space="preserve">ReportCGI-EUTRA </w:t>
            </w:r>
            <w:r w:rsidRPr="002D3917">
              <w:rPr>
                <w:lang w:eastAsia="sv-SE"/>
              </w:rPr>
              <w:t>for SCG.</w:t>
            </w:r>
          </w:p>
        </w:tc>
      </w:tr>
    </w:tbl>
    <w:p w14:paraId="35A7DE80"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8CB2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FAF78" w14:textId="77777777" w:rsidR="00FB0F41" w:rsidRPr="002D3917" w:rsidRDefault="00FB0F41" w:rsidP="00B30F2E">
            <w:pPr>
              <w:pStyle w:val="TAH"/>
              <w:rPr>
                <w:i/>
                <w:lang w:eastAsia="sv-SE"/>
              </w:rPr>
            </w:pPr>
            <w:r w:rsidRPr="002D3917">
              <w:rPr>
                <w:bCs/>
                <w:i/>
                <w:iCs/>
                <w:lang w:eastAsia="sv-SE"/>
              </w:rPr>
              <w:t>ReportCGI-EUTRA</w:t>
            </w:r>
            <w:r w:rsidRPr="002D3917">
              <w:rPr>
                <w:i/>
                <w:lang w:eastAsia="sv-SE"/>
              </w:rPr>
              <w:t xml:space="preserve"> field descriptions</w:t>
            </w:r>
          </w:p>
        </w:tc>
      </w:tr>
      <w:tr w:rsidR="00FB0F41" w:rsidRPr="002D3917" w14:paraId="42134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3DE8B" w14:textId="77777777" w:rsidR="00FB0F41" w:rsidRPr="002D3917" w:rsidRDefault="00FB0F41" w:rsidP="00B30F2E">
            <w:pPr>
              <w:pStyle w:val="TAL"/>
              <w:rPr>
                <w:b/>
                <w:i/>
                <w:szCs w:val="22"/>
                <w:lang w:eastAsia="en-GB"/>
              </w:rPr>
            </w:pPr>
            <w:r w:rsidRPr="002D3917">
              <w:rPr>
                <w:b/>
                <w:i/>
                <w:szCs w:val="22"/>
                <w:lang w:eastAsia="en-GB"/>
              </w:rPr>
              <w:t>useAutonomousGaps</w:t>
            </w:r>
          </w:p>
          <w:p w14:paraId="21DD4E58"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78082B2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67175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6C010E" w14:textId="77777777" w:rsidR="00FB0F41" w:rsidRPr="002D3917" w:rsidRDefault="00FB0F41" w:rsidP="00B30F2E">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FB0F41" w:rsidRPr="002D3917" w14:paraId="587F0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1482E" w14:textId="77777777" w:rsidR="00FB0F41" w:rsidRPr="002D3917" w:rsidRDefault="00FB0F41" w:rsidP="00B30F2E">
            <w:pPr>
              <w:pStyle w:val="TAL"/>
              <w:rPr>
                <w:b/>
                <w:i/>
                <w:szCs w:val="22"/>
                <w:lang w:eastAsia="ko-KR"/>
              </w:rPr>
            </w:pPr>
            <w:r w:rsidRPr="002D3917">
              <w:rPr>
                <w:b/>
                <w:i/>
                <w:szCs w:val="22"/>
                <w:lang w:eastAsia="ko-KR"/>
              </w:rPr>
              <w:t>b2-Threshold1</w:t>
            </w:r>
          </w:p>
          <w:p w14:paraId="312AF829" w14:textId="77777777" w:rsidR="00FB0F41" w:rsidRPr="002D3917" w:rsidRDefault="00FB0F41" w:rsidP="00B30F2E">
            <w:pPr>
              <w:pStyle w:val="TAL"/>
              <w:rPr>
                <w:i/>
                <w:lang w:eastAsia="sv-SE"/>
              </w:rPr>
            </w:pPr>
            <w:r w:rsidRPr="002D3917">
              <w:rPr>
                <w:lang w:eastAsia="en-GB"/>
              </w:rPr>
              <w:t>NR threshold to be used in inter RAT measurement report triggering condition for event B2.</w:t>
            </w:r>
          </w:p>
        </w:tc>
      </w:tr>
      <w:tr w:rsidR="00FB0F41" w:rsidRPr="002D3917" w14:paraId="6CE2F6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FDEE4" w14:textId="77777777" w:rsidR="00FB0F41" w:rsidRPr="002D3917" w:rsidRDefault="00FB0F41" w:rsidP="00B30F2E">
            <w:pPr>
              <w:pStyle w:val="TAL"/>
              <w:rPr>
                <w:b/>
                <w:i/>
                <w:szCs w:val="22"/>
                <w:lang w:eastAsia="ko-KR"/>
              </w:rPr>
            </w:pPr>
            <w:r w:rsidRPr="002D3917">
              <w:rPr>
                <w:b/>
                <w:i/>
                <w:szCs w:val="22"/>
                <w:lang w:eastAsia="ko-KR"/>
              </w:rPr>
              <w:t>bN-ThresholdEUTRA</w:t>
            </w:r>
          </w:p>
          <w:p w14:paraId="79668400" w14:textId="77777777" w:rsidR="00FB0F41" w:rsidRPr="002D3917" w:rsidRDefault="00FB0F41" w:rsidP="00B30F2E">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FB0F41" w:rsidRPr="002D3917" w14:paraId="3F0E0A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185CB4" w14:textId="77777777" w:rsidR="00FB0F41" w:rsidRPr="002D3917" w:rsidRDefault="00FB0F41" w:rsidP="00B30F2E">
            <w:pPr>
              <w:pStyle w:val="TAL"/>
              <w:rPr>
                <w:b/>
                <w:i/>
                <w:szCs w:val="22"/>
                <w:lang w:eastAsia="en-GB"/>
              </w:rPr>
            </w:pPr>
            <w:r w:rsidRPr="002D3917">
              <w:rPr>
                <w:b/>
                <w:i/>
                <w:szCs w:val="22"/>
                <w:lang w:eastAsia="en-GB"/>
              </w:rPr>
              <w:t>eventId</w:t>
            </w:r>
          </w:p>
          <w:p w14:paraId="73A94020" w14:textId="77777777" w:rsidR="00FB0F41" w:rsidRPr="002D3917" w:rsidRDefault="00FB0F41" w:rsidP="00B30F2E">
            <w:pPr>
              <w:pStyle w:val="TAL"/>
              <w:rPr>
                <w:lang w:eastAsia="sv-SE"/>
              </w:rPr>
            </w:pPr>
            <w:r w:rsidRPr="002D3917">
              <w:rPr>
                <w:szCs w:val="22"/>
                <w:lang w:eastAsia="en-GB"/>
              </w:rPr>
              <w:t>Choice of inter RAT event triggered reporting criteria.</w:t>
            </w:r>
          </w:p>
        </w:tc>
      </w:tr>
      <w:tr w:rsidR="00FB0F41" w:rsidRPr="002D3917" w14:paraId="5EE897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7B80A" w14:textId="77777777" w:rsidR="00FB0F41" w:rsidRPr="002D3917" w:rsidRDefault="00FB0F41" w:rsidP="00B30F2E">
            <w:pPr>
              <w:pStyle w:val="TAL"/>
              <w:rPr>
                <w:b/>
                <w:i/>
                <w:szCs w:val="22"/>
                <w:lang w:eastAsia="en-GB"/>
              </w:rPr>
            </w:pPr>
            <w:r w:rsidRPr="002D3917">
              <w:rPr>
                <w:b/>
                <w:i/>
                <w:szCs w:val="22"/>
                <w:lang w:eastAsia="en-GB"/>
              </w:rPr>
              <w:t>maxReportCells</w:t>
            </w:r>
          </w:p>
          <w:p w14:paraId="5B1C11ED" w14:textId="77777777" w:rsidR="00FB0F41" w:rsidRPr="002D3917" w:rsidRDefault="00FB0F41" w:rsidP="00B30F2E">
            <w:pPr>
              <w:pStyle w:val="TAL"/>
              <w:rPr>
                <w:lang w:eastAsia="sv-SE"/>
              </w:rPr>
            </w:pPr>
            <w:r w:rsidRPr="002D3917">
              <w:rPr>
                <w:szCs w:val="22"/>
                <w:lang w:eastAsia="en-GB"/>
              </w:rPr>
              <w:t>Max number of non-serving cells/candidate L2 U2N Relay UEs to include in the measurement report.</w:t>
            </w:r>
          </w:p>
        </w:tc>
      </w:tr>
      <w:tr w:rsidR="00FB0F41" w:rsidRPr="002D3917" w14:paraId="375E33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895E9" w14:textId="77777777" w:rsidR="00FB0F41" w:rsidRPr="002D3917" w:rsidRDefault="00FB0F41" w:rsidP="00B30F2E">
            <w:pPr>
              <w:pStyle w:val="TAL"/>
              <w:rPr>
                <w:b/>
                <w:i/>
                <w:szCs w:val="22"/>
                <w:lang w:eastAsia="en-GB"/>
              </w:rPr>
            </w:pPr>
            <w:r w:rsidRPr="002D3917">
              <w:rPr>
                <w:b/>
                <w:i/>
                <w:szCs w:val="22"/>
                <w:lang w:eastAsia="en-GB"/>
              </w:rPr>
              <w:t>reportAmount</w:t>
            </w:r>
          </w:p>
          <w:p w14:paraId="2A9BD59A" w14:textId="77777777" w:rsidR="00FB0F41" w:rsidRPr="002D3917" w:rsidRDefault="00FB0F41" w:rsidP="00B30F2E">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333D3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DC966A" w14:textId="77777777" w:rsidR="00FB0F41" w:rsidRPr="002D3917" w:rsidRDefault="00FB0F41" w:rsidP="00B30F2E">
            <w:pPr>
              <w:pStyle w:val="TAL"/>
              <w:rPr>
                <w:b/>
                <w:i/>
                <w:szCs w:val="22"/>
                <w:lang w:eastAsia="en-GB"/>
              </w:rPr>
            </w:pPr>
            <w:r w:rsidRPr="002D3917">
              <w:rPr>
                <w:b/>
                <w:i/>
                <w:szCs w:val="22"/>
                <w:lang w:eastAsia="en-GB"/>
              </w:rPr>
              <w:t>reportOnLeave</w:t>
            </w:r>
          </w:p>
          <w:p w14:paraId="30832C09"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FB0F41" w:rsidRPr="002D3917" w14:paraId="65901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F10A3"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1BBE109D" w14:textId="77777777" w:rsidR="00FB0F41" w:rsidRPr="002D3917" w:rsidRDefault="00FB0F41" w:rsidP="00B30F2E">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FB0F41" w:rsidRPr="002D3917" w14:paraId="40836965" w14:textId="77777777" w:rsidTr="00B30F2E">
        <w:tc>
          <w:tcPr>
            <w:tcW w:w="14173" w:type="dxa"/>
            <w:tcBorders>
              <w:top w:val="single" w:sz="4" w:space="0" w:color="auto"/>
              <w:left w:val="single" w:sz="4" w:space="0" w:color="auto"/>
              <w:bottom w:val="single" w:sz="4" w:space="0" w:color="auto"/>
              <w:right w:val="single" w:sz="4" w:space="0" w:color="auto"/>
            </w:tcBorders>
          </w:tcPr>
          <w:p w14:paraId="62E46A44" w14:textId="77777777" w:rsidR="00FB0F41" w:rsidRPr="002D3917" w:rsidRDefault="00FB0F41" w:rsidP="00B30F2E">
            <w:pPr>
              <w:pStyle w:val="TAL"/>
              <w:rPr>
                <w:b/>
                <w:i/>
                <w:szCs w:val="22"/>
                <w:lang w:eastAsia="sv-SE"/>
              </w:rPr>
            </w:pPr>
            <w:r w:rsidRPr="002D3917">
              <w:rPr>
                <w:b/>
                <w:i/>
                <w:szCs w:val="22"/>
                <w:lang w:eastAsia="sv-SE"/>
              </w:rPr>
              <w:t>reportQuantityRelay</w:t>
            </w:r>
          </w:p>
          <w:p w14:paraId="6FCDAD6F" w14:textId="77777777" w:rsidR="00FB0F41" w:rsidRPr="002D3917" w:rsidRDefault="00FB0F41" w:rsidP="00B30F2E">
            <w:pPr>
              <w:pStyle w:val="TAL"/>
              <w:rPr>
                <w:b/>
                <w:i/>
                <w:szCs w:val="22"/>
                <w:lang w:eastAsia="sv-SE"/>
              </w:rPr>
            </w:pPr>
            <w:r w:rsidRPr="002D3917">
              <w:rPr>
                <w:szCs w:val="22"/>
                <w:lang w:eastAsia="zh-CN"/>
              </w:rPr>
              <w:t>The L2 U2N Relay UE measurement quantity to be included in measuremet report.</w:t>
            </w:r>
          </w:p>
        </w:tc>
      </w:tr>
      <w:tr w:rsidR="00FB0F41" w:rsidRPr="002D3917" w14:paraId="45A7B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F1B17" w14:textId="77777777" w:rsidR="00FB0F41" w:rsidRPr="002D3917" w:rsidRDefault="00FB0F41" w:rsidP="00B30F2E">
            <w:pPr>
              <w:pStyle w:val="TAL"/>
              <w:rPr>
                <w:b/>
                <w:i/>
                <w:szCs w:val="22"/>
                <w:lang w:eastAsia="en-GB"/>
              </w:rPr>
            </w:pPr>
            <w:r w:rsidRPr="002D3917">
              <w:rPr>
                <w:b/>
                <w:i/>
                <w:szCs w:val="22"/>
                <w:lang w:eastAsia="en-GB"/>
              </w:rPr>
              <w:t>timeToTrigger</w:t>
            </w:r>
          </w:p>
          <w:p w14:paraId="1D6EFB34" w14:textId="77777777" w:rsidR="00FB0F41" w:rsidRPr="002D3917" w:rsidRDefault="00FB0F41" w:rsidP="00B30F2E">
            <w:pPr>
              <w:pStyle w:val="TAL"/>
              <w:rPr>
                <w:b/>
                <w:i/>
                <w:lang w:eastAsia="sv-SE"/>
              </w:rPr>
            </w:pPr>
            <w:r w:rsidRPr="002D3917">
              <w:rPr>
                <w:szCs w:val="22"/>
                <w:lang w:eastAsia="en-GB"/>
              </w:rPr>
              <w:t>Time during which specific criteria for the event needs to be met in order to trigger a measurement report.</w:t>
            </w:r>
          </w:p>
        </w:tc>
      </w:tr>
      <w:tr w:rsidR="00FB0F41" w:rsidRPr="002D3917" w14:paraId="754F48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0031D1" w14:textId="77777777" w:rsidR="00FB0F41" w:rsidRPr="002D3917" w:rsidRDefault="00FB0F41" w:rsidP="00B30F2E">
            <w:pPr>
              <w:pStyle w:val="TAL"/>
              <w:rPr>
                <w:b/>
                <w:i/>
                <w:lang w:eastAsia="sv-SE"/>
              </w:rPr>
            </w:pPr>
            <w:r w:rsidRPr="002D3917">
              <w:rPr>
                <w:b/>
                <w:i/>
                <w:lang w:eastAsia="sv-SE"/>
              </w:rPr>
              <w:t>bN-ThresholdUTRA-FDD</w:t>
            </w:r>
          </w:p>
          <w:p w14:paraId="78840CFE" w14:textId="77777777" w:rsidR="00FB0F41" w:rsidRPr="002D3917" w:rsidRDefault="00FB0F41" w:rsidP="00B30F2E">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7CF365F4" w14:textId="77777777" w:rsidR="00FB0F41" w:rsidRPr="002D3917" w:rsidRDefault="00FB0F41" w:rsidP="00B30F2E">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209B413F" w14:textId="77777777" w:rsidR="00FB0F41" w:rsidRPr="002D3917" w:rsidRDefault="00FB0F41" w:rsidP="00B30F2E">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F22CE3F" w14:textId="77777777" w:rsidR="00FB0F41" w:rsidRPr="002D3917" w:rsidRDefault="00FB0F41" w:rsidP="00B30F2E">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FB0F41" w:rsidRPr="002D3917" w14:paraId="4A40FD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922D3C" w14:textId="77777777" w:rsidR="00FB0F41" w:rsidRPr="002D3917" w:rsidRDefault="00FB0F41" w:rsidP="00B30F2E">
            <w:pPr>
              <w:pStyle w:val="TAL"/>
              <w:rPr>
                <w:b/>
                <w:i/>
                <w:lang w:eastAsia="sv-SE"/>
              </w:rPr>
            </w:pPr>
            <w:r w:rsidRPr="002D3917">
              <w:rPr>
                <w:b/>
                <w:i/>
                <w:lang w:eastAsia="sv-SE"/>
              </w:rPr>
              <w:t>y1-Threshold1</w:t>
            </w:r>
          </w:p>
          <w:p w14:paraId="6BDE4D1B" w14:textId="77777777" w:rsidR="00FB0F41" w:rsidRPr="002D3917" w:rsidRDefault="00FB0F41" w:rsidP="00B30F2E">
            <w:pPr>
              <w:pStyle w:val="TAL"/>
              <w:rPr>
                <w:bCs/>
                <w:iCs/>
                <w:lang w:eastAsia="sv-SE"/>
              </w:rPr>
            </w:pPr>
            <w:r w:rsidRPr="002D3917">
              <w:rPr>
                <w:bCs/>
                <w:iCs/>
                <w:lang w:eastAsia="sv-SE"/>
              </w:rPr>
              <w:t>NR threshold to be used in measurement report triggering condition for event Y1.</w:t>
            </w:r>
          </w:p>
        </w:tc>
      </w:tr>
      <w:tr w:rsidR="00FB0F41" w:rsidRPr="002D3917" w14:paraId="0C7E03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562241" w14:textId="77777777" w:rsidR="00FB0F41" w:rsidRPr="002D3917" w:rsidRDefault="00FB0F41" w:rsidP="00B30F2E">
            <w:pPr>
              <w:pStyle w:val="TAL"/>
              <w:rPr>
                <w:b/>
                <w:i/>
                <w:lang w:eastAsia="sv-SE"/>
              </w:rPr>
            </w:pPr>
            <w:r w:rsidRPr="002D3917">
              <w:rPr>
                <w:b/>
                <w:i/>
                <w:lang w:eastAsia="sv-SE"/>
              </w:rPr>
              <w:t>y1-Threshold2-Relay</w:t>
            </w:r>
          </w:p>
          <w:p w14:paraId="156CDD99"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1.</w:t>
            </w:r>
          </w:p>
        </w:tc>
      </w:tr>
      <w:tr w:rsidR="00FB0F41" w:rsidRPr="002D3917" w14:paraId="5F6C29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927ED" w14:textId="77777777" w:rsidR="00FB0F41" w:rsidRPr="002D3917" w:rsidRDefault="00FB0F41" w:rsidP="00B30F2E">
            <w:pPr>
              <w:pStyle w:val="TAL"/>
              <w:rPr>
                <w:b/>
                <w:i/>
                <w:lang w:eastAsia="sv-SE"/>
              </w:rPr>
            </w:pPr>
            <w:r w:rsidRPr="002D3917">
              <w:rPr>
                <w:b/>
                <w:i/>
                <w:lang w:eastAsia="sv-SE"/>
              </w:rPr>
              <w:t>y2-Threshold-Relay</w:t>
            </w:r>
          </w:p>
          <w:p w14:paraId="668D8D21"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FB0F41" w:rsidRPr="002D3917" w14:paraId="5528C74C" w14:textId="77777777" w:rsidTr="00B30F2E">
        <w:tc>
          <w:tcPr>
            <w:tcW w:w="14173" w:type="dxa"/>
            <w:tcBorders>
              <w:top w:val="single" w:sz="4" w:space="0" w:color="auto"/>
              <w:left w:val="single" w:sz="4" w:space="0" w:color="auto"/>
              <w:bottom w:val="single" w:sz="4" w:space="0" w:color="auto"/>
              <w:right w:val="single" w:sz="4" w:space="0" w:color="auto"/>
            </w:tcBorders>
          </w:tcPr>
          <w:p w14:paraId="53856B30" w14:textId="77777777" w:rsidR="00FB0F41" w:rsidRPr="002D3917" w:rsidRDefault="00FB0F41" w:rsidP="00B30F2E">
            <w:pPr>
              <w:pStyle w:val="TAL"/>
              <w:rPr>
                <w:b/>
                <w:i/>
                <w:lang w:eastAsia="sv-SE"/>
              </w:rPr>
            </w:pPr>
            <w:r w:rsidRPr="002D3917">
              <w:rPr>
                <w:b/>
                <w:i/>
                <w:lang w:eastAsia="sv-SE"/>
              </w:rPr>
              <w:t>z1-Threshold1-Relay</w:t>
            </w:r>
          </w:p>
          <w:p w14:paraId="406DF3A5"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B0F41" w:rsidRPr="002D3917" w14:paraId="443C4CCA" w14:textId="77777777" w:rsidTr="00B30F2E">
        <w:tc>
          <w:tcPr>
            <w:tcW w:w="14173" w:type="dxa"/>
            <w:tcBorders>
              <w:top w:val="single" w:sz="4" w:space="0" w:color="auto"/>
              <w:left w:val="single" w:sz="4" w:space="0" w:color="auto"/>
              <w:bottom w:val="single" w:sz="4" w:space="0" w:color="auto"/>
              <w:right w:val="single" w:sz="4" w:space="0" w:color="auto"/>
            </w:tcBorders>
          </w:tcPr>
          <w:p w14:paraId="18729DF5" w14:textId="77777777" w:rsidR="00FB0F41" w:rsidRPr="002D3917" w:rsidRDefault="00FB0F41" w:rsidP="00B30F2E">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0227056"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585AA80A"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398FA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ED7AE0"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FB0F41" w:rsidRPr="002D3917" w14:paraId="16F5C3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1A2D0" w14:textId="77777777" w:rsidR="00FB0F41" w:rsidRPr="002D3917" w:rsidRDefault="00FB0F41" w:rsidP="00B30F2E">
            <w:pPr>
              <w:pStyle w:val="TAL"/>
              <w:rPr>
                <w:b/>
                <w:i/>
                <w:szCs w:val="22"/>
                <w:lang w:eastAsia="en-GB"/>
              </w:rPr>
            </w:pPr>
            <w:r w:rsidRPr="002D3917">
              <w:rPr>
                <w:b/>
                <w:i/>
                <w:szCs w:val="22"/>
                <w:lang w:eastAsia="en-GB"/>
              </w:rPr>
              <w:t>maxReportCells</w:t>
            </w:r>
          </w:p>
          <w:p w14:paraId="77BFDFB3" w14:textId="77777777" w:rsidR="00FB0F41" w:rsidRPr="002D3917" w:rsidRDefault="00FB0F41" w:rsidP="00B30F2E">
            <w:pPr>
              <w:pStyle w:val="TAL"/>
              <w:rPr>
                <w:szCs w:val="22"/>
                <w:lang w:eastAsia="sv-SE"/>
              </w:rPr>
            </w:pPr>
            <w:r w:rsidRPr="002D3917">
              <w:rPr>
                <w:szCs w:val="22"/>
                <w:lang w:eastAsia="en-GB"/>
              </w:rPr>
              <w:t>Max number of non-serving cells/candidate L2 U2N Relay UEs to include in the measurement report.</w:t>
            </w:r>
          </w:p>
        </w:tc>
      </w:tr>
      <w:tr w:rsidR="00FB0F41" w:rsidRPr="002D3917" w14:paraId="564C5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5CA774" w14:textId="77777777" w:rsidR="00FB0F41" w:rsidRPr="002D3917" w:rsidRDefault="00FB0F41" w:rsidP="00B30F2E">
            <w:pPr>
              <w:pStyle w:val="TAL"/>
              <w:rPr>
                <w:b/>
                <w:i/>
                <w:szCs w:val="22"/>
                <w:lang w:eastAsia="en-GB"/>
              </w:rPr>
            </w:pPr>
            <w:r w:rsidRPr="002D3917">
              <w:rPr>
                <w:b/>
                <w:i/>
                <w:szCs w:val="22"/>
                <w:lang w:eastAsia="en-GB"/>
              </w:rPr>
              <w:t>reportAmount</w:t>
            </w:r>
          </w:p>
          <w:p w14:paraId="1691112B" w14:textId="77777777" w:rsidR="00FB0F41" w:rsidRPr="002D3917" w:rsidRDefault="00FB0F41" w:rsidP="00B30F2E">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58C223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46D722"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3DB80C71" w14:textId="77777777" w:rsidR="00FB0F41" w:rsidRPr="002D3917" w:rsidRDefault="00FB0F41" w:rsidP="00B30F2E">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2AE2F271" w14:textId="77777777" w:rsidR="00FB0F41" w:rsidRPr="002D3917" w:rsidRDefault="00FB0F41" w:rsidP="00FB0F41">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3D610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7BA387" w14:textId="77777777" w:rsidR="00FB0F41" w:rsidRPr="002D3917" w:rsidRDefault="00FB0F41" w:rsidP="00B30F2E">
            <w:pPr>
              <w:pStyle w:val="TAH"/>
              <w:rPr>
                <w:szCs w:val="22"/>
                <w:lang w:eastAsia="sv-SE"/>
              </w:rPr>
            </w:pPr>
            <w:r w:rsidRPr="002D3917">
              <w:rPr>
                <w:i/>
                <w:szCs w:val="22"/>
                <w:lang w:eastAsia="sv-SE"/>
              </w:rPr>
              <w:t xml:space="preserve">CellIndividualOffsetList-EUTRA </w:t>
            </w:r>
            <w:r w:rsidRPr="002D3917">
              <w:rPr>
                <w:szCs w:val="22"/>
                <w:lang w:eastAsia="sv-SE"/>
              </w:rPr>
              <w:t>field descriptions</w:t>
            </w:r>
          </w:p>
        </w:tc>
      </w:tr>
      <w:tr w:rsidR="00FB0F41" w:rsidRPr="002D3917" w14:paraId="38FEA032" w14:textId="77777777" w:rsidTr="00B30F2E">
        <w:tc>
          <w:tcPr>
            <w:tcW w:w="14507" w:type="dxa"/>
            <w:tcBorders>
              <w:top w:val="single" w:sz="4" w:space="0" w:color="auto"/>
              <w:left w:val="single" w:sz="4" w:space="0" w:color="auto"/>
              <w:bottom w:val="single" w:sz="4" w:space="0" w:color="auto"/>
              <w:right w:val="single" w:sz="4" w:space="0" w:color="auto"/>
            </w:tcBorders>
          </w:tcPr>
          <w:p w14:paraId="3EBF8A4E" w14:textId="77777777" w:rsidR="00FB0F41" w:rsidRPr="002D3917" w:rsidRDefault="00FB0F41" w:rsidP="00B30F2E">
            <w:pPr>
              <w:pStyle w:val="TAL"/>
              <w:rPr>
                <w:b/>
                <w:i/>
                <w:iCs/>
                <w:szCs w:val="22"/>
                <w:lang w:eastAsia="en-GB"/>
              </w:rPr>
            </w:pPr>
            <w:r w:rsidRPr="002D3917">
              <w:rPr>
                <w:b/>
                <w:i/>
                <w:iCs/>
                <w:szCs w:val="22"/>
                <w:lang w:eastAsia="en-GB"/>
              </w:rPr>
              <w:t>carrierFreq</w:t>
            </w:r>
          </w:p>
          <w:p w14:paraId="5529A07C" w14:textId="77777777" w:rsidR="00FB0F41" w:rsidRPr="002D3917" w:rsidRDefault="00FB0F41" w:rsidP="00B30F2E">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FB0F41" w:rsidRPr="002D3917" w14:paraId="35BCBCE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546E44" w14:textId="77777777" w:rsidR="00FB0F41" w:rsidRPr="002D3917" w:rsidRDefault="00FB0F41" w:rsidP="00B30F2E">
            <w:pPr>
              <w:pStyle w:val="TAL"/>
              <w:rPr>
                <w:b/>
                <w:i/>
                <w:szCs w:val="22"/>
                <w:lang w:eastAsia="sv-SE"/>
              </w:rPr>
            </w:pPr>
            <w:r w:rsidRPr="002D3917">
              <w:rPr>
                <w:b/>
                <w:i/>
                <w:szCs w:val="22"/>
                <w:lang w:eastAsia="sv-SE"/>
              </w:rPr>
              <w:t>cellIndividualOffset</w:t>
            </w:r>
          </w:p>
          <w:p w14:paraId="1116E0DA"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EUTRA</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InterRAT</w:t>
            </w:r>
            <w:r w:rsidRPr="002D3917">
              <w:rPr>
                <w:szCs w:val="22"/>
                <w:lang w:eastAsia="sv-SE"/>
              </w:rPr>
              <w:t>.</w:t>
            </w:r>
          </w:p>
        </w:tc>
      </w:tr>
      <w:tr w:rsidR="00FB0F41" w:rsidRPr="002D3917" w14:paraId="406FD01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A6A143" w14:textId="77777777" w:rsidR="00FB0F41" w:rsidRPr="002D3917" w:rsidRDefault="00FB0F41" w:rsidP="00B30F2E">
            <w:pPr>
              <w:pStyle w:val="TAL"/>
              <w:rPr>
                <w:b/>
                <w:i/>
                <w:iCs/>
                <w:szCs w:val="22"/>
                <w:lang w:eastAsia="en-GB"/>
              </w:rPr>
            </w:pPr>
            <w:r w:rsidRPr="002D3917">
              <w:rPr>
                <w:b/>
                <w:i/>
                <w:iCs/>
                <w:szCs w:val="22"/>
                <w:lang w:eastAsia="en-GB"/>
              </w:rPr>
              <w:t>physCellId</w:t>
            </w:r>
          </w:p>
          <w:p w14:paraId="2785508C" w14:textId="77777777" w:rsidR="00FB0F41" w:rsidRPr="002D3917" w:rsidRDefault="00FB0F41" w:rsidP="00B30F2E">
            <w:pPr>
              <w:pStyle w:val="TAL"/>
              <w:rPr>
                <w:b/>
                <w:i/>
                <w:szCs w:val="22"/>
                <w:lang w:eastAsia="sv-SE"/>
              </w:rPr>
            </w:pPr>
            <w:r w:rsidRPr="002D3917">
              <w:rPr>
                <w:szCs w:val="22"/>
                <w:lang w:eastAsia="en-GB"/>
              </w:rPr>
              <w:t>Physical cell identity of a E-UTRAN cell in the cell list.</w:t>
            </w:r>
          </w:p>
        </w:tc>
      </w:tr>
    </w:tbl>
    <w:p w14:paraId="1C8EFC44" w14:textId="77777777" w:rsidR="00FB0F41" w:rsidRPr="002D3917" w:rsidRDefault="00FB0F41" w:rsidP="00FB0F41">
      <w:pPr>
        <w:rPr>
          <w:rFonts w:eastAsia="MS Mincho"/>
        </w:rPr>
      </w:pPr>
    </w:p>
    <w:p w14:paraId="3470847C" w14:textId="77777777" w:rsidR="00FB0F41" w:rsidRPr="002D3917" w:rsidRDefault="00FB0F41" w:rsidP="00FB0F41">
      <w:pPr>
        <w:pStyle w:val="Heading4"/>
        <w:rPr>
          <w:rFonts w:eastAsia="MS Mincho"/>
          <w:i/>
        </w:rPr>
      </w:pPr>
      <w:bookmarkStart w:id="2041" w:name="_Toc60777350"/>
      <w:bookmarkStart w:id="2042" w:name="_Toc171468024"/>
      <w:r w:rsidRPr="002D3917">
        <w:rPr>
          <w:rFonts w:eastAsia="MS Mincho"/>
        </w:rPr>
        <w:t>–</w:t>
      </w:r>
      <w:r w:rsidRPr="002D3917">
        <w:rPr>
          <w:rFonts w:eastAsia="MS Mincho"/>
        </w:rPr>
        <w:tab/>
      </w:r>
      <w:r w:rsidRPr="002D3917">
        <w:rPr>
          <w:rFonts w:eastAsia="MS Mincho"/>
          <w:i/>
        </w:rPr>
        <w:t>ReportConfigNR</w:t>
      </w:r>
      <w:bookmarkEnd w:id="2041"/>
      <w:bookmarkEnd w:id="2042"/>
    </w:p>
    <w:p w14:paraId="5B976356" w14:textId="77777777" w:rsidR="00FB0F41" w:rsidRPr="002D3917" w:rsidRDefault="00FB0F41" w:rsidP="00FB0F41">
      <w:pPr>
        <w:rPr>
          <w:rFonts w:eastAsia="MS Mincho"/>
        </w:rPr>
      </w:pPr>
      <w:r w:rsidRPr="002D3917">
        <w:t xml:space="preserve">The IE </w:t>
      </w:r>
      <w:r w:rsidRPr="002D3917">
        <w:rPr>
          <w:i/>
        </w:rPr>
        <w:t>ReportConfigNR</w:t>
      </w:r>
      <w:r w:rsidRPr="002D3917">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9CAAF5C" w14:textId="77777777" w:rsidR="00FB0F41" w:rsidRPr="002D3917" w:rsidRDefault="00FB0F41" w:rsidP="00FB0F41">
      <w:pPr>
        <w:pStyle w:val="B1"/>
      </w:pPr>
      <w:r w:rsidRPr="002D3917">
        <w:t>Event A1:</w:t>
      </w:r>
      <w:r w:rsidRPr="002D3917">
        <w:tab/>
        <w:t>Serving becomes better than absolute threshold;</w:t>
      </w:r>
    </w:p>
    <w:p w14:paraId="4FB64373" w14:textId="77777777" w:rsidR="00FB0F41" w:rsidRPr="002D3917" w:rsidRDefault="00FB0F41" w:rsidP="00FB0F41">
      <w:pPr>
        <w:pStyle w:val="B1"/>
      </w:pPr>
      <w:r w:rsidRPr="002D3917">
        <w:t>Event A2:</w:t>
      </w:r>
      <w:r w:rsidRPr="002D3917">
        <w:tab/>
        <w:t>Serving becomes worse than absolute threshold;</w:t>
      </w:r>
    </w:p>
    <w:p w14:paraId="1E466341" w14:textId="77777777" w:rsidR="00FB0F41" w:rsidRPr="002D3917" w:rsidRDefault="00FB0F41" w:rsidP="00FB0F41">
      <w:pPr>
        <w:pStyle w:val="B1"/>
      </w:pPr>
      <w:r w:rsidRPr="002D3917">
        <w:t>Event A3:</w:t>
      </w:r>
      <w:r w:rsidRPr="002D3917">
        <w:tab/>
        <w:t>Neighbour becomes amount of offset better than PCell/PSCell;</w:t>
      </w:r>
    </w:p>
    <w:p w14:paraId="0D5A6B3D" w14:textId="77777777" w:rsidR="00FB0F41" w:rsidRPr="002D3917" w:rsidRDefault="00FB0F41" w:rsidP="00FB0F41">
      <w:pPr>
        <w:pStyle w:val="B1"/>
      </w:pPr>
      <w:r w:rsidRPr="002D3917">
        <w:t>Event A4:</w:t>
      </w:r>
      <w:r w:rsidRPr="002D3917">
        <w:tab/>
        <w:t>Neighbour becomes better than absolute threshold;</w:t>
      </w:r>
    </w:p>
    <w:p w14:paraId="60D0C698" w14:textId="77777777" w:rsidR="00FB0F41" w:rsidRPr="002D3917" w:rsidRDefault="00FB0F41" w:rsidP="00FB0F41">
      <w:pPr>
        <w:pStyle w:val="B1"/>
      </w:pPr>
      <w:r w:rsidRPr="002D3917">
        <w:t>Event A5:</w:t>
      </w:r>
      <w:r w:rsidRPr="002D3917">
        <w:tab/>
        <w:t>PCell/PSCell becomes worse than absolute threshold1 AND Neighbour/SCell becomes better than another absolute threshold2;</w:t>
      </w:r>
    </w:p>
    <w:p w14:paraId="445FA157" w14:textId="77777777" w:rsidR="00FB0F41" w:rsidRPr="002D3917" w:rsidRDefault="00FB0F41" w:rsidP="00FB0F41">
      <w:pPr>
        <w:pStyle w:val="B1"/>
      </w:pPr>
      <w:r w:rsidRPr="002D3917">
        <w:t>Event A6:</w:t>
      </w:r>
      <w:r w:rsidRPr="002D3917">
        <w:tab/>
        <w:t>Neighbour becomes amount of offset better than SCell;</w:t>
      </w:r>
    </w:p>
    <w:p w14:paraId="23BD6491" w14:textId="77777777" w:rsidR="00FB0F41" w:rsidRPr="002D3917" w:rsidRDefault="00FB0F41" w:rsidP="00FB0F41">
      <w:pPr>
        <w:pStyle w:val="B1"/>
      </w:pPr>
      <w:r w:rsidRPr="002D3917">
        <w:t>Event D1:</w:t>
      </w:r>
      <w:r w:rsidRPr="002D3917">
        <w:tab/>
        <w:t xml:space="preserve">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33C7DFF9" w14:textId="77777777" w:rsidR="00FB0F41" w:rsidRPr="002D3917" w:rsidRDefault="00FB0F41" w:rsidP="00FB0F41">
      <w:pPr>
        <w:pStyle w:val="B1"/>
        <w:rPr>
          <w:rFonts w:eastAsiaTheme="minorEastAsia"/>
        </w:rPr>
      </w:pPr>
      <w:r w:rsidRPr="002D3917">
        <w:t>Event D2:</w:t>
      </w:r>
      <w:r w:rsidRPr="002D3917">
        <w:tab/>
        <w:t xml:space="preserve">Distance between UE and the serving cell moving reference location determined 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and its corresponding satellite ephemeris and epoch time for the neighbor cell provided in the associated </w:t>
      </w:r>
      <w:r w:rsidRPr="002D3917">
        <w:rPr>
          <w:i/>
          <w:iCs/>
        </w:rPr>
        <w:t>MeasObjectNR</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15E8305F" w14:textId="77777777" w:rsidR="00FB0F41" w:rsidRPr="002D3917" w:rsidRDefault="00FB0F41" w:rsidP="00FB0F41">
      <w:pPr>
        <w:pStyle w:val="B1"/>
      </w:pPr>
      <w:r w:rsidRPr="002D3917">
        <w:t>CondEvent A3: Conditional reconfiguration candidate becomes amount of offset better than PCell/PSCell;</w:t>
      </w:r>
    </w:p>
    <w:p w14:paraId="079468FC" w14:textId="77777777" w:rsidR="00FB0F41" w:rsidRPr="002D3917" w:rsidRDefault="00FB0F41" w:rsidP="00FB0F41">
      <w:pPr>
        <w:pStyle w:val="B1"/>
        <w:rPr>
          <w:rFonts w:eastAsiaTheme="minorEastAsia"/>
        </w:rPr>
      </w:pPr>
      <w:r w:rsidRPr="002D3917">
        <w:t>CondEvent A4: Conditional reconfiguration candidate becomes better than absolute threshold</w:t>
      </w:r>
      <w:r w:rsidRPr="002D3917">
        <w:rPr>
          <w:lang w:eastAsia="zh-CN"/>
        </w:rPr>
        <w:t xml:space="preserve"> where</w:t>
      </w:r>
      <w:r w:rsidRPr="002D3917">
        <w:t xml:space="preserve"> </w:t>
      </w:r>
      <w:r w:rsidRPr="002D3917">
        <w:rPr>
          <w:i/>
          <w:lang w:eastAsia="zh-CN"/>
        </w:rPr>
        <w:t>condEventA4</w:t>
      </w:r>
      <w:r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638C2F10" w14:textId="77777777" w:rsidR="00FB0F41" w:rsidRPr="002D3917" w:rsidRDefault="00FB0F41" w:rsidP="00FB0F41">
      <w:pPr>
        <w:pStyle w:val="B1"/>
      </w:pPr>
      <w:r w:rsidRPr="002D3917">
        <w:t>CondEvent A5: PCell/PSCell becomes worse than absolute threshold1 AND Conditional reconfiguration candidate becomes better than another absolute threshold2;</w:t>
      </w:r>
    </w:p>
    <w:p w14:paraId="13F65667" w14:textId="77777777" w:rsidR="00FB0F41" w:rsidRPr="002D3917" w:rsidRDefault="00FB0F41" w:rsidP="00FB0F41">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6C5D5BDF" w14:textId="77777777" w:rsidR="00FB0F41" w:rsidRPr="002D3917" w:rsidRDefault="00FB0F41" w:rsidP="00FB0F41">
      <w:pPr>
        <w:pStyle w:val="B1"/>
        <w:rPr>
          <w:rFonts w:eastAsiaTheme="minorEastAsia"/>
        </w:rPr>
      </w:pPr>
      <w:r w:rsidRPr="002D3917">
        <w:t xml:space="preserve">CondEvent D2: Distance between UE and the serving cell moving reference location determined based on </w:t>
      </w:r>
      <w:r w:rsidRPr="002D3917">
        <w:rPr>
          <w:i/>
          <w:iCs/>
        </w:rPr>
        <w:t>movingReferenceLocation</w:t>
      </w:r>
      <w:r w:rsidRPr="002D3917">
        <w:t xml:space="preserve"> and its corresponding satellite ephemeris and epoch time broadcast in </w:t>
      </w:r>
      <w:r w:rsidRPr="002D3917">
        <w:rPr>
          <w:i/>
          <w:iCs/>
        </w:rPr>
        <w:t>SIB19</w:t>
      </w:r>
      <w:r w:rsidRPr="002D3917">
        <w:t xml:space="preserve"> 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and its corresponding satellite ephemeris and epoch time for the conditional reconfiguration candidate provided in the associated </w:t>
      </w:r>
      <w:r w:rsidRPr="002D3917">
        <w:rPr>
          <w:i/>
          <w:iCs/>
        </w:rPr>
        <w:t>MeasObjectNR</w:t>
      </w:r>
      <w:r w:rsidRPr="002D3917">
        <w:t xml:space="preserve"> becomes shorter than configured threshold </w:t>
      </w:r>
      <w:r w:rsidRPr="002D3917">
        <w:rPr>
          <w:i/>
          <w:iCs/>
        </w:rPr>
        <w:t>distanceThreshFromReference2</w:t>
      </w:r>
      <w:r w:rsidRPr="002D3917">
        <w:t>;</w:t>
      </w:r>
    </w:p>
    <w:p w14:paraId="549A6B87" w14:textId="77777777" w:rsidR="00FB0F41" w:rsidRPr="002D3917" w:rsidRDefault="00FB0F41" w:rsidP="00FB0F41">
      <w:pPr>
        <w:pStyle w:val="B1"/>
      </w:pPr>
      <w:bookmarkStart w:id="2043" w:name="_Hlk87969184"/>
      <w:r w:rsidRPr="002D3917">
        <w:t xml:space="preserve">CondEvent T1: Time measured at UE becomes more than configured threshold </w:t>
      </w:r>
      <w:r w:rsidRPr="002D3917">
        <w:rPr>
          <w:i/>
        </w:rPr>
        <w:t>t1-</w:t>
      </w:r>
      <w:r w:rsidRPr="002D3917">
        <w:rPr>
          <w:i/>
          <w:iCs/>
        </w:rPr>
        <w:t xml:space="preserve">Threshold </w:t>
      </w:r>
      <w:r w:rsidRPr="002D3917">
        <w:t xml:space="preserve">but is less than </w:t>
      </w:r>
      <w:r w:rsidRPr="002D3917">
        <w:rPr>
          <w:i/>
        </w:rPr>
        <w:t>t1-Threshold + duration</w:t>
      </w:r>
      <w:r w:rsidRPr="002D3917">
        <w:t>;</w:t>
      </w:r>
    </w:p>
    <w:bookmarkEnd w:id="2043"/>
    <w:p w14:paraId="431BFB13" w14:textId="77777777" w:rsidR="00FB0F41" w:rsidRPr="002D3917" w:rsidRDefault="00FB0F41" w:rsidP="00FB0F41">
      <w:pPr>
        <w:pStyle w:val="B1"/>
      </w:pPr>
      <w:r w:rsidRPr="002D3917">
        <w:t>Event X1:</w:t>
      </w:r>
      <w:r w:rsidRPr="002D3917">
        <w:tab/>
        <w:t>Serving L2 U2N Relay UE becomes worse than absolute threshold1 AND NR Cell becomes better than another absolute threshold2;</w:t>
      </w:r>
    </w:p>
    <w:p w14:paraId="237BEA5C" w14:textId="77777777" w:rsidR="00FB0F41" w:rsidRPr="002D3917" w:rsidRDefault="00FB0F41" w:rsidP="00FB0F41">
      <w:pPr>
        <w:pStyle w:val="B1"/>
      </w:pPr>
      <w:r w:rsidRPr="002D3917">
        <w:t>Event X2:</w:t>
      </w:r>
      <w:r w:rsidRPr="002D3917">
        <w:tab/>
        <w:t>Serving L2 U2N Relay UE becomes worse than absolute threshold;</w:t>
      </w:r>
    </w:p>
    <w:p w14:paraId="63DA98D2" w14:textId="77777777" w:rsidR="00FB0F41" w:rsidRPr="002D3917" w:rsidRDefault="00FB0F41" w:rsidP="00FB0F41">
      <w:r w:rsidRPr="002D3917">
        <w:t>For event I1, measurement reporting event is based on CLI measurement results, which can either be derived based on SRS-RSRP or CLI-RSSI.</w:t>
      </w:r>
    </w:p>
    <w:p w14:paraId="5425A27B" w14:textId="77777777" w:rsidR="00FB0F41" w:rsidRPr="002D3917" w:rsidRDefault="00FB0F41" w:rsidP="00FB0F41">
      <w:pPr>
        <w:ind w:left="568" w:hanging="284"/>
      </w:pPr>
      <w:r w:rsidRPr="002D3917">
        <w:t>Event I1:</w:t>
      </w:r>
      <w:r w:rsidRPr="002D3917">
        <w:tab/>
        <w:t>Interference becomes higher than absolute threshold;</w:t>
      </w:r>
    </w:p>
    <w:p w14:paraId="42D71BA1" w14:textId="77777777" w:rsidR="00FB0F41" w:rsidRPr="002D3917" w:rsidRDefault="00FB0F41" w:rsidP="00FB0F41">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514BCC40" w14:textId="77777777" w:rsidR="00FB0F41" w:rsidRPr="002D3917" w:rsidRDefault="00FB0F41" w:rsidP="00FB0F41">
      <w:pPr>
        <w:pStyle w:val="B1"/>
        <w:rPr>
          <w:lang w:eastAsia="zh-CN"/>
        </w:rPr>
      </w:pPr>
      <w:r w:rsidRPr="002D3917">
        <w:rPr>
          <w:lang w:eastAsia="zh-CN"/>
        </w:rPr>
        <w:t>Event H1:</w:t>
      </w:r>
      <w:r w:rsidRPr="002D3917">
        <w:rPr>
          <w:lang w:eastAsia="zh-CN"/>
        </w:rPr>
        <w:tab/>
        <w:t>Aerial UE altitude becomes higher than a threshold;</w:t>
      </w:r>
    </w:p>
    <w:p w14:paraId="63E78824" w14:textId="77777777" w:rsidR="00FB0F41" w:rsidRPr="002D3917" w:rsidRDefault="00FB0F41" w:rsidP="00FB0F41">
      <w:pPr>
        <w:pStyle w:val="B1"/>
        <w:rPr>
          <w:lang w:eastAsia="zh-CN"/>
        </w:rPr>
      </w:pPr>
      <w:r w:rsidRPr="002D3917">
        <w:rPr>
          <w:lang w:eastAsia="zh-CN"/>
        </w:rPr>
        <w:t>Event H2:</w:t>
      </w:r>
      <w:r w:rsidRPr="002D3917">
        <w:rPr>
          <w:lang w:eastAsia="zh-CN"/>
        </w:rPr>
        <w:tab/>
        <w:t>Aerial UE altitude becomes lower than a threshold;</w:t>
      </w:r>
    </w:p>
    <w:p w14:paraId="445EC590" w14:textId="77777777" w:rsidR="00FB0F41" w:rsidRPr="002D3917" w:rsidRDefault="00FB0F41" w:rsidP="00FB0F41">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p>
    <w:p w14:paraId="02CE0227" w14:textId="77777777" w:rsidR="00FB0F41" w:rsidRPr="002D3917" w:rsidRDefault="00FB0F41" w:rsidP="00FB0F41">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p>
    <w:p w14:paraId="343547AB" w14:textId="77777777" w:rsidR="00FB0F41" w:rsidRPr="002D3917" w:rsidRDefault="00FB0F41" w:rsidP="00FB0F41">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p>
    <w:p w14:paraId="7B0B391F" w14:textId="77777777" w:rsidR="00FB0F41" w:rsidRPr="002D3917" w:rsidRDefault="00FB0F41" w:rsidP="00FB0F41">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p>
    <w:p w14:paraId="789B4E79" w14:textId="77777777" w:rsidR="00FB0F41" w:rsidRPr="002D3917" w:rsidRDefault="00FB0F41" w:rsidP="00FB0F41">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p>
    <w:p w14:paraId="791E6DAB" w14:textId="77777777" w:rsidR="00FB0F41" w:rsidRPr="002D3917" w:rsidRDefault="00FB0F41" w:rsidP="00FB0F41">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1F6220C0" w14:textId="77777777" w:rsidR="00FB0F41" w:rsidRPr="002D3917" w:rsidRDefault="00FB0F41" w:rsidP="00FB0F41">
      <w:pPr>
        <w:pStyle w:val="TH"/>
      </w:pPr>
      <w:r w:rsidRPr="002D3917">
        <w:rPr>
          <w:i/>
        </w:rPr>
        <w:t>ReportConfigNR</w:t>
      </w:r>
      <w:r w:rsidRPr="002D3917">
        <w:t xml:space="preserve"> information element</w:t>
      </w:r>
    </w:p>
    <w:p w14:paraId="128F2152" w14:textId="77777777" w:rsidR="00FB0F41" w:rsidRPr="00E450AC" w:rsidRDefault="00FB0F41" w:rsidP="00FB0F41">
      <w:pPr>
        <w:pStyle w:val="PL"/>
        <w:rPr>
          <w:color w:val="808080"/>
        </w:rPr>
      </w:pPr>
      <w:r w:rsidRPr="00E450AC">
        <w:rPr>
          <w:color w:val="808080"/>
        </w:rPr>
        <w:t>-- ASN1START</w:t>
      </w:r>
    </w:p>
    <w:p w14:paraId="17FE09C7" w14:textId="77777777" w:rsidR="00FB0F41" w:rsidRPr="00E450AC" w:rsidRDefault="00FB0F41" w:rsidP="00FB0F41">
      <w:pPr>
        <w:pStyle w:val="PL"/>
        <w:rPr>
          <w:color w:val="808080"/>
        </w:rPr>
      </w:pPr>
      <w:r w:rsidRPr="00E450AC">
        <w:rPr>
          <w:color w:val="808080"/>
        </w:rPr>
        <w:t>-- TAG-REPORTCONFIGNR-START</w:t>
      </w:r>
    </w:p>
    <w:p w14:paraId="07C9D99C" w14:textId="77777777" w:rsidR="00FB0F41" w:rsidRPr="00E450AC" w:rsidRDefault="00FB0F41" w:rsidP="00FB0F41">
      <w:pPr>
        <w:pStyle w:val="PL"/>
      </w:pPr>
    </w:p>
    <w:p w14:paraId="65ADDFA1" w14:textId="77777777" w:rsidR="00FB0F41" w:rsidRPr="00E450AC" w:rsidRDefault="00FB0F41" w:rsidP="00FB0F41">
      <w:pPr>
        <w:pStyle w:val="PL"/>
      </w:pPr>
      <w:r w:rsidRPr="00E450AC">
        <w:t xml:space="preserve">ReportConfigNR ::=                          </w:t>
      </w:r>
      <w:r w:rsidRPr="00E450AC">
        <w:rPr>
          <w:color w:val="993366"/>
        </w:rPr>
        <w:t>SEQUENCE</w:t>
      </w:r>
      <w:r w:rsidRPr="00E450AC">
        <w:t xml:space="preserve"> {</w:t>
      </w:r>
    </w:p>
    <w:p w14:paraId="5A6918E6"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0CED2199" w14:textId="77777777" w:rsidR="00FB0F41" w:rsidRPr="00E450AC" w:rsidRDefault="00FB0F41" w:rsidP="00FB0F41">
      <w:pPr>
        <w:pStyle w:val="PL"/>
      </w:pPr>
      <w:r w:rsidRPr="00E450AC">
        <w:t xml:space="preserve">        periodical                                  PeriodicalReportConfig,</w:t>
      </w:r>
    </w:p>
    <w:p w14:paraId="002EAF98" w14:textId="77777777" w:rsidR="00FB0F41" w:rsidRPr="00E450AC" w:rsidRDefault="00FB0F41" w:rsidP="00FB0F41">
      <w:pPr>
        <w:pStyle w:val="PL"/>
      </w:pPr>
      <w:r w:rsidRPr="00E450AC">
        <w:t xml:space="preserve">        eventTriggered                              EventTriggerConfig,</w:t>
      </w:r>
    </w:p>
    <w:p w14:paraId="1A1318DD" w14:textId="77777777" w:rsidR="00FB0F41" w:rsidRPr="00E450AC" w:rsidRDefault="00FB0F41" w:rsidP="00FB0F41">
      <w:pPr>
        <w:pStyle w:val="PL"/>
      </w:pPr>
      <w:r w:rsidRPr="00E450AC">
        <w:t xml:space="preserve">        ...,</w:t>
      </w:r>
    </w:p>
    <w:p w14:paraId="69AD8411" w14:textId="77777777" w:rsidR="00FB0F41" w:rsidRPr="00E450AC" w:rsidRDefault="00FB0F41" w:rsidP="00FB0F41">
      <w:pPr>
        <w:pStyle w:val="PL"/>
      </w:pPr>
      <w:r w:rsidRPr="00E450AC">
        <w:t xml:space="preserve">        reportCGI                                   ReportCGI,</w:t>
      </w:r>
    </w:p>
    <w:p w14:paraId="40B067B5" w14:textId="77777777" w:rsidR="00FB0F41" w:rsidRPr="00E450AC" w:rsidRDefault="00FB0F41" w:rsidP="00FB0F41">
      <w:pPr>
        <w:pStyle w:val="PL"/>
      </w:pPr>
      <w:r w:rsidRPr="00E450AC">
        <w:t xml:space="preserve">        reportSFTD                                  ReportSFTD-NR,</w:t>
      </w:r>
    </w:p>
    <w:p w14:paraId="4A876D82" w14:textId="77777777" w:rsidR="00FB0F41" w:rsidRPr="00E450AC" w:rsidRDefault="00FB0F41" w:rsidP="00FB0F41">
      <w:pPr>
        <w:pStyle w:val="PL"/>
      </w:pPr>
      <w:r w:rsidRPr="00E450AC">
        <w:t xml:space="preserve">        condTriggerConfig-r16                       CondTriggerConfig-r16,</w:t>
      </w:r>
    </w:p>
    <w:p w14:paraId="4880FD80" w14:textId="77777777" w:rsidR="00FB0F41" w:rsidRPr="00E450AC" w:rsidRDefault="00FB0F41" w:rsidP="00FB0F41">
      <w:pPr>
        <w:pStyle w:val="PL"/>
      </w:pPr>
      <w:r w:rsidRPr="00E450AC">
        <w:t xml:space="preserve">        cli-Periodical-r16                          CLI-PeriodicalReportConfig-r16,</w:t>
      </w:r>
    </w:p>
    <w:p w14:paraId="1789F936" w14:textId="77777777" w:rsidR="00FB0F41" w:rsidRPr="00E450AC" w:rsidRDefault="00FB0F41" w:rsidP="00FB0F41">
      <w:pPr>
        <w:pStyle w:val="PL"/>
      </w:pPr>
      <w:r w:rsidRPr="00E450AC">
        <w:t xml:space="preserve">        cli-EventTriggered-r16                      CLI-EventTriggerConfig-r16,</w:t>
      </w:r>
    </w:p>
    <w:p w14:paraId="232A3AB3" w14:textId="77777777" w:rsidR="00FB0F41" w:rsidRPr="00E450AC" w:rsidRDefault="00FB0F41" w:rsidP="00FB0F41">
      <w:pPr>
        <w:pStyle w:val="PL"/>
      </w:pPr>
      <w:r w:rsidRPr="00E450AC">
        <w:t xml:space="preserve">        rxTxPeriodical-r17                          RxTxPeriodical-r17,</w:t>
      </w:r>
    </w:p>
    <w:p w14:paraId="261AB3B4" w14:textId="77777777" w:rsidR="00FB0F41" w:rsidRPr="00E450AC" w:rsidRDefault="00FB0F41" w:rsidP="00FB0F41">
      <w:pPr>
        <w:pStyle w:val="PL"/>
      </w:pPr>
      <w:r w:rsidRPr="00E450AC">
        <w:t xml:space="preserve">        reportOnScellActivation-r18                 ReportOnScellActivation-r18</w:t>
      </w:r>
    </w:p>
    <w:p w14:paraId="696CCF96" w14:textId="77777777" w:rsidR="00FB0F41" w:rsidRPr="00E450AC" w:rsidRDefault="00FB0F41" w:rsidP="00FB0F41">
      <w:pPr>
        <w:pStyle w:val="PL"/>
      </w:pPr>
      <w:r w:rsidRPr="00E450AC">
        <w:t xml:space="preserve">    }</w:t>
      </w:r>
    </w:p>
    <w:p w14:paraId="0E64AD79" w14:textId="77777777" w:rsidR="00FB0F41" w:rsidRPr="00E450AC" w:rsidRDefault="00FB0F41" w:rsidP="00FB0F41">
      <w:pPr>
        <w:pStyle w:val="PL"/>
      </w:pPr>
      <w:r w:rsidRPr="00E450AC">
        <w:t>}</w:t>
      </w:r>
    </w:p>
    <w:p w14:paraId="475FB7B9" w14:textId="77777777" w:rsidR="00FB0F41" w:rsidRPr="00E450AC" w:rsidRDefault="00FB0F41" w:rsidP="00FB0F41">
      <w:pPr>
        <w:pStyle w:val="PL"/>
      </w:pPr>
    </w:p>
    <w:p w14:paraId="3E1819F6" w14:textId="77777777" w:rsidR="00FB0F41" w:rsidRPr="00E450AC" w:rsidRDefault="00FB0F41" w:rsidP="00FB0F41">
      <w:pPr>
        <w:pStyle w:val="PL"/>
      </w:pPr>
      <w:r w:rsidRPr="00E450AC">
        <w:t xml:space="preserve">ReportCGI ::=                     </w:t>
      </w:r>
      <w:r w:rsidRPr="00E450AC">
        <w:rPr>
          <w:color w:val="993366"/>
        </w:rPr>
        <w:t>SEQUENCE</w:t>
      </w:r>
      <w:r w:rsidRPr="00E450AC">
        <w:t xml:space="preserve"> {</w:t>
      </w:r>
    </w:p>
    <w:p w14:paraId="3DA8BF78" w14:textId="77777777" w:rsidR="00FB0F41" w:rsidRPr="00E450AC" w:rsidRDefault="00FB0F41" w:rsidP="00FB0F41">
      <w:pPr>
        <w:pStyle w:val="PL"/>
      </w:pPr>
      <w:r w:rsidRPr="00E450AC">
        <w:t xml:space="preserve">    cellForWhichToReportCGI          PhysCellId,</w:t>
      </w:r>
    </w:p>
    <w:p w14:paraId="0DC634EA" w14:textId="77777777" w:rsidR="00FB0F41" w:rsidRPr="00E450AC" w:rsidRDefault="00FB0F41" w:rsidP="00FB0F41">
      <w:pPr>
        <w:pStyle w:val="PL"/>
      </w:pPr>
      <w:r w:rsidRPr="00E450AC">
        <w:t xml:space="preserve">        ...,</w:t>
      </w:r>
    </w:p>
    <w:p w14:paraId="07E8B214" w14:textId="77777777" w:rsidR="00FB0F41" w:rsidRPr="00E450AC" w:rsidRDefault="00FB0F41" w:rsidP="00FB0F41">
      <w:pPr>
        <w:pStyle w:val="PL"/>
      </w:pPr>
      <w:r w:rsidRPr="00E450AC">
        <w:t xml:space="preserve">    [[</w:t>
      </w:r>
    </w:p>
    <w:p w14:paraId="05045E2B"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139D543E" w14:textId="77777777" w:rsidR="00FB0F41" w:rsidRPr="00E450AC" w:rsidRDefault="00FB0F41" w:rsidP="00FB0F41">
      <w:pPr>
        <w:pStyle w:val="PL"/>
      </w:pPr>
      <w:r w:rsidRPr="00E450AC">
        <w:t xml:space="preserve">    ]]</w:t>
      </w:r>
    </w:p>
    <w:p w14:paraId="15B57FFB" w14:textId="77777777" w:rsidR="00FB0F41" w:rsidRPr="00E450AC" w:rsidRDefault="00FB0F41" w:rsidP="00FB0F41">
      <w:pPr>
        <w:pStyle w:val="PL"/>
      </w:pPr>
    </w:p>
    <w:p w14:paraId="6EFB6F29" w14:textId="77777777" w:rsidR="00FB0F41" w:rsidRPr="00E450AC" w:rsidRDefault="00FB0F41" w:rsidP="00FB0F41">
      <w:pPr>
        <w:pStyle w:val="PL"/>
      </w:pPr>
      <w:r w:rsidRPr="00E450AC">
        <w:t>}</w:t>
      </w:r>
    </w:p>
    <w:p w14:paraId="3EE473D4" w14:textId="77777777" w:rsidR="00FB0F41" w:rsidRPr="00E450AC" w:rsidRDefault="00FB0F41" w:rsidP="00FB0F41">
      <w:pPr>
        <w:pStyle w:val="PL"/>
      </w:pPr>
    </w:p>
    <w:p w14:paraId="5D3C5046" w14:textId="77777777" w:rsidR="00FB0F41" w:rsidRPr="00E450AC" w:rsidRDefault="00FB0F41" w:rsidP="00FB0F41">
      <w:pPr>
        <w:pStyle w:val="PL"/>
      </w:pPr>
      <w:r w:rsidRPr="00E450AC">
        <w:t xml:space="preserve">ReportSFTD-NR ::=                 </w:t>
      </w:r>
      <w:r w:rsidRPr="00E450AC">
        <w:rPr>
          <w:color w:val="993366"/>
        </w:rPr>
        <w:t>SEQUENCE</w:t>
      </w:r>
      <w:r w:rsidRPr="00E450AC">
        <w:t xml:space="preserve"> {</w:t>
      </w:r>
    </w:p>
    <w:p w14:paraId="6DE0797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57A11450" w14:textId="77777777" w:rsidR="00FB0F41" w:rsidRPr="00E450AC" w:rsidRDefault="00FB0F41" w:rsidP="00FB0F41">
      <w:pPr>
        <w:pStyle w:val="PL"/>
      </w:pPr>
      <w:r w:rsidRPr="00E450AC">
        <w:t xml:space="preserve">    reportRSRP                       </w:t>
      </w:r>
      <w:r w:rsidRPr="00E450AC">
        <w:rPr>
          <w:color w:val="993366"/>
        </w:rPr>
        <w:t>BOOLEAN</w:t>
      </w:r>
      <w:r w:rsidRPr="00E450AC">
        <w:t>,</w:t>
      </w:r>
    </w:p>
    <w:p w14:paraId="5995168E" w14:textId="77777777" w:rsidR="00FB0F41" w:rsidRPr="00E450AC" w:rsidRDefault="00FB0F41" w:rsidP="00FB0F41">
      <w:pPr>
        <w:pStyle w:val="PL"/>
      </w:pPr>
      <w:r w:rsidRPr="00E450AC">
        <w:t xml:space="preserve">    ...,</w:t>
      </w:r>
    </w:p>
    <w:p w14:paraId="478F2917" w14:textId="77777777" w:rsidR="00FB0F41" w:rsidRPr="00E450AC" w:rsidRDefault="00FB0F41" w:rsidP="00FB0F41">
      <w:pPr>
        <w:pStyle w:val="PL"/>
      </w:pPr>
      <w:r w:rsidRPr="00E450AC">
        <w:t xml:space="preserve">    [[</w:t>
      </w:r>
    </w:p>
    <w:p w14:paraId="5A283996" w14:textId="77777777" w:rsidR="00FB0F41" w:rsidRPr="00E450AC" w:rsidRDefault="00FB0F41" w:rsidP="00FB0F41">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360E5A" w14:textId="77777777" w:rsidR="00FB0F41" w:rsidRPr="00E450AC" w:rsidRDefault="00FB0F41" w:rsidP="00FB0F41">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D16AE3" w14:textId="77777777" w:rsidR="00FB0F41" w:rsidRPr="00E450AC" w:rsidRDefault="00FB0F41" w:rsidP="00FB0F41">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54FE5849" w14:textId="77777777" w:rsidR="00FB0F41" w:rsidRPr="00E450AC" w:rsidRDefault="00FB0F41" w:rsidP="00FB0F41">
      <w:pPr>
        <w:pStyle w:val="PL"/>
      </w:pPr>
      <w:r w:rsidRPr="00E450AC">
        <w:t xml:space="preserve">    ]]</w:t>
      </w:r>
    </w:p>
    <w:p w14:paraId="3C8DCFD9" w14:textId="77777777" w:rsidR="00FB0F41" w:rsidRPr="00E450AC" w:rsidRDefault="00FB0F41" w:rsidP="00FB0F41">
      <w:pPr>
        <w:pStyle w:val="PL"/>
      </w:pPr>
      <w:r w:rsidRPr="00E450AC">
        <w:t>}</w:t>
      </w:r>
    </w:p>
    <w:p w14:paraId="276B7DD1" w14:textId="77777777" w:rsidR="00FB0F41" w:rsidRPr="00E450AC" w:rsidRDefault="00FB0F41" w:rsidP="00FB0F41">
      <w:pPr>
        <w:pStyle w:val="PL"/>
      </w:pPr>
    </w:p>
    <w:p w14:paraId="61C6876D" w14:textId="77777777" w:rsidR="00FB0F41" w:rsidRPr="00E450AC" w:rsidRDefault="00FB0F41" w:rsidP="00FB0F41">
      <w:pPr>
        <w:pStyle w:val="PL"/>
      </w:pPr>
      <w:r w:rsidRPr="00E450AC">
        <w:t xml:space="preserve">CondTriggerConfig-r16 ::=        </w:t>
      </w:r>
      <w:r w:rsidRPr="00E450AC">
        <w:rPr>
          <w:color w:val="993366"/>
        </w:rPr>
        <w:t>SEQUENCE</w:t>
      </w:r>
      <w:r w:rsidRPr="00E450AC">
        <w:t xml:space="preserve"> {</w:t>
      </w:r>
    </w:p>
    <w:p w14:paraId="18464BE6" w14:textId="77777777" w:rsidR="00FB0F41" w:rsidRPr="00E450AC" w:rsidRDefault="00FB0F41" w:rsidP="00FB0F41">
      <w:pPr>
        <w:pStyle w:val="PL"/>
      </w:pPr>
      <w:r w:rsidRPr="00E450AC">
        <w:t xml:space="preserve">    condEventId                      </w:t>
      </w:r>
      <w:r w:rsidRPr="00E450AC">
        <w:rPr>
          <w:color w:val="993366"/>
        </w:rPr>
        <w:t>CHOICE</w:t>
      </w:r>
      <w:r w:rsidRPr="00E450AC">
        <w:t xml:space="preserve"> {</w:t>
      </w:r>
    </w:p>
    <w:p w14:paraId="5BDA6E3A" w14:textId="77777777" w:rsidR="00FB0F41" w:rsidRPr="00E450AC" w:rsidRDefault="00FB0F41" w:rsidP="00FB0F41">
      <w:pPr>
        <w:pStyle w:val="PL"/>
      </w:pPr>
      <w:r w:rsidRPr="00E450AC">
        <w:t xml:space="preserve">        condEventA3                      </w:t>
      </w:r>
      <w:r w:rsidRPr="00E450AC">
        <w:rPr>
          <w:color w:val="993366"/>
        </w:rPr>
        <w:t>SEQUENCE</w:t>
      </w:r>
      <w:r w:rsidRPr="00E450AC">
        <w:t xml:space="preserve"> {</w:t>
      </w:r>
    </w:p>
    <w:p w14:paraId="65C37F55" w14:textId="77777777" w:rsidR="00FB0F41" w:rsidRPr="00E450AC" w:rsidRDefault="00FB0F41" w:rsidP="00FB0F41">
      <w:pPr>
        <w:pStyle w:val="PL"/>
      </w:pPr>
      <w:r w:rsidRPr="00E450AC">
        <w:t xml:space="preserve">            a3-Offset                        MeasTriggerQuantityOffset,</w:t>
      </w:r>
    </w:p>
    <w:p w14:paraId="17F8DF09" w14:textId="77777777" w:rsidR="00FB0F41" w:rsidRPr="00E450AC" w:rsidRDefault="00FB0F41" w:rsidP="00FB0F41">
      <w:pPr>
        <w:pStyle w:val="PL"/>
      </w:pPr>
      <w:r w:rsidRPr="00E450AC">
        <w:t xml:space="preserve">            hysteresis                       Hysteresis,</w:t>
      </w:r>
    </w:p>
    <w:p w14:paraId="4191191D" w14:textId="77777777" w:rsidR="00FB0F41" w:rsidRPr="00E450AC" w:rsidRDefault="00FB0F41" w:rsidP="00FB0F41">
      <w:pPr>
        <w:pStyle w:val="PL"/>
      </w:pPr>
      <w:r w:rsidRPr="00E450AC">
        <w:t xml:space="preserve">            timeToTrigger                    TimeToTrigger</w:t>
      </w:r>
    </w:p>
    <w:p w14:paraId="767D33E4" w14:textId="77777777" w:rsidR="00FB0F41" w:rsidRPr="00E450AC" w:rsidRDefault="00FB0F41" w:rsidP="00FB0F41">
      <w:pPr>
        <w:pStyle w:val="PL"/>
      </w:pPr>
      <w:r w:rsidRPr="00E450AC">
        <w:t xml:space="preserve">        },</w:t>
      </w:r>
    </w:p>
    <w:p w14:paraId="3C3CA12C" w14:textId="77777777" w:rsidR="00FB0F41" w:rsidRPr="00E450AC" w:rsidRDefault="00FB0F41" w:rsidP="00FB0F41">
      <w:pPr>
        <w:pStyle w:val="PL"/>
      </w:pPr>
      <w:r w:rsidRPr="00E450AC">
        <w:t xml:space="preserve">        condEventA5                      </w:t>
      </w:r>
      <w:r w:rsidRPr="00E450AC">
        <w:rPr>
          <w:color w:val="993366"/>
        </w:rPr>
        <w:t>SEQUENCE</w:t>
      </w:r>
      <w:r w:rsidRPr="00E450AC">
        <w:t xml:space="preserve"> {</w:t>
      </w:r>
    </w:p>
    <w:p w14:paraId="7CFFEBD3" w14:textId="77777777" w:rsidR="00FB0F41" w:rsidRPr="00E450AC" w:rsidRDefault="00FB0F41" w:rsidP="00FB0F41">
      <w:pPr>
        <w:pStyle w:val="PL"/>
      </w:pPr>
      <w:r w:rsidRPr="00E450AC">
        <w:t xml:space="preserve">            a5-Threshold1                    MeasTriggerQuantity,</w:t>
      </w:r>
    </w:p>
    <w:p w14:paraId="0106EB80" w14:textId="77777777" w:rsidR="00FB0F41" w:rsidRPr="00E450AC" w:rsidRDefault="00FB0F41" w:rsidP="00FB0F41">
      <w:pPr>
        <w:pStyle w:val="PL"/>
      </w:pPr>
      <w:r w:rsidRPr="00E450AC">
        <w:t xml:space="preserve">            a5-Threshold2                    MeasTriggerQuantity,</w:t>
      </w:r>
    </w:p>
    <w:p w14:paraId="01854C12" w14:textId="77777777" w:rsidR="00FB0F41" w:rsidRPr="00E450AC" w:rsidRDefault="00FB0F41" w:rsidP="00FB0F41">
      <w:pPr>
        <w:pStyle w:val="PL"/>
      </w:pPr>
      <w:r w:rsidRPr="00E450AC">
        <w:lastRenderedPageBreak/>
        <w:t xml:space="preserve">            hysteresis                       Hysteresis,</w:t>
      </w:r>
    </w:p>
    <w:p w14:paraId="71C3F55A" w14:textId="77777777" w:rsidR="00FB0F41" w:rsidRPr="00E450AC" w:rsidRDefault="00FB0F41" w:rsidP="00FB0F41">
      <w:pPr>
        <w:pStyle w:val="PL"/>
      </w:pPr>
      <w:r w:rsidRPr="00E450AC">
        <w:t xml:space="preserve">            timeToTrigger                    TimeToTrigger</w:t>
      </w:r>
    </w:p>
    <w:p w14:paraId="05A8667C" w14:textId="77777777" w:rsidR="00FB0F41" w:rsidRPr="00E450AC" w:rsidRDefault="00FB0F41" w:rsidP="00FB0F41">
      <w:pPr>
        <w:pStyle w:val="PL"/>
      </w:pPr>
      <w:r w:rsidRPr="00E450AC">
        <w:t xml:space="preserve">        },</w:t>
      </w:r>
    </w:p>
    <w:p w14:paraId="287053AD" w14:textId="77777777" w:rsidR="00FB0F41" w:rsidRPr="00E450AC" w:rsidRDefault="00FB0F41" w:rsidP="00FB0F41">
      <w:pPr>
        <w:pStyle w:val="PL"/>
      </w:pPr>
      <w:r w:rsidRPr="00E450AC">
        <w:t xml:space="preserve">        ...,</w:t>
      </w:r>
    </w:p>
    <w:p w14:paraId="7846E943" w14:textId="77777777" w:rsidR="00FB0F41" w:rsidRPr="00E450AC" w:rsidRDefault="00FB0F41" w:rsidP="00FB0F41">
      <w:pPr>
        <w:pStyle w:val="PL"/>
      </w:pPr>
      <w:r w:rsidRPr="00E450AC">
        <w:t xml:space="preserve">        condEventA4-r17                  </w:t>
      </w:r>
      <w:r w:rsidRPr="00E450AC">
        <w:rPr>
          <w:color w:val="993366"/>
        </w:rPr>
        <w:t>SEQUENCE</w:t>
      </w:r>
      <w:r w:rsidRPr="00E450AC">
        <w:t xml:space="preserve"> {</w:t>
      </w:r>
    </w:p>
    <w:p w14:paraId="536FB23D" w14:textId="77777777" w:rsidR="00FB0F41" w:rsidRPr="00E450AC" w:rsidRDefault="00FB0F41" w:rsidP="00FB0F41">
      <w:pPr>
        <w:pStyle w:val="PL"/>
      </w:pPr>
      <w:r w:rsidRPr="00E450AC">
        <w:t xml:space="preserve">            a4-Threshold-r17                 MeasTriggerQuantity,</w:t>
      </w:r>
    </w:p>
    <w:p w14:paraId="7F15B495" w14:textId="77777777" w:rsidR="00FB0F41" w:rsidRPr="00E450AC" w:rsidRDefault="00FB0F41" w:rsidP="00FB0F41">
      <w:pPr>
        <w:pStyle w:val="PL"/>
      </w:pPr>
      <w:r w:rsidRPr="00E450AC">
        <w:t xml:space="preserve">            hysteresis-r17                   Hysteresis,</w:t>
      </w:r>
    </w:p>
    <w:p w14:paraId="7EBDC3F1" w14:textId="77777777" w:rsidR="00FB0F41" w:rsidRPr="00E450AC" w:rsidRDefault="00FB0F41" w:rsidP="00FB0F41">
      <w:pPr>
        <w:pStyle w:val="PL"/>
      </w:pPr>
      <w:r w:rsidRPr="00E450AC">
        <w:t xml:space="preserve">            timeToTrigger-r17                TimeToTrigger</w:t>
      </w:r>
    </w:p>
    <w:p w14:paraId="5112F2A8" w14:textId="77777777" w:rsidR="00FB0F41" w:rsidRPr="00E450AC" w:rsidRDefault="00FB0F41" w:rsidP="00FB0F41">
      <w:pPr>
        <w:pStyle w:val="PL"/>
      </w:pPr>
      <w:r w:rsidRPr="00E450AC">
        <w:t xml:space="preserve">        },</w:t>
      </w:r>
    </w:p>
    <w:p w14:paraId="5EF3E57B" w14:textId="77777777" w:rsidR="00FB0F41" w:rsidRPr="00E450AC" w:rsidRDefault="00FB0F41" w:rsidP="00FB0F41">
      <w:pPr>
        <w:pStyle w:val="PL"/>
      </w:pPr>
      <w:r w:rsidRPr="00E450AC">
        <w:t xml:space="preserve">        condEventD1-r17                  </w:t>
      </w:r>
      <w:r w:rsidRPr="00E450AC">
        <w:rPr>
          <w:color w:val="993366"/>
        </w:rPr>
        <w:t>SEQUENCE</w:t>
      </w:r>
      <w:r w:rsidRPr="00E450AC">
        <w:t xml:space="preserve"> {</w:t>
      </w:r>
    </w:p>
    <w:p w14:paraId="4DB78057" w14:textId="77777777" w:rsidR="00FB0F41" w:rsidRPr="00E450AC" w:rsidRDefault="00FB0F41" w:rsidP="00FB0F41">
      <w:pPr>
        <w:pStyle w:val="PL"/>
      </w:pPr>
      <w:r w:rsidRPr="00E450AC">
        <w:t xml:space="preserve">            distanceThreshFromReference1-r17 </w:t>
      </w:r>
      <w:r w:rsidRPr="00E450AC">
        <w:rPr>
          <w:color w:val="993366"/>
        </w:rPr>
        <w:t>INTEGER</w:t>
      </w:r>
      <w:r w:rsidRPr="00E450AC">
        <w:t>(0.. 65525),</w:t>
      </w:r>
    </w:p>
    <w:p w14:paraId="13C36F96" w14:textId="77777777" w:rsidR="00FB0F41" w:rsidRPr="00E450AC" w:rsidRDefault="00FB0F41" w:rsidP="00FB0F41">
      <w:pPr>
        <w:pStyle w:val="PL"/>
      </w:pPr>
      <w:r w:rsidRPr="00E450AC">
        <w:t xml:space="preserve">            distanceThreshFromReference2-r17 </w:t>
      </w:r>
      <w:r w:rsidRPr="00E450AC">
        <w:rPr>
          <w:color w:val="993366"/>
        </w:rPr>
        <w:t>INTEGER</w:t>
      </w:r>
      <w:r w:rsidRPr="00E450AC">
        <w:t>(0.. 65525),</w:t>
      </w:r>
    </w:p>
    <w:p w14:paraId="4B9C8922" w14:textId="77777777" w:rsidR="00FB0F41" w:rsidRPr="00E450AC" w:rsidRDefault="00FB0F41" w:rsidP="00FB0F41">
      <w:pPr>
        <w:pStyle w:val="PL"/>
      </w:pPr>
      <w:r w:rsidRPr="00E450AC">
        <w:t xml:space="preserve">            referenceLocation1-r17           ReferenceLocation-r17,</w:t>
      </w:r>
    </w:p>
    <w:p w14:paraId="4F45CDAB" w14:textId="77777777" w:rsidR="00FB0F41" w:rsidRPr="00E450AC" w:rsidRDefault="00FB0F41" w:rsidP="00FB0F41">
      <w:pPr>
        <w:pStyle w:val="PL"/>
      </w:pPr>
      <w:r w:rsidRPr="00E450AC">
        <w:t xml:space="preserve">            referenceLocation2-r17           ReferenceLocation-r17,</w:t>
      </w:r>
    </w:p>
    <w:p w14:paraId="43EFFDAD" w14:textId="77777777" w:rsidR="00FB0F41" w:rsidRPr="00E450AC" w:rsidRDefault="00FB0F41" w:rsidP="00FB0F41">
      <w:pPr>
        <w:pStyle w:val="PL"/>
      </w:pPr>
      <w:r w:rsidRPr="00E450AC">
        <w:t xml:space="preserve">            hysteresisLocation-r17           HysteresisLocation-r17,</w:t>
      </w:r>
    </w:p>
    <w:p w14:paraId="68E3A68B" w14:textId="77777777" w:rsidR="00FB0F41" w:rsidRPr="00E450AC" w:rsidRDefault="00FB0F41" w:rsidP="00FB0F41">
      <w:pPr>
        <w:pStyle w:val="PL"/>
      </w:pPr>
      <w:r w:rsidRPr="00E450AC">
        <w:t xml:space="preserve">            timeToTrigger-r17                TimeToTrigger</w:t>
      </w:r>
    </w:p>
    <w:p w14:paraId="00791464" w14:textId="77777777" w:rsidR="00FB0F41" w:rsidRPr="00E450AC" w:rsidRDefault="00FB0F41" w:rsidP="00FB0F41">
      <w:pPr>
        <w:pStyle w:val="PL"/>
      </w:pPr>
      <w:r w:rsidRPr="00E450AC">
        <w:t xml:space="preserve">        },</w:t>
      </w:r>
    </w:p>
    <w:p w14:paraId="400FF767" w14:textId="77777777" w:rsidR="00FB0F41" w:rsidRPr="00E450AC" w:rsidRDefault="00FB0F41" w:rsidP="00FB0F41">
      <w:pPr>
        <w:pStyle w:val="PL"/>
      </w:pPr>
      <w:r w:rsidRPr="00E450AC">
        <w:t xml:space="preserve">        condEventT1-r17                  </w:t>
      </w:r>
      <w:r w:rsidRPr="00E450AC">
        <w:rPr>
          <w:color w:val="993366"/>
        </w:rPr>
        <w:t>SEQUENCE</w:t>
      </w:r>
      <w:r w:rsidRPr="00E450AC">
        <w:t xml:space="preserve"> {</w:t>
      </w:r>
    </w:p>
    <w:p w14:paraId="3F92F14D" w14:textId="77777777" w:rsidR="00FB0F41" w:rsidRPr="00E450AC" w:rsidRDefault="00FB0F41" w:rsidP="00FB0F41">
      <w:pPr>
        <w:pStyle w:val="PL"/>
      </w:pPr>
      <w:r w:rsidRPr="00E450AC">
        <w:t xml:space="preserve">            t1-Threshold-r17                 </w:t>
      </w:r>
      <w:r w:rsidRPr="00E450AC">
        <w:rPr>
          <w:color w:val="993366"/>
        </w:rPr>
        <w:t>INTEGER</w:t>
      </w:r>
      <w:r w:rsidRPr="00E450AC">
        <w:t xml:space="preserve"> (0..549755813887),</w:t>
      </w:r>
    </w:p>
    <w:p w14:paraId="033FF5D6" w14:textId="77777777" w:rsidR="00FB0F41" w:rsidRPr="00E450AC" w:rsidRDefault="00FB0F41" w:rsidP="00FB0F41">
      <w:pPr>
        <w:pStyle w:val="PL"/>
      </w:pPr>
      <w:r w:rsidRPr="00E450AC">
        <w:t xml:space="preserve">            duration-r17                     </w:t>
      </w:r>
      <w:r w:rsidRPr="00E450AC">
        <w:rPr>
          <w:color w:val="993366"/>
        </w:rPr>
        <w:t>INTEGER</w:t>
      </w:r>
      <w:r w:rsidRPr="00E450AC">
        <w:t xml:space="preserve"> (1..6000)</w:t>
      </w:r>
    </w:p>
    <w:p w14:paraId="47C6C492" w14:textId="77777777" w:rsidR="00FB0F41" w:rsidRPr="00E450AC" w:rsidRDefault="00FB0F41" w:rsidP="00FB0F41">
      <w:pPr>
        <w:pStyle w:val="PL"/>
      </w:pPr>
      <w:r w:rsidRPr="00E450AC">
        <w:t xml:space="preserve">        },</w:t>
      </w:r>
    </w:p>
    <w:p w14:paraId="2F6FE6DD" w14:textId="77777777" w:rsidR="00FB0F41" w:rsidRPr="00E450AC" w:rsidRDefault="00FB0F41" w:rsidP="00FB0F41">
      <w:pPr>
        <w:pStyle w:val="PL"/>
      </w:pPr>
      <w:r w:rsidRPr="00E450AC">
        <w:t xml:space="preserve">        condEventD2-r18                  </w:t>
      </w:r>
      <w:r w:rsidRPr="00E450AC">
        <w:rPr>
          <w:color w:val="993366"/>
        </w:rPr>
        <w:t>SEQUENCE</w:t>
      </w:r>
      <w:r w:rsidRPr="00E450AC">
        <w:t xml:space="preserve"> {</w:t>
      </w:r>
    </w:p>
    <w:p w14:paraId="72F88440" w14:textId="77777777" w:rsidR="00FB0F41" w:rsidRPr="00E450AC" w:rsidRDefault="00FB0F41" w:rsidP="00FB0F41">
      <w:pPr>
        <w:pStyle w:val="PL"/>
      </w:pPr>
      <w:r w:rsidRPr="00E450AC">
        <w:t xml:space="preserve">            distanceThreshFromReference1-r18 </w:t>
      </w:r>
      <w:r w:rsidRPr="00E450AC">
        <w:rPr>
          <w:color w:val="993366"/>
        </w:rPr>
        <w:t>INTEGER</w:t>
      </w:r>
      <w:r w:rsidRPr="00E450AC">
        <w:t>(0.. 65535),</w:t>
      </w:r>
    </w:p>
    <w:p w14:paraId="42F66E88" w14:textId="77777777" w:rsidR="00FB0F41" w:rsidRPr="00E450AC" w:rsidRDefault="00FB0F41" w:rsidP="00FB0F41">
      <w:pPr>
        <w:pStyle w:val="PL"/>
      </w:pPr>
      <w:r w:rsidRPr="00E450AC">
        <w:t xml:space="preserve">            distanceThreshFromReference2-r18 </w:t>
      </w:r>
      <w:r w:rsidRPr="00E450AC">
        <w:rPr>
          <w:color w:val="993366"/>
        </w:rPr>
        <w:t>INTEGER</w:t>
      </w:r>
      <w:r w:rsidRPr="00E450AC">
        <w:t>(0.. 65535),</w:t>
      </w:r>
    </w:p>
    <w:p w14:paraId="02FB24D0" w14:textId="77777777" w:rsidR="00FB0F41" w:rsidRPr="00E450AC" w:rsidRDefault="00FB0F41" w:rsidP="00FB0F41">
      <w:pPr>
        <w:pStyle w:val="PL"/>
      </w:pPr>
      <w:r w:rsidRPr="00E450AC">
        <w:t xml:space="preserve">            hysteresisLocation-r18           HysteresisLocation-r17,</w:t>
      </w:r>
    </w:p>
    <w:p w14:paraId="77BFE506" w14:textId="77777777" w:rsidR="00FB0F41" w:rsidRPr="00E450AC" w:rsidRDefault="00FB0F41" w:rsidP="00FB0F41">
      <w:pPr>
        <w:pStyle w:val="PL"/>
      </w:pPr>
      <w:r w:rsidRPr="00E450AC">
        <w:t xml:space="preserve">            timeToTrigger-r18                TimeToTrigger</w:t>
      </w:r>
    </w:p>
    <w:p w14:paraId="17C2107E" w14:textId="77777777" w:rsidR="00FB0F41" w:rsidRPr="00E450AC" w:rsidRDefault="00FB0F41" w:rsidP="00FB0F41">
      <w:pPr>
        <w:pStyle w:val="PL"/>
      </w:pPr>
      <w:r w:rsidRPr="00E450AC">
        <w:t xml:space="preserve">        }</w:t>
      </w:r>
    </w:p>
    <w:p w14:paraId="0AFF7F2E" w14:textId="77777777" w:rsidR="00FB0F41" w:rsidRPr="00E450AC" w:rsidRDefault="00FB0F41" w:rsidP="00FB0F41">
      <w:pPr>
        <w:pStyle w:val="PL"/>
      </w:pPr>
      <w:r w:rsidRPr="00E450AC">
        <w:t xml:space="preserve">    },</w:t>
      </w:r>
    </w:p>
    <w:p w14:paraId="06BEAD2E" w14:textId="77777777" w:rsidR="00FB0F41" w:rsidRPr="00E450AC" w:rsidRDefault="00FB0F41" w:rsidP="00FB0F41">
      <w:pPr>
        <w:pStyle w:val="PL"/>
      </w:pPr>
      <w:r w:rsidRPr="00E450AC">
        <w:t xml:space="preserve">    rsType-r16                       NR-RS-Type,</w:t>
      </w:r>
    </w:p>
    <w:p w14:paraId="5C066A4B" w14:textId="77777777" w:rsidR="00FB0F41" w:rsidRPr="00E450AC" w:rsidRDefault="00FB0F41" w:rsidP="00FB0F41">
      <w:pPr>
        <w:pStyle w:val="PL"/>
      </w:pPr>
      <w:r w:rsidRPr="00E450AC">
        <w:t xml:space="preserve">    ...,</w:t>
      </w:r>
    </w:p>
    <w:p w14:paraId="7D289C01" w14:textId="77777777" w:rsidR="00FB0F41" w:rsidRPr="00E450AC" w:rsidRDefault="00FB0F41" w:rsidP="00FB0F41">
      <w:pPr>
        <w:pStyle w:val="PL"/>
      </w:pPr>
      <w:r w:rsidRPr="00E450AC">
        <w:t xml:space="preserve">    [[</w:t>
      </w:r>
    </w:p>
    <w:p w14:paraId="19F5CD9F" w14:textId="77777777" w:rsidR="00FB0F41" w:rsidRPr="00E450AC" w:rsidRDefault="00FB0F41" w:rsidP="00FB0F41">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DE1EF6" w14:textId="77777777" w:rsidR="00FB0F41" w:rsidRPr="00E450AC" w:rsidRDefault="00FB0F41" w:rsidP="00FB0F41">
      <w:pPr>
        <w:pStyle w:val="PL"/>
      </w:pPr>
      <w:r w:rsidRPr="00E450AC">
        <w:t xml:space="preserve">    ]]</w:t>
      </w:r>
    </w:p>
    <w:p w14:paraId="355680CF" w14:textId="77777777" w:rsidR="00FB0F41" w:rsidRPr="00E450AC" w:rsidRDefault="00FB0F41" w:rsidP="00FB0F41">
      <w:pPr>
        <w:pStyle w:val="PL"/>
      </w:pPr>
    </w:p>
    <w:p w14:paraId="52985CF0" w14:textId="77777777" w:rsidR="00FB0F41" w:rsidRPr="00E450AC" w:rsidRDefault="00FB0F41" w:rsidP="00FB0F41">
      <w:pPr>
        <w:pStyle w:val="PL"/>
      </w:pPr>
      <w:r w:rsidRPr="00E450AC">
        <w:t>}</w:t>
      </w:r>
    </w:p>
    <w:p w14:paraId="3A3257ED" w14:textId="77777777" w:rsidR="00FB0F41" w:rsidRPr="00E450AC" w:rsidRDefault="00FB0F41" w:rsidP="00FB0F41">
      <w:pPr>
        <w:pStyle w:val="PL"/>
      </w:pPr>
    </w:p>
    <w:p w14:paraId="3863F8CA" w14:textId="77777777" w:rsidR="00FB0F41" w:rsidRPr="00E450AC" w:rsidRDefault="00FB0F41" w:rsidP="00FB0F41">
      <w:pPr>
        <w:pStyle w:val="PL"/>
      </w:pPr>
      <w:r w:rsidRPr="00E450AC">
        <w:t xml:space="preserve">EventTriggerConfig ::=                      </w:t>
      </w:r>
      <w:r w:rsidRPr="00E450AC">
        <w:rPr>
          <w:color w:val="993366"/>
        </w:rPr>
        <w:t>SEQUENCE</w:t>
      </w:r>
      <w:r w:rsidRPr="00E450AC">
        <w:t xml:space="preserve"> {</w:t>
      </w:r>
    </w:p>
    <w:p w14:paraId="6E4C211E"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799F5D87" w14:textId="77777777" w:rsidR="00FB0F41" w:rsidRPr="00E450AC" w:rsidRDefault="00FB0F41" w:rsidP="00FB0F41">
      <w:pPr>
        <w:pStyle w:val="PL"/>
      </w:pPr>
      <w:r w:rsidRPr="00E450AC">
        <w:t xml:space="preserve">        eventA1                                     </w:t>
      </w:r>
      <w:r w:rsidRPr="00E450AC">
        <w:rPr>
          <w:color w:val="993366"/>
        </w:rPr>
        <w:t>SEQUENCE</w:t>
      </w:r>
      <w:r w:rsidRPr="00E450AC">
        <w:t xml:space="preserve"> {</w:t>
      </w:r>
    </w:p>
    <w:p w14:paraId="71D3F7F4" w14:textId="77777777" w:rsidR="00FB0F41" w:rsidRPr="00E450AC" w:rsidRDefault="00FB0F41" w:rsidP="00FB0F41">
      <w:pPr>
        <w:pStyle w:val="PL"/>
      </w:pPr>
      <w:r w:rsidRPr="00E450AC">
        <w:t xml:space="preserve">            a1-Threshold                                MeasTriggerQuantity,</w:t>
      </w:r>
    </w:p>
    <w:p w14:paraId="6BDC4BD7"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D566F36" w14:textId="77777777" w:rsidR="00FB0F41" w:rsidRPr="00E450AC" w:rsidRDefault="00FB0F41" w:rsidP="00FB0F41">
      <w:pPr>
        <w:pStyle w:val="PL"/>
      </w:pPr>
      <w:r w:rsidRPr="00E450AC">
        <w:t xml:space="preserve">            hysteresis                                  Hysteresis,</w:t>
      </w:r>
    </w:p>
    <w:p w14:paraId="77F57169" w14:textId="77777777" w:rsidR="00FB0F41" w:rsidRPr="00E450AC" w:rsidRDefault="00FB0F41" w:rsidP="00FB0F41">
      <w:pPr>
        <w:pStyle w:val="PL"/>
      </w:pPr>
      <w:r w:rsidRPr="00E450AC">
        <w:t xml:space="preserve">            timeToTrigger                               TimeToTrigger</w:t>
      </w:r>
    </w:p>
    <w:p w14:paraId="1E0CC0A8" w14:textId="77777777" w:rsidR="00FB0F41" w:rsidRPr="00E450AC" w:rsidRDefault="00FB0F41" w:rsidP="00FB0F41">
      <w:pPr>
        <w:pStyle w:val="PL"/>
      </w:pPr>
      <w:r w:rsidRPr="00E450AC">
        <w:t xml:space="preserve">        },</w:t>
      </w:r>
    </w:p>
    <w:p w14:paraId="6A47BC14" w14:textId="77777777" w:rsidR="00FB0F41" w:rsidRPr="00E450AC" w:rsidRDefault="00FB0F41" w:rsidP="00FB0F41">
      <w:pPr>
        <w:pStyle w:val="PL"/>
      </w:pPr>
      <w:r w:rsidRPr="00E450AC">
        <w:t xml:space="preserve">        eventA2                                     </w:t>
      </w:r>
      <w:r w:rsidRPr="00E450AC">
        <w:rPr>
          <w:color w:val="993366"/>
        </w:rPr>
        <w:t>SEQUENCE</w:t>
      </w:r>
      <w:r w:rsidRPr="00E450AC">
        <w:t xml:space="preserve"> {</w:t>
      </w:r>
    </w:p>
    <w:p w14:paraId="5D073D4E" w14:textId="77777777" w:rsidR="00FB0F41" w:rsidRPr="00E450AC" w:rsidRDefault="00FB0F41" w:rsidP="00FB0F41">
      <w:pPr>
        <w:pStyle w:val="PL"/>
      </w:pPr>
      <w:r w:rsidRPr="00E450AC">
        <w:t xml:space="preserve">            a2-Threshold                                MeasTriggerQuantity,</w:t>
      </w:r>
    </w:p>
    <w:p w14:paraId="79C7C4B4"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FD238C1" w14:textId="77777777" w:rsidR="00FB0F41" w:rsidRPr="00E450AC" w:rsidRDefault="00FB0F41" w:rsidP="00FB0F41">
      <w:pPr>
        <w:pStyle w:val="PL"/>
      </w:pPr>
      <w:r w:rsidRPr="00E450AC">
        <w:t xml:space="preserve">            hysteresis                                  Hysteresis,</w:t>
      </w:r>
    </w:p>
    <w:p w14:paraId="3ED83E9F" w14:textId="77777777" w:rsidR="00FB0F41" w:rsidRPr="00E450AC" w:rsidRDefault="00FB0F41" w:rsidP="00FB0F41">
      <w:pPr>
        <w:pStyle w:val="PL"/>
      </w:pPr>
      <w:r w:rsidRPr="00E450AC">
        <w:t xml:space="preserve">            timeToTrigger                               TimeToTrigger</w:t>
      </w:r>
    </w:p>
    <w:p w14:paraId="08E73301" w14:textId="77777777" w:rsidR="00FB0F41" w:rsidRPr="00E450AC" w:rsidRDefault="00FB0F41" w:rsidP="00FB0F41">
      <w:pPr>
        <w:pStyle w:val="PL"/>
      </w:pPr>
      <w:r w:rsidRPr="00E450AC">
        <w:t xml:space="preserve">        },</w:t>
      </w:r>
    </w:p>
    <w:p w14:paraId="289C6DA7" w14:textId="77777777" w:rsidR="00FB0F41" w:rsidRPr="00E450AC" w:rsidRDefault="00FB0F41" w:rsidP="00FB0F41">
      <w:pPr>
        <w:pStyle w:val="PL"/>
      </w:pPr>
      <w:r w:rsidRPr="00E450AC">
        <w:t xml:space="preserve">        eventA3                                     </w:t>
      </w:r>
      <w:r w:rsidRPr="00E450AC">
        <w:rPr>
          <w:color w:val="993366"/>
        </w:rPr>
        <w:t>SEQUENCE</w:t>
      </w:r>
      <w:r w:rsidRPr="00E450AC">
        <w:t xml:space="preserve"> {</w:t>
      </w:r>
    </w:p>
    <w:p w14:paraId="142773AA" w14:textId="77777777" w:rsidR="00FB0F41" w:rsidRPr="00E450AC" w:rsidRDefault="00FB0F41" w:rsidP="00FB0F41">
      <w:pPr>
        <w:pStyle w:val="PL"/>
      </w:pPr>
      <w:r w:rsidRPr="00E450AC">
        <w:t xml:space="preserve">            a3-Offset                                   MeasTriggerQuantityOffset,</w:t>
      </w:r>
    </w:p>
    <w:p w14:paraId="488D0BFC" w14:textId="77777777" w:rsidR="00FB0F41" w:rsidRPr="00E450AC" w:rsidRDefault="00FB0F41" w:rsidP="00FB0F41">
      <w:pPr>
        <w:pStyle w:val="PL"/>
      </w:pPr>
      <w:r w:rsidRPr="00E450AC">
        <w:lastRenderedPageBreak/>
        <w:t xml:space="preserve">            reportOnLeave                               </w:t>
      </w:r>
      <w:r w:rsidRPr="00E450AC">
        <w:rPr>
          <w:color w:val="993366"/>
        </w:rPr>
        <w:t>BOOLEAN</w:t>
      </w:r>
      <w:r w:rsidRPr="00E450AC">
        <w:t>,</w:t>
      </w:r>
    </w:p>
    <w:p w14:paraId="6611AA78" w14:textId="77777777" w:rsidR="00FB0F41" w:rsidRPr="00E450AC" w:rsidRDefault="00FB0F41" w:rsidP="00FB0F41">
      <w:pPr>
        <w:pStyle w:val="PL"/>
      </w:pPr>
      <w:r w:rsidRPr="00E450AC">
        <w:t xml:space="preserve">            hysteresis                                  Hysteresis,</w:t>
      </w:r>
    </w:p>
    <w:p w14:paraId="4EC5BB53" w14:textId="77777777" w:rsidR="00FB0F41" w:rsidRPr="00E450AC" w:rsidRDefault="00FB0F41" w:rsidP="00FB0F41">
      <w:pPr>
        <w:pStyle w:val="PL"/>
      </w:pPr>
      <w:r w:rsidRPr="00E450AC">
        <w:t xml:space="preserve">            timeToTrigger                               TimeToTrigger,</w:t>
      </w:r>
    </w:p>
    <w:p w14:paraId="12B0310D" w14:textId="77777777" w:rsidR="00FB0F41" w:rsidRPr="00E450AC" w:rsidRDefault="00FB0F41" w:rsidP="00FB0F41">
      <w:pPr>
        <w:pStyle w:val="PL"/>
      </w:pPr>
      <w:r w:rsidRPr="00E450AC">
        <w:t xml:space="preserve">            useAllowedCellList                          </w:t>
      </w:r>
      <w:r w:rsidRPr="00E450AC">
        <w:rPr>
          <w:color w:val="993366"/>
        </w:rPr>
        <w:t>BOOLEAN</w:t>
      </w:r>
    </w:p>
    <w:p w14:paraId="0C5687A8" w14:textId="77777777" w:rsidR="00FB0F41" w:rsidRPr="00E450AC" w:rsidRDefault="00FB0F41" w:rsidP="00FB0F41">
      <w:pPr>
        <w:pStyle w:val="PL"/>
      </w:pPr>
      <w:r w:rsidRPr="00E450AC">
        <w:t xml:space="preserve">        },</w:t>
      </w:r>
    </w:p>
    <w:p w14:paraId="6E9EF9E4" w14:textId="77777777" w:rsidR="00FB0F41" w:rsidRPr="00E450AC" w:rsidRDefault="00FB0F41" w:rsidP="00FB0F41">
      <w:pPr>
        <w:pStyle w:val="PL"/>
      </w:pPr>
      <w:r w:rsidRPr="00E450AC">
        <w:t xml:space="preserve">        eventA4                                     </w:t>
      </w:r>
      <w:r w:rsidRPr="00E450AC">
        <w:rPr>
          <w:color w:val="993366"/>
        </w:rPr>
        <w:t>SEQUENCE</w:t>
      </w:r>
      <w:r w:rsidRPr="00E450AC">
        <w:t xml:space="preserve"> {</w:t>
      </w:r>
    </w:p>
    <w:p w14:paraId="63E59311" w14:textId="77777777" w:rsidR="00FB0F41" w:rsidRPr="00E450AC" w:rsidRDefault="00FB0F41" w:rsidP="00FB0F41">
      <w:pPr>
        <w:pStyle w:val="PL"/>
      </w:pPr>
      <w:r w:rsidRPr="00E450AC">
        <w:t xml:space="preserve">            a4-Threshold                                MeasTriggerQuantity,</w:t>
      </w:r>
    </w:p>
    <w:p w14:paraId="7947DB19"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4AD4BD0" w14:textId="77777777" w:rsidR="00FB0F41" w:rsidRPr="00E450AC" w:rsidRDefault="00FB0F41" w:rsidP="00FB0F41">
      <w:pPr>
        <w:pStyle w:val="PL"/>
      </w:pPr>
      <w:r w:rsidRPr="00E450AC">
        <w:t xml:space="preserve">            hysteresis                                  Hysteresis,</w:t>
      </w:r>
    </w:p>
    <w:p w14:paraId="17423C9D" w14:textId="77777777" w:rsidR="00FB0F41" w:rsidRPr="00E450AC" w:rsidRDefault="00FB0F41" w:rsidP="00FB0F41">
      <w:pPr>
        <w:pStyle w:val="PL"/>
      </w:pPr>
      <w:r w:rsidRPr="00E450AC">
        <w:t xml:space="preserve">            timeToTrigger                               TimeToTrigger,</w:t>
      </w:r>
    </w:p>
    <w:p w14:paraId="631C028A" w14:textId="77777777" w:rsidR="00FB0F41" w:rsidRPr="00E450AC" w:rsidRDefault="00FB0F41" w:rsidP="00FB0F41">
      <w:pPr>
        <w:pStyle w:val="PL"/>
      </w:pPr>
      <w:r w:rsidRPr="00E450AC">
        <w:t xml:space="preserve">            useAllowedCellList                          </w:t>
      </w:r>
      <w:r w:rsidRPr="00E450AC">
        <w:rPr>
          <w:color w:val="993366"/>
        </w:rPr>
        <w:t>BOOLEAN</w:t>
      </w:r>
    </w:p>
    <w:p w14:paraId="449A481E" w14:textId="77777777" w:rsidR="00FB0F41" w:rsidRPr="00E450AC" w:rsidRDefault="00FB0F41" w:rsidP="00FB0F41">
      <w:pPr>
        <w:pStyle w:val="PL"/>
      </w:pPr>
      <w:r w:rsidRPr="00E450AC">
        <w:t xml:space="preserve">        },</w:t>
      </w:r>
    </w:p>
    <w:p w14:paraId="6DCD7486" w14:textId="77777777" w:rsidR="00FB0F41" w:rsidRPr="00E450AC" w:rsidRDefault="00FB0F41" w:rsidP="00FB0F41">
      <w:pPr>
        <w:pStyle w:val="PL"/>
      </w:pPr>
      <w:r w:rsidRPr="00E450AC">
        <w:t xml:space="preserve">        eventA5                                     </w:t>
      </w:r>
      <w:r w:rsidRPr="00E450AC">
        <w:rPr>
          <w:color w:val="993366"/>
        </w:rPr>
        <w:t>SEQUENCE</w:t>
      </w:r>
      <w:r w:rsidRPr="00E450AC">
        <w:t xml:space="preserve"> {</w:t>
      </w:r>
    </w:p>
    <w:p w14:paraId="7DFC1969" w14:textId="77777777" w:rsidR="00FB0F41" w:rsidRPr="00E450AC" w:rsidRDefault="00FB0F41" w:rsidP="00FB0F41">
      <w:pPr>
        <w:pStyle w:val="PL"/>
      </w:pPr>
      <w:r w:rsidRPr="00E450AC">
        <w:t xml:space="preserve">            a5-Threshold1                               MeasTriggerQuantity,</w:t>
      </w:r>
    </w:p>
    <w:p w14:paraId="4B67BE2A" w14:textId="77777777" w:rsidR="00FB0F41" w:rsidRPr="00E450AC" w:rsidRDefault="00FB0F41" w:rsidP="00FB0F41">
      <w:pPr>
        <w:pStyle w:val="PL"/>
      </w:pPr>
      <w:r w:rsidRPr="00E450AC">
        <w:t xml:space="preserve">            a5-Threshold2                               MeasTriggerQuantity,</w:t>
      </w:r>
    </w:p>
    <w:p w14:paraId="65F7362F"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7E69C9D" w14:textId="77777777" w:rsidR="00FB0F41" w:rsidRPr="00E450AC" w:rsidRDefault="00FB0F41" w:rsidP="00FB0F41">
      <w:pPr>
        <w:pStyle w:val="PL"/>
      </w:pPr>
      <w:r w:rsidRPr="00E450AC">
        <w:t xml:space="preserve">            hysteresis                                  Hysteresis,</w:t>
      </w:r>
    </w:p>
    <w:p w14:paraId="45131052" w14:textId="77777777" w:rsidR="00FB0F41" w:rsidRPr="00E450AC" w:rsidRDefault="00FB0F41" w:rsidP="00FB0F41">
      <w:pPr>
        <w:pStyle w:val="PL"/>
      </w:pPr>
      <w:r w:rsidRPr="00E450AC">
        <w:t xml:space="preserve">            timeToTrigger                               TimeToTrigger,</w:t>
      </w:r>
    </w:p>
    <w:p w14:paraId="0765F91A" w14:textId="77777777" w:rsidR="00FB0F41" w:rsidRPr="00E450AC" w:rsidRDefault="00FB0F41" w:rsidP="00FB0F41">
      <w:pPr>
        <w:pStyle w:val="PL"/>
      </w:pPr>
      <w:r w:rsidRPr="00E450AC">
        <w:t xml:space="preserve">            useAllowedCellList                          </w:t>
      </w:r>
      <w:r w:rsidRPr="00E450AC">
        <w:rPr>
          <w:color w:val="993366"/>
        </w:rPr>
        <w:t>BOOLEAN</w:t>
      </w:r>
    </w:p>
    <w:p w14:paraId="6E120FB8" w14:textId="77777777" w:rsidR="00FB0F41" w:rsidRPr="00E450AC" w:rsidRDefault="00FB0F41" w:rsidP="00FB0F41">
      <w:pPr>
        <w:pStyle w:val="PL"/>
      </w:pPr>
      <w:r w:rsidRPr="00E450AC">
        <w:t xml:space="preserve">        },</w:t>
      </w:r>
    </w:p>
    <w:p w14:paraId="45F1E54D" w14:textId="77777777" w:rsidR="00FB0F41" w:rsidRPr="00E450AC" w:rsidRDefault="00FB0F41" w:rsidP="00FB0F41">
      <w:pPr>
        <w:pStyle w:val="PL"/>
      </w:pPr>
      <w:r w:rsidRPr="00E450AC">
        <w:t xml:space="preserve">        eventA6                                     </w:t>
      </w:r>
      <w:r w:rsidRPr="00E450AC">
        <w:rPr>
          <w:color w:val="993366"/>
        </w:rPr>
        <w:t>SEQUENCE</w:t>
      </w:r>
      <w:r w:rsidRPr="00E450AC">
        <w:t xml:space="preserve"> {</w:t>
      </w:r>
    </w:p>
    <w:p w14:paraId="6BF6A4B2" w14:textId="77777777" w:rsidR="00FB0F41" w:rsidRPr="00E450AC" w:rsidRDefault="00FB0F41" w:rsidP="00FB0F41">
      <w:pPr>
        <w:pStyle w:val="PL"/>
      </w:pPr>
      <w:r w:rsidRPr="00E450AC">
        <w:t xml:space="preserve">            a6-Offset                                   MeasTriggerQuantityOffset,</w:t>
      </w:r>
    </w:p>
    <w:p w14:paraId="701925D1"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FCCA529" w14:textId="77777777" w:rsidR="00FB0F41" w:rsidRPr="00E450AC" w:rsidRDefault="00FB0F41" w:rsidP="00FB0F41">
      <w:pPr>
        <w:pStyle w:val="PL"/>
      </w:pPr>
      <w:r w:rsidRPr="00E450AC">
        <w:t xml:space="preserve">            hysteresis                                  Hysteresis,</w:t>
      </w:r>
    </w:p>
    <w:p w14:paraId="38E8CE77" w14:textId="77777777" w:rsidR="00FB0F41" w:rsidRPr="00E450AC" w:rsidRDefault="00FB0F41" w:rsidP="00FB0F41">
      <w:pPr>
        <w:pStyle w:val="PL"/>
      </w:pPr>
      <w:r w:rsidRPr="00E450AC">
        <w:t xml:space="preserve">            timeToTrigger                               TimeToTrigger,</w:t>
      </w:r>
    </w:p>
    <w:p w14:paraId="56458A63" w14:textId="77777777" w:rsidR="00FB0F41" w:rsidRPr="00E450AC" w:rsidRDefault="00FB0F41" w:rsidP="00FB0F41">
      <w:pPr>
        <w:pStyle w:val="PL"/>
      </w:pPr>
      <w:r w:rsidRPr="00E450AC">
        <w:t xml:space="preserve">            useAllowedCellList                          </w:t>
      </w:r>
      <w:r w:rsidRPr="00E450AC">
        <w:rPr>
          <w:color w:val="993366"/>
        </w:rPr>
        <w:t>BOOLEAN</w:t>
      </w:r>
    </w:p>
    <w:p w14:paraId="44DAEC07" w14:textId="77777777" w:rsidR="00FB0F41" w:rsidRPr="00E450AC" w:rsidRDefault="00FB0F41" w:rsidP="00FB0F41">
      <w:pPr>
        <w:pStyle w:val="PL"/>
      </w:pPr>
      <w:r w:rsidRPr="00E450AC">
        <w:t xml:space="preserve">        },</w:t>
      </w:r>
    </w:p>
    <w:p w14:paraId="1D9DB03F" w14:textId="77777777" w:rsidR="00FB0F41" w:rsidRPr="00E450AC" w:rsidRDefault="00FB0F41" w:rsidP="00FB0F41">
      <w:pPr>
        <w:pStyle w:val="PL"/>
      </w:pPr>
      <w:r w:rsidRPr="00E450AC">
        <w:t xml:space="preserve">        ...,</w:t>
      </w:r>
    </w:p>
    <w:p w14:paraId="457F2359" w14:textId="77777777" w:rsidR="00FB0F41" w:rsidRPr="00E450AC" w:rsidRDefault="00FB0F41" w:rsidP="00FB0F41">
      <w:pPr>
        <w:pStyle w:val="PL"/>
      </w:pPr>
      <w:r w:rsidRPr="00E450AC">
        <w:t xml:space="preserve">        [[</w:t>
      </w:r>
    </w:p>
    <w:p w14:paraId="397BEB98" w14:textId="77777777" w:rsidR="00FB0F41" w:rsidRPr="00E450AC" w:rsidRDefault="00FB0F41" w:rsidP="00FB0F41">
      <w:pPr>
        <w:pStyle w:val="PL"/>
      </w:pPr>
      <w:r w:rsidRPr="00E450AC">
        <w:t xml:space="preserve">        eventX1-r17                                 </w:t>
      </w:r>
      <w:r w:rsidRPr="00E450AC">
        <w:rPr>
          <w:color w:val="993366"/>
        </w:rPr>
        <w:t>SEQUENCE</w:t>
      </w:r>
      <w:r w:rsidRPr="00E450AC">
        <w:t xml:space="preserve"> {</w:t>
      </w:r>
    </w:p>
    <w:p w14:paraId="6209ED06" w14:textId="77777777" w:rsidR="00FB0F41" w:rsidRPr="00E450AC" w:rsidRDefault="00FB0F41" w:rsidP="00FB0F41">
      <w:pPr>
        <w:pStyle w:val="PL"/>
      </w:pPr>
      <w:r w:rsidRPr="00E450AC">
        <w:t xml:space="preserve">            x1-Threshold1-Relay-r17                     SL-MeasTriggerQuantity-r16,</w:t>
      </w:r>
    </w:p>
    <w:p w14:paraId="31D6F1F9" w14:textId="77777777" w:rsidR="00FB0F41" w:rsidRPr="00E450AC" w:rsidRDefault="00FB0F41" w:rsidP="00FB0F41">
      <w:pPr>
        <w:pStyle w:val="PL"/>
      </w:pPr>
      <w:r w:rsidRPr="00E450AC">
        <w:t xml:space="preserve">            x1-Threshold2-r17                           MeasTriggerQuantity,</w:t>
      </w:r>
    </w:p>
    <w:p w14:paraId="1E0D9B6D"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106065" w14:textId="77777777" w:rsidR="00FB0F41" w:rsidRPr="00E450AC" w:rsidRDefault="00FB0F41" w:rsidP="00FB0F41">
      <w:pPr>
        <w:pStyle w:val="PL"/>
      </w:pPr>
      <w:r w:rsidRPr="00E450AC">
        <w:t xml:space="preserve">            hysteresis-r17                              Hysteresis,</w:t>
      </w:r>
    </w:p>
    <w:p w14:paraId="0E4EB439" w14:textId="77777777" w:rsidR="00FB0F41" w:rsidRPr="00E450AC" w:rsidRDefault="00FB0F41" w:rsidP="00FB0F41">
      <w:pPr>
        <w:pStyle w:val="PL"/>
      </w:pPr>
      <w:r w:rsidRPr="00E450AC">
        <w:t xml:space="preserve">            timeToTrigger-r17                           TimeToTrigger,</w:t>
      </w:r>
    </w:p>
    <w:p w14:paraId="7C64A4A7" w14:textId="77777777" w:rsidR="00FB0F41" w:rsidRPr="00E450AC" w:rsidRDefault="00FB0F41" w:rsidP="00FB0F41">
      <w:pPr>
        <w:pStyle w:val="PL"/>
      </w:pPr>
      <w:r w:rsidRPr="00E450AC">
        <w:t xml:space="preserve">            useAllowedCellList-r17                      </w:t>
      </w:r>
      <w:r w:rsidRPr="00E450AC">
        <w:rPr>
          <w:color w:val="993366"/>
        </w:rPr>
        <w:t>BOOLEAN</w:t>
      </w:r>
    </w:p>
    <w:p w14:paraId="3C0D927B" w14:textId="77777777" w:rsidR="00FB0F41" w:rsidRPr="00E450AC" w:rsidRDefault="00FB0F41" w:rsidP="00FB0F41">
      <w:pPr>
        <w:pStyle w:val="PL"/>
      </w:pPr>
      <w:r w:rsidRPr="00E450AC">
        <w:t xml:space="preserve">        },</w:t>
      </w:r>
    </w:p>
    <w:p w14:paraId="6FB93D3E" w14:textId="77777777" w:rsidR="00FB0F41" w:rsidRPr="00E450AC" w:rsidRDefault="00FB0F41" w:rsidP="00FB0F41">
      <w:pPr>
        <w:pStyle w:val="PL"/>
      </w:pPr>
      <w:r w:rsidRPr="00E450AC">
        <w:t xml:space="preserve">        eventX2-r17                                 </w:t>
      </w:r>
      <w:r w:rsidRPr="00E450AC">
        <w:rPr>
          <w:color w:val="993366"/>
        </w:rPr>
        <w:t>SEQUENCE</w:t>
      </w:r>
      <w:r w:rsidRPr="00E450AC">
        <w:t xml:space="preserve"> {</w:t>
      </w:r>
    </w:p>
    <w:p w14:paraId="306F5515" w14:textId="77777777" w:rsidR="00FB0F41" w:rsidRPr="00E450AC" w:rsidRDefault="00FB0F41" w:rsidP="00FB0F41">
      <w:pPr>
        <w:pStyle w:val="PL"/>
      </w:pPr>
      <w:r w:rsidRPr="00E450AC">
        <w:t xml:space="preserve">            x2-Threshold-Relay-r17                      SL-MeasTriggerQuantity-r16,</w:t>
      </w:r>
    </w:p>
    <w:p w14:paraId="3A1FCD49"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71134E5F" w14:textId="77777777" w:rsidR="00FB0F41" w:rsidRPr="00E450AC" w:rsidRDefault="00FB0F41" w:rsidP="00FB0F41">
      <w:pPr>
        <w:pStyle w:val="PL"/>
      </w:pPr>
      <w:r w:rsidRPr="00E450AC">
        <w:t xml:space="preserve">            hysteresis-r17                              Hysteresis,</w:t>
      </w:r>
    </w:p>
    <w:p w14:paraId="0CB27F16" w14:textId="77777777" w:rsidR="00FB0F41" w:rsidRPr="00E450AC" w:rsidRDefault="00FB0F41" w:rsidP="00FB0F41">
      <w:pPr>
        <w:pStyle w:val="PL"/>
      </w:pPr>
      <w:r w:rsidRPr="00E450AC">
        <w:t xml:space="preserve">            timeToTrigger-r17                           TimeToTrigger</w:t>
      </w:r>
    </w:p>
    <w:p w14:paraId="36C22A1D" w14:textId="77777777" w:rsidR="00FB0F41" w:rsidRPr="00E450AC" w:rsidRDefault="00FB0F41" w:rsidP="00FB0F41">
      <w:pPr>
        <w:pStyle w:val="PL"/>
      </w:pPr>
      <w:r w:rsidRPr="00E450AC">
        <w:t xml:space="preserve">        },</w:t>
      </w:r>
    </w:p>
    <w:p w14:paraId="51D65A13" w14:textId="77777777" w:rsidR="00FB0F41" w:rsidRPr="00E450AC" w:rsidRDefault="00FB0F41" w:rsidP="00FB0F41">
      <w:pPr>
        <w:pStyle w:val="PL"/>
      </w:pPr>
      <w:r w:rsidRPr="00E450AC">
        <w:t xml:space="preserve">        eventD1-r17                                 </w:t>
      </w:r>
      <w:r w:rsidRPr="00E450AC">
        <w:rPr>
          <w:color w:val="993366"/>
        </w:rPr>
        <w:t>SEQUENCE</w:t>
      </w:r>
      <w:r w:rsidRPr="00E450AC">
        <w:t xml:space="preserve"> {</w:t>
      </w:r>
    </w:p>
    <w:p w14:paraId="274A65F1" w14:textId="77777777" w:rsidR="00FB0F41" w:rsidRPr="00E450AC" w:rsidRDefault="00FB0F41" w:rsidP="00FB0F41">
      <w:pPr>
        <w:pStyle w:val="PL"/>
      </w:pPr>
      <w:r w:rsidRPr="00E450AC">
        <w:t xml:space="preserve">            distanceThreshFromReference1-r17            </w:t>
      </w:r>
      <w:r w:rsidRPr="00E450AC">
        <w:rPr>
          <w:color w:val="993366"/>
        </w:rPr>
        <w:t>INTEGER</w:t>
      </w:r>
      <w:r w:rsidRPr="00E450AC">
        <w:t>(1.. 65525),</w:t>
      </w:r>
    </w:p>
    <w:p w14:paraId="6C359CA0" w14:textId="77777777" w:rsidR="00FB0F41" w:rsidRPr="00E450AC" w:rsidRDefault="00FB0F41" w:rsidP="00FB0F41">
      <w:pPr>
        <w:pStyle w:val="PL"/>
      </w:pPr>
      <w:r w:rsidRPr="00E450AC">
        <w:t xml:space="preserve">            distanceThreshFromReference2-r17            </w:t>
      </w:r>
      <w:r w:rsidRPr="00E450AC">
        <w:rPr>
          <w:color w:val="993366"/>
        </w:rPr>
        <w:t>INTEGER</w:t>
      </w:r>
      <w:r w:rsidRPr="00E450AC">
        <w:t>(1.. 65525),</w:t>
      </w:r>
    </w:p>
    <w:p w14:paraId="5FC68A4D" w14:textId="77777777" w:rsidR="00FB0F41" w:rsidRPr="00E450AC" w:rsidRDefault="00FB0F41" w:rsidP="00FB0F41">
      <w:pPr>
        <w:pStyle w:val="PL"/>
      </w:pPr>
      <w:r w:rsidRPr="00E450AC">
        <w:t xml:space="preserve">            referenceLocation1-r17                      ReferenceLocation-r17,</w:t>
      </w:r>
    </w:p>
    <w:p w14:paraId="5EB4A6A1" w14:textId="77777777" w:rsidR="00FB0F41" w:rsidRPr="00E450AC" w:rsidRDefault="00FB0F41" w:rsidP="00FB0F41">
      <w:pPr>
        <w:pStyle w:val="PL"/>
      </w:pPr>
      <w:r w:rsidRPr="00E450AC">
        <w:t xml:space="preserve">            referenceLocation2-r17                      ReferenceLocation-r17,</w:t>
      </w:r>
    </w:p>
    <w:p w14:paraId="53695597"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05594D" w14:textId="77777777" w:rsidR="00FB0F41" w:rsidRPr="00E450AC" w:rsidRDefault="00FB0F41" w:rsidP="00FB0F41">
      <w:pPr>
        <w:pStyle w:val="PL"/>
      </w:pPr>
      <w:r w:rsidRPr="00E450AC">
        <w:t xml:space="preserve">            hysteresisLocation-r17                      HysteresisLocation-r17,</w:t>
      </w:r>
    </w:p>
    <w:p w14:paraId="673F9179" w14:textId="77777777" w:rsidR="00FB0F41" w:rsidRPr="00E450AC" w:rsidRDefault="00FB0F41" w:rsidP="00FB0F41">
      <w:pPr>
        <w:pStyle w:val="PL"/>
      </w:pPr>
      <w:r w:rsidRPr="00E450AC">
        <w:t xml:space="preserve">            timeToTrigger-r17                           TimeToTrigger</w:t>
      </w:r>
    </w:p>
    <w:p w14:paraId="0CBCB922" w14:textId="77777777" w:rsidR="00FB0F41" w:rsidRPr="00E450AC" w:rsidRDefault="00FB0F41" w:rsidP="00FB0F41">
      <w:pPr>
        <w:pStyle w:val="PL"/>
      </w:pPr>
      <w:r w:rsidRPr="00E450AC">
        <w:t xml:space="preserve">        }</w:t>
      </w:r>
    </w:p>
    <w:p w14:paraId="3F170F97" w14:textId="77777777" w:rsidR="00FB0F41" w:rsidRPr="00E450AC" w:rsidRDefault="00FB0F41" w:rsidP="00FB0F41">
      <w:pPr>
        <w:pStyle w:val="PL"/>
      </w:pPr>
      <w:r w:rsidRPr="00E450AC">
        <w:lastRenderedPageBreak/>
        <w:t xml:space="preserve">        ]],</w:t>
      </w:r>
    </w:p>
    <w:p w14:paraId="72BDDD35" w14:textId="77777777" w:rsidR="00FB0F41" w:rsidRPr="00E450AC" w:rsidRDefault="00FB0F41" w:rsidP="00FB0F41">
      <w:pPr>
        <w:pStyle w:val="PL"/>
      </w:pPr>
      <w:r w:rsidRPr="00E450AC">
        <w:t xml:space="preserve">        [[</w:t>
      </w:r>
    </w:p>
    <w:p w14:paraId="78DC33C9" w14:textId="77777777" w:rsidR="00FB0F41" w:rsidRPr="00E450AC" w:rsidRDefault="00FB0F41" w:rsidP="00FB0F41">
      <w:pPr>
        <w:pStyle w:val="PL"/>
      </w:pPr>
      <w:r w:rsidRPr="00E450AC">
        <w:t xml:space="preserve">        eventH1-r18                                </w:t>
      </w:r>
      <w:r w:rsidRPr="00E450AC">
        <w:rPr>
          <w:color w:val="993366"/>
        </w:rPr>
        <w:t>SEQUENCE</w:t>
      </w:r>
      <w:r w:rsidRPr="00E450AC">
        <w:t xml:space="preserve"> {</w:t>
      </w:r>
    </w:p>
    <w:p w14:paraId="32BB97D6" w14:textId="77777777" w:rsidR="00FB0F41" w:rsidRPr="00E450AC" w:rsidRDefault="00FB0F41" w:rsidP="00FB0F41">
      <w:pPr>
        <w:pStyle w:val="PL"/>
      </w:pPr>
      <w:r w:rsidRPr="00E450AC">
        <w:t xml:space="preserve">            h1-Threshold-r18                            Altitude-r18,</w:t>
      </w:r>
    </w:p>
    <w:p w14:paraId="61BCC348" w14:textId="77777777" w:rsidR="00FB0F41" w:rsidRPr="00E450AC" w:rsidRDefault="00FB0F41" w:rsidP="00FB0F41">
      <w:pPr>
        <w:pStyle w:val="PL"/>
      </w:pPr>
      <w:r w:rsidRPr="00E450AC">
        <w:t xml:space="preserve">            h1-Hysteresis-r18                           HysteresisAltitude-r18,</w:t>
      </w:r>
    </w:p>
    <w:p w14:paraId="219C997E"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0FB945AD" w14:textId="77777777" w:rsidR="00FB0F41" w:rsidRPr="00E450AC" w:rsidRDefault="00FB0F41" w:rsidP="00FB0F41">
      <w:pPr>
        <w:pStyle w:val="PL"/>
      </w:pPr>
      <w:r w:rsidRPr="00E450AC">
        <w:t xml:space="preserve">            timeToTrigger-r18                           TimeToTrigger,</w:t>
      </w:r>
    </w:p>
    <w:p w14:paraId="51B2BB96"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50D35D1B" w14:textId="77777777" w:rsidR="00FB0F41" w:rsidRPr="00E450AC" w:rsidRDefault="00FB0F41" w:rsidP="00FB0F41">
      <w:pPr>
        <w:pStyle w:val="PL"/>
      </w:pPr>
      <w:r w:rsidRPr="00E450AC">
        <w:t xml:space="preserve">            simulMultiTriggerSingleMeasReport-r18       </w:t>
      </w:r>
      <w:r w:rsidRPr="00E450AC">
        <w:rPr>
          <w:color w:val="993366"/>
        </w:rPr>
        <w:t>BOOLEAN</w:t>
      </w:r>
    </w:p>
    <w:p w14:paraId="57A7B910" w14:textId="77777777" w:rsidR="00FB0F41" w:rsidRPr="00E450AC" w:rsidRDefault="00FB0F41" w:rsidP="00FB0F41">
      <w:pPr>
        <w:pStyle w:val="PL"/>
      </w:pPr>
      <w:r w:rsidRPr="00E450AC">
        <w:t xml:space="preserve">        },</w:t>
      </w:r>
    </w:p>
    <w:p w14:paraId="58737600" w14:textId="77777777" w:rsidR="00FB0F41" w:rsidRPr="00E450AC" w:rsidRDefault="00FB0F41" w:rsidP="00FB0F41">
      <w:pPr>
        <w:pStyle w:val="PL"/>
      </w:pPr>
      <w:r w:rsidRPr="00E450AC">
        <w:t xml:space="preserve">        eventH2-r18                                </w:t>
      </w:r>
      <w:r w:rsidRPr="00E450AC">
        <w:rPr>
          <w:color w:val="993366"/>
        </w:rPr>
        <w:t>SEQUENCE</w:t>
      </w:r>
      <w:r w:rsidRPr="00E450AC">
        <w:t xml:space="preserve"> {</w:t>
      </w:r>
    </w:p>
    <w:p w14:paraId="6082BA03" w14:textId="77777777" w:rsidR="00FB0F41" w:rsidRPr="00E450AC" w:rsidRDefault="00FB0F41" w:rsidP="00FB0F41">
      <w:pPr>
        <w:pStyle w:val="PL"/>
      </w:pPr>
      <w:r w:rsidRPr="00E450AC">
        <w:t xml:space="preserve">            h2-Threshold-r18                            Altitude-r18,</w:t>
      </w:r>
    </w:p>
    <w:p w14:paraId="1226E108" w14:textId="77777777" w:rsidR="00FB0F41" w:rsidRPr="00E450AC" w:rsidRDefault="00FB0F41" w:rsidP="00FB0F41">
      <w:pPr>
        <w:pStyle w:val="PL"/>
      </w:pPr>
      <w:r w:rsidRPr="00E450AC">
        <w:t xml:space="preserve">            h2-Hysteresis-r18                           HysteresisAltitude-r18,</w:t>
      </w:r>
    </w:p>
    <w:p w14:paraId="78939E8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234E0AE" w14:textId="77777777" w:rsidR="00FB0F41" w:rsidRPr="00E450AC" w:rsidRDefault="00FB0F41" w:rsidP="00FB0F41">
      <w:pPr>
        <w:pStyle w:val="PL"/>
      </w:pPr>
      <w:r w:rsidRPr="00E450AC">
        <w:t xml:space="preserve">            timeToTrigger-r18                           TimeToTrigger,</w:t>
      </w:r>
    </w:p>
    <w:p w14:paraId="519C4C00"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41C7F34" w14:textId="77777777" w:rsidR="00FB0F41" w:rsidRPr="00E450AC" w:rsidRDefault="00FB0F41" w:rsidP="00FB0F41">
      <w:pPr>
        <w:pStyle w:val="PL"/>
      </w:pPr>
      <w:r w:rsidRPr="00E450AC">
        <w:t xml:space="preserve">            simulMultiTriggerSingleMeasReport-r18       </w:t>
      </w:r>
      <w:r w:rsidRPr="00E450AC">
        <w:rPr>
          <w:color w:val="993366"/>
        </w:rPr>
        <w:t>BOOLEAN</w:t>
      </w:r>
    </w:p>
    <w:p w14:paraId="0448DA9E" w14:textId="77777777" w:rsidR="00FB0F41" w:rsidRPr="00E450AC" w:rsidRDefault="00FB0F41" w:rsidP="00FB0F41">
      <w:pPr>
        <w:pStyle w:val="PL"/>
      </w:pPr>
      <w:r w:rsidRPr="00E450AC">
        <w:t xml:space="preserve">        },</w:t>
      </w:r>
    </w:p>
    <w:p w14:paraId="79F78216" w14:textId="77777777" w:rsidR="00FB0F41" w:rsidRPr="00E450AC" w:rsidRDefault="00FB0F41" w:rsidP="00FB0F41">
      <w:pPr>
        <w:pStyle w:val="PL"/>
      </w:pPr>
      <w:r w:rsidRPr="00E450AC">
        <w:t xml:space="preserve">        eventA3H1-r18                              </w:t>
      </w:r>
      <w:r w:rsidRPr="00E450AC">
        <w:rPr>
          <w:color w:val="993366"/>
        </w:rPr>
        <w:t>SEQUENCE</w:t>
      </w:r>
      <w:r w:rsidRPr="00E450AC">
        <w:t xml:space="preserve"> {</w:t>
      </w:r>
    </w:p>
    <w:p w14:paraId="27468A05" w14:textId="77777777" w:rsidR="00FB0F41" w:rsidRPr="00E450AC" w:rsidRDefault="00FB0F41" w:rsidP="00FB0F41">
      <w:pPr>
        <w:pStyle w:val="PL"/>
      </w:pPr>
      <w:r w:rsidRPr="00E450AC">
        <w:t xml:space="preserve">            a3-Offset-r18                               MeasTriggerQuantityOffset,</w:t>
      </w:r>
    </w:p>
    <w:p w14:paraId="5829976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4EA1AC4C" w14:textId="77777777" w:rsidR="00FB0F41" w:rsidRPr="00E450AC" w:rsidRDefault="00FB0F41" w:rsidP="00FB0F41">
      <w:pPr>
        <w:pStyle w:val="PL"/>
      </w:pPr>
      <w:r w:rsidRPr="00E450AC">
        <w:t xml:space="preserve">            a3-Hysteresis-r18                           Hysteresis,</w:t>
      </w:r>
    </w:p>
    <w:p w14:paraId="2B5BB8B3" w14:textId="77777777" w:rsidR="00FB0F41" w:rsidRPr="00E450AC" w:rsidRDefault="00FB0F41" w:rsidP="00FB0F41">
      <w:pPr>
        <w:pStyle w:val="PL"/>
      </w:pPr>
      <w:r w:rsidRPr="00E450AC">
        <w:t xml:space="preserve">            timeToTrigger-r18                           TimeToTrigger,</w:t>
      </w:r>
    </w:p>
    <w:p w14:paraId="78C983BD"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65CFEC42" w14:textId="77777777" w:rsidR="00FB0F41" w:rsidRPr="00E450AC" w:rsidRDefault="00FB0F41" w:rsidP="00FB0F41">
      <w:pPr>
        <w:pStyle w:val="PL"/>
      </w:pPr>
      <w:r w:rsidRPr="00E450AC">
        <w:t xml:space="preserve">            h1-Threshold-r18                            Altitude-r18,</w:t>
      </w:r>
    </w:p>
    <w:p w14:paraId="74A790E4" w14:textId="77777777" w:rsidR="00FB0F41" w:rsidRPr="00E450AC" w:rsidRDefault="00FB0F41" w:rsidP="00FB0F41">
      <w:pPr>
        <w:pStyle w:val="PL"/>
      </w:pPr>
      <w:r w:rsidRPr="00E450AC">
        <w:t xml:space="preserve">            h1-Hysteresis-r18                           HysteresisAltitude-r18,</w:t>
      </w:r>
    </w:p>
    <w:p w14:paraId="5B6E70C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36E8E572" w14:textId="77777777" w:rsidR="00FB0F41" w:rsidRPr="00E450AC" w:rsidRDefault="00FB0F41" w:rsidP="00FB0F41">
      <w:pPr>
        <w:pStyle w:val="PL"/>
      </w:pPr>
      <w:r w:rsidRPr="00E450AC">
        <w:t xml:space="preserve">            simulMultiTriggerSingleMeasReport-r18       </w:t>
      </w:r>
      <w:r w:rsidRPr="00E450AC">
        <w:rPr>
          <w:color w:val="993366"/>
        </w:rPr>
        <w:t>BOOLEAN</w:t>
      </w:r>
    </w:p>
    <w:p w14:paraId="1FB722E1" w14:textId="77777777" w:rsidR="00FB0F41" w:rsidRPr="00E450AC" w:rsidRDefault="00FB0F41" w:rsidP="00FB0F41">
      <w:pPr>
        <w:pStyle w:val="PL"/>
      </w:pPr>
      <w:r w:rsidRPr="00E450AC">
        <w:t xml:space="preserve">        },</w:t>
      </w:r>
    </w:p>
    <w:p w14:paraId="4FC1CAC2" w14:textId="77777777" w:rsidR="00FB0F41" w:rsidRPr="00E450AC" w:rsidRDefault="00FB0F41" w:rsidP="00FB0F41">
      <w:pPr>
        <w:pStyle w:val="PL"/>
      </w:pPr>
      <w:r w:rsidRPr="00E450AC">
        <w:t xml:space="preserve">        eventA3H2-r18                              </w:t>
      </w:r>
      <w:r w:rsidRPr="00E450AC">
        <w:rPr>
          <w:color w:val="993366"/>
        </w:rPr>
        <w:t>SEQUENCE</w:t>
      </w:r>
      <w:r w:rsidRPr="00E450AC">
        <w:t xml:space="preserve"> {</w:t>
      </w:r>
    </w:p>
    <w:p w14:paraId="588C5715" w14:textId="77777777" w:rsidR="00FB0F41" w:rsidRPr="00E450AC" w:rsidRDefault="00FB0F41" w:rsidP="00FB0F41">
      <w:pPr>
        <w:pStyle w:val="PL"/>
      </w:pPr>
      <w:r w:rsidRPr="00E450AC">
        <w:t xml:space="preserve">            a3-Offset-r18                               MeasTriggerQuantityOffset,</w:t>
      </w:r>
    </w:p>
    <w:p w14:paraId="1AF59BF8"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B6D3CAD" w14:textId="77777777" w:rsidR="00FB0F41" w:rsidRPr="00E450AC" w:rsidRDefault="00FB0F41" w:rsidP="00FB0F41">
      <w:pPr>
        <w:pStyle w:val="PL"/>
      </w:pPr>
      <w:r w:rsidRPr="00E450AC">
        <w:t xml:space="preserve">            a3-Hysteresis-r18                           Hysteresis,</w:t>
      </w:r>
    </w:p>
    <w:p w14:paraId="08BDB2E9" w14:textId="77777777" w:rsidR="00FB0F41" w:rsidRPr="00E450AC" w:rsidRDefault="00FB0F41" w:rsidP="00FB0F41">
      <w:pPr>
        <w:pStyle w:val="PL"/>
      </w:pPr>
      <w:r w:rsidRPr="00E450AC">
        <w:t xml:space="preserve">            timeToTrigger-r18                           TimeToTrigger,</w:t>
      </w:r>
    </w:p>
    <w:p w14:paraId="708543F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438E860C" w14:textId="77777777" w:rsidR="00FB0F41" w:rsidRPr="00E450AC" w:rsidRDefault="00FB0F41" w:rsidP="00FB0F41">
      <w:pPr>
        <w:pStyle w:val="PL"/>
      </w:pPr>
      <w:r w:rsidRPr="00E450AC">
        <w:t xml:space="preserve">            h2-Threshold-r18                            Altitude-r18,</w:t>
      </w:r>
    </w:p>
    <w:p w14:paraId="4DB9504D" w14:textId="77777777" w:rsidR="00FB0F41" w:rsidRPr="00E450AC" w:rsidRDefault="00FB0F41" w:rsidP="00FB0F41">
      <w:pPr>
        <w:pStyle w:val="PL"/>
      </w:pPr>
      <w:r w:rsidRPr="00E450AC">
        <w:t xml:space="preserve">            h2-Hysteresis-r18                           HysteresisAltitude-r18,</w:t>
      </w:r>
    </w:p>
    <w:p w14:paraId="594A80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A40CD9B" w14:textId="77777777" w:rsidR="00FB0F41" w:rsidRPr="00E450AC" w:rsidRDefault="00FB0F41" w:rsidP="00FB0F41">
      <w:pPr>
        <w:pStyle w:val="PL"/>
      </w:pPr>
      <w:r w:rsidRPr="00E450AC">
        <w:t xml:space="preserve">            simulMultiTriggerSingleMeasReport-r18       </w:t>
      </w:r>
      <w:r w:rsidRPr="00E450AC">
        <w:rPr>
          <w:color w:val="993366"/>
        </w:rPr>
        <w:t>BOOLEAN</w:t>
      </w:r>
    </w:p>
    <w:p w14:paraId="431C6E0D" w14:textId="77777777" w:rsidR="00FB0F41" w:rsidRPr="00E450AC" w:rsidRDefault="00FB0F41" w:rsidP="00FB0F41">
      <w:pPr>
        <w:pStyle w:val="PL"/>
      </w:pPr>
      <w:r w:rsidRPr="00E450AC">
        <w:t xml:space="preserve">        },</w:t>
      </w:r>
    </w:p>
    <w:p w14:paraId="34B6D226" w14:textId="77777777" w:rsidR="00FB0F41" w:rsidRPr="00E450AC" w:rsidRDefault="00FB0F41" w:rsidP="00FB0F41">
      <w:pPr>
        <w:pStyle w:val="PL"/>
      </w:pPr>
      <w:r w:rsidRPr="00E450AC">
        <w:t xml:space="preserve">        eventA4H1-r18                              </w:t>
      </w:r>
      <w:r w:rsidRPr="00E450AC">
        <w:rPr>
          <w:color w:val="993366"/>
        </w:rPr>
        <w:t>SEQUENCE</w:t>
      </w:r>
      <w:r w:rsidRPr="00E450AC">
        <w:t xml:space="preserve"> {</w:t>
      </w:r>
    </w:p>
    <w:p w14:paraId="64A8C515" w14:textId="77777777" w:rsidR="00FB0F41" w:rsidRPr="00E450AC" w:rsidRDefault="00FB0F41" w:rsidP="00FB0F41">
      <w:pPr>
        <w:pStyle w:val="PL"/>
      </w:pPr>
      <w:r w:rsidRPr="00E450AC">
        <w:t xml:space="preserve">            a4-Threshold-r18                            MeasTriggerQuantity,</w:t>
      </w:r>
    </w:p>
    <w:p w14:paraId="399DA93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7070B296" w14:textId="77777777" w:rsidR="00FB0F41" w:rsidRPr="00E450AC" w:rsidRDefault="00FB0F41" w:rsidP="00FB0F41">
      <w:pPr>
        <w:pStyle w:val="PL"/>
      </w:pPr>
      <w:r w:rsidRPr="00E450AC">
        <w:t xml:space="preserve">            a4-Hysteresis-r18                           Hysteresis,</w:t>
      </w:r>
    </w:p>
    <w:p w14:paraId="2E801303" w14:textId="77777777" w:rsidR="00FB0F41" w:rsidRPr="00E450AC" w:rsidRDefault="00FB0F41" w:rsidP="00FB0F41">
      <w:pPr>
        <w:pStyle w:val="PL"/>
      </w:pPr>
      <w:r w:rsidRPr="00E450AC">
        <w:t xml:space="preserve">            timeToTrigger-r18                           TimeToTrigger,</w:t>
      </w:r>
    </w:p>
    <w:p w14:paraId="026630F0"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570084F" w14:textId="77777777" w:rsidR="00FB0F41" w:rsidRPr="00E450AC" w:rsidRDefault="00FB0F41" w:rsidP="00FB0F41">
      <w:pPr>
        <w:pStyle w:val="PL"/>
      </w:pPr>
      <w:r w:rsidRPr="00E450AC">
        <w:t xml:space="preserve">            h1-Threshold-r18                            Altitude-r18,</w:t>
      </w:r>
    </w:p>
    <w:p w14:paraId="55FB7D1E" w14:textId="77777777" w:rsidR="00FB0F41" w:rsidRPr="00E450AC" w:rsidRDefault="00FB0F41" w:rsidP="00FB0F41">
      <w:pPr>
        <w:pStyle w:val="PL"/>
      </w:pPr>
      <w:r w:rsidRPr="00E450AC">
        <w:t xml:space="preserve">            h1-Hysteresis-r18                           HysteresisAltitude-r18,</w:t>
      </w:r>
    </w:p>
    <w:p w14:paraId="2BFBBE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3BA4789" w14:textId="77777777" w:rsidR="00FB0F41" w:rsidRPr="00E450AC" w:rsidRDefault="00FB0F41" w:rsidP="00FB0F41">
      <w:pPr>
        <w:pStyle w:val="PL"/>
      </w:pPr>
      <w:r w:rsidRPr="00E450AC">
        <w:t xml:space="preserve">            simulMultiTriggerSingleMeasReport-r18       </w:t>
      </w:r>
      <w:r w:rsidRPr="00E450AC">
        <w:rPr>
          <w:color w:val="993366"/>
        </w:rPr>
        <w:t>BOOLEAN</w:t>
      </w:r>
    </w:p>
    <w:p w14:paraId="4C575884" w14:textId="77777777" w:rsidR="00FB0F41" w:rsidRPr="00E450AC" w:rsidRDefault="00FB0F41" w:rsidP="00FB0F41">
      <w:pPr>
        <w:pStyle w:val="PL"/>
      </w:pPr>
      <w:r w:rsidRPr="00E450AC">
        <w:t xml:space="preserve">        },</w:t>
      </w:r>
    </w:p>
    <w:p w14:paraId="4DEBA2A2" w14:textId="77777777" w:rsidR="00FB0F41" w:rsidRPr="00E450AC" w:rsidRDefault="00FB0F41" w:rsidP="00FB0F41">
      <w:pPr>
        <w:pStyle w:val="PL"/>
      </w:pPr>
      <w:r w:rsidRPr="00E450AC">
        <w:t xml:space="preserve">        eventA4H2-r18                              </w:t>
      </w:r>
      <w:r w:rsidRPr="00E450AC">
        <w:rPr>
          <w:color w:val="993366"/>
        </w:rPr>
        <w:t>SEQUENCE</w:t>
      </w:r>
      <w:r w:rsidRPr="00E450AC">
        <w:t xml:space="preserve"> {</w:t>
      </w:r>
    </w:p>
    <w:p w14:paraId="63CB0328" w14:textId="77777777" w:rsidR="00FB0F41" w:rsidRPr="00E450AC" w:rsidRDefault="00FB0F41" w:rsidP="00FB0F41">
      <w:pPr>
        <w:pStyle w:val="PL"/>
      </w:pPr>
      <w:r w:rsidRPr="00E450AC">
        <w:lastRenderedPageBreak/>
        <w:t xml:space="preserve">            a4-Threshold-r18                            MeasTriggerQuantity,</w:t>
      </w:r>
    </w:p>
    <w:p w14:paraId="7E44FB5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76BCC7E" w14:textId="77777777" w:rsidR="00FB0F41" w:rsidRPr="00E450AC" w:rsidRDefault="00FB0F41" w:rsidP="00FB0F41">
      <w:pPr>
        <w:pStyle w:val="PL"/>
      </w:pPr>
      <w:r w:rsidRPr="00E450AC">
        <w:t xml:space="preserve">            a4-Hysteresis-r18                           Hysteresis,</w:t>
      </w:r>
    </w:p>
    <w:p w14:paraId="3D90D01F" w14:textId="77777777" w:rsidR="00FB0F41" w:rsidRPr="00E450AC" w:rsidRDefault="00FB0F41" w:rsidP="00FB0F41">
      <w:pPr>
        <w:pStyle w:val="PL"/>
      </w:pPr>
      <w:r w:rsidRPr="00E450AC">
        <w:t xml:space="preserve">            timeToTrigger-r18                           TimeToTrigger,</w:t>
      </w:r>
    </w:p>
    <w:p w14:paraId="778D00A3"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75E6313" w14:textId="77777777" w:rsidR="00FB0F41" w:rsidRPr="00E450AC" w:rsidRDefault="00FB0F41" w:rsidP="00FB0F41">
      <w:pPr>
        <w:pStyle w:val="PL"/>
      </w:pPr>
      <w:r w:rsidRPr="00E450AC">
        <w:t xml:space="preserve">            h2-Threshold-r18                            Altitude-r18,</w:t>
      </w:r>
    </w:p>
    <w:p w14:paraId="7B0BC576" w14:textId="77777777" w:rsidR="00FB0F41" w:rsidRPr="00E450AC" w:rsidRDefault="00FB0F41" w:rsidP="00FB0F41">
      <w:pPr>
        <w:pStyle w:val="PL"/>
      </w:pPr>
      <w:r w:rsidRPr="00E450AC">
        <w:t xml:space="preserve">            h2-Hysteresis-r18                           HysteresisAltitude-r18,</w:t>
      </w:r>
    </w:p>
    <w:p w14:paraId="0DA33F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4AD8048B" w14:textId="77777777" w:rsidR="00FB0F41" w:rsidRPr="00E450AC" w:rsidRDefault="00FB0F41" w:rsidP="00FB0F41">
      <w:pPr>
        <w:pStyle w:val="PL"/>
      </w:pPr>
      <w:r w:rsidRPr="00E450AC">
        <w:t xml:space="preserve">            simulMultiTriggerSingleMeasReport-r18       </w:t>
      </w:r>
      <w:r w:rsidRPr="00E450AC">
        <w:rPr>
          <w:color w:val="993366"/>
        </w:rPr>
        <w:t>BOOLEAN</w:t>
      </w:r>
    </w:p>
    <w:p w14:paraId="5C333118" w14:textId="77777777" w:rsidR="00FB0F41" w:rsidRPr="00E450AC" w:rsidRDefault="00FB0F41" w:rsidP="00FB0F41">
      <w:pPr>
        <w:pStyle w:val="PL"/>
      </w:pPr>
      <w:r w:rsidRPr="00E450AC">
        <w:t xml:space="preserve">        },</w:t>
      </w:r>
    </w:p>
    <w:p w14:paraId="32EF5570" w14:textId="77777777" w:rsidR="00FB0F41" w:rsidRPr="00E450AC" w:rsidRDefault="00FB0F41" w:rsidP="00FB0F41">
      <w:pPr>
        <w:pStyle w:val="PL"/>
      </w:pPr>
      <w:r w:rsidRPr="00E450AC">
        <w:t xml:space="preserve">        eventA5H1-r18                              </w:t>
      </w:r>
      <w:r w:rsidRPr="00E450AC">
        <w:rPr>
          <w:color w:val="993366"/>
        </w:rPr>
        <w:t>SEQUENCE</w:t>
      </w:r>
      <w:r w:rsidRPr="00E450AC">
        <w:t xml:space="preserve"> {</w:t>
      </w:r>
    </w:p>
    <w:p w14:paraId="22AD7CDC" w14:textId="77777777" w:rsidR="00FB0F41" w:rsidRPr="00E450AC" w:rsidRDefault="00FB0F41" w:rsidP="00FB0F41">
      <w:pPr>
        <w:pStyle w:val="PL"/>
      </w:pPr>
      <w:r w:rsidRPr="00E450AC">
        <w:t xml:space="preserve">            a5-Threshold1-r18                           MeasTriggerQuantity,</w:t>
      </w:r>
    </w:p>
    <w:p w14:paraId="749BCF39" w14:textId="77777777" w:rsidR="00FB0F41" w:rsidRPr="00E450AC" w:rsidRDefault="00FB0F41" w:rsidP="00FB0F41">
      <w:pPr>
        <w:pStyle w:val="PL"/>
      </w:pPr>
      <w:r w:rsidRPr="00E450AC">
        <w:t xml:space="preserve">            a5-Threshold2-r18                           MeasTriggerQuantity,</w:t>
      </w:r>
    </w:p>
    <w:p w14:paraId="1869AC9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290F6331" w14:textId="77777777" w:rsidR="00FB0F41" w:rsidRPr="00E450AC" w:rsidRDefault="00FB0F41" w:rsidP="00FB0F41">
      <w:pPr>
        <w:pStyle w:val="PL"/>
      </w:pPr>
      <w:r w:rsidRPr="00E450AC">
        <w:t xml:space="preserve">            a5-Hysteresis-r18                           Hysteresis,</w:t>
      </w:r>
    </w:p>
    <w:p w14:paraId="4E5D2112" w14:textId="77777777" w:rsidR="00FB0F41" w:rsidRPr="00E450AC" w:rsidRDefault="00FB0F41" w:rsidP="00FB0F41">
      <w:pPr>
        <w:pStyle w:val="PL"/>
      </w:pPr>
      <w:r w:rsidRPr="00E450AC">
        <w:t xml:space="preserve">            timeToTrigger-r18                           TimeToTrigger,</w:t>
      </w:r>
    </w:p>
    <w:p w14:paraId="65CA9A4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88EC2AF" w14:textId="77777777" w:rsidR="00FB0F41" w:rsidRPr="00E450AC" w:rsidRDefault="00FB0F41" w:rsidP="00FB0F41">
      <w:pPr>
        <w:pStyle w:val="PL"/>
      </w:pPr>
      <w:r w:rsidRPr="00E450AC">
        <w:t xml:space="preserve">            h1-Threshold-r18                            Altitude-r18,</w:t>
      </w:r>
    </w:p>
    <w:p w14:paraId="07CF8254" w14:textId="77777777" w:rsidR="00FB0F41" w:rsidRPr="00E450AC" w:rsidRDefault="00FB0F41" w:rsidP="00FB0F41">
      <w:pPr>
        <w:pStyle w:val="PL"/>
      </w:pPr>
      <w:r w:rsidRPr="00E450AC">
        <w:t xml:space="preserve">            h1-Hysteresis-r18                           HysteresisAltitude-r18,</w:t>
      </w:r>
    </w:p>
    <w:p w14:paraId="3EC78052"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06929F49" w14:textId="77777777" w:rsidR="00FB0F41" w:rsidRPr="00E450AC" w:rsidRDefault="00FB0F41" w:rsidP="00FB0F41">
      <w:pPr>
        <w:pStyle w:val="PL"/>
      </w:pPr>
      <w:r w:rsidRPr="00E450AC">
        <w:t xml:space="preserve">            simulMultiTriggerSingleMeasReport-r18       </w:t>
      </w:r>
      <w:r w:rsidRPr="00E450AC">
        <w:rPr>
          <w:color w:val="993366"/>
        </w:rPr>
        <w:t>BOOLEAN</w:t>
      </w:r>
    </w:p>
    <w:p w14:paraId="41F570A9" w14:textId="77777777" w:rsidR="00FB0F41" w:rsidRPr="00E450AC" w:rsidRDefault="00FB0F41" w:rsidP="00FB0F41">
      <w:pPr>
        <w:pStyle w:val="PL"/>
      </w:pPr>
      <w:r w:rsidRPr="00E450AC">
        <w:t xml:space="preserve">        },</w:t>
      </w:r>
    </w:p>
    <w:p w14:paraId="7FEFE59F" w14:textId="77777777" w:rsidR="00FB0F41" w:rsidRPr="00E450AC" w:rsidRDefault="00FB0F41" w:rsidP="00FB0F41">
      <w:pPr>
        <w:pStyle w:val="PL"/>
      </w:pPr>
      <w:r w:rsidRPr="00E450AC">
        <w:t xml:space="preserve">        eventA5H2-r18                             </w:t>
      </w:r>
      <w:r w:rsidRPr="00E450AC">
        <w:rPr>
          <w:color w:val="993366"/>
        </w:rPr>
        <w:t>SEQUENCE</w:t>
      </w:r>
      <w:r w:rsidRPr="00E450AC">
        <w:t xml:space="preserve"> {</w:t>
      </w:r>
    </w:p>
    <w:p w14:paraId="314909FC" w14:textId="77777777" w:rsidR="00FB0F41" w:rsidRPr="00E450AC" w:rsidRDefault="00FB0F41" w:rsidP="00FB0F41">
      <w:pPr>
        <w:pStyle w:val="PL"/>
      </w:pPr>
      <w:r w:rsidRPr="00E450AC">
        <w:t xml:space="preserve">            a5-Threshold1-r18                           MeasTriggerQuantity,</w:t>
      </w:r>
    </w:p>
    <w:p w14:paraId="5A10E0E3" w14:textId="77777777" w:rsidR="00FB0F41" w:rsidRPr="00E450AC" w:rsidRDefault="00FB0F41" w:rsidP="00FB0F41">
      <w:pPr>
        <w:pStyle w:val="PL"/>
      </w:pPr>
      <w:r w:rsidRPr="00E450AC">
        <w:t xml:space="preserve">            a5-Threshold2-r18                           MeasTriggerQuantity,</w:t>
      </w:r>
    </w:p>
    <w:p w14:paraId="54904439"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D961DCB" w14:textId="77777777" w:rsidR="00FB0F41" w:rsidRPr="00E450AC" w:rsidRDefault="00FB0F41" w:rsidP="00FB0F41">
      <w:pPr>
        <w:pStyle w:val="PL"/>
      </w:pPr>
      <w:r w:rsidRPr="00E450AC">
        <w:t xml:space="preserve">            a5-Hysteresis-r18                           Hysteresis,</w:t>
      </w:r>
    </w:p>
    <w:p w14:paraId="4301BB7B" w14:textId="77777777" w:rsidR="00FB0F41" w:rsidRPr="00E450AC" w:rsidRDefault="00FB0F41" w:rsidP="00FB0F41">
      <w:pPr>
        <w:pStyle w:val="PL"/>
      </w:pPr>
      <w:r w:rsidRPr="00E450AC">
        <w:t xml:space="preserve">            timeToTrigger-r18                           TimeToTrigger,</w:t>
      </w:r>
    </w:p>
    <w:p w14:paraId="34822325"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F8B0486" w14:textId="77777777" w:rsidR="00FB0F41" w:rsidRPr="00E450AC" w:rsidRDefault="00FB0F41" w:rsidP="00FB0F41">
      <w:pPr>
        <w:pStyle w:val="PL"/>
      </w:pPr>
      <w:r w:rsidRPr="00E450AC">
        <w:t xml:space="preserve">            h2-Threshold-r18                            Altitude-r18,</w:t>
      </w:r>
    </w:p>
    <w:p w14:paraId="133990D4" w14:textId="77777777" w:rsidR="00FB0F41" w:rsidRPr="00E450AC" w:rsidRDefault="00FB0F41" w:rsidP="00FB0F41">
      <w:pPr>
        <w:pStyle w:val="PL"/>
      </w:pPr>
      <w:r w:rsidRPr="00E450AC">
        <w:t xml:space="preserve">            h2-Hysteresis-r18                           HysteresisAltitude-r18,</w:t>
      </w:r>
    </w:p>
    <w:p w14:paraId="2275CA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BD8989A" w14:textId="77777777" w:rsidR="00FB0F41" w:rsidRPr="00E450AC" w:rsidRDefault="00FB0F41" w:rsidP="00FB0F41">
      <w:pPr>
        <w:pStyle w:val="PL"/>
      </w:pPr>
      <w:r w:rsidRPr="00E450AC">
        <w:t xml:space="preserve">            simulMultiTriggerSingleMeasReport-r18       </w:t>
      </w:r>
      <w:r w:rsidRPr="00E450AC">
        <w:rPr>
          <w:color w:val="993366"/>
        </w:rPr>
        <w:t>BOOLEAN</w:t>
      </w:r>
    </w:p>
    <w:p w14:paraId="5F631766" w14:textId="77777777" w:rsidR="00FB0F41" w:rsidRPr="00E450AC" w:rsidRDefault="00FB0F41" w:rsidP="00FB0F41">
      <w:pPr>
        <w:pStyle w:val="PL"/>
      </w:pPr>
      <w:r w:rsidRPr="00E450AC">
        <w:t xml:space="preserve">        },</w:t>
      </w:r>
    </w:p>
    <w:p w14:paraId="77857A85" w14:textId="77777777" w:rsidR="00FB0F41" w:rsidRPr="00E450AC" w:rsidRDefault="00FB0F41" w:rsidP="00FB0F41">
      <w:pPr>
        <w:pStyle w:val="PL"/>
      </w:pPr>
      <w:r w:rsidRPr="00E450AC">
        <w:t xml:space="preserve">        eventD2-r18                                 </w:t>
      </w:r>
      <w:r w:rsidRPr="00E450AC">
        <w:rPr>
          <w:color w:val="993366"/>
        </w:rPr>
        <w:t>SEQUENCE</w:t>
      </w:r>
      <w:r w:rsidRPr="00E450AC">
        <w:t xml:space="preserve"> {</w:t>
      </w:r>
    </w:p>
    <w:p w14:paraId="56BA31AF" w14:textId="77777777" w:rsidR="00FB0F41" w:rsidRPr="00E450AC" w:rsidRDefault="00FB0F41" w:rsidP="00FB0F41">
      <w:pPr>
        <w:pStyle w:val="PL"/>
      </w:pPr>
      <w:r w:rsidRPr="00E450AC">
        <w:t xml:space="preserve">            distanceThreshFromReference1-r18            </w:t>
      </w:r>
      <w:r w:rsidRPr="00E450AC">
        <w:rPr>
          <w:color w:val="993366"/>
        </w:rPr>
        <w:t>INTEGER</w:t>
      </w:r>
      <w:r w:rsidRPr="00E450AC">
        <w:t>(1.. 65535),</w:t>
      </w:r>
    </w:p>
    <w:p w14:paraId="4010D9AC" w14:textId="77777777" w:rsidR="00FB0F41" w:rsidRPr="00E450AC" w:rsidRDefault="00FB0F41" w:rsidP="00FB0F41">
      <w:pPr>
        <w:pStyle w:val="PL"/>
      </w:pPr>
      <w:r w:rsidRPr="00E450AC">
        <w:t xml:space="preserve">            distanceThreshFromReference2-r18            </w:t>
      </w:r>
      <w:r w:rsidRPr="00E450AC">
        <w:rPr>
          <w:color w:val="993366"/>
        </w:rPr>
        <w:t>INTEGER</w:t>
      </w:r>
      <w:r w:rsidRPr="00E450AC">
        <w:t>(1.. 65535),</w:t>
      </w:r>
    </w:p>
    <w:p w14:paraId="617B5FD1"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517C7F1" w14:textId="77777777" w:rsidR="00FB0F41" w:rsidRPr="00E450AC" w:rsidRDefault="00FB0F41" w:rsidP="00FB0F41">
      <w:pPr>
        <w:pStyle w:val="PL"/>
      </w:pPr>
      <w:r w:rsidRPr="00E450AC">
        <w:t xml:space="preserve">            hysteresisLocation-r18                      HysteresisLocation-r17,</w:t>
      </w:r>
    </w:p>
    <w:p w14:paraId="0C5E3B6D" w14:textId="77777777" w:rsidR="00FB0F41" w:rsidRPr="00E450AC" w:rsidRDefault="00FB0F41" w:rsidP="00FB0F41">
      <w:pPr>
        <w:pStyle w:val="PL"/>
      </w:pPr>
      <w:r w:rsidRPr="00E450AC">
        <w:t xml:space="preserve">            timeToTrigger-r18                           TimeToTrigger</w:t>
      </w:r>
    </w:p>
    <w:p w14:paraId="161A7408" w14:textId="77777777" w:rsidR="00FB0F41" w:rsidRPr="00E450AC" w:rsidRDefault="00FB0F41" w:rsidP="00FB0F41">
      <w:pPr>
        <w:pStyle w:val="PL"/>
      </w:pPr>
      <w:r w:rsidRPr="00E450AC">
        <w:t xml:space="preserve">        }</w:t>
      </w:r>
    </w:p>
    <w:p w14:paraId="0FE20990" w14:textId="77777777" w:rsidR="00FB0F41" w:rsidRPr="00E450AC" w:rsidRDefault="00FB0F41" w:rsidP="00FB0F41">
      <w:pPr>
        <w:pStyle w:val="PL"/>
      </w:pPr>
      <w:r w:rsidRPr="00E450AC">
        <w:t xml:space="preserve">        ]]</w:t>
      </w:r>
    </w:p>
    <w:p w14:paraId="6D9584B2" w14:textId="77777777" w:rsidR="00FB0F41" w:rsidRPr="00E450AC" w:rsidRDefault="00FB0F41" w:rsidP="00FB0F41">
      <w:pPr>
        <w:pStyle w:val="PL"/>
      </w:pPr>
      <w:r w:rsidRPr="00E450AC">
        <w:t xml:space="preserve">    },</w:t>
      </w:r>
    </w:p>
    <w:p w14:paraId="1C108106" w14:textId="77777777" w:rsidR="00FB0F41" w:rsidRPr="00E450AC" w:rsidRDefault="00FB0F41" w:rsidP="00FB0F41">
      <w:pPr>
        <w:pStyle w:val="PL"/>
      </w:pPr>
      <w:r w:rsidRPr="00E450AC">
        <w:t xml:space="preserve">    rsType                                      NR-RS-Type,</w:t>
      </w:r>
    </w:p>
    <w:p w14:paraId="40328D6F" w14:textId="77777777" w:rsidR="00FB0F41" w:rsidRPr="00E450AC" w:rsidRDefault="00FB0F41" w:rsidP="00FB0F41">
      <w:pPr>
        <w:pStyle w:val="PL"/>
      </w:pPr>
      <w:r w:rsidRPr="00E450AC">
        <w:t xml:space="preserve">    reportInterval                              ReportInterval,</w:t>
      </w:r>
    </w:p>
    <w:p w14:paraId="6E68B563"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42037D8B" w14:textId="77777777" w:rsidR="00FB0F41" w:rsidRPr="00E450AC" w:rsidRDefault="00FB0F41" w:rsidP="00FB0F41">
      <w:pPr>
        <w:pStyle w:val="PL"/>
      </w:pPr>
      <w:r w:rsidRPr="00E450AC">
        <w:t xml:space="preserve">    reportQuantityCell                          MeasReportQuantity,</w:t>
      </w:r>
    </w:p>
    <w:p w14:paraId="1AF40A9A"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1F4765E7"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111D0BFD"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2619DD0"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15EFF12F" w14:textId="77777777" w:rsidR="00FB0F41" w:rsidRPr="00E450AC" w:rsidRDefault="00FB0F41" w:rsidP="00FB0F41">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31044987" w14:textId="77777777" w:rsidR="00FB0F41" w:rsidRPr="00E450AC" w:rsidRDefault="00FB0F41" w:rsidP="00FB0F41">
      <w:pPr>
        <w:pStyle w:val="PL"/>
      </w:pPr>
      <w:r w:rsidRPr="00E450AC">
        <w:lastRenderedPageBreak/>
        <w:t xml:space="preserve">    ...,</w:t>
      </w:r>
    </w:p>
    <w:p w14:paraId="0C859564" w14:textId="77777777" w:rsidR="00FB0F41" w:rsidRPr="00E450AC" w:rsidRDefault="00FB0F41" w:rsidP="00FB0F41">
      <w:pPr>
        <w:pStyle w:val="PL"/>
      </w:pPr>
      <w:r w:rsidRPr="00E450AC">
        <w:t xml:space="preserve">    [[</w:t>
      </w:r>
    </w:p>
    <w:p w14:paraId="7BC0CC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2E7367E1" w14:textId="77777777" w:rsidR="00FB0F41" w:rsidRPr="00E450AC" w:rsidRDefault="00FB0F41" w:rsidP="00FB0F41">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C6500E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9E143EF"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01F81EBD"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6BFF641"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2D56DAEE" w14:textId="77777777" w:rsidR="00FB0F41" w:rsidRPr="00E450AC" w:rsidRDefault="00FB0F41" w:rsidP="00FB0F41">
      <w:pPr>
        <w:pStyle w:val="PL"/>
      </w:pPr>
      <w:r w:rsidRPr="00E450AC">
        <w:t xml:space="preserve">    ]],</w:t>
      </w:r>
    </w:p>
    <w:p w14:paraId="7819B998" w14:textId="77777777" w:rsidR="00FB0F41" w:rsidRPr="00E450AC" w:rsidRDefault="00FB0F41" w:rsidP="00FB0F41">
      <w:pPr>
        <w:pStyle w:val="PL"/>
      </w:pPr>
      <w:r w:rsidRPr="00E450AC">
        <w:t xml:space="preserve">    [[</w:t>
      </w:r>
    </w:p>
    <w:p w14:paraId="0DF1F3F5"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628BBA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3B47BC5" w14:textId="77777777" w:rsidR="00FB0F41" w:rsidRPr="00E450AC" w:rsidRDefault="00FB0F41" w:rsidP="00FB0F41">
      <w:pPr>
        <w:pStyle w:val="PL"/>
      </w:pPr>
      <w:r w:rsidRPr="00E450AC">
        <w:t xml:space="preserve">    ]],</w:t>
      </w:r>
    </w:p>
    <w:p w14:paraId="2DFCF694" w14:textId="77777777" w:rsidR="00FB0F41" w:rsidRPr="00E450AC" w:rsidRDefault="00FB0F41" w:rsidP="00FB0F41">
      <w:pPr>
        <w:pStyle w:val="PL"/>
      </w:pPr>
      <w:r w:rsidRPr="00E450AC">
        <w:t xml:space="preserve">    [[</w:t>
      </w:r>
    </w:p>
    <w:p w14:paraId="5C8C6694" w14:textId="77777777" w:rsidR="00FB0F41" w:rsidRPr="00E450AC" w:rsidRDefault="00FB0F41" w:rsidP="00FB0F41">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Pr="00E450AC">
        <w:t xml:space="preserve">,   </w:t>
      </w:r>
      <w:r w:rsidRPr="00E450AC">
        <w:rPr>
          <w:color w:val="808080"/>
        </w:rPr>
        <w:t>-- Need R</w:t>
      </w:r>
    </w:p>
    <w:p w14:paraId="11481B4D"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Pr="00E450AC">
        <w:t xml:space="preserve">, </w:t>
      </w:r>
      <w:r w:rsidRPr="00E450AC">
        <w:rPr>
          <w:color w:val="808080"/>
        </w:rPr>
        <w:t>-- Need R</w:t>
      </w:r>
    </w:p>
    <w:p w14:paraId="164C2328" w14:textId="77777777" w:rsidR="00FB0F41" w:rsidRPr="00E450AC" w:rsidRDefault="00FB0F41" w:rsidP="00FB0F41">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01ED6244" w14:textId="77777777" w:rsidR="00FB0F41" w:rsidRPr="00E450AC" w:rsidRDefault="00FB0F41" w:rsidP="00FB0F41">
      <w:pPr>
        <w:pStyle w:val="PL"/>
        <w:rPr>
          <w:color w:val="808080"/>
        </w:rPr>
      </w:pPr>
      <w:r w:rsidRPr="00E450AC">
        <w:t xml:space="preserve">    eventX2-SD-Threshold-r18                    SL-MeasTriggerQuantity-r16                                     </w:t>
      </w:r>
      <w:r w:rsidRPr="00E450AC">
        <w:rPr>
          <w:color w:val="993366"/>
        </w:rPr>
        <w:t>OPTIONAL</w:t>
      </w:r>
      <w:r w:rsidRPr="00E450AC">
        <w:t xml:space="preserve">,   </w:t>
      </w:r>
      <w:r w:rsidRPr="00E450AC">
        <w:rPr>
          <w:color w:val="808080"/>
        </w:rPr>
        <w:t>-- Need S</w:t>
      </w:r>
    </w:p>
    <w:p w14:paraId="0ADF8F0B" w14:textId="77777777" w:rsidR="00FB0F41" w:rsidRPr="00E450AC" w:rsidRDefault="00FB0F41" w:rsidP="00FB0F41">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D7F3F4A" w14:textId="77777777" w:rsidR="00FB0F41" w:rsidRPr="00E450AC" w:rsidRDefault="00FB0F41" w:rsidP="00FB0F41">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ABBD62" w14:textId="77777777" w:rsidR="00FB0F41" w:rsidRPr="00E450AC" w:rsidRDefault="00FB0F41" w:rsidP="00FB0F41">
      <w:pPr>
        <w:pStyle w:val="PL"/>
      </w:pPr>
      <w:r w:rsidRPr="00E450AC">
        <w:t xml:space="preserve">    ]]</w:t>
      </w:r>
    </w:p>
    <w:p w14:paraId="388D3C68" w14:textId="77777777" w:rsidR="00FB0F41" w:rsidRPr="00E450AC" w:rsidRDefault="00FB0F41" w:rsidP="00FB0F41">
      <w:pPr>
        <w:pStyle w:val="PL"/>
      </w:pPr>
      <w:r w:rsidRPr="00E450AC">
        <w:t>}</w:t>
      </w:r>
    </w:p>
    <w:p w14:paraId="1D533986" w14:textId="77777777" w:rsidR="00FB0F41" w:rsidRPr="00E450AC" w:rsidRDefault="00FB0F41" w:rsidP="00FB0F41">
      <w:pPr>
        <w:pStyle w:val="PL"/>
      </w:pPr>
    </w:p>
    <w:p w14:paraId="1CD2980F" w14:textId="77777777" w:rsidR="00FB0F41" w:rsidRPr="00E450AC" w:rsidRDefault="00FB0F41" w:rsidP="00FB0F41">
      <w:pPr>
        <w:pStyle w:val="PL"/>
      </w:pPr>
      <w:r w:rsidRPr="00E450AC">
        <w:t xml:space="preserve">PeriodicalReportConfig ::=                  </w:t>
      </w:r>
      <w:r w:rsidRPr="00E450AC">
        <w:rPr>
          <w:color w:val="993366"/>
        </w:rPr>
        <w:t>SEQUENCE</w:t>
      </w:r>
      <w:r w:rsidRPr="00E450AC">
        <w:t xml:space="preserve"> {</w:t>
      </w:r>
    </w:p>
    <w:p w14:paraId="56202AC6" w14:textId="77777777" w:rsidR="00FB0F41" w:rsidRPr="00E450AC" w:rsidRDefault="00FB0F41" w:rsidP="00FB0F41">
      <w:pPr>
        <w:pStyle w:val="PL"/>
      </w:pPr>
      <w:r w:rsidRPr="00E450AC">
        <w:t xml:space="preserve">    rsType                                      NR-RS-Type,</w:t>
      </w:r>
    </w:p>
    <w:p w14:paraId="2B15D808" w14:textId="77777777" w:rsidR="00FB0F41" w:rsidRPr="00E450AC" w:rsidRDefault="00FB0F41" w:rsidP="00FB0F41">
      <w:pPr>
        <w:pStyle w:val="PL"/>
      </w:pPr>
      <w:r w:rsidRPr="00E450AC">
        <w:t xml:space="preserve">    reportInterval                              ReportInterval,</w:t>
      </w:r>
    </w:p>
    <w:p w14:paraId="000D662E"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1D1599D3" w14:textId="77777777" w:rsidR="00FB0F41" w:rsidRPr="00E450AC" w:rsidRDefault="00FB0F41" w:rsidP="00FB0F41">
      <w:pPr>
        <w:pStyle w:val="PL"/>
      </w:pPr>
      <w:r w:rsidRPr="00E450AC">
        <w:t xml:space="preserve">    reportQuantityCell                          MeasReportQuantity,</w:t>
      </w:r>
    </w:p>
    <w:p w14:paraId="60BB0673"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01F3463E"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CDA718B"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1342C41B"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036A0BDD" w14:textId="77777777" w:rsidR="00FB0F41" w:rsidRPr="00E450AC" w:rsidRDefault="00FB0F41" w:rsidP="00FB0F41">
      <w:pPr>
        <w:pStyle w:val="PL"/>
      </w:pPr>
      <w:r w:rsidRPr="00E450AC">
        <w:t xml:space="preserve">    useAllowedCellList                          </w:t>
      </w:r>
      <w:r w:rsidRPr="00E450AC">
        <w:rPr>
          <w:color w:val="993366"/>
        </w:rPr>
        <w:t>BOOLEAN</w:t>
      </w:r>
      <w:r w:rsidRPr="00E450AC">
        <w:t>,</w:t>
      </w:r>
    </w:p>
    <w:p w14:paraId="1655DEC6" w14:textId="77777777" w:rsidR="00FB0F41" w:rsidRPr="00E450AC" w:rsidRDefault="00FB0F41" w:rsidP="00FB0F41">
      <w:pPr>
        <w:pStyle w:val="PL"/>
      </w:pPr>
      <w:r w:rsidRPr="00E450AC">
        <w:t xml:space="preserve">    ...,</w:t>
      </w:r>
    </w:p>
    <w:p w14:paraId="77502253" w14:textId="77777777" w:rsidR="00FB0F41" w:rsidRPr="00E450AC" w:rsidRDefault="00FB0F41" w:rsidP="00FB0F41">
      <w:pPr>
        <w:pStyle w:val="PL"/>
      </w:pPr>
      <w:r w:rsidRPr="00E450AC">
        <w:t xml:space="preserve">    [[</w:t>
      </w:r>
    </w:p>
    <w:p w14:paraId="5841C6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E6A3D53"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CBF84E5"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A5A4D2F"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554FF7FD"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77E97EAC" w14:textId="77777777" w:rsidR="00FB0F41" w:rsidRPr="00E450AC" w:rsidRDefault="00FB0F41" w:rsidP="00FB0F41">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3AD7D8D" w14:textId="77777777" w:rsidR="00FB0F41" w:rsidRPr="00E450AC" w:rsidRDefault="00FB0F41" w:rsidP="00FB0F41">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1B667CF" w14:textId="77777777" w:rsidR="00FB0F41" w:rsidRPr="00E450AC" w:rsidRDefault="00FB0F41" w:rsidP="00FB0F41">
      <w:pPr>
        <w:pStyle w:val="PL"/>
      </w:pPr>
      <w:r w:rsidRPr="00E450AC">
        <w:t xml:space="preserve">    ]],</w:t>
      </w:r>
    </w:p>
    <w:p w14:paraId="0DB94505" w14:textId="77777777" w:rsidR="00FB0F41" w:rsidRPr="00E450AC" w:rsidRDefault="00FB0F41" w:rsidP="00FB0F41">
      <w:pPr>
        <w:pStyle w:val="PL"/>
      </w:pPr>
      <w:r w:rsidRPr="00E450AC">
        <w:t xml:space="preserve">    [[</w:t>
      </w:r>
    </w:p>
    <w:p w14:paraId="17999BF9" w14:textId="77777777" w:rsidR="00FB0F41" w:rsidRPr="00E450AC" w:rsidRDefault="00FB0F41" w:rsidP="00FB0F41">
      <w:pPr>
        <w:pStyle w:val="PL"/>
        <w:rPr>
          <w:color w:val="808080"/>
        </w:rPr>
      </w:pPr>
      <w:r w:rsidRPr="00E450AC">
        <w:t xml:space="preserve">    ul-ExcessDelayConfig-r17                    SetupRelease { UL-ExcessDelayConfig-r17 }                      </w:t>
      </w:r>
      <w:r w:rsidRPr="00E450AC">
        <w:rPr>
          <w:color w:val="993366"/>
        </w:rPr>
        <w:t>OPTIONAL</w:t>
      </w:r>
      <w:r w:rsidRPr="00E450AC">
        <w:t xml:space="preserve">,   </w:t>
      </w:r>
      <w:r w:rsidRPr="00E450AC">
        <w:rPr>
          <w:color w:val="808080"/>
        </w:rPr>
        <w:t>-- Need M</w:t>
      </w:r>
    </w:p>
    <w:p w14:paraId="7B015A0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E88035"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B8B6936" w14:textId="77777777" w:rsidR="00FB0F41" w:rsidRPr="00E450AC" w:rsidRDefault="00FB0F41" w:rsidP="00FB0F41">
      <w:pPr>
        <w:pStyle w:val="PL"/>
      </w:pPr>
      <w:r w:rsidRPr="00E450AC">
        <w:t xml:space="preserve">    ]]</w:t>
      </w:r>
    </w:p>
    <w:p w14:paraId="0E50357B" w14:textId="77777777" w:rsidR="00FB0F41" w:rsidRPr="00E450AC" w:rsidRDefault="00FB0F41" w:rsidP="00FB0F41">
      <w:pPr>
        <w:pStyle w:val="PL"/>
      </w:pPr>
      <w:r w:rsidRPr="00E450AC">
        <w:t>}</w:t>
      </w:r>
    </w:p>
    <w:p w14:paraId="362062A3" w14:textId="77777777" w:rsidR="00FB0F41" w:rsidRPr="00E450AC" w:rsidRDefault="00FB0F41" w:rsidP="00FB0F41">
      <w:pPr>
        <w:pStyle w:val="PL"/>
      </w:pPr>
    </w:p>
    <w:p w14:paraId="1374CE7A" w14:textId="77777777" w:rsidR="00FB0F41" w:rsidRPr="00E450AC" w:rsidRDefault="00FB0F41" w:rsidP="00FB0F41">
      <w:pPr>
        <w:pStyle w:val="PL"/>
      </w:pPr>
      <w:r w:rsidRPr="00E450AC">
        <w:t xml:space="preserve">NR-RS-Type ::=                              </w:t>
      </w:r>
      <w:r w:rsidRPr="00E450AC">
        <w:rPr>
          <w:color w:val="993366"/>
        </w:rPr>
        <w:t>ENUMERATED</w:t>
      </w:r>
      <w:r w:rsidRPr="00E450AC">
        <w:t xml:space="preserve"> {ssb, csi-rs}</w:t>
      </w:r>
    </w:p>
    <w:p w14:paraId="0321C7D6" w14:textId="77777777" w:rsidR="00FB0F41" w:rsidRPr="00E450AC" w:rsidRDefault="00FB0F41" w:rsidP="00FB0F41">
      <w:pPr>
        <w:pStyle w:val="PL"/>
      </w:pPr>
    </w:p>
    <w:p w14:paraId="41FC01FB" w14:textId="77777777" w:rsidR="00FB0F41" w:rsidRPr="00E450AC" w:rsidRDefault="00FB0F41" w:rsidP="00FB0F41">
      <w:pPr>
        <w:pStyle w:val="PL"/>
      </w:pPr>
      <w:r w:rsidRPr="00E450AC">
        <w:lastRenderedPageBreak/>
        <w:t xml:space="preserve">MeasTriggerQuantity ::=                     </w:t>
      </w:r>
      <w:r w:rsidRPr="00E450AC">
        <w:rPr>
          <w:color w:val="993366"/>
        </w:rPr>
        <w:t>CHOICE</w:t>
      </w:r>
      <w:r w:rsidRPr="00E450AC">
        <w:t xml:space="preserve"> {</w:t>
      </w:r>
    </w:p>
    <w:p w14:paraId="7BE4DE96" w14:textId="77777777" w:rsidR="00FB0F41" w:rsidRPr="00E450AC" w:rsidRDefault="00FB0F41" w:rsidP="00FB0F41">
      <w:pPr>
        <w:pStyle w:val="PL"/>
      </w:pPr>
      <w:r w:rsidRPr="00E450AC">
        <w:t xml:space="preserve">    rsrp                                        RSRP-Range,</w:t>
      </w:r>
    </w:p>
    <w:p w14:paraId="163C209F" w14:textId="77777777" w:rsidR="00FB0F41" w:rsidRPr="00E450AC" w:rsidRDefault="00FB0F41" w:rsidP="00FB0F41">
      <w:pPr>
        <w:pStyle w:val="PL"/>
      </w:pPr>
      <w:r w:rsidRPr="00E450AC">
        <w:t xml:space="preserve">    rsrq                                        RSRQ-Range,</w:t>
      </w:r>
    </w:p>
    <w:p w14:paraId="1BBC3E9E" w14:textId="77777777" w:rsidR="00FB0F41" w:rsidRPr="00E450AC" w:rsidRDefault="00FB0F41" w:rsidP="00FB0F41">
      <w:pPr>
        <w:pStyle w:val="PL"/>
      </w:pPr>
      <w:r w:rsidRPr="00E450AC">
        <w:t xml:space="preserve">    sinr                                        SINR-Range</w:t>
      </w:r>
    </w:p>
    <w:p w14:paraId="1FBAF87C" w14:textId="77777777" w:rsidR="00FB0F41" w:rsidRPr="00E450AC" w:rsidRDefault="00FB0F41" w:rsidP="00FB0F41">
      <w:pPr>
        <w:pStyle w:val="PL"/>
      </w:pPr>
      <w:r w:rsidRPr="00E450AC">
        <w:t>}</w:t>
      </w:r>
    </w:p>
    <w:p w14:paraId="62DB72A7" w14:textId="77777777" w:rsidR="00FB0F41" w:rsidRPr="00E450AC" w:rsidRDefault="00FB0F41" w:rsidP="00FB0F41">
      <w:pPr>
        <w:pStyle w:val="PL"/>
      </w:pPr>
    </w:p>
    <w:p w14:paraId="17CA670F" w14:textId="77777777" w:rsidR="00FB0F41" w:rsidRPr="00E450AC" w:rsidRDefault="00FB0F41" w:rsidP="00FB0F41">
      <w:pPr>
        <w:pStyle w:val="PL"/>
      </w:pPr>
      <w:r w:rsidRPr="00E450AC">
        <w:t xml:space="preserve">MeasTriggerQuantityOffset ::=               </w:t>
      </w:r>
      <w:r w:rsidRPr="00E450AC">
        <w:rPr>
          <w:color w:val="993366"/>
        </w:rPr>
        <w:t>CHOICE</w:t>
      </w:r>
      <w:r w:rsidRPr="00E450AC">
        <w:t xml:space="preserve"> {</w:t>
      </w:r>
    </w:p>
    <w:p w14:paraId="4AE05DA0" w14:textId="77777777" w:rsidR="00FB0F41" w:rsidRPr="00E450AC" w:rsidRDefault="00FB0F41" w:rsidP="00FB0F41">
      <w:pPr>
        <w:pStyle w:val="PL"/>
      </w:pPr>
      <w:r w:rsidRPr="00E450AC">
        <w:t xml:space="preserve">    rsrp                                        </w:t>
      </w:r>
      <w:r w:rsidRPr="00E450AC">
        <w:rPr>
          <w:color w:val="993366"/>
        </w:rPr>
        <w:t>INTEGER</w:t>
      </w:r>
      <w:r w:rsidRPr="00E450AC">
        <w:t xml:space="preserve"> (-30..30),</w:t>
      </w:r>
    </w:p>
    <w:p w14:paraId="1C749F4A" w14:textId="77777777" w:rsidR="00FB0F41" w:rsidRPr="00E450AC" w:rsidRDefault="00FB0F41" w:rsidP="00FB0F41">
      <w:pPr>
        <w:pStyle w:val="PL"/>
      </w:pPr>
      <w:r w:rsidRPr="00E450AC">
        <w:t xml:space="preserve">    rsrq                                        </w:t>
      </w:r>
      <w:r w:rsidRPr="00E450AC">
        <w:rPr>
          <w:color w:val="993366"/>
        </w:rPr>
        <w:t>INTEGER</w:t>
      </w:r>
      <w:r w:rsidRPr="00E450AC">
        <w:t xml:space="preserve"> (-30..30),</w:t>
      </w:r>
    </w:p>
    <w:p w14:paraId="410F9D65" w14:textId="77777777" w:rsidR="00FB0F41" w:rsidRPr="00E450AC" w:rsidRDefault="00FB0F41" w:rsidP="00FB0F41">
      <w:pPr>
        <w:pStyle w:val="PL"/>
      </w:pPr>
      <w:r w:rsidRPr="00E450AC">
        <w:t xml:space="preserve">    sinr                                        </w:t>
      </w:r>
      <w:r w:rsidRPr="00E450AC">
        <w:rPr>
          <w:color w:val="993366"/>
        </w:rPr>
        <w:t>INTEGER</w:t>
      </w:r>
      <w:r w:rsidRPr="00E450AC">
        <w:t xml:space="preserve"> (-30..30)</w:t>
      </w:r>
    </w:p>
    <w:p w14:paraId="0F15F86C" w14:textId="77777777" w:rsidR="00FB0F41" w:rsidRPr="00E450AC" w:rsidRDefault="00FB0F41" w:rsidP="00FB0F41">
      <w:pPr>
        <w:pStyle w:val="PL"/>
      </w:pPr>
      <w:r w:rsidRPr="00E450AC">
        <w:t>}</w:t>
      </w:r>
    </w:p>
    <w:p w14:paraId="58E7FAB5" w14:textId="77777777" w:rsidR="00FB0F41" w:rsidRPr="00E450AC" w:rsidRDefault="00FB0F41" w:rsidP="00FB0F41">
      <w:pPr>
        <w:pStyle w:val="PL"/>
      </w:pPr>
    </w:p>
    <w:p w14:paraId="5689E9CA" w14:textId="77777777" w:rsidR="00FB0F41" w:rsidRPr="00E450AC" w:rsidRDefault="00FB0F41" w:rsidP="00FB0F41">
      <w:pPr>
        <w:pStyle w:val="PL"/>
      </w:pPr>
    </w:p>
    <w:p w14:paraId="03DAC3C7" w14:textId="77777777" w:rsidR="00FB0F41" w:rsidRPr="00E450AC" w:rsidRDefault="00FB0F41" w:rsidP="00FB0F41">
      <w:pPr>
        <w:pStyle w:val="PL"/>
      </w:pPr>
      <w:r w:rsidRPr="00E450AC">
        <w:t xml:space="preserve">MeasReportQuantity ::=                      </w:t>
      </w:r>
      <w:r w:rsidRPr="00E450AC">
        <w:rPr>
          <w:color w:val="993366"/>
        </w:rPr>
        <w:t>SEQUENCE</w:t>
      </w:r>
      <w:r w:rsidRPr="00E450AC">
        <w:t xml:space="preserve"> {</w:t>
      </w:r>
    </w:p>
    <w:p w14:paraId="7A955127" w14:textId="77777777" w:rsidR="00FB0F41" w:rsidRPr="00E450AC" w:rsidRDefault="00FB0F41" w:rsidP="00FB0F41">
      <w:pPr>
        <w:pStyle w:val="PL"/>
      </w:pPr>
      <w:r w:rsidRPr="00E450AC">
        <w:t xml:space="preserve">    rsrp                                        </w:t>
      </w:r>
      <w:r w:rsidRPr="00E450AC">
        <w:rPr>
          <w:color w:val="993366"/>
        </w:rPr>
        <w:t>BOOLEAN</w:t>
      </w:r>
      <w:r w:rsidRPr="00E450AC">
        <w:t>,</w:t>
      </w:r>
    </w:p>
    <w:p w14:paraId="4D573749" w14:textId="77777777" w:rsidR="00FB0F41" w:rsidRPr="00E450AC" w:rsidRDefault="00FB0F41" w:rsidP="00FB0F41">
      <w:pPr>
        <w:pStyle w:val="PL"/>
      </w:pPr>
      <w:r w:rsidRPr="00E450AC">
        <w:t xml:space="preserve">    rsrq                                        </w:t>
      </w:r>
      <w:r w:rsidRPr="00E450AC">
        <w:rPr>
          <w:color w:val="993366"/>
        </w:rPr>
        <w:t>BOOLEAN</w:t>
      </w:r>
      <w:r w:rsidRPr="00E450AC">
        <w:t>,</w:t>
      </w:r>
    </w:p>
    <w:p w14:paraId="25F0B793" w14:textId="77777777" w:rsidR="00FB0F41" w:rsidRPr="00E450AC" w:rsidRDefault="00FB0F41" w:rsidP="00FB0F41">
      <w:pPr>
        <w:pStyle w:val="PL"/>
      </w:pPr>
      <w:r w:rsidRPr="00E450AC">
        <w:t xml:space="preserve">    sinr                                        </w:t>
      </w:r>
      <w:r w:rsidRPr="00E450AC">
        <w:rPr>
          <w:color w:val="993366"/>
        </w:rPr>
        <w:t>BOOLEAN</w:t>
      </w:r>
    </w:p>
    <w:p w14:paraId="1EBF43E4" w14:textId="77777777" w:rsidR="00FB0F41" w:rsidRPr="00E450AC" w:rsidRDefault="00FB0F41" w:rsidP="00FB0F41">
      <w:pPr>
        <w:pStyle w:val="PL"/>
      </w:pPr>
      <w:r w:rsidRPr="00E450AC">
        <w:t>}</w:t>
      </w:r>
    </w:p>
    <w:p w14:paraId="2A9C523A" w14:textId="77777777" w:rsidR="00FB0F41" w:rsidRPr="00E450AC" w:rsidRDefault="00FB0F41" w:rsidP="00FB0F41">
      <w:pPr>
        <w:pStyle w:val="PL"/>
      </w:pPr>
    </w:p>
    <w:p w14:paraId="4A0B5116" w14:textId="77777777" w:rsidR="00FB0F41" w:rsidRPr="00E450AC" w:rsidRDefault="00FB0F41" w:rsidP="00FB0F41">
      <w:pPr>
        <w:pStyle w:val="PL"/>
      </w:pPr>
      <w:r w:rsidRPr="00E450AC">
        <w:t xml:space="preserve">MeasRSSI-ReportConfig-r16 ::=               </w:t>
      </w:r>
      <w:r w:rsidRPr="00E450AC">
        <w:rPr>
          <w:color w:val="993366"/>
        </w:rPr>
        <w:t>SEQUENCE</w:t>
      </w:r>
      <w:r w:rsidRPr="00E450AC">
        <w:t xml:space="preserve"> {</w:t>
      </w:r>
    </w:p>
    <w:p w14:paraId="2F32A6EA" w14:textId="77777777" w:rsidR="00FB0F41" w:rsidRPr="00E450AC" w:rsidRDefault="00FB0F41" w:rsidP="00FB0F41">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453A2464" w14:textId="77777777" w:rsidR="00FB0F41" w:rsidRPr="00E450AC" w:rsidRDefault="00FB0F41" w:rsidP="00FB0F41">
      <w:pPr>
        <w:pStyle w:val="PL"/>
      </w:pPr>
      <w:r w:rsidRPr="00E450AC">
        <w:t>}</w:t>
      </w:r>
    </w:p>
    <w:p w14:paraId="6292F1CF" w14:textId="77777777" w:rsidR="00FB0F41" w:rsidRPr="00E450AC" w:rsidRDefault="00FB0F41" w:rsidP="00FB0F41">
      <w:pPr>
        <w:pStyle w:val="PL"/>
      </w:pPr>
    </w:p>
    <w:p w14:paraId="3A53781A" w14:textId="77777777" w:rsidR="00FB0F41" w:rsidRPr="00E450AC" w:rsidRDefault="00FB0F41" w:rsidP="00FB0F41">
      <w:pPr>
        <w:pStyle w:val="PL"/>
      </w:pPr>
      <w:r w:rsidRPr="00E450AC">
        <w:t xml:space="preserve">CLI-EventTriggerConfig-r16 ::=              </w:t>
      </w:r>
      <w:r w:rsidRPr="00E450AC">
        <w:rPr>
          <w:color w:val="993366"/>
        </w:rPr>
        <w:t>SEQUENCE</w:t>
      </w:r>
      <w:r w:rsidRPr="00E450AC">
        <w:t xml:space="preserve"> {</w:t>
      </w:r>
    </w:p>
    <w:p w14:paraId="2F33587C"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FD65B1F" w14:textId="77777777" w:rsidR="00FB0F41" w:rsidRPr="00E450AC" w:rsidRDefault="00FB0F41" w:rsidP="00FB0F41">
      <w:pPr>
        <w:pStyle w:val="PL"/>
      </w:pPr>
      <w:r w:rsidRPr="00E450AC">
        <w:t xml:space="preserve">        eventI1-r16                                 </w:t>
      </w:r>
      <w:r w:rsidRPr="00E450AC">
        <w:rPr>
          <w:color w:val="993366"/>
        </w:rPr>
        <w:t>SEQUENCE</w:t>
      </w:r>
      <w:r w:rsidRPr="00E450AC">
        <w:t xml:space="preserve"> {</w:t>
      </w:r>
    </w:p>
    <w:p w14:paraId="3D729871" w14:textId="77777777" w:rsidR="00FB0F41" w:rsidRPr="00E450AC" w:rsidRDefault="00FB0F41" w:rsidP="00FB0F41">
      <w:pPr>
        <w:pStyle w:val="PL"/>
      </w:pPr>
      <w:r w:rsidRPr="00E450AC">
        <w:t xml:space="preserve">            i1-Threshold-r16                            MeasTriggerQuantityCLI-r16,</w:t>
      </w:r>
    </w:p>
    <w:p w14:paraId="704EFB44"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210A6634" w14:textId="77777777" w:rsidR="00FB0F41" w:rsidRPr="00E450AC" w:rsidRDefault="00FB0F41" w:rsidP="00FB0F41">
      <w:pPr>
        <w:pStyle w:val="PL"/>
      </w:pPr>
      <w:r w:rsidRPr="00E450AC">
        <w:t xml:space="preserve">            hysteresis-r16                              Hysteresis,</w:t>
      </w:r>
    </w:p>
    <w:p w14:paraId="26FF8E2B" w14:textId="77777777" w:rsidR="00FB0F41" w:rsidRPr="00E450AC" w:rsidRDefault="00FB0F41" w:rsidP="00FB0F41">
      <w:pPr>
        <w:pStyle w:val="PL"/>
      </w:pPr>
      <w:r w:rsidRPr="00E450AC">
        <w:t xml:space="preserve">            timeToTrigger-r16                           TimeToTrigger</w:t>
      </w:r>
    </w:p>
    <w:p w14:paraId="34FDC0B8" w14:textId="77777777" w:rsidR="00FB0F41" w:rsidRPr="00E450AC" w:rsidRDefault="00FB0F41" w:rsidP="00FB0F41">
      <w:pPr>
        <w:pStyle w:val="PL"/>
      </w:pPr>
      <w:r w:rsidRPr="00E450AC">
        <w:t xml:space="preserve">        },</w:t>
      </w:r>
    </w:p>
    <w:p w14:paraId="05D7160F" w14:textId="77777777" w:rsidR="00FB0F41" w:rsidRPr="00E450AC" w:rsidRDefault="00FB0F41" w:rsidP="00FB0F41">
      <w:pPr>
        <w:pStyle w:val="PL"/>
      </w:pPr>
      <w:r w:rsidRPr="00E450AC">
        <w:t xml:space="preserve">    ...</w:t>
      </w:r>
    </w:p>
    <w:p w14:paraId="2775EE4E" w14:textId="77777777" w:rsidR="00FB0F41" w:rsidRPr="00E450AC" w:rsidRDefault="00FB0F41" w:rsidP="00FB0F41">
      <w:pPr>
        <w:pStyle w:val="PL"/>
      </w:pPr>
      <w:r w:rsidRPr="00E450AC">
        <w:t xml:space="preserve">    },</w:t>
      </w:r>
    </w:p>
    <w:p w14:paraId="7243EA4B" w14:textId="77777777" w:rsidR="00FB0F41" w:rsidRPr="00E450AC" w:rsidRDefault="00FB0F41" w:rsidP="00FB0F41">
      <w:pPr>
        <w:pStyle w:val="PL"/>
      </w:pPr>
      <w:r w:rsidRPr="00E450AC">
        <w:t xml:space="preserve">    reportInterval-r16                          ReportInterval,</w:t>
      </w:r>
    </w:p>
    <w:p w14:paraId="328035C9"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7B9C2147"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2FB5A904" w14:textId="77777777" w:rsidR="00FB0F41" w:rsidRPr="00E450AC" w:rsidRDefault="00FB0F41" w:rsidP="00FB0F41">
      <w:pPr>
        <w:pStyle w:val="PL"/>
      </w:pPr>
      <w:r w:rsidRPr="00E450AC">
        <w:t xml:space="preserve">    ...</w:t>
      </w:r>
    </w:p>
    <w:p w14:paraId="6721BA9E" w14:textId="77777777" w:rsidR="00FB0F41" w:rsidRPr="00E450AC" w:rsidRDefault="00FB0F41" w:rsidP="00FB0F41">
      <w:pPr>
        <w:pStyle w:val="PL"/>
      </w:pPr>
      <w:r w:rsidRPr="00E450AC">
        <w:t>}</w:t>
      </w:r>
    </w:p>
    <w:p w14:paraId="14013A22" w14:textId="77777777" w:rsidR="00FB0F41" w:rsidRPr="00E450AC" w:rsidRDefault="00FB0F41" w:rsidP="00FB0F41">
      <w:pPr>
        <w:pStyle w:val="PL"/>
      </w:pPr>
    </w:p>
    <w:p w14:paraId="0E1FF210" w14:textId="77777777" w:rsidR="00FB0F41" w:rsidRPr="00E450AC" w:rsidRDefault="00FB0F41" w:rsidP="00FB0F41">
      <w:pPr>
        <w:pStyle w:val="PL"/>
      </w:pPr>
      <w:r w:rsidRPr="00E450AC">
        <w:t xml:space="preserve">CLI-PeriodicalReportConfig-r16 ::=          </w:t>
      </w:r>
      <w:r w:rsidRPr="00E450AC">
        <w:rPr>
          <w:color w:val="993366"/>
        </w:rPr>
        <w:t>SEQUENCE</w:t>
      </w:r>
      <w:r w:rsidRPr="00E450AC">
        <w:t xml:space="preserve"> {</w:t>
      </w:r>
    </w:p>
    <w:p w14:paraId="7A95FCC4" w14:textId="77777777" w:rsidR="00FB0F41" w:rsidRPr="00E450AC" w:rsidRDefault="00FB0F41" w:rsidP="00FB0F41">
      <w:pPr>
        <w:pStyle w:val="PL"/>
      </w:pPr>
      <w:r w:rsidRPr="00E450AC">
        <w:t xml:space="preserve">    reportInterval-r16                          ReportInterval,</w:t>
      </w:r>
    </w:p>
    <w:p w14:paraId="670EEACE"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252C790" w14:textId="77777777" w:rsidR="00FB0F41" w:rsidRPr="00E450AC" w:rsidRDefault="00FB0F41" w:rsidP="00FB0F41">
      <w:pPr>
        <w:pStyle w:val="PL"/>
      </w:pPr>
      <w:r w:rsidRPr="00E450AC">
        <w:t xml:space="preserve">    reportQuantityCLI-r16                       MeasReportQuantityCLI-r16,</w:t>
      </w:r>
    </w:p>
    <w:p w14:paraId="7CBEBA46"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3BFCFCE7" w14:textId="77777777" w:rsidR="00FB0F41" w:rsidRPr="00E450AC" w:rsidRDefault="00FB0F41" w:rsidP="00FB0F41">
      <w:pPr>
        <w:pStyle w:val="PL"/>
      </w:pPr>
      <w:r w:rsidRPr="00E450AC">
        <w:t xml:space="preserve">    ...</w:t>
      </w:r>
    </w:p>
    <w:p w14:paraId="737EEBED" w14:textId="77777777" w:rsidR="00FB0F41" w:rsidRPr="00E450AC" w:rsidRDefault="00FB0F41" w:rsidP="00FB0F41">
      <w:pPr>
        <w:pStyle w:val="PL"/>
      </w:pPr>
      <w:r w:rsidRPr="00E450AC">
        <w:t>}</w:t>
      </w:r>
    </w:p>
    <w:p w14:paraId="672DE446" w14:textId="77777777" w:rsidR="00FB0F41" w:rsidRPr="00E450AC" w:rsidRDefault="00FB0F41" w:rsidP="00FB0F41">
      <w:pPr>
        <w:pStyle w:val="PL"/>
      </w:pPr>
    </w:p>
    <w:p w14:paraId="669B30F6" w14:textId="77777777" w:rsidR="00FB0F41" w:rsidRPr="00E450AC" w:rsidRDefault="00FB0F41" w:rsidP="00FB0F41">
      <w:pPr>
        <w:pStyle w:val="PL"/>
      </w:pPr>
      <w:r w:rsidRPr="00E450AC">
        <w:t xml:space="preserve">RxTxPeriodical-r17  ::=                     </w:t>
      </w:r>
      <w:r w:rsidRPr="00E450AC">
        <w:rPr>
          <w:color w:val="993366"/>
        </w:rPr>
        <w:t>SEQUENCE</w:t>
      </w:r>
      <w:r w:rsidRPr="00E450AC">
        <w:t xml:space="preserve"> {</w:t>
      </w:r>
    </w:p>
    <w:p w14:paraId="6AB23DE8" w14:textId="77777777" w:rsidR="00FB0F41" w:rsidRPr="00E450AC" w:rsidRDefault="00FB0F41" w:rsidP="00FB0F41">
      <w:pPr>
        <w:pStyle w:val="PL"/>
        <w:rPr>
          <w:color w:val="808080"/>
        </w:rPr>
      </w:pPr>
      <w:r w:rsidRPr="00E450AC">
        <w:t xml:space="preserve">    rxTxReportInterval-r17                      RxTxReportInterval-r17                             </w:t>
      </w:r>
      <w:r w:rsidRPr="00E450AC">
        <w:rPr>
          <w:color w:val="993366"/>
        </w:rPr>
        <w:t>OPTIONAL</w:t>
      </w:r>
      <w:r w:rsidRPr="00E450AC">
        <w:t xml:space="preserve">,   </w:t>
      </w:r>
      <w:r w:rsidRPr="00E450AC">
        <w:rPr>
          <w:color w:val="808080"/>
        </w:rPr>
        <w:t>-- Need R</w:t>
      </w:r>
    </w:p>
    <w:p w14:paraId="52FDE6BD" w14:textId="77777777" w:rsidR="00FB0F41" w:rsidRPr="00E450AC" w:rsidRDefault="00FB0F41" w:rsidP="00FB0F41">
      <w:pPr>
        <w:pStyle w:val="PL"/>
      </w:pPr>
      <w:r w:rsidRPr="00E450AC">
        <w:t xml:space="preserve">    reportAmount-r17                            </w:t>
      </w:r>
      <w:r w:rsidRPr="00E450AC">
        <w:rPr>
          <w:color w:val="993366"/>
        </w:rPr>
        <w:t>ENUMERATED</w:t>
      </w:r>
      <w:r w:rsidRPr="00E450AC">
        <w:t xml:space="preserve"> {r1, infinity, spare6, spare5, spare4, spare3, spare2, spare1},</w:t>
      </w:r>
    </w:p>
    <w:p w14:paraId="7189CB5B" w14:textId="77777777" w:rsidR="00FB0F41" w:rsidRPr="00E450AC" w:rsidRDefault="00FB0F41" w:rsidP="00FB0F41">
      <w:pPr>
        <w:pStyle w:val="PL"/>
      </w:pPr>
      <w:r w:rsidRPr="00E450AC">
        <w:t xml:space="preserve">    ...</w:t>
      </w:r>
    </w:p>
    <w:p w14:paraId="4E4B5513" w14:textId="77777777" w:rsidR="00FB0F41" w:rsidRPr="00E450AC" w:rsidRDefault="00FB0F41" w:rsidP="00FB0F41">
      <w:pPr>
        <w:pStyle w:val="PL"/>
      </w:pPr>
      <w:r w:rsidRPr="00E450AC">
        <w:t>}</w:t>
      </w:r>
    </w:p>
    <w:p w14:paraId="3B0B8CD9" w14:textId="77777777" w:rsidR="00FB0F41" w:rsidRPr="00E450AC" w:rsidRDefault="00FB0F41" w:rsidP="00FB0F41">
      <w:pPr>
        <w:pStyle w:val="PL"/>
      </w:pPr>
    </w:p>
    <w:p w14:paraId="45273D98" w14:textId="77777777" w:rsidR="00FB0F41" w:rsidRPr="00E450AC" w:rsidRDefault="00FB0F41" w:rsidP="00FB0F41">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0D72C51E" w14:textId="77777777" w:rsidR="00FB0F41" w:rsidRPr="00E450AC" w:rsidRDefault="00FB0F41" w:rsidP="00FB0F41">
      <w:pPr>
        <w:pStyle w:val="PL"/>
      </w:pPr>
    </w:p>
    <w:p w14:paraId="0700BBA9" w14:textId="77777777" w:rsidR="00FB0F41" w:rsidRPr="00E450AC" w:rsidRDefault="00FB0F41" w:rsidP="00FB0F41">
      <w:pPr>
        <w:pStyle w:val="PL"/>
      </w:pPr>
      <w:r w:rsidRPr="00E450AC">
        <w:t xml:space="preserve">MeasTriggerQuantityCLI-r16 ::=              </w:t>
      </w:r>
      <w:r w:rsidRPr="00E450AC">
        <w:rPr>
          <w:color w:val="993366"/>
        </w:rPr>
        <w:t>CHOICE</w:t>
      </w:r>
      <w:r w:rsidRPr="00E450AC">
        <w:t xml:space="preserve"> {</w:t>
      </w:r>
    </w:p>
    <w:p w14:paraId="422BF8DE" w14:textId="77777777" w:rsidR="00FB0F41" w:rsidRPr="00E450AC" w:rsidRDefault="00FB0F41" w:rsidP="00FB0F41">
      <w:pPr>
        <w:pStyle w:val="PL"/>
      </w:pPr>
      <w:r w:rsidRPr="00E450AC">
        <w:t xml:space="preserve">    srs-RSRP-r16                                SRS-RSRP-Range-r16,</w:t>
      </w:r>
    </w:p>
    <w:p w14:paraId="2BF73883" w14:textId="77777777" w:rsidR="00FB0F41" w:rsidRPr="00E450AC" w:rsidRDefault="00FB0F41" w:rsidP="00FB0F41">
      <w:pPr>
        <w:pStyle w:val="PL"/>
      </w:pPr>
      <w:r w:rsidRPr="00E450AC">
        <w:t xml:space="preserve">    cli-RSSI-r16                                CLI-RSSI-Range-r16</w:t>
      </w:r>
    </w:p>
    <w:p w14:paraId="463FC797" w14:textId="77777777" w:rsidR="00FB0F41" w:rsidRPr="00E450AC" w:rsidRDefault="00FB0F41" w:rsidP="00FB0F41">
      <w:pPr>
        <w:pStyle w:val="PL"/>
      </w:pPr>
      <w:r w:rsidRPr="00E450AC">
        <w:t>}</w:t>
      </w:r>
    </w:p>
    <w:p w14:paraId="17D8C912" w14:textId="77777777" w:rsidR="00FB0F41" w:rsidRPr="00E450AC" w:rsidRDefault="00FB0F41" w:rsidP="00FB0F41">
      <w:pPr>
        <w:pStyle w:val="PL"/>
      </w:pPr>
    </w:p>
    <w:p w14:paraId="72A66983" w14:textId="77777777" w:rsidR="00FB0F41" w:rsidRPr="00E450AC" w:rsidRDefault="00FB0F41" w:rsidP="00FB0F41">
      <w:pPr>
        <w:pStyle w:val="PL"/>
      </w:pPr>
      <w:r w:rsidRPr="00E450AC">
        <w:t xml:space="preserve">MeasReportQuantityCLI-r16 ::=               </w:t>
      </w:r>
      <w:r w:rsidRPr="00E450AC">
        <w:rPr>
          <w:color w:val="993366"/>
        </w:rPr>
        <w:t>ENUMERATED</w:t>
      </w:r>
      <w:r w:rsidRPr="00E450AC">
        <w:t xml:space="preserve"> {srs-rsrp, cli-rssi}</w:t>
      </w:r>
    </w:p>
    <w:p w14:paraId="752ACCB5" w14:textId="77777777" w:rsidR="00FB0F41" w:rsidRPr="00E450AC" w:rsidRDefault="00FB0F41" w:rsidP="00FB0F41">
      <w:pPr>
        <w:pStyle w:val="PL"/>
      </w:pPr>
    </w:p>
    <w:p w14:paraId="05FC415B" w14:textId="77777777" w:rsidR="00FB0F41" w:rsidRPr="00E450AC" w:rsidRDefault="00FB0F41" w:rsidP="00FB0F41">
      <w:pPr>
        <w:pStyle w:val="PL"/>
      </w:pPr>
      <w:r w:rsidRPr="00E450AC">
        <w:t xml:space="preserve">ReportOnScellActivation-r18 ::=             </w:t>
      </w:r>
      <w:r w:rsidRPr="00E450AC">
        <w:rPr>
          <w:color w:val="993366"/>
        </w:rPr>
        <w:t>SEQUENCE</w:t>
      </w:r>
      <w:r w:rsidRPr="00E450AC">
        <w:t xml:space="preserve"> {</w:t>
      </w:r>
    </w:p>
    <w:p w14:paraId="3963EE71" w14:textId="77777777" w:rsidR="00FB0F41" w:rsidRPr="00E450AC" w:rsidRDefault="00FB0F41" w:rsidP="00FB0F41">
      <w:pPr>
        <w:pStyle w:val="PL"/>
      </w:pPr>
      <w:r w:rsidRPr="00E450AC">
        <w:t xml:space="preserve">    rsType-r18                                  NR-RS-Type,</w:t>
      </w:r>
    </w:p>
    <w:p w14:paraId="49BF293C" w14:textId="77777777" w:rsidR="00FB0F41" w:rsidRPr="00E450AC" w:rsidRDefault="00FB0F41" w:rsidP="00FB0F41">
      <w:pPr>
        <w:pStyle w:val="PL"/>
      </w:pPr>
      <w:r w:rsidRPr="00E450AC">
        <w:t xml:space="preserve">    reportQuantityRS-Indexes-r18                MeasReportQuantity,</w:t>
      </w:r>
    </w:p>
    <w:p w14:paraId="459DC7E0" w14:textId="77777777" w:rsidR="00FB0F41" w:rsidRPr="00E450AC" w:rsidRDefault="00FB0F41" w:rsidP="00FB0F41">
      <w:pPr>
        <w:pStyle w:val="PL"/>
      </w:pPr>
      <w:r w:rsidRPr="00E450AC">
        <w:t xml:space="preserve">    maxNrofRS-IndexesToReport-r18               </w:t>
      </w:r>
      <w:r w:rsidRPr="00E450AC">
        <w:rPr>
          <w:color w:val="993366"/>
        </w:rPr>
        <w:t>INTEGER</w:t>
      </w:r>
      <w:r w:rsidRPr="00E450AC">
        <w:t xml:space="preserve"> (1..maxNrofIndexesToReport),</w:t>
      </w:r>
    </w:p>
    <w:p w14:paraId="5109B77D" w14:textId="77777777" w:rsidR="00FB0F41" w:rsidRPr="00E450AC" w:rsidRDefault="00FB0F41" w:rsidP="00FB0F41">
      <w:pPr>
        <w:pStyle w:val="PL"/>
      </w:pPr>
      <w:r w:rsidRPr="00E450AC">
        <w:t xml:space="preserve">    includeBeamMeasurements-r18                 </w:t>
      </w:r>
      <w:r w:rsidRPr="00E450AC">
        <w:rPr>
          <w:color w:val="993366"/>
        </w:rPr>
        <w:t>BOOLEAN</w:t>
      </w:r>
    </w:p>
    <w:p w14:paraId="7CD10B73" w14:textId="77777777" w:rsidR="00FB0F41" w:rsidRPr="00E450AC" w:rsidRDefault="00FB0F41" w:rsidP="00FB0F41">
      <w:pPr>
        <w:pStyle w:val="PL"/>
      </w:pPr>
      <w:r w:rsidRPr="00E450AC">
        <w:t>}</w:t>
      </w:r>
    </w:p>
    <w:p w14:paraId="7AB14132" w14:textId="77777777" w:rsidR="00FB0F41" w:rsidRPr="00E450AC" w:rsidRDefault="00FB0F41" w:rsidP="00FB0F41">
      <w:pPr>
        <w:pStyle w:val="PL"/>
      </w:pPr>
    </w:p>
    <w:p w14:paraId="7D1F1645" w14:textId="77777777" w:rsidR="00FB0F41" w:rsidRPr="00E450AC" w:rsidRDefault="00FB0F41" w:rsidP="00FB0F41">
      <w:pPr>
        <w:pStyle w:val="PL"/>
      </w:pPr>
      <w:r w:rsidRPr="00E450AC">
        <w:t xml:space="preserve">CellIndividualOffsetList-r18 ::=    </w:t>
      </w:r>
      <w:r w:rsidRPr="00E450AC">
        <w:rPr>
          <w:color w:val="993366"/>
        </w:rPr>
        <w:t>SEQUENCE</w:t>
      </w:r>
      <w:r w:rsidRPr="00E450AC">
        <w:t xml:space="preserve"> {</w:t>
      </w:r>
    </w:p>
    <w:p w14:paraId="2CA63FB1" w14:textId="77777777" w:rsidR="00FB0F41" w:rsidRPr="00E450AC" w:rsidRDefault="00FB0F41" w:rsidP="00FB0F41">
      <w:pPr>
        <w:pStyle w:val="PL"/>
      </w:pPr>
      <w:r w:rsidRPr="00E450AC">
        <w:t xml:space="preserve">    physCellId-r18                      PhysCellId,</w:t>
      </w:r>
    </w:p>
    <w:p w14:paraId="00E62F10" w14:textId="77777777" w:rsidR="00FB0F41" w:rsidRPr="00E450AC" w:rsidRDefault="00FB0F41" w:rsidP="00FB0F41">
      <w:pPr>
        <w:pStyle w:val="PL"/>
      </w:pPr>
      <w:r w:rsidRPr="00E450AC">
        <w:t xml:space="preserve">    cellIndividualOffset-r18            Q-OffsetRangeList,</w:t>
      </w:r>
    </w:p>
    <w:p w14:paraId="19A83069" w14:textId="77777777" w:rsidR="00FB0F41" w:rsidRPr="00E450AC" w:rsidRDefault="00FB0F41" w:rsidP="00FB0F41">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455FD71" w14:textId="77777777" w:rsidR="00FB0F41" w:rsidRPr="00E450AC" w:rsidRDefault="00FB0F41" w:rsidP="00FB0F41">
      <w:pPr>
        <w:pStyle w:val="PL"/>
      </w:pPr>
      <w:r w:rsidRPr="00E450AC">
        <w:t>}</w:t>
      </w:r>
    </w:p>
    <w:p w14:paraId="51E8C076" w14:textId="77777777" w:rsidR="00FB0F41" w:rsidRPr="00E450AC" w:rsidRDefault="00FB0F41" w:rsidP="00FB0F41">
      <w:pPr>
        <w:pStyle w:val="PL"/>
      </w:pPr>
    </w:p>
    <w:p w14:paraId="692C604E" w14:textId="77777777" w:rsidR="00FB0F41" w:rsidRPr="00E450AC" w:rsidRDefault="00FB0F41" w:rsidP="00FB0F41">
      <w:pPr>
        <w:pStyle w:val="PL"/>
        <w:rPr>
          <w:color w:val="808080"/>
        </w:rPr>
      </w:pPr>
      <w:r w:rsidRPr="00E450AC">
        <w:rPr>
          <w:color w:val="808080"/>
        </w:rPr>
        <w:t>-- TAG-REPORTCONFIGNR-STOP</w:t>
      </w:r>
    </w:p>
    <w:p w14:paraId="667790B0" w14:textId="77777777" w:rsidR="00FB0F41" w:rsidRPr="00E450AC" w:rsidRDefault="00FB0F41" w:rsidP="00FB0F41">
      <w:pPr>
        <w:pStyle w:val="PL"/>
        <w:rPr>
          <w:color w:val="808080"/>
        </w:rPr>
      </w:pPr>
      <w:r w:rsidRPr="00E450AC">
        <w:rPr>
          <w:color w:val="808080"/>
        </w:rPr>
        <w:t>-- ASN1STOP</w:t>
      </w:r>
    </w:p>
    <w:p w14:paraId="13F68F8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C57E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DBF01" w14:textId="77777777" w:rsidR="00FB0F41" w:rsidRPr="002D3917" w:rsidRDefault="00FB0F41" w:rsidP="00B30F2E">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FB0F41" w:rsidRPr="002D3917" w14:paraId="35589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9A8440" w14:textId="77777777" w:rsidR="00FB0F41" w:rsidRPr="002D3917" w:rsidRDefault="00FB0F41" w:rsidP="00B30F2E">
            <w:pPr>
              <w:pStyle w:val="TAL"/>
              <w:rPr>
                <w:b/>
                <w:i/>
                <w:szCs w:val="22"/>
                <w:lang w:eastAsia="en-GB"/>
              </w:rPr>
            </w:pPr>
            <w:r w:rsidRPr="002D3917">
              <w:rPr>
                <w:b/>
                <w:i/>
                <w:szCs w:val="22"/>
                <w:lang w:eastAsia="en-GB"/>
              </w:rPr>
              <w:t>a3-Offset</w:t>
            </w:r>
          </w:p>
          <w:p w14:paraId="60D06251" w14:textId="77777777" w:rsidR="00FB0F41" w:rsidRPr="002D3917" w:rsidRDefault="00FB0F41" w:rsidP="00B30F2E">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FB0F41" w:rsidRPr="002D3917" w14:paraId="6443F6D2" w14:textId="77777777" w:rsidTr="00B30F2E">
        <w:tc>
          <w:tcPr>
            <w:tcW w:w="14173" w:type="dxa"/>
            <w:tcBorders>
              <w:top w:val="single" w:sz="4" w:space="0" w:color="auto"/>
              <w:left w:val="single" w:sz="4" w:space="0" w:color="auto"/>
              <w:bottom w:val="single" w:sz="4" w:space="0" w:color="auto"/>
              <w:right w:val="single" w:sz="4" w:space="0" w:color="auto"/>
            </w:tcBorders>
          </w:tcPr>
          <w:p w14:paraId="231198FB" w14:textId="77777777" w:rsidR="00FB0F41" w:rsidRPr="002D3917" w:rsidRDefault="00FB0F41" w:rsidP="00B30F2E">
            <w:pPr>
              <w:pStyle w:val="TAL"/>
              <w:rPr>
                <w:b/>
                <w:i/>
                <w:szCs w:val="22"/>
                <w:lang w:eastAsia="en-GB"/>
              </w:rPr>
            </w:pPr>
            <w:r w:rsidRPr="002D3917">
              <w:rPr>
                <w:b/>
                <w:i/>
                <w:szCs w:val="22"/>
                <w:lang w:eastAsia="en-GB"/>
              </w:rPr>
              <w:t>a4-Threshold</w:t>
            </w:r>
          </w:p>
          <w:p w14:paraId="7526958B" w14:textId="77777777" w:rsidR="00FB0F41" w:rsidRPr="002D3917" w:rsidRDefault="00FB0F41" w:rsidP="00B30F2E">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FB0F41" w:rsidRPr="002D3917" w14:paraId="58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60C3E9" w14:textId="77777777" w:rsidR="00FB0F41" w:rsidRPr="002D3917" w:rsidRDefault="00FB0F41" w:rsidP="00B30F2E">
            <w:pPr>
              <w:pStyle w:val="TAL"/>
              <w:rPr>
                <w:b/>
                <w:i/>
                <w:szCs w:val="22"/>
                <w:lang w:eastAsia="ko-KR"/>
              </w:rPr>
            </w:pPr>
            <w:r w:rsidRPr="002D3917">
              <w:rPr>
                <w:b/>
                <w:i/>
                <w:szCs w:val="22"/>
                <w:lang w:eastAsia="ko-KR"/>
              </w:rPr>
              <w:t>a5-Threshold1/ a5-Threshold2</w:t>
            </w:r>
          </w:p>
          <w:p w14:paraId="01489186"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40D20B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9029C7" w14:textId="77777777" w:rsidR="00FB0F41" w:rsidRPr="002D3917" w:rsidRDefault="00FB0F41" w:rsidP="00B30F2E">
            <w:pPr>
              <w:pStyle w:val="TAL"/>
              <w:rPr>
                <w:b/>
                <w:i/>
                <w:szCs w:val="22"/>
                <w:lang w:eastAsia="en-GB"/>
              </w:rPr>
            </w:pPr>
            <w:r w:rsidRPr="002D3917">
              <w:rPr>
                <w:b/>
                <w:i/>
                <w:szCs w:val="22"/>
                <w:lang w:eastAsia="en-GB"/>
              </w:rPr>
              <w:t>condEventId</w:t>
            </w:r>
          </w:p>
          <w:p w14:paraId="569F8584" w14:textId="77777777" w:rsidR="00FB0F41" w:rsidRPr="002D3917" w:rsidRDefault="00FB0F41" w:rsidP="00B30F2E">
            <w:pPr>
              <w:pStyle w:val="TAL"/>
              <w:rPr>
                <w:szCs w:val="22"/>
                <w:lang w:eastAsia="sv-SE"/>
              </w:rPr>
            </w:pPr>
            <w:r w:rsidRPr="002D3917">
              <w:rPr>
                <w:szCs w:val="22"/>
                <w:lang w:eastAsia="en-GB"/>
              </w:rPr>
              <w:t>Choice of NR conditional reconfiguration event triggered criteria.</w:t>
            </w:r>
          </w:p>
        </w:tc>
      </w:tr>
      <w:tr w:rsidR="00FB0F41" w:rsidRPr="002D3917" w14:paraId="6DDC1342" w14:textId="77777777" w:rsidTr="00B30F2E">
        <w:tc>
          <w:tcPr>
            <w:tcW w:w="14173" w:type="dxa"/>
            <w:tcBorders>
              <w:top w:val="single" w:sz="4" w:space="0" w:color="auto"/>
              <w:left w:val="single" w:sz="4" w:space="0" w:color="auto"/>
              <w:bottom w:val="single" w:sz="4" w:space="0" w:color="auto"/>
              <w:right w:val="single" w:sz="4" w:space="0" w:color="auto"/>
            </w:tcBorders>
          </w:tcPr>
          <w:p w14:paraId="54FF7D84" w14:textId="77777777" w:rsidR="00FB0F41" w:rsidRPr="002D3917" w:rsidRDefault="00FB0F41" w:rsidP="00B30F2E">
            <w:pPr>
              <w:pStyle w:val="TAL"/>
              <w:rPr>
                <w:b/>
                <w:i/>
                <w:szCs w:val="22"/>
                <w:lang w:eastAsia="en-GB"/>
              </w:rPr>
            </w:pPr>
            <w:r w:rsidRPr="002D3917">
              <w:rPr>
                <w:b/>
                <w:i/>
                <w:szCs w:val="22"/>
                <w:lang w:eastAsia="en-GB"/>
              </w:rPr>
              <w:t>distanceThreshFromReference1, distanceThreshFromReference2</w:t>
            </w:r>
          </w:p>
          <w:p w14:paraId="687F11D5" w14:textId="77777777" w:rsidR="00FB0F41" w:rsidRPr="002D3917" w:rsidRDefault="00FB0F41" w:rsidP="00B30F2E">
            <w:pPr>
              <w:pStyle w:val="TAL"/>
              <w:rPr>
                <w:b/>
                <w:i/>
                <w:szCs w:val="22"/>
                <w:lang w:eastAsia="en-GB"/>
              </w:rPr>
            </w:pPr>
            <w:r w:rsidRPr="002D3917">
              <w:rPr>
                <w:szCs w:val="22"/>
                <w:lang w:eastAsia="ko-KR"/>
              </w:rPr>
              <w:t xml:space="preserve">Distance from a fixed 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Pr="002D3917">
              <w:rPr>
                <w:szCs w:val="22"/>
                <w:lang w:eastAsia="ko-KR"/>
              </w:rPr>
              <w:t xml:space="preserve"> or a moving reference location determined by the UE based on the serving cell </w:t>
            </w:r>
            <w:r w:rsidRPr="002D3917">
              <w:rPr>
                <w:i/>
                <w:iCs/>
                <w:szCs w:val="22"/>
                <w:lang w:eastAsia="ko-KR"/>
              </w:rPr>
              <w:t>movingReferenceLocation</w:t>
            </w:r>
            <w:r w:rsidRPr="002D3917">
              <w:rPr>
                <w:szCs w:val="22"/>
                <w:lang w:eastAsia="ko-KR"/>
              </w:rPr>
              <w:t xml:space="preserve"> broadcast in </w:t>
            </w:r>
            <w:r w:rsidRPr="002D3917">
              <w:rPr>
                <w:i/>
                <w:iCs/>
                <w:szCs w:val="22"/>
                <w:lang w:eastAsia="ko-KR"/>
              </w:rPr>
              <w:t>SIB19</w:t>
            </w:r>
            <w:r w:rsidRPr="002D3917">
              <w:rPr>
                <w:szCs w:val="22"/>
                <w:lang w:eastAsia="ko-KR"/>
              </w:rPr>
              <w:t xml:space="preserve"> or </w:t>
            </w:r>
            <w:r w:rsidRPr="002D3917">
              <w:rPr>
                <w:i/>
                <w:iCs/>
                <w:szCs w:val="22"/>
                <w:lang w:eastAsia="ko-KR"/>
              </w:rPr>
              <w:t>referenceLocation2</w:t>
            </w:r>
            <w:r w:rsidRPr="002D3917">
              <w:t xml:space="preserve"> and their corresponding satellite ephemeris and epoch time</w:t>
            </w:r>
            <w:r w:rsidRPr="002D3917">
              <w:rPr>
                <w:szCs w:val="22"/>
                <w:lang w:eastAsia="ko-KR"/>
              </w:rPr>
              <w:t>. Each step represents 50m.</w:t>
            </w:r>
          </w:p>
        </w:tc>
      </w:tr>
      <w:tr w:rsidR="00FB0F41" w:rsidRPr="002D3917" w14:paraId="4355BFFC" w14:textId="77777777" w:rsidTr="00B30F2E">
        <w:tc>
          <w:tcPr>
            <w:tcW w:w="14173" w:type="dxa"/>
            <w:tcBorders>
              <w:top w:val="single" w:sz="4" w:space="0" w:color="auto"/>
              <w:left w:val="single" w:sz="4" w:space="0" w:color="auto"/>
              <w:bottom w:val="single" w:sz="4" w:space="0" w:color="auto"/>
              <w:right w:val="single" w:sz="4" w:space="0" w:color="auto"/>
            </w:tcBorders>
          </w:tcPr>
          <w:p w14:paraId="2EDBC6FC" w14:textId="77777777" w:rsidR="00FB0F41" w:rsidRPr="002D3917" w:rsidRDefault="00FB0F41" w:rsidP="00B30F2E">
            <w:pPr>
              <w:pStyle w:val="TAL"/>
              <w:rPr>
                <w:b/>
                <w:bCs/>
                <w:i/>
                <w:iCs/>
              </w:rPr>
            </w:pPr>
            <w:r w:rsidRPr="002D3917">
              <w:rPr>
                <w:b/>
                <w:bCs/>
                <w:i/>
                <w:iCs/>
              </w:rPr>
              <w:t>duration</w:t>
            </w:r>
          </w:p>
          <w:p w14:paraId="406D7CB3" w14:textId="77777777" w:rsidR="00FB0F41" w:rsidRPr="002D3917" w:rsidRDefault="00FB0F41" w:rsidP="00B30F2E">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FB0F41" w:rsidRPr="002D3917" w14:paraId="1F930B34" w14:textId="77777777" w:rsidTr="00B30F2E">
        <w:tc>
          <w:tcPr>
            <w:tcW w:w="14173" w:type="dxa"/>
            <w:tcBorders>
              <w:top w:val="single" w:sz="4" w:space="0" w:color="auto"/>
              <w:left w:val="single" w:sz="4" w:space="0" w:color="auto"/>
              <w:bottom w:val="single" w:sz="4" w:space="0" w:color="auto"/>
              <w:right w:val="single" w:sz="4" w:space="0" w:color="auto"/>
            </w:tcBorders>
          </w:tcPr>
          <w:p w14:paraId="4BB30209" w14:textId="77777777" w:rsidR="00FB0F41" w:rsidRPr="002D3917" w:rsidRDefault="00FB0F41" w:rsidP="00B30F2E">
            <w:pPr>
              <w:pStyle w:val="TAL"/>
              <w:rPr>
                <w:b/>
                <w:bCs/>
                <w:i/>
                <w:iCs/>
              </w:rPr>
            </w:pPr>
            <w:r w:rsidRPr="002D3917">
              <w:rPr>
                <w:b/>
                <w:bCs/>
                <w:i/>
                <w:iCs/>
              </w:rPr>
              <w:t>nesEvent</w:t>
            </w:r>
          </w:p>
          <w:p w14:paraId="2D61E4CB" w14:textId="77777777" w:rsidR="00FB0F41" w:rsidRPr="002D3917" w:rsidRDefault="00FB0F41" w:rsidP="00B30F2E">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 This field cannot be configured for CPAC.</w:t>
            </w:r>
          </w:p>
        </w:tc>
      </w:tr>
      <w:tr w:rsidR="00FB0F41" w:rsidRPr="002D3917" w14:paraId="056FC49A" w14:textId="77777777" w:rsidTr="00B30F2E">
        <w:tc>
          <w:tcPr>
            <w:tcW w:w="14173" w:type="dxa"/>
            <w:tcBorders>
              <w:top w:val="single" w:sz="4" w:space="0" w:color="auto"/>
              <w:left w:val="single" w:sz="4" w:space="0" w:color="auto"/>
              <w:bottom w:val="single" w:sz="4" w:space="0" w:color="auto"/>
              <w:right w:val="single" w:sz="4" w:space="0" w:color="auto"/>
            </w:tcBorders>
          </w:tcPr>
          <w:p w14:paraId="672179FE" w14:textId="77777777" w:rsidR="00FB0F41" w:rsidRPr="002D3917" w:rsidRDefault="00FB0F41" w:rsidP="00B30F2E">
            <w:pPr>
              <w:pStyle w:val="TAL"/>
              <w:rPr>
                <w:b/>
                <w:bCs/>
                <w:i/>
                <w:iCs/>
              </w:rPr>
            </w:pPr>
            <w:r w:rsidRPr="002D3917">
              <w:rPr>
                <w:b/>
                <w:bCs/>
                <w:i/>
                <w:iCs/>
              </w:rPr>
              <w:t>referenceLocation1, referenceLocation2</w:t>
            </w:r>
          </w:p>
          <w:p w14:paraId="0A51F6A5" w14:textId="77777777" w:rsidR="00FB0F41" w:rsidRPr="002D3917" w:rsidRDefault="00FB0F41" w:rsidP="00B30F2E">
            <w:pPr>
              <w:pStyle w:val="TAL"/>
              <w:rPr>
                <w:b/>
                <w:bCs/>
                <w:i/>
                <w:iCs/>
              </w:rPr>
            </w:pPr>
            <w:r w:rsidRPr="002D3917">
              <w:rPr>
                <w:szCs w:val="22"/>
                <w:lang w:eastAsia="en-US"/>
              </w:rPr>
              <w:t>The r</w:t>
            </w:r>
            <w:r w:rsidRPr="002D3917">
              <w:rPr>
                <w:i/>
                <w:iCs/>
                <w:szCs w:val="22"/>
                <w:lang w:eastAsia="en-US"/>
              </w:rPr>
              <w:t>eferenceLocation1</w:t>
            </w:r>
            <w:r w:rsidRPr="002D3917">
              <w:rPr>
                <w:szCs w:val="22"/>
                <w:lang w:eastAsia="en-US"/>
              </w:rPr>
              <w:t xml:space="preserve"> is associated to serving cell and </w:t>
            </w:r>
            <w:r w:rsidRPr="002D3917">
              <w:rPr>
                <w:i/>
                <w:iCs/>
                <w:szCs w:val="22"/>
                <w:lang w:eastAsia="en-US"/>
              </w:rPr>
              <w:t>referenceLocation2</w:t>
            </w:r>
            <w:r w:rsidRPr="002D3917">
              <w:rPr>
                <w:szCs w:val="22"/>
                <w:lang w:eastAsia="en-US"/>
              </w:rPr>
              <w:t xml:space="preserve"> is associated to candidate target cell.</w:t>
            </w:r>
          </w:p>
        </w:tc>
      </w:tr>
      <w:tr w:rsidR="00FB0F41" w:rsidRPr="002D3917" w14:paraId="49584A3D" w14:textId="77777777" w:rsidTr="00B30F2E">
        <w:tc>
          <w:tcPr>
            <w:tcW w:w="14173" w:type="dxa"/>
            <w:tcBorders>
              <w:top w:val="single" w:sz="4" w:space="0" w:color="auto"/>
              <w:left w:val="single" w:sz="4" w:space="0" w:color="auto"/>
              <w:bottom w:val="single" w:sz="4" w:space="0" w:color="auto"/>
              <w:right w:val="single" w:sz="4" w:space="0" w:color="auto"/>
            </w:tcBorders>
          </w:tcPr>
          <w:p w14:paraId="2BD60550" w14:textId="77777777" w:rsidR="00FB0F41" w:rsidRPr="002D3917" w:rsidRDefault="00FB0F41" w:rsidP="00B30F2E">
            <w:pPr>
              <w:pStyle w:val="TAL"/>
              <w:rPr>
                <w:b/>
                <w:i/>
                <w:szCs w:val="22"/>
                <w:lang w:eastAsia="en-GB"/>
              </w:rPr>
            </w:pPr>
            <w:r w:rsidRPr="002D3917">
              <w:rPr>
                <w:b/>
                <w:i/>
                <w:szCs w:val="22"/>
                <w:lang w:eastAsia="en-GB"/>
              </w:rPr>
              <w:t>t1-Threshold</w:t>
            </w:r>
          </w:p>
          <w:p w14:paraId="4C969ED6" w14:textId="77777777" w:rsidR="00FB0F41" w:rsidRPr="002D3917" w:rsidRDefault="00FB0F41" w:rsidP="00B30F2E">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FB0F41" w:rsidRPr="002D3917" w14:paraId="3B3B87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DF79" w14:textId="77777777" w:rsidR="00FB0F41" w:rsidRPr="002D3917" w:rsidRDefault="00FB0F41" w:rsidP="00B30F2E">
            <w:pPr>
              <w:pStyle w:val="TAL"/>
              <w:rPr>
                <w:b/>
                <w:i/>
                <w:szCs w:val="22"/>
                <w:lang w:eastAsia="en-GB"/>
              </w:rPr>
            </w:pPr>
            <w:r w:rsidRPr="002D3917">
              <w:rPr>
                <w:b/>
                <w:i/>
                <w:szCs w:val="22"/>
                <w:lang w:eastAsia="en-GB"/>
              </w:rPr>
              <w:t>timeToTrigger</w:t>
            </w:r>
          </w:p>
          <w:p w14:paraId="309E1294"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75CF6A2E"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83380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294B1E" w14:textId="77777777" w:rsidR="00FB0F41" w:rsidRPr="002D3917" w:rsidRDefault="00FB0F41" w:rsidP="00B30F2E">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FB0F41" w:rsidRPr="002D3917" w14:paraId="12B15B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BA72B" w14:textId="77777777" w:rsidR="00FB0F41" w:rsidRPr="002D3917" w:rsidRDefault="00FB0F41" w:rsidP="00B30F2E">
            <w:pPr>
              <w:pStyle w:val="TAL"/>
              <w:rPr>
                <w:b/>
                <w:i/>
                <w:lang w:eastAsia="sv-SE"/>
              </w:rPr>
            </w:pPr>
            <w:r w:rsidRPr="002D3917">
              <w:rPr>
                <w:b/>
                <w:i/>
                <w:lang w:eastAsia="sv-SE"/>
              </w:rPr>
              <w:t>reportType</w:t>
            </w:r>
          </w:p>
          <w:p w14:paraId="27A8D2F2" w14:textId="77777777" w:rsidR="00FB0F41" w:rsidRPr="002D3917" w:rsidRDefault="00FB0F41" w:rsidP="00B30F2E">
            <w:pPr>
              <w:pStyle w:val="TAL"/>
              <w:rPr>
                <w:lang w:eastAsia="sv-SE"/>
              </w:rPr>
            </w:pPr>
            <w:r w:rsidRPr="002D3917">
              <w:rPr>
                <w:lang w:eastAsia="sv-SE"/>
              </w:rPr>
              <w:t xml:space="preserve">Type of the configured measurement report. In MR-DC,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 CPA or CPC configuration.</w:t>
            </w:r>
          </w:p>
        </w:tc>
      </w:tr>
    </w:tbl>
    <w:p w14:paraId="391D1D5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0603A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BBBCC" w14:textId="77777777" w:rsidR="00FB0F41" w:rsidRPr="002D3917" w:rsidRDefault="00FB0F41" w:rsidP="00B30F2E">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FB0F41" w:rsidRPr="002D3917" w14:paraId="64D4A1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E699" w14:textId="77777777" w:rsidR="00FB0F41" w:rsidRPr="002D3917" w:rsidRDefault="00FB0F41" w:rsidP="00B30F2E">
            <w:pPr>
              <w:pStyle w:val="TAL"/>
              <w:rPr>
                <w:b/>
                <w:i/>
                <w:lang w:eastAsia="sv-SE"/>
              </w:rPr>
            </w:pPr>
            <w:r w:rsidRPr="002D3917">
              <w:rPr>
                <w:b/>
                <w:i/>
                <w:lang w:eastAsia="sv-SE"/>
              </w:rPr>
              <w:t>useAutonomousGaps</w:t>
            </w:r>
          </w:p>
          <w:p w14:paraId="0275308F"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4C45D8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1520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E39F4" w14:textId="77777777" w:rsidR="00FB0F41" w:rsidRPr="002D3917" w:rsidRDefault="00FB0F41" w:rsidP="00B30F2E">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FB0F41" w:rsidRPr="002D3917" w14:paraId="75AE73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C074" w14:textId="77777777" w:rsidR="00FB0F41" w:rsidRPr="002D3917" w:rsidRDefault="00FB0F41" w:rsidP="00B30F2E">
            <w:pPr>
              <w:pStyle w:val="TAL"/>
              <w:rPr>
                <w:b/>
                <w:i/>
                <w:szCs w:val="22"/>
                <w:lang w:eastAsia="en-GB"/>
              </w:rPr>
            </w:pPr>
            <w:r w:rsidRPr="002D3917">
              <w:rPr>
                <w:b/>
                <w:i/>
                <w:szCs w:val="22"/>
                <w:lang w:eastAsia="en-GB"/>
              </w:rPr>
              <w:t>a3-Offset/a6-Offset</w:t>
            </w:r>
          </w:p>
          <w:p w14:paraId="186F020D" w14:textId="77777777" w:rsidR="00FB0F41" w:rsidRPr="002D3917" w:rsidRDefault="00FB0F41" w:rsidP="00B30F2E">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FB0F41" w:rsidRPr="002D3917" w14:paraId="581BE8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8D3518" w14:textId="77777777" w:rsidR="00FB0F41" w:rsidRPr="002D3917" w:rsidRDefault="00FB0F41" w:rsidP="00B30F2E">
            <w:pPr>
              <w:pStyle w:val="TAL"/>
              <w:rPr>
                <w:b/>
                <w:i/>
                <w:szCs w:val="22"/>
                <w:lang w:eastAsia="ko-KR"/>
              </w:rPr>
            </w:pPr>
            <w:r w:rsidRPr="002D3917">
              <w:rPr>
                <w:b/>
                <w:i/>
                <w:szCs w:val="22"/>
                <w:lang w:eastAsia="ko-KR"/>
              </w:rPr>
              <w:t>aN-ThresholdM</w:t>
            </w:r>
          </w:p>
          <w:p w14:paraId="043AA015" w14:textId="77777777" w:rsidR="00FB0F41" w:rsidRPr="002D3917" w:rsidRDefault="00FB0F41" w:rsidP="00B30F2E">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Pr="002D3917">
              <w:rPr>
                <w:i/>
                <w:szCs w:val="22"/>
                <w:lang w:eastAsia="sv-SE"/>
              </w:rPr>
              <w:t>eventA5H1, eventA5H2,</w:t>
            </w:r>
            <w:r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1884B3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98F94" w14:textId="77777777" w:rsidR="00FB0F41" w:rsidRPr="002D3917" w:rsidRDefault="00FB0F41" w:rsidP="00B30F2E">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20F600AD" w14:textId="77777777" w:rsidR="00FB0F41" w:rsidRPr="002D3917" w:rsidRDefault="00FB0F41" w:rsidP="00B30F2E">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FB0F41" w:rsidRPr="002D3917" w14:paraId="42BE6921" w14:textId="77777777" w:rsidTr="00B30F2E">
        <w:tc>
          <w:tcPr>
            <w:tcW w:w="14173" w:type="dxa"/>
            <w:tcBorders>
              <w:top w:val="single" w:sz="4" w:space="0" w:color="auto"/>
              <w:left w:val="single" w:sz="4" w:space="0" w:color="auto"/>
              <w:bottom w:val="single" w:sz="4" w:space="0" w:color="auto"/>
              <w:right w:val="single" w:sz="4" w:space="0" w:color="auto"/>
            </w:tcBorders>
          </w:tcPr>
          <w:p w14:paraId="35E740B8"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03AA990E" w14:textId="77777777" w:rsidR="00FB0F41" w:rsidRPr="002D3917" w:rsidRDefault="00FB0F41" w:rsidP="00B30F2E">
            <w:pPr>
              <w:pStyle w:val="TAL"/>
              <w:rPr>
                <w:rFonts w:cs="Arial"/>
                <w:b/>
                <w:i/>
                <w:szCs w:val="22"/>
                <w:lang w:eastAsia="ko-KR"/>
              </w:rPr>
            </w:pPr>
            <w:r w:rsidRPr="002D3917">
              <w:rPr>
                <w:lang w:eastAsia="ko-KR"/>
              </w:rPr>
              <w:t>This field is used to request UE to report coarse location information.</w:t>
            </w:r>
          </w:p>
        </w:tc>
      </w:tr>
      <w:tr w:rsidR="00FB0F41" w:rsidRPr="002D3917" w14:paraId="56E947E4" w14:textId="77777777" w:rsidTr="00B30F2E">
        <w:tc>
          <w:tcPr>
            <w:tcW w:w="14173" w:type="dxa"/>
            <w:tcBorders>
              <w:top w:val="single" w:sz="4" w:space="0" w:color="auto"/>
              <w:left w:val="single" w:sz="4" w:space="0" w:color="auto"/>
              <w:bottom w:val="single" w:sz="4" w:space="0" w:color="auto"/>
              <w:right w:val="single" w:sz="4" w:space="0" w:color="auto"/>
            </w:tcBorders>
          </w:tcPr>
          <w:p w14:paraId="1DD3F5ED" w14:textId="77777777" w:rsidR="00FB0F41" w:rsidRPr="002D3917" w:rsidRDefault="00FB0F41" w:rsidP="00B30F2E">
            <w:pPr>
              <w:pStyle w:val="TAL"/>
              <w:rPr>
                <w:b/>
                <w:bCs/>
                <w:i/>
                <w:iCs/>
              </w:rPr>
            </w:pPr>
            <w:r w:rsidRPr="002D3917">
              <w:rPr>
                <w:b/>
                <w:bCs/>
                <w:i/>
                <w:iCs/>
              </w:rPr>
              <w:t>distanceThreshFromReference1, distanceThreshFromReference2</w:t>
            </w:r>
          </w:p>
          <w:p w14:paraId="678E3DE4" w14:textId="77777777" w:rsidR="00FB0F41" w:rsidRPr="002D3917" w:rsidRDefault="00FB0F41" w:rsidP="00B30F2E">
            <w:pPr>
              <w:pStyle w:val="TAL"/>
              <w:rPr>
                <w:rFonts w:cs="Arial"/>
                <w:bCs/>
                <w:iCs/>
                <w:szCs w:val="22"/>
                <w:lang w:eastAsia="ko-KR"/>
              </w:rPr>
            </w:pPr>
            <w:r w:rsidRPr="002D3917">
              <w:rPr>
                <w:rFonts w:cs="Arial"/>
                <w:iCs/>
              </w:rPr>
              <w:t xml:space="preserve">Threshold value associated to the </w:t>
            </w:r>
            <w:r w:rsidRPr="002D3917">
              <w:rPr>
                <w:rFonts w:cs="Arial"/>
                <w:iCs/>
                <w:szCs w:val="22"/>
              </w:rPr>
              <w:t>distance from a reference location</w:t>
            </w:r>
            <w:r w:rsidRPr="002D3917">
              <w:rPr>
                <w:i/>
                <w:szCs w:val="22"/>
              </w:rPr>
              <w:t xml:space="preserve">. </w:t>
            </w:r>
            <w:r w:rsidRPr="002D3917">
              <w:rPr>
                <w:iCs/>
                <w:szCs w:val="22"/>
              </w:rPr>
              <w:t>Each step represents 50m.</w:t>
            </w:r>
          </w:p>
        </w:tc>
      </w:tr>
      <w:tr w:rsidR="00FB0F41" w:rsidRPr="002D3917" w14:paraId="5EAF5E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7DD87" w14:textId="77777777" w:rsidR="00FB0F41" w:rsidRPr="002D3917" w:rsidRDefault="00FB0F41" w:rsidP="00B30F2E">
            <w:pPr>
              <w:pStyle w:val="TAL"/>
              <w:rPr>
                <w:b/>
                <w:i/>
                <w:szCs w:val="22"/>
                <w:lang w:eastAsia="en-GB"/>
              </w:rPr>
            </w:pPr>
            <w:r w:rsidRPr="002D3917">
              <w:rPr>
                <w:b/>
                <w:i/>
                <w:szCs w:val="22"/>
                <w:lang w:eastAsia="en-GB"/>
              </w:rPr>
              <w:t>eventId</w:t>
            </w:r>
          </w:p>
          <w:p w14:paraId="677A6CDE" w14:textId="77777777" w:rsidR="00FB0F41" w:rsidRPr="002D3917" w:rsidRDefault="00FB0F41" w:rsidP="00B30F2E">
            <w:pPr>
              <w:pStyle w:val="TAL"/>
              <w:rPr>
                <w:szCs w:val="22"/>
                <w:lang w:eastAsia="sv-SE"/>
              </w:rPr>
            </w:pPr>
            <w:r w:rsidRPr="002D3917">
              <w:rPr>
                <w:szCs w:val="22"/>
                <w:lang w:eastAsia="en-GB"/>
              </w:rPr>
              <w:t>Choice of NR event triggered reporting criteria.</w:t>
            </w:r>
          </w:p>
        </w:tc>
      </w:tr>
      <w:tr w:rsidR="00FB0F41" w:rsidRPr="002D3917" w14:paraId="61E92401" w14:textId="77777777" w:rsidTr="00B30F2E">
        <w:tc>
          <w:tcPr>
            <w:tcW w:w="14173" w:type="dxa"/>
            <w:tcBorders>
              <w:top w:val="single" w:sz="4" w:space="0" w:color="auto"/>
              <w:left w:val="single" w:sz="4" w:space="0" w:color="auto"/>
              <w:bottom w:val="single" w:sz="4" w:space="0" w:color="auto"/>
              <w:right w:val="single" w:sz="4" w:space="0" w:color="auto"/>
            </w:tcBorders>
          </w:tcPr>
          <w:p w14:paraId="08D8D775" w14:textId="77777777" w:rsidR="00FB0F41" w:rsidRPr="002D3917" w:rsidRDefault="00FB0F41" w:rsidP="00B30F2E">
            <w:pPr>
              <w:pStyle w:val="TAL"/>
              <w:rPr>
                <w:b/>
                <w:i/>
                <w:lang w:eastAsia="sv-SE"/>
              </w:rPr>
            </w:pPr>
            <w:r w:rsidRPr="002D3917">
              <w:rPr>
                <w:b/>
                <w:i/>
                <w:lang w:eastAsia="sv-SE"/>
              </w:rPr>
              <w:t>eventXN-SD-Threshold</w:t>
            </w:r>
          </w:p>
          <w:p w14:paraId="01CE4992" w14:textId="77777777" w:rsidR="00FB0F41" w:rsidRPr="002D3917" w:rsidRDefault="00FB0F41" w:rsidP="00B30F2E">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FB0F41" w:rsidRPr="002D3917" w14:paraId="64A42FDC" w14:textId="77777777" w:rsidTr="00B30F2E">
        <w:tc>
          <w:tcPr>
            <w:tcW w:w="14173" w:type="dxa"/>
            <w:tcBorders>
              <w:top w:val="single" w:sz="4" w:space="0" w:color="auto"/>
              <w:left w:val="single" w:sz="4" w:space="0" w:color="auto"/>
              <w:bottom w:val="single" w:sz="4" w:space="0" w:color="auto"/>
              <w:right w:val="single" w:sz="4" w:space="0" w:color="auto"/>
            </w:tcBorders>
          </w:tcPr>
          <w:p w14:paraId="48171C86" w14:textId="77777777" w:rsidR="00FB0F41" w:rsidRPr="002D3917" w:rsidRDefault="00FB0F41" w:rsidP="00B30F2E">
            <w:pPr>
              <w:pStyle w:val="TAL"/>
              <w:rPr>
                <w:b/>
                <w:bCs/>
                <w:i/>
                <w:iCs/>
                <w:lang w:eastAsia="en-GB"/>
              </w:rPr>
            </w:pPr>
            <w:r w:rsidRPr="002D3917">
              <w:rPr>
                <w:b/>
                <w:bCs/>
                <w:i/>
                <w:iCs/>
                <w:lang w:eastAsia="en-GB"/>
              </w:rPr>
              <w:t>includeAltitudeUE</w:t>
            </w:r>
          </w:p>
          <w:p w14:paraId="39AE0936" w14:textId="77777777" w:rsidR="00FB0F41" w:rsidRPr="002D3917" w:rsidRDefault="00FB0F41" w:rsidP="00B30F2E">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FB0F41" w:rsidRPr="002D3917" w14:paraId="542122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CD038F" w14:textId="77777777" w:rsidR="00FB0F41" w:rsidRPr="002D3917" w:rsidRDefault="00FB0F41" w:rsidP="00B30F2E">
            <w:pPr>
              <w:pStyle w:val="TAL"/>
              <w:rPr>
                <w:b/>
                <w:i/>
                <w:szCs w:val="22"/>
                <w:lang w:eastAsia="en-GB"/>
              </w:rPr>
            </w:pPr>
            <w:r w:rsidRPr="002D3917">
              <w:rPr>
                <w:b/>
                <w:i/>
                <w:szCs w:val="22"/>
                <w:lang w:eastAsia="en-GB"/>
              </w:rPr>
              <w:t>maxNrofRS-IndexesToReport</w:t>
            </w:r>
          </w:p>
          <w:p w14:paraId="190E495D"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 for A1-A6 events.</w:t>
            </w:r>
          </w:p>
        </w:tc>
      </w:tr>
      <w:tr w:rsidR="00FB0F41" w:rsidRPr="002D3917" w14:paraId="23C25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3CEC0" w14:textId="77777777" w:rsidR="00FB0F41" w:rsidRPr="002D3917" w:rsidRDefault="00FB0F41" w:rsidP="00B30F2E">
            <w:pPr>
              <w:pStyle w:val="TAL"/>
              <w:rPr>
                <w:b/>
                <w:i/>
                <w:szCs w:val="22"/>
                <w:lang w:eastAsia="en-GB"/>
              </w:rPr>
            </w:pPr>
            <w:r w:rsidRPr="002D3917">
              <w:rPr>
                <w:b/>
                <w:i/>
                <w:szCs w:val="22"/>
                <w:lang w:eastAsia="en-GB"/>
              </w:rPr>
              <w:t>maxReportCells</w:t>
            </w:r>
          </w:p>
          <w:p w14:paraId="76BF4B8D"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292183DC" w14:textId="77777777" w:rsidTr="00B30F2E">
        <w:tc>
          <w:tcPr>
            <w:tcW w:w="14173" w:type="dxa"/>
            <w:tcBorders>
              <w:top w:val="single" w:sz="4" w:space="0" w:color="auto"/>
              <w:left w:val="single" w:sz="4" w:space="0" w:color="auto"/>
              <w:bottom w:val="single" w:sz="4" w:space="0" w:color="auto"/>
              <w:right w:val="single" w:sz="4" w:space="0" w:color="auto"/>
            </w:tcBorders>
          </w:tcPr>
          <w:p w14:paraId="72534ED8" w14:textId="77777777" w:rsidR="00FB0F41" w:rsidRPr="002D3917" w:rsidRDefault="00FB0F41" w:rsidP="00B30F2E">
            <w:pPr>
              <w:pStyle w:val="TAL"/>
              <w:rPr>
                <w:rFonts w:eastAsia="SimSun"/>
                <w:b/>
                <w:bCs/>
                <w:i/>
                <w:iCs/>
                <w:lang w:eastAsia="en-US"/>
              </w:rPr>
            </w:pPr>
            <w:r w:rsidRPr="002D3917">
              <w:rPr>
                <w:rFonts w:eastAsia="SimSun"/>
                <w:b/>
                <w:bCs/>
                <w:i/>
                <w:iCs/>
                <w:lang w:eastAsia="en-US"/>
              </w:rPr>
              <w:t>numberOfTriggeringCells</w:t>
            </w:r>
          </w:p>
          <w:p w14:paraId="01049DAC" w14:textId="77777777" w:rsidR="00FB0F41" w:rsidRPr="002D3917" w:rsidRDefault="00FB0F41" w:rsidP="00B30F2E">
            <w:pPr>
              <w:pStyle w:val="TAL"/>
              <w:rPr>
                <w:b/>
                <w:i/>
                <w:szCs w:val="22"/>
                <w:lang w:eastAsia="en-GB"/>
              </w:rPr>
            </w:pPr>
            <w:r w:rsidRPr="002D3917">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2D3917">
              <w:rPr>
                <w:rFonts w:eastAsia="SimSun" w:cs="Arial"/>
                <w:i/>
                <w:iCs/>
                <w:szCs w:val="18"/>
                <w:lang w:eastAsia="en-US"/>
              </w:rPr>
              <w:t>eventA3</w:t>
            </w:r>
            <w:r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FB0F41" w:rsidRPr="002D3917" w14:paraId="7433F8FC" w14:textId="77777777" w:rsidTr="00B30F2E">
        <w:tc>
          <w:tcPr>
            <w:tcW w:w="14173" w:type="dxa"/>
            <w:tcBorders>
              <w:top w:val="single" w:sz="4" w:space="0" w:color="auto"/>
              <w:left w:val="single" w:sz="4" w:space="0" w:color="auto"/>
              <w:bottom w:val="single" w:sz="4" w:space="0" w:color="auto"/>
              <w:right w:val="single" w:sz="4" w:space="0" w:color="auto"/>
            </w:tcBorders>
          </w:tcPr>
          <w:p w14:paraId="05CC677E" w14:textId="77777777" w:rsidR="00FB0F41" w:rsidRPr="002D3917" w:rsidRDefault="00FB0F41" w:rsidP="00B30F2E">
            <w:pPr>
              <w:pStyle w:val="TAL"/>
              <w:rPr>
                <w:b/>
                <w:bCs/>
                <w:i/>
                <w:iCs/>
              </w:rPr>
            </w:pPr>
            <w:r w:rsidRPr="002D3917">
              <w:rPr>
                <w:b/>
                <w:bCs/>
                <w:i/>
                <w:iCs/>
              </w:rPr>
              <w:t>referenceLocation1, referenceLocation2</w:t>
            </w:r>
          </w:p>
          <w:p w14:paraId="0DAB0037" w14:textId="77777777" w:rsidR="00FB0F41" w:rsidRPr="002D3917" w:rsidRDefault="00FB0F41" w:rsidP="00B30F2E">
            <w:pPr>
              <w:pStyle w:val="TAL"/>
              <w:rPr>
                <w:b/>
                <w:i/>
                <w:szCs w:val="22"/>
                <w:lang w:eastAsia="sv-SE"/>
              </w:rPr>
            </w:pPr>
            <w:r w:rsidRPr="002D3917">
              <w:rPr>
                <w:iCs/>
                <w:szCs w:val="22"/>
              </w:rPr>
              <w:t xml:space="preserve">The </w:t>
            </w:r>
            <w:r w:rsidRPr="002D3917">
              <w:rPr>
                <w:i/>
                <w:szCs w:val="22"/>
              </w:rPr>
              <w:t>referenceLocation1</w:t>
            </w:r>
            <w:r w:rsidRPr="002D3917">
              <w:rPr>
                <w:iCs/>
                <w:szCs w:val="22"/>
              </w:rPr>
              <w:t xml:space="preserve"> is associated to serving cell and </w:t>
            </w:r>
            <w:r w:rsidRPr="002D3917">
              <w:rPr>
                <w:i/>
                <w:szCs w:val="22"/>
              </w:rPr>
              <w:t>referenceLocation2</w:t>
            </w:r>
            <w:r w:rsidRPr="002D3917">
              <w:rPr>
                <w:iCs/>
                <w:szCs w:val="22"/>
              </w:rPr>
              <w:t xml:space="preserve"> is associated to neighbour cell.</w:t>
            </w:r>
          </w:p>
        </w:tc>
      </w:tr>
      <w:tr w:rsidR="00FB0F41" w:rsidRPr="002D3917" w14:paraId="3ABD2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3CA2F" w14:textId="77777777" w:rsidR="00FB0F41" w:rsidRPr="002D3917" w:rsidRDefault="00FB0F41" w:rsidP="00B30F2E">
            <w:pPr>
              <w:pStyle w:val="TAL"/>
              <w:rPr>
                <w:b/>
                <w:i/>
                <w:szCs w:val="22"/>
                <w:lang w:eastAsia="sv-SE"/>
              </w:rPr>
            </w:pPr>
            <w:r w:rsidRPr="002D3917">
              <w:rPr>
                <w:b/>
                <w:i/>
                <w:szCs w:val="22"/>
                <w:lang w:eastAsia="sv-SE"/>
              </w:rPr>
              <w:t>reportAddNeighMeas</w:t>
            </w:r>
          </w:p>
          <w:p w14:paraId="25D014DD" w14:textId="77777777" w:rsidR="00FB0F41" w:rsidRPr="002D3917" w:rsidRDefault="00FB0F41" w:rsidP="00B30F2E">
            <w:pPr>
              <w:pStyle w:val="TAL"/>
              <w:rPr>
                <w:b/>
                <w:i/>
                <w:szCs w:val="22"/>
                <w:lang w:eastAsia="sv-SE"/>
              </w:rPr>
            </w:pPr>
            <w:r w:rsidRPr="002D3917">
              <w:rPr>
                <w:szCs w:val="22"/>
                <w:lang w:eastAsia="en-GB"/>
              </w:rPr>
              <w:t>Indicates that the UE shall include the best neighbour cells per serving frequency.</w:t>
            </w:r>
          </w:p>
        </w:tc>
      </w:tr>
      <w:tr w:rsidR="00FB0F41" w:rsidRPr="002D3917" w14:paraId="42745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0ADA4" w14:textId="77777777" w:rsidR="00FB0F41" w:rsidRPr="002D3917" w:rsidRDefault="00FB0F41" w:rsidP="00B30F2E">
            <w:pPr>
              <w:pStyle w:val="TAL"/>
              <w:rPr>
                <w:b/>
                <w:i/>
                <w:szCs w:val="22"/>
                <w:lang w:eastAsia="en-GB"/>
              </w:rPr>
            </w:pPr>
            <w:r w:rsidRPr="002D3917">
              <w:rPr>
                <w:b/>
                <w:i/>
                <w:szCs w:val="22"/>
                <w:lang w:eastAsia="en-GB"/>
              </w:rPr>
              <w:t>reportAmount</w:t>
            </w:r>
          </w:p>
          <w:p w14:paraId="1A6226BA" w14:textId="77777777" w:rsidR="00FB0F41" w:rsidRPr="002D3917" w:rsidRDefault="00FB0F41" w:rsidP="00B30F2E">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4C00FBF8" w14:textId="77777777" w:rsidTr="00B30F2E">
        <w:tc>
          <w:tcPr>
            <w:tcW w:w="14173" w:type="dxa"/>
            <w:tcBorders>
              <w:top w:val="single" w:sz="4" w:space="0" w:color="auto"/>
              <w:left w:val="single" w:sz="4" w:space="0" w:color="auto"/>
              <w:bottom w:val="single" w:sz="4" w:space="0" w:color="auto"/>
              <w:right w:val="single" w:sz="4" w:space="0" w:color="auto"/>
            </w:tcBorders>
          </w:tcPr>
          <w:p w14:paraId="0576DE24" w14:textId="77777777" w:rsidR="00FB0F41" w:rsidRPr="002D3917" w:rsidRDefault="00FB0F41" w:rsidP="00B30F2E">
            <w:pPr>
              <w:pStyle w:val="TAL"/>
              <w:rPr>
                <w:b/>
                <w:i/>
                <w:szCs w:val="22"/>
                <w:lang w:eastAsia="en-GB"/>
              </w:rPr>
            </w:pPr>
            <w:r w:rsidRPr="002D3917">
              <w:rPr>
                <w:b/>
                <w:i/>
                <w:szCs w:val="22"/>
                <w:lang w:eastAsia="en-GB"/>
              </w:rPr>
              <w:t>reportOnBestCellChange</w:t>
            </w:r>
          </w:p>
          <w:p w14:paraId="3C34ADEC" w14:textId="77777777" w:rsidR="00FB0F41" w:rsidRPr="002D3917" w:rsidRDefault="00FB0F41" w:rsidP="00B30F2E">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FB0F41" w:rsidRPr="002D3917" w14:paraId="1FF6A1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F2CA3" w14:textId="77777777" w:rsidR="00FB0F41" w:rsidRPr="002D3917" w:rsidRDefault="00FB0F41" w:rsidP="00B30F2E">
            <w:pPr>
              <w:pStyle w:val="TAL"/>
              <w:rPr>
                <w:b/>
                <w:i/>
                <w:szCs w:val="22"/>
                <w:lang w:eastAsia="en-GB"/>
              </w:rPr>
            </w:pPr>
            <w:r w:rsidRPr="002D3917">
              <w:rPr>
                <w:b/>
                <w:i/>
                <w:szCs w:val="22"/>
                <w:lang w:eastAsia="en-GB"/>
              </w:rPr>
              <w:t>reportOnLeave</w:t>
            </w:r>
          </w:p>
          <w:p w14:paraId="12F0575D" w14:textId="77777777" w:rsidR="00FB0F41" w:rsidRPr="002D3917" w:rsidRDefault="00FB0F41" w:rsidP="00B30F2E">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29543EB6"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Pr="002D3917">
              <w:rPr>
                <w:i/>
                <w:iCs/>
                <w:szCs w:val="22"/>
                <w:lang w:eastAsia="en-GB"/>
              </w:rPr>
              <w:t>eventD2</w:t>
            </w:r>
            <w:r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FB0F41" w:rsidRPr="002D3917" w14:paraId="1CCD24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9461D3" w14:textId="77777777" w:rsidR="00FB0F41" w:rsidRPr="002D3917" w:rsidRDefault="00FB0F41" w:rsidP="00B30F2E">
            <w:pPr>
              <w:pStyle w:val="TAL"/>
              <w:rPr>
                <w:b/>
                <w:i/>
                <w:szCs w:val="22"/>
                <w:lang w:eastAsia="sv-SE"/>
              </w:rPr>
            </w:pPr>
            <w:r w:rsidRPr="002D3917">
              <w:rPr>
                <w:b/>
                <w:i/>
                <w:szCs w:val="22"/>
                <w:lang w:eastAsia="sv-SE"/>
              </w:rPr>
              <w:t>reportQuantityCell</w:t>
            </w:r>
          </w:p>
          <w:p w14:paraId="7E79AC1F"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4A346D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025E8D" w14:textId="77777777" w:rsidR="00FB0F41" w:rsidRPr="002D3917" w:rsidRDefault="00FB0F41" w:rsidP="00B30F2E">
            <w:pPr>
              <w:pStyle w:val="TAL"/>
              <w:rPr>
                <w:b/>
                <w:i/>
                <w:szCs w:val="22"/>
                <w:lang w:eastAsia="sv-SE"/>
              </w:rPr>
            </w:pPr>
            <w:r w:rsidRPr="002D3917">
              <w:rPr>
                <w:b/>
                <w:i/>
                <w:szCs w:val="22"/>
                <w:lang w:eastAsia="sv-SE"/>
              </w:rPr>
              <w:t>reportQuantityRS-Indexes</w:t>
            </w:r>
          </w:p>
          <w:p w14:paraId="46F1ED96" w14:textId="77777777" w:rsidR="00FB0F41" w:rsidRPr="002D3917" w:rsidRDefault="00FB0F41" w:rsidP="00B30F2E">
            <w:pPr>
              <w:pStyle w:val="TAL"/>
              <w:rPr>
                <w:szCs w:val="22"/>
                <w:lang w:eastAsia="en-GB"/>
              </w:rPr>
            </w:pPr>
            <w:r w:rsidRPr="002D3917">
              <w:rPr>
                <w:szCs w:val="22"/>
                <w:lang w:eastAsia="en-GB"/>
              </w:rPr>
              <w:t>Indicates which measurement information per RS index the UE shall include in the measurement report.</w:t>
            </w:r>
          </w:p>
        </w:tc>
      </w:tr>
      <w:tr w:rsidR="00FB0F41" w:rsidRPr="002D3917" w14:paraId="57ACC642" w14:textId="77777777" w:rsidTr="00B30F2E">
        <w:tc>
          <w:tcPr>
            <w:tcW w:w="14173" w:type="dxa"/>
            <w:tcBorders>
              <w:top w:val="single" w:sz="4" w:space="0" w:color="auto"/>
              <w:left w:val="single" w:sz="4" w:space="0" w:color="auto"/>
              <w:bottom w:val="single" w:sz="4" w:space="0" w:color="auto"/>
              <w:right w:val="single" w:sz="4" w:space="0" w:color="auto"/>
            </w:tcBorders>
          </w:tcPr>
          <w:p w14:paraId="5853278D" w14:textId="77777777" w:rsidR="00FB0F41" w:rsidRPr="002D3917" w:rsidRDefault="00FB0F41" w:rsidP="00B30F2E">
            <w:pPr>
              <w:pStyle w:val="TAL"/>
              <w:rPr>
                <w:b/>
                <w:i/>
                <w:szCs w:val="22"/>
                <w:lang w:eastAsia="sv-SE"/>
              </w:rPr>
            </w:pPr>
            <w:r w:rsidRPr="002D3917">
              <w:rPr>
                <w:b/>
                <w:i/>
                <w:szCs w:val="22"/>
                <w:lang w:eastAsia="sv-SE"/>
              </w:rPr>
              <w:lastRenderedPageBreak/>
              <w:t>simulMultiTriggerSingleMeasReport</w:t>
            </w:r>
          </w:p>
          <w:p w14:paraId="0921259E" w14:textId="77777777" w:rsidR="00FB0F41" w:rsidRPr="002D3917" w:rsidRDefault="00FB0F41" w:rsidP="00B30F2E">
            <w:pPr>
              <w:pStyle w:val="TAL"/>
              <w:rPr>
                <w:b/>
                <w:i/>
                <w:szCs w:val="22"/>
                <w:lang w:eastAsia="sv-SE"/>
              </w:rPr>
            </w:pPr>
            <w:r w:rsidRPr="002D3917">
              <w:rPr>
                <w:bCs/>
                <w:iCs/>
                <w:szCs w:val="22"/>
                <w:lang w:eastAsia="sv-SE"/>
              </w:rPr>
              <w:t xml:space="preserve">Indicates when multiple events </w:t>
            </w:r>
            <w:r w:rsidRPr="002D3917">
              <w:t xml:space="preserve">with the same </w:t>
            </w:r>
            <w:r w:rsidRPr="002D3917">
              <w:rPr>
                <w:i/>
                <w:iCs/>
              </w:rPr>
              <w:t>eventID</w:t>
            </w:r>
            <w:r w:rsidRPr="002D3917">
              <w:t xml:space="preserve"> </w:t>
            </w:r>
            <w:r w:rsidRPr="002D3917">
              <w:rPr>
                <w:bCs/>
                <w:iCs/>
                <w:szCs w:val="22"/>
                <w:lang w:eastAsia="sv-SE"/>
              </w:rPr>
              <w:t>satisfy the measurement report triggering condition(s), whether to consider only the event with the smallest value between the altitude of the UE and the configured altitude threshold.</w:t>
            </w:r>
          </w:p>
        </w:tc>
      </w:tr>
      <w:tr w:rsidR="00FB0F41" w:rsidRPr="002D3917" w14:paraId="0CEFC5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3EC418" w14:textId="77777777" w:rsidR="00FB0F41" w:rsidRPr="002D3917" w:rsidRDefault="00FB0F41" w:rsidP="00B30F2E">
            <w:pPr>
              <w:pStyle w:val="TAL"/>
              <w:rPr>
                <w:b/>
                <w:i/>
                <w:szCs w:val="22"/>
                <w:lang w:eastAsia="en-GB"/>
              </w:rPr>
            </w:pPr>
            <w:r w:rsidRPr="002D3917">
              <w:rPr>
                <w:b/>
                <w:i/>
                <w:szCs w:val="22"/>
                <w:lang w:eastAsia="en-GB"/>
              </w:rPr>
              <w:t>timeToTrigger</w:t>
            </w:r>
          </w:p>
          <w:p w14:paraId="74F598B1"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r w:rsidR="00FB0F41" w:rsidRPr="002D3917" w14:paraId="184F9913" w14:textId="77777777" w:rsidTr="00B30F2E">
        <w:tc>
          <w:tcPr>
            <w:tcW w:w="14173" w:type="dxa"/>
            <w:tcBorders>
              <w:top w:val="single" w:sz="4" w:space="0" w:color="auto"/>
              <w:left w:val="single" w:sz="4" w:space="0" w:color="auto"/>
              <w:bottom w:val="single" w:sz="4" w:space="0" w:color="auto"/>
              <w:right w:val="single" w:sz="4" w:space="0" w:color="auto"/>
            </w:tcBorders>
          </w:tcPr>
          <w:p w14:paraId="657A6074" w14:textId="77777777" w:rsidR="00FB0F41" w:rsidRPr="002D3917" w:rsidRDefault="00FB0F41" w:rsidP="00B30F2E">
            <w:pPr>
              <w:pStyle w:val="TAL"/>
              <w:rPr>
                <w:b/>
                <w:bCs/>
                <w:i/>
                <w:iCs/>
                <w:lang w:eastAsia="ko-KR"/>
              </w:rPr>
            </w:pPr>
            <w:r w:rsidRPr="002D3917">
              <w:rPr>
                <w:b/>
                <w:bCs/>
                <w:i/>
                <w:iCs/>
                <w:lang w:eastAsia="ko-KR"/>
              </w:rPr>
              <w:t>useAllowedCellList</w:t>
            </w:r>
          </w:p>
          <w:p w14:paraId="22D31EC1" w14:textId="77777777" w:rsidR="00FB0F41" w:rsidRPr="002D3917" w:rsidRDefault="00FB0F41" w:rsidP="00B30F2E">
            <w:pPr>
              <w:pStyle w:val="TAL"/>
              <w:rPr>
                <w:bCs/>
                <w:noProof/>
                <w:lang w:eastAsia="sv-SE"/>
              </w:rPr>
            </w:pPr>
            <w:r w:rsidRPr="002D3917">
              <w:rPr>
                <w:lang w:eastAsia="ko-KR"/>
              </w:rPr>
              <w:t>Indicates whether only the cells included in the allow-list of the associated measObject are applicable as specified in 5.5.4.1.</w:t>
            </w:r>
          </w:p>
        </w:tc>
      </w:tr>
      <w:tr w:rsidR="00FB0F41" w:rsidRPr="002D3917" w14:paraId="790F44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B021E7" w14:textId="77777777" w:rsidR="00FB0F41" w:rsidRPr="002D3917" w:rsidRDefault="00FB0F41" w:rsidP="00B30F2E">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40117701" w14:textId="77777777" w:rsidR="00FB0F41" w:rsidRPr="002D3917" w:rsidRDefault="00FB0F41" w:rsidP="00B30F2E">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FB0F41" w:rsidRPr="002D3917" w:rsidDel="005B6C6E" w14:paraId="64AACC05" w14:textId="77777777" w:rsidTr="00B30F2E">
        <w:tc>
          <w:tcPr>
            <w:tcW w:w="14173" w:type="dxa"/>
            <w:tcBorders>
              <w:top w:val="single" w:sz="4" w:space="0" w:color="auto"/>
              <w:left w:val="single" w:sz="4" w:space="0" w:color="auto"/>
              <w:bottom w:val="single" w:sz="4" w:space="0" w:color="auto"/>
              <w:right w:val="single" w:sz="4" w:space="0" w:color="auto"/>
            </w:tcBorders>
          </w:tcPr>
          <w:p w14:paraId="59BADBEA" w14:textId="77777777" w:rsidR="00FB0F41" w:rsidRPr="002D3917" w:rsidRDefault="00FB0F41" w:rsidP="00B30F2E">
            <w:pPr>
              <w:pStyle w:val="TAL"/>
              <w:rPr>
                <w:b/>
                <w:i/>
                <w:szCs w:val="22"/>
                <w:lang w:eastAsia="ko-KR"/>
              </w:rPr>
            </w:pPr>
            <w:r w:rsidRPr="002D3917">
              <w:rPr>
                <w:b/>
                <w:i/>
                <w:szCs w:val="22"/>
                <w:lang w:eastAsia="ko-KR"/>
              </w:rPr>
              <w:t>xN-ThresholdM</w:t>
            </w:r>
          </w:p>
          <w:p w14:paraId="7093798B" w14:textId="77777777" w:rsidR="00FB0F41" w:rsidRPr="002D3917" w:rsidDel="005B6C6E" w:rsidRDefault="00FB0F41" w:rsidP="00B30F2E">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61C5D8"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A8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FA3C5" w14:textId="77777777" w:rsidR="00FB0F41" w:rsidRPr="002D3917" w:rsidRDefault="00FB0F41" w:rsidP="00B30F2E">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FB0F41" w:rsidRPr="002D3917" w14:paraId="2AB0F5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B3AE" w14:textId="77777777" w:rsidR="00FB0F41" w:rsidRPr="002D3917" w:rsidRDefault="00FB0F41" w:rsidP="00B30F2E">
            <w:pPr>
              <w:pStyle w:val="TAL"/>
              <w:rPr>
                <w:b/>
                <w:i/>
                <w:szCs w:val="22"/>
                <w:lang w:eastAsia="ko-KR"/>
              </w:rPr>
            </w:pPr>
            <w:r w:rsidRPr="002D3917">
              <w:rPr>
                <w:b/>
                <w:i/>
                <w:szCs w:val="22"/>
                <w:lang w:eastAsia="ko-KR"/>
              </w:rPr>
              <w:t>i1-Threshold</w:t>
            </w:r>
          </w:p>
          <w:p w14:paraId="57E5EC8E"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FB0F41" w:rsidRPr="002D3917" w14:paraId="118DA7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C06703" w14:textId="77777777" w:rsidR="00FB0F41" w:rsidRPr="002D3917" w:rsidRDefault="00FB0F41" w:rsidP="00B30F2E">
            <w:pPr>
              <w:pStyle w:val="TAL"/>
              <w:rPr>
                <w:b/>
                <w:i/>
                <w:szCs w:val="22"/>
                <w:lang w:eastAsia="en-GB"/>
              </w:rPr>
            </w:pPr>
            <w:r w:rsidRPr="002D3917">
              <w:rPr>
                <w:b/>
                <w:i/>
                <w:szCs w:val="22"/>
                <w:lang w:eastAsia="en-GB"/>
              </w:rPr>
              <w:t>eventId</w:t>
            </w:r>
          </w:p>
          <w:p w14:paraId="2D3CD394" w14:textId="77777777" w:rsidR="00FB0F41" w:rsidRPr="002D3917" w:rsidRDefault="00FB0F41" w:rsidP="00B30F2E">
            <w:pPr>
              <w:pStyle w:val="TAL"/>
              <w:rPr>
                <w:szCs w:val="22"/>
                <w:lang w:eastAsia="sv-SE"/>
              </w:rPr>
            </w:pPr>
            <w:r w:rsidRPr="002D3917">
              <w:rPr>
                <w:szCs w:val="22"/>
                <w:lang w:eastAsia="en-GB"/>
              </w:rPr>
              <w:t>Choice of CLI event triggered reporting criteria.</w:t>
            </w:r>
          </w:p>
        </w:tc>
      </w:tr>
      <w:tr w:rsidR="00FB0F41" w:rsidRPr="002D3917" w14:paraId="4F7DA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5C4E66" w14:textId="77777777" w:rsidR="00FB0F41" w:rsidRPr="002D3917" w:rsidRDefault="00FB0F41" w:rsidP="00B30F2E">
            <w:pPr>
              <w:pStyle w:val="TAL"/>
              <w:rPr>
                <w:b/>
                <w:i/>
                <w:szCs w:val="22"/>
                <w:lang w:eastAsia="en-GB"/>
              </w:rPr>
            </w:pPr>
            <w:r w:rsidRPr="002D3917">
              <w:rPr>
                <w:b/>
                <w:i/>
                <w:szCs w:val="22"/>
                <w:lang w:eastAsia="en-GB"/>
              </w:rPr>
              <w:t>maxReportCLI</w:t>
            </w:r>
          </w:p>
          <w:p w14:paraId="2A385E12"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51B6F2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8BD3" w14:textId="77777777" w:rsidR="00FB0F41" w:rsidRPr="002D3917" w:rsidRDefault="00FB0F41" w:rsidP="00B30F2E">
            <w:pPr>
              <w:pStyle w:val="TAL"/>
              <w:rPr>
                <w:b/>
                <w:i/>
                <w:szCs w:val="22"/>
                <w:lang w:eastAsia="en-GB"/>
              </w:rPr>
            </w:pPr>
            <w:r w:rsidRPr="002D3917">
              <w:rPr>
                <w:b/>
                <w:i/>
                <w:szCs w:val="22"/>
                <w:lang w:eastAsia="en-GB"/>
              </w:rPr>
              <w:t>reportAmount</w:t>
            </w:r>
          </w:p>
          <w:p w14:paraId="0F33CFC8"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8172D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4AAC0" w14:textId="77777777" w:rsidR="00FB0F41" w:rsidRPr="002D3917" w:rsidRDefault="00FB0F41" w:rsidP="00B30F2E">
            <w:pPr>
              <w:pStyle w:val="TAL"/>
              <w:rPr>
                <w:b/>
                <w:i/>
                <w:szCs w:val="22"/>
                <w:lang w:eastAsia="en-GB"/>
              </w:rPr>
            </w:pPr>
            <w:r w:rsidRPr="002D3917">
              <w:rPr>
                <w:b/>
                <w:i/>
                <w:szCs w:val="22"/>
                <w:lang w:eastAsia="en-GB"/>
              </w:rPr>
              <w:t>reportOnLeave</w:t>
            </w:r>
          </w:p>
          <w:p w14:paraId="4C677598"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FB0F41" w:rsidRPr="002D3917" w14:paraId="2FB7F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BD7FA" w14:textId="77777777" w:rsidR="00FB0F41" w:rsidRPr="002D3917" w:rsidRDefault="00FB0F41" w:rsidP="00B30F2E">
            <w:pPr>
              <w:pStyle w:val="TAL"/>
              <w:rPr>
                <w:b/>
                <w:i/>
                <w:szCs w:val="22"/>
                <w:lang w:eastAsia="en-GB"/>
              </w:rPr>
            </w:pPr>
            <w:r w:rsidRPr="002D3917">
              <w:rPr>
                <w:b/>
                <w:i/>
                <w:szCs w:val="22"/>
                <w:lang w:eastAsia="en-GB"/>
              </w:rPr>
              <w:t>timeToTrigger</w:t>
            </w:r>
          </w:p>
          <w:p w14:paraId="69099578"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404A886D"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D7F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6098F0" w14:textId="77777777" w:rsidR="00FB0F41" w:rsidRPr="002D3917" w:rsidRDefault="00FB0F41" w:rsidP="00B30F2E">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FB0F41" w:rsidRPr="002D3917" w14:paraId="5CAED4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9699F" w14:textId="77777777" w:rsidR="00FB0F41" w:rsidRPr="002D3917" w:rsidRDefault="00FB0F41" w:rsidP="00B30F2E">
            <w:pPr>
              <w:pStyle w:val="TAL"/>
              <w:rPr>
                <w:b/>
                <w:i/>
                <w:szCs w:val="22"/>
                <w:lang w:eastAsia="en-GB"/>
              </w:rPr>
            </w:pPr>
            <w:r w:rsidRPr="002D3917">
              <w:rPr>
                <w:b/>
                <w:i/>
                <w:szCs w:val="22"/>
                <w:lang w:eastAsia="en-GB"/>
              </w:rPr>
              <w:t>maxReportCLI</w:t>
            </w:r>
          </w:p>
          <w:p w14:paraId="3FA5F4D8"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33D1AC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BA1D2" w14:textId="77777777" w:rsidR="00FB0F41" w:rsidRPr="002D3917" w:rsidRDefault="00FB0F41" w:rsidP="00B30F2E">
            <w:pPr>
              <w:pStyle w:val="TAL"/>
              <w:rPr>
                <w:b/>
                <w:i/>
                <w:szCs w:val="22"/>
                <w:lang w:eastAsia="en-GB"/>
              </w:rPr>
            </w:pPr>
            <w:r w:rsidRPr="002D3917">
              <w:rPr>
                <w:b/>
                <w:i/>
                <w:szCs w:val="22"/>
                <w:lang w:eastAsia="en-GB"/>
              </w:rPr>
              <w:t>reportAmount</w:t>
            </w:r>
          </w:p>
          <w:p w14:paraId="511BD546"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483A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275D2" w14:textId="77777777" w:rsidR="00FB0F41" w:rsidRPr="002D3917" w:rsidRDefault="00FB0F41" w:rsidP="00B30F2E">
            <w:pPr>
              <w:pStyle w:val="TAL"/>
              <w:rPr>
                <w:b/>
                <w:i/>
                <w:szCs w:val="22"/>
                <w:lang w:eastAsia="sv-SE"/>
              </w:rPr>
            </w:pPr>
            <w:r w:rsidRPr="002D3917">
              <w:rPr>
                <w:b/>
                <w:i/>
                <w:szCs w:val="22"/>
                <w:lang w:eastAsia="sv-SE"/>
              </w:rPr>
              <w:t>reportQuantityCLI</w:t>
            </w:r>
          </w:p>
          <w:p w14:paraId="782EBFDE" w14:textId="77777777" w:rsidR="00FB0F41" w:rsidRPr="002D3917" w:rsidRDefault="00FB0F41" w:rsidP="00B30F2E">
            <w:pPr>
              <w:pStyle w:val="TAL"/>
              <w:rPr>
                <w:b/>
                <w:i/>
                <w:szCs w:val="22"/>
                <w:lang w:eastAsia="en-GB"/>
              </w:rPr>
            </w:pPr>
            <w:r w:rsidRPr="002D3917">
              <w:rPr>
                <w:szCs w:val="22"/>
                <w:lang w:eastAsia="en-GB"/>
              </w:rPr>
              <w:t>The CLI measurement quantities to be included in the measurement report.</w:t>
            </w:r>
          </w:p>
        </w:tc>
      </w:tr>
    </w:tbl>
    <w:p w14:paraId="3A6660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EF27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27F02"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FB0F41" w:rsidRPr="002D3917" w14:paraId="701857C7" w14:textId="77777777" w:rsidTr="00B30F2E">
        <w:tc>
          <w:tcPr>
            <w:tcW w:w="14173" w:type="dxa"/>
            <w:tcBorders>
              <w:top w:val="single" w:sz="4" w:space="0" w:color="auto"/>
              <w:left w:val="single" w:sz="4" w:space="0" w:color="auto"/>
              <w:bottom w:val="single" w:sz="4" w:space="0" w:color="auto"/>
              <w:right w:val="single" w:sz="4" w:space="0" w:color="auto"/>
            </w:tcBorders>
          </w:tcPr>
          <w:p w14:paraId="39D2CBCE" w14:textId="77777777" w:rsidR="00FB0F41" w:rsidRPr="002D3917" w:rsidRDefault="00FB0F41" w:rsidP="00B30F2E">
            <w:pPr>
              <w:pStyle w:val="TAL"/>
              <w:rPr>
                <w:b/>
                <w:bCs/>
                <w:i/>
                <w:iCs/>
                <w:lang w:eastAsia="ko-KR"/>
              </w:rPr>
            </w:pPr>
            <w:r w:rsidRPr="002D3917">
              <w:rPr>
                <w:b/>
                <w:bCs/>
                <w:i/>
                <w:iCs/>
                <w:lang w:eastAsia="ko-KR"/>
              </w:rPr>
              <w:t>coarseLocationRequest</w:t>
            </w:r>
          </w:p>
          <w:p w14:paraId="66E16624"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AABA1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C724A" w14:textId="77777777" w:rsidR="00FB0F41" w:rsidRPr="002D3917" w:rsidRDefault="00FB0F41" w:rsidP="00B30F2E">
            <w:pPr>
              <w:pStyle w:val="TAL"/>
              <w:rPr>
                <w:b/>
                <w:i/>
                <w:szCs w:val="22"/>
                <w:lang w:eastAsia="en-GB"/>
              </w:rPr>
            </w:pPr>
            <w:r w:rsidRPr="002D3917">
              <w:rPr>
                <w:b/>
                <w:i/>
                <w:szCs w:val="22"/>
                <w:lang w:eastAsia="en-GB"/>
              </w:rPr>
              <w:t>maxNrofRS-IndexesToReport</w:t>
            </w:r>
          </w:p>
          <w:p w14:paraId="39E96A9B"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w:t>
            </w:r>
          </w:p>
        </w:tc>
      </w:tr>
      <w:tr w:rsidR="00FB0F41" w:rsidRPr="002D3917" w14:paraId="57767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0EDD2" w14:textId="77777777" w:rsidR="00FB0F41" w:rsidRPr="002D3917" w:rsidRDefault="00FB0F41" w:rsidP="00B30F2E">
            <w:pPr>
              <w:pStyle w:val="TAL"/>
              <w:rPr>
                <w:b/>
                <w:i/>
                <w:szCs w:val="22"/>
                <w:lang w:eastAsia="en-GB"/>
              </w:rPr>
            </w:pPr>
            <w:r w:rsidRPr="002D3917">
              <w:rPr>
                <w:b/>
                <w:i/>
                <w:szCs w:val="22"/>
                <w:lang w:eastAsia="en-GB"/>
              </w:rPr>
              <w:t>maxReportCells</w:t>
            </w:r>
          </w:p>
          <w:p w14:paraId="62905E17"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3EA3A996" w14:textId="77777777" w:rsidTr="00B30F2E">
        <w:tc>
          <w:tcPr>
            <w:tcW w:w="14173" w:type="dxa"/>
            <w:tcBorders>
              <w:top w:val="single" w:sz="4" w:space="0" w:color="auto"/>
              <w:left w:val="single" w:sz="4" w:space="0" w:color="auto"/>
              <w:bottom w:val="single" w:sz="4" w:space="0" w:color="auto"/>
              <w:right w:val="single" w:sz="4" w:space="0" w:color="auto"/>
            </w:tcBorders>
          </w:tcPr>
          <w:p w14:paraId="77130DCE" w14:textId="77777777" w:rsidR="00FB0F41" w:rsidRPr="002D3917" w:rsidRDefault="00FB0F41" w:rsidP="00B30F2E">
            <w:pPr>
              <w:pStyle w:val="TAL"/>
              <w:rPr>
                <w:b/>
                <w:bCs/>
                <w:i/>
                <w:iCs/>
              </w:rPr>
            </w:pPr>
            <w:r w:rsidRPr="002D3917">
              <w:rPr>
                <w:b/>
                <w:bCs/>
                <w:i/>
                <w:iCs/>
              </w:rPr>
              <w:t>reportAddNeighMeas</w:t>
            </w:r>
          </w:p>
          <w:p w14:paraId="310597F7" w14:textId="77777777" w:rsidR="00FB0F41" w:rsidRPr="002D3917" w:rsidRDefault="00FB0F41" w:rsidP="00B30F2E">
            <w:pPr>
              <w:pStyle w:val="TAL"/>
              <w:rPr>
                <w:b/>
                <w:i/>
                <w:szCs w:val="22"/>
                <w:lang w:eastAsia="en-GB"/>
              </w:rPr>
            </w:pPr>
            <w:r w:rsidRPr="002D3917">
              <w:rPr>
                <w:szCs w:val="22"/>
                <w:lang w:eastAsia="en-GB"/>
              </w:rPr>
              <w:t>Indicates that the UE shall include the best neighbour cells per serving frequency.</w:t>
            </w:r>
          </w:p>
        </w:tc>
      </w:tr>
      <w:tr w:rsidR="00FB0F41" w:rsidRPr="002D3917" w14:paraId="5C493D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ADA494" w14:textId="77777777" w:rsidR="00FB0F41" w:rsidRPr="002D3917" w:rsidRDefault="00FB0F41" w:rsidP="00B30F2E">
            <w:pPr>
              <w:pStyle w:val="TAL"/>
              <w:rPr>
                <w:b/>
                <w:i/>
                <w:szCs w:val="22"/>
                <w:lang w:eastAsia="en-GB"/>
              </w:rPr>
            </w:pPr>
            <w:r w:rsidRPr="002D3917">
              <w:rPr>
                <w:b/>
                <w:i/>
                <w:szCs w:val="22"/>
                <w:lang w:eastAsia="en-GB"/>
              </w:rPr>
              <w:t>reportAmount</w:t>
            </w:r>
          </w:p>
          <w:p w14:paraId="4B8F8760"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636A8F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87A19" w14:textId="77777777" w:rsidR="00FB0F41" w:rsidRPr="002D3917" w:rsidRDefault="00FB0F41" w:rsidP="00B30F2E">
            <w:pPr>
              <w:pStyle w:val="TAL"/>
              <w:rPr>
                <w:b/>
                <w:i/>
                <w:szCs w:val="22"/>
                <w:lang w:eastAsia="sv-SE"/>
              </w:rPr>
            </w:pPr>
            <w:r w:rsidRPr="002D3917">
              <w:rPr>
                <w:b/>
                <w:i/>
                <w:szCs w:val="22"/>
                <w:lang w:eastAsia="sv-SE"/>
              </w:rPr>
              <w:t>reportQuantityCell</w:t>
            </w:r>
          </w:p>
          <w:p w14:paraId="0BD0C6E2"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72EB73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45244" w14:textId="77777777" w:rsidR="00FB0F41" w:rsidRPr="002D3917" w:rsidRDefault="00FB0F41" w:rsidP="00B30F2E">
            <w:pPr>
              <w:pStyle w:val="TAL"/>
              <w:rPr>
                <w:b/>
                <w:i/>
                <w:szCs w:val="22"/>
                <w:lang w:eastAsia="sv-SE"/>
              </w:rPr>
            </w:pPr>
            <w:r w:rsidRPr="002D3917">
              <w:rPr>
                <w:b/>
                <w:i/>
                <w:szCs w:val="22"/>
                <w:lang w:eastAsia="sv-SE"/>
              </w:rPr>
              <w:t>reportQuantityRS-Indexes</w:t>
            </w:r>
          </w:p>
          <w:p w14:paraId="48A4BCCA" w14:textId="77777777" w:rsidR="00FB0F41" w:rsidRPr="002D3917" w:rsidRDefault="00FB0F41" w:rsidP="00B30F2E">
            <w:pPr>
              <w:pStyle w:val="TAL"/>
              <w:rPr>
                <w:b/>
                <w:i/>
                <w:szCs w:val="22"/>
                <w:lang w:eastAsia="sv-SE"/>
              </w:rPr>
            </w:pPr>
            <w:r w:rsidRPr="002D3917">
              <w:rPr>
                <w:szCs w:val="22"/>
                <w:lang w:eastAsia="en-GB"/>
              </w:rPr>
              <w:t>Indicates which measurement information per RS index the UE shall include in the measurement report.</w:t>
            </w:r>
          </w:p>
        </w:tc>
      </w:tr>
      <w:tr w:rsidR="00FB0F41" w:rsidRPr="002D3917" w14:paraId="6A1F1134" w14:textId="77777777" w:rsidTr="00B30F2E">
        <w:tc>
          <w:tcPr>
            <w:tcW w:w="14173" w:type="dxa"/>
            <w:tcBorders>
              <w:top w:val="single" w:sz="4" w:space="0" w:color="auto"/>
              <w:left w:val="single" w:sz="4" w:space="0" w:color="auto"/>
              <w:bottom w:val="single" w:sz="4" w:space="0" w:color="auto"/>
              <w:right w:val="single" w:sz="4" w:space="0" w:color="auto"/>
            </w:tcBorders>
          </w:tcPr>
          <w:p w14:paraId="4DADEDAB" w14:textId="77777777" w:rsidR="00FB0F41" w:rsidRPr="002D3917" w:rsidRDefault="00FB0F41" w:rsidP="00B30F2E">
            <w:pPr>
              <w:pStyle w:val="TAL"/>
              <w:rPr>
                <w:rFonts w:eastAsia="DengXian"/>
                <w:b/>
                <w:i/>
                <w:szCs w:val="22"/>
                <w:lang w:eastAsia="sv-SE"/>
              </w:rPr>
            </w:pPr>
            <w:r w:rsidRPr="002D3917">
              <w:rPr>
                <w:b/>
                <w:i/>
                <w:szCs w:val="22"/>
                <w:lang w:eastAsia="ko-KR"/>
              </w:rPr>
              <w:t>ul-DelayValueConfig</w:t>
            </w:r>
          </w:p>
          <w:p w14:paraId="2483AA0A" w14:textId="77777777" w:rsidR="00FB0F41" w:rsidRPr="002D3917" w:rsidRDefault="00FB0F41" w:rsidP="00B30F2E">
            <w:pPr>
              <w:pStyle w:val="TAL"/>
              <w:rPr>
                <w:b/>
                <w:i/>
                <w:szCs w:val="22"/>
                <w:lang w:eastAsia="sv-SE"/>
              </w:rPr>
            </w:pPr>
            <w:r w:rsidRPr="002D3917">
              <w:rPr>
                <w:szCs w:val="22"/>
                <w:lang w:eastAsia="ko-KR"/>
              </w:rPr>
              <w:t xml:space="preserve">Indicates that the UE shall perform the actual UL PDCP Packet Average Delay measurement per DRB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UL PDCP Packet Average Delay per DRB measurement as specified in TS 38.314 [53].</w:t>
            </w:r>
          </w:p>
        </w:tc>
      </w:tr>
      <w:tr w:rsidR="00FB0F41" w:rsidRPr="002D3917" w14:paraId="4323612F" w14:textId="77777777" w:rsidTr="00B30F2E">
        <w:tc>
          <w:tcPr>
            <w:tcW w:w="14173" w:type="dxa"/>
            <w:tcBorders>
              <w:top w:val="single" w:sz="4" w:space="0" w:color="auto"/>
              <w:left w:val="single" w:sz="4" w:space="0" w:color="auto"/>
              <w:bottom w:val="single" w:sz="4" w:space="0" w:color="auto"/>
              <w:right w:val="single" w:sz="4" w:space="0" w:color="auto"/>
            </w:tcBorders>
          </w:tcPr>
          <w:p w14:paraId="44E3F459" w14:textId="77777777" w:rsidR="00FB0F41" w:rsidRPr="002D3917" w:rsidRDefault="00FB0F41" w:rsidP="00B30F2E">
            <w:pPr>
              <w:pStyle w:val="TAL"/>
              <w:rPr>
                <w:rFonts w:eastAsia="DengXian"/>
                <w:b/>
                <w:i/>
                <w:szCs w:val="22"/>
                <w:lang w:eastAsia="sv-SE"/>
              </w:rPr>
            </w:pPr>
            <w:r w:rsidRPr="002D3917">
              <w:rPr>
                <w:b/>
                <w:i/>
                <w:szCs w:val="22"/>
                <w:lang w:eastAsia="ko-KR"/>
              </w:rPr>
              <w:t>ul-ExcessDelayConfig</w:t>
            </w:r>
          </w:p>
          <w:p w14:paraId="7821C8DB" w14:textId="77777777" w:rsidR="00FB0F41" w:rsidRPr="002D3917" w:rsidRDefault="00FB0F41" w:rsidP="00B30F2E">
            <w:pPr>
              <w:pStyle w:val="TAL"/>
              <w:rPr>
                <w:b/>
                <w:i/>
                <w:szCs w:val="22"/>
                <w:lang w:eastAsia="ko-KR"/>
              </w:rPr>
            </w:pPr>
            <w:r w:rsidRPr="002D3917">
              <w:rPr>
                <w:szCs w:val="22"/>
                <w:lang w:eastAsia="ko-KR"/>
              </w:rPr>
              <w:t xml:space="preserve">Indicates that the UE shall perform the actual </w:t>
            </w:r>
            <w:r w:rsidRPr="002D3917">
              <w:t>UL PDCP Excess Packet Delay per DRB measurement</w:t>
            </w:r>
            <w:r w:rsidRPr="002D3917">
              <w:rPr>
                <w:szCs w:val="22"/>
                <w:lang w:eastAsia="ko-KR"/>
              </w:rPr>
              <w:t xml:space="preserve">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w:t>
            </w:r>
            <w:r w:rsidRPr="002D3917">
              <w:t>UL PDCP Excess Packet Delay per DRB measurement</w:t>
            </w:r>
            <w:r w:rsidRPr="002D3917">
              <w:rPr>
                <w:szCs w:val="22"/>
                <w:lang w:eastAsia="ko-KR"/>
              </w:rPr>
              <w:t xml:space="preserve"> as specified in TS 38.314 [53].</w:t>
            </w:r>
          </w:p>
        </w:tc>
      </w:tr>
      <w:tr w:rsidR="00FB0F41" w:rsidRPr="002D3917" w14:paraId="11379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542A02" w14:textId="77777777" w:rsidR="00FB0F41" w:rsidRPr="002D3917" w:rsidRDefault="00FB0F41" w:rsidP="00B30F2E">
            <w:pPr>
              <w:pStyle w:val="TAL"/>
              <w:rPr>
                <w:b/>
                <w:i/>
                <w:szCs w:val="22"/>
                <w:lang w:eastAsia="ko-KR"/>
              </w:rPr>
            </w:pPr>
            <w:r w:rsidRPr="002D3917">
              <w:rPr>
                <w:b/>
                <w:i/>
                <w:szCs w:val="22"/>
                <w:lang w:eastAsia="ko-KR"/>
              </w:rPr>
              <w:t>useAllowedCellList</w:t>
            </w:r>
          </w:p>
          <w:p w14:paraId="1ADC51B7" w14:textId="77777777" w:rsidR="00FB0F41" w:rsidRPr="002D3917" w:rsidRDefault="00FB0F41" w:rsidP="00B30F2E">
            <w:pPr>
              <w:pStyle w:val="TAL"/>
              <w:rPr>
                <w:b/>
                <w:i/>
                <w:szCs w:val="22"/>
                <w:lang w:eastAsia="sv-SE"/>
              </w:rPr>
            </w:pPr>
            <w:r w:rsidRPr="002D3917">
              <w:rPr>
                <w:szCs w:val="22"/>
                <w:lang w:eastAsia="ko-KR"/>
              </w:rPr>
              <w:t>Indicates whether only the cells included in the allow-list of the associated measObject are applicable as specified in 5.5.4.1.</w:t>
            </w:r>
          </w:p>
        </w:tc>
      </w:tr>
    </w:tbl>
    <w:p w14:paraId="1D608B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576C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40097" w14:textId="77777777" w:rsidR="00FB0F41" w:rsidRPr="002D3917" w:rsidRDefault="00FB0F41" w:rsidP="00B30F2E">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FB0F41" w:rsidRPr="002D3917" w14:paraId="261C7A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B88C7" w14:textId="77777777" w:rsidR="00FB0F41" w:rsidRPr="002D3917" w:rsidRDefault="00FB0F41" w:rsidP="00B30F2E">
            <w:pPr>
              <w:pStyle w:val="TAL"/>
              <w:rPr>
                <w:b/>
                <w:i/>
                <w:lang w:eastAsia="sv-SE"/>
              </w:rPr>
            </w:pPr>
            <w:r w:rsidRPr="002D3917">
              <w:rPr>
                <w:b/>
                <w:i/>
                <w:lang w:eastAsia="sv-SE"/>
              </w:rPr>
              <w:t>cellForWhichToReportSFTD</w:t>
            </w:r>
          </w:p>
          <w:p w14:paraId="1BEB1F4D" w14:textId="77777777" w:rsidR="00FB0F41" w:rsidRPr="002D3917" w:rsidRDefault="00FB0F41" w:rsidP="00B30F2E">
            <w:pPr>
              <w:pStyle w:val="TAL"/>
              <w:rPr>
                <w:lang w:eastAsia="sv-SE"/>
              </w:rPr>
            </w:pPr>
            <w:r w:rsidRPr="002D3917">
              <w:rPr>
                <w:szCs w:val="22"/>
                <w:lang w:eastAsia="en-GB"/>
              </w:rPr>
              <w:t>Indicates the target NR neighbour cells for SFTD measurement between PCell and NR neighbour cells.</w:t>
            </w:r>
          </w:p>
        </w:tc>
      </w:tr>
      <w:tr w:rsidR="00FB0F41" w:rsidRPr="002D3917" w14:paraId="2136C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E1748" w14:textId="77777777" w:rsidR="00FB0F41" w:rsidRPr="002D3917" w:rsidRDefault="00FB0F41" w:rsidP="00B30F2E">
            <w:pPr>
              <w:pStyle w:val="TAL"/>
              <w:rPr>
                <w:b/>
                <w:i/>
                <w:lang w:eastAsia="sv-SE"/>
              </w:rPr>
            </w:pPr>
            <w:r w:rsidRPr="002D3917">
              <w:rPr>
                <w:b/>
                <w:i/>
                <w:lang w:eastAsia="sv-SE"/>
              </w:rPr>
              <w:t>drx-SFTD-NeighMeas</w:t>
            </w:r>
          </w:p>
          <w:p w14:paraId="24EFDE7A" w14:textId="77777777" w:rsidR="00FB0F41" w:rsidRPr="002D3917" w:rsidRDefault="00FB0F41" w:rsidP="00B30F2E">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FB0F41" w:rsidRPr="002D3917" w14:paraId="628EF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7818A" w14:textId="77777777" w:rsidR="00FB0F41" w:rsidRPr="002D3917" w:rsidRDefault="00FB0F41" w:rsidP="00B30F2E">
            <w:pPr>
              <w:pStyle w:val="TAL"/>
              <w:rPr>
                <w:b/>
                <w:i/>
                <w:szCs w:val="22"/>
                <w:lang w:eastAsia="en-GB"/>
              </w:rPr>
            </w:pPr>
            <w:r w:rsidRPr="002D3917">
              <w:rPr>
                <w:b/>
                <w:i/>
                <w:szCs w:val="22"/>
                <w:lang w:eastAsia="en-GB"/>
              </w:rPr>
              <w:t>reportSFTD-Meas</w:t>
            </w:r>
          </w:p>
          <w:p w14:paraId="16E17695" w14:textId="77777777" w:rsidR="00FB0F41" w:rsidRPr="002D3917" w:rsidRDefault="00FB0F41" w:rsidP="00B30F2E">
            <w:pPr>
              <w:pStyle w:val="TAL"/>
              <w:rPr>
                <w:b/>
                <w:i/>
                <w:szCs w:val="22"/>
                <w:lang w:eastAsia="en-GB"/>
              </w:rPr>
            </w:pPr>
            <w:r w:rsidRPr="002D3917">
              <w:rPr>
                <w:szCs w:val="22"/>
                <w:lang w:eastAsia="en-GB"/>
              </w:rPr>
              <w:t>Indicates whether UE is required to perform SFTD measurement between PCell and NR PSCell in NR-DC.</w:t>
            </w:r>
          </w:p>
        </w:tc>
      </w:tr>
      <w:tr w:rsidR="00FB0F41" w:rsidRPr="002D3917" w14:paraId="073DA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C2DDB0" w14:textId="77777777" w:rsidR="00FB0F41" w:rsidRPr="002D3917" w:rsidRDefault="00FB0F41" w:rsidP="00B30F2E">
            <w:pPr>
              <w:pStyle w:val="TAL"/>
              <w:rPr>
                <w:b/>
                <w:i/>
                <w:lang w:eastAsia="sv-SE"/>
              </w:rPr>
            </w:pPr>
            <w:r w:rsidRPr="002D3917">
              <w:rPr>
                <w:b/>
                <w:i/>
                <w:lang w:eastAsia="sv-SE"/>
              </w:rPr>
              <w:t>reportSFTD-NeighMeas</w:t>
            </w:r>
          </w:p>
          <w:p w14:paraId="4BBF5C1D" w14:textId="77777777" w:rsidR="00FB0F41" w:rsidRPr="002D3917" w:rsidRDefault="00FB0F41" w:rsidP="00B30F2E">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B0F41" w:rsidRPr="002D3917" w14:paraId="0D7A0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AB689" w14:textId="77777777" w:rsidR="00FB0F41" w:rsidRPr="002D3917" w:rsidRDefault="00FB0F41" w:rsidP="00B30F2E">
            <w:pPr>
              <w:pStyle w:val="TAL"/>
              <w:rPr>
                <w:b/>
                <w:i/>
                <w:szCs w:val="22"/>
                <w:lang w:eastAsia="en-GB"/>
              </w:rPr>
            </w:pPr>
            <w:r w:rsidRPr="002D3917">
              <w:rPr>
                <w:b/>
                <w:i/>
                <w:szCs w:val="22"/>
                <w:lang w:eastAsia="en-GB"/>
              </w:rPr>
              <w:t>reportRSRP</w:t>
            </w:r>
          </w:p>
          <w:p w14:paraId="674998DB" w14:textId="77777777" w:rsidR="00FB0F41" w:rsidRPr="002D3917" w:rsidRDefault="00FB0F41" w:rsidP="00B30F2E">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1DD54F84"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0E8C469" w14:textId="77777777" w:rsidTr="00B30F2E">
        <w:tc>
          <w:tcPr>
            <w:tcW w:w="14173" w:type="dxa"/>
          </w:tcPr>
          <w:p w14:paraId="1B582DFB" w14:textId="77777777" w:rsidR="00FB0F41" w:rsidRPr="002D3917" w:rsidRDefault="00FB0F41" w:rsidP="00B30F2E">
            <w:pPr>
              <w:pStyle w:val="TAH"/>
            </w:pPr>
            <w:r w:rsidRPr="002D3917">
              <w:rPr>
                <w:i/>
              </w:rPr>
              <w:lastRenderedPageBreak/>
              <w:t>RxTxPeriodical field descriptions</w:t>
            </w:r>
          </w:p>
        </w:tc>
      </w:tr>
      <w:tr w:rsidR="00FB0F41" w:rsidRPr="002D3917" w14:paraId="1AFB6C4B" w14:textId="77777777" w:rsidTr="00B30F2E">
        <w:tc>
          <w:tcPr>
            <w:tcW w:w="14173" w:type="dxa"/>
          </w:tcPr>
          <w:p w14:paraId="1CC3BBE6" w14:textId="77777777" w:rsidR="00FB0F41" w:rsidRPr="002D3917" w:rsidRDefault="00FB0F41" w:rsidP="00B30F2E">
            <w:pPr>
              <w:pStyle w:val="TAL"/>
              <w:rPr>
                <w:b/>
                <w:i/>
                <w:szCs w:val="22"/>
                <w:lang w:eastAsia="en-GB"/>
              </w:rPr>
            </w:pPr>
            <w:r w:rsidRPr="002D3917">
              <w:rPr>
                <w:b/>
                <w:i/>
                <w:szCs w:val="22"/>
                <w:lang w:eastAsia="en-GB"/>
              </w:rPr>
              <w:t>reportAmount</w:t>
            </w:r>
          </w:p>
          <w:p w14:paraId="1C0C3289" w14:textId="77777777" w:rsidR="00FB0F41" w:rsidRPr="002D3917" w:rsidRDefault="00FB0F41" w:rsidP="00B30F2E">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B0F41" w:rsidRPr="002D3917" w14:paraId="6121E0E4" w14:textId="77777777" w:rsidTr="00B30F2E">
        <w:tc>
          <w:tcPr>
            <w:tcW w:w="14173" w:type="dxa"/>
          </w:tcPr>
          <w:p w14:paraId="3A762767" w14:textId="77777777" w:rsidR="00FB0F41" w:rsidRPr="002D3917" w:rsidRDefault="00FB0F41" w:rsidP="00B30F2E">
            <w:pPr>
              <w:pStyle w:val="TAL"/>
              <w:rPr>
                <w:b/>
                <w:i/>
                <w:szCs w:val="22"/>
                <w:lang w:eastAsia="en-GB"/>
              </w:rPr>
            </w:pPr>
            <w:r w:rsidRPr="002D3917">
              <w:rPr>
                <w:b/>
                <w:i/>
                <w:szCs w:val="22"/>
                <w:lang w:eastAsia="en-GB"/>
              </w:rPr>
              <w:t>rxTxReportInterval</w:t>
            </w:r>
          </w:p>
          <w:p w14:paraId="61D2700F" w14:textId="77777777" w:rsidR="00FB0F41" w:rsidRPr="002D3917" w:rsidRDefault="00FB0F41" w:rsidP="00B30F2E">
            <w:pPr>
              <w:pStyle w:val="TAL"/>
              <w:rPr>
                <w:b/>
                <w:i/>
                <w:szCs w:val="22"/>
                <w:lang w:eastAsia="en-GB"/>
              </w:rPr>
            </w:pPr>
            <w:r w:rsidRPr="002D3917">
              <w:rPr>
                <w:szCs w:val="22"/>
                <w:lang w:eastAsia="en-GB"/>
              </w:rPr>
              <w:t>This field indicates the measurement reporting periodicity of UE Rx-Tx time difference.</w:t>
            </w:r>
          </w:p>
        </w:tc>
      </w:tr>
    </w:tbl>
    <w:p w14:paraId="6BBD64D1" w14:textId="77777777" w:rsidR="00FB0F41" w:rsidRPr="002D3917" w:rsidRDefault="00FB0F41" w:rsidP="00FB0F4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FFCA9E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D18588" w14:textId="77777777" w:rsidR="00FB0F41" w:rsidRPr="002D3917" w:rsidRDefault="00FB0F41" w:rsidP="00B30F2E">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FB0F41" w:rsidRPr="002D3917" w14:paraId="19A6413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0F6B58" w14:textId="77777777" w:rsidR="00FB0F41" w:rsidRPr="002D3917" w:rsidRDefault="00FB0F41" w:rsidP="00B30F2E">
            <w:pPr>
              <w:pStyle w:val="TAL"/>
              <w:rPr>
                <w:b/>
                <w:i/>
                <w:lang w:eastAsia="zh-CN"/>
              </w:rPr>
            </w:pPr>
            <w:r w:rsidRPr="002D3917">
              <w:rPr>
                <w:b/>
                <w:i/>
                <w:lang w:eastAsia="zh-CN"/>
              </w:rPr>
              <w:t>MeasTriggerQuantity</w:t>
            </w:r>
          </w:p>
          <w:p w14:paraId="4995FA0B" w14:textId="77777777" w:rsidR="00FB0F41" w:rsidRPr="002D3917" w:rsidRDefault="00FB0F41" w:rsidP="00B30F2E">
            <w:pPr>
              <w:pStyle w:val="TAL"/>
              <w:rPr>
                <w:lang w:eastAsia="zh-CN"/>
              </w:rPr>
            </w:pPr>
            <w:r w:rsidRPr="002D3917">
              <w:rPr>
                <w:szCs w:val="22"/>
                <w:lang w:eastAsia="en-GB"/>
              </w:rPr>
              <w:t>SINR is applicable only for CONNECTED mode events.</w:t>
            </w:r>
          </w:p>
        </w:tc>
      </w:tr>
    </w:tbl>
    <w:p w14:paraId="1A202D2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59077C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6FF82B" w14:textId="77777777" w:rsidR="00FB0F41" w:rsidRPr="002D3917" w:rsidRDefault="00FB0F41" w:rsidP="00B30F2E">
            <w:pPr>
              <w:pStyle w:val="TAH"/>
              <w:rPr>
                <w:szCs w:val="22"/>
                <w:lang w:eastAsia="zh-CN"/>
              </w:rPr>
            </w:pPr>
            <w:r w:rsidRPr="002D3917">
              <w:rPr>
                <w:i/>
                <w:iCs/>
              </w:rPr>
              <w:t>ReportOnScellActivation</w:t>
            </w:r>
            <w:r w:rsidRPr="002D3917">
              <w:rPr>
                <w:szCs w:val="22"/>
                <w:lang w:eastAsia="zh-CN"/>
              </w:rPr>
              <w:t xml:space="preserve"> field descriptions</w:t>
            </w:r>
          </w:p>
        </w:tc>
      </w:tr>
      <w:tr w:rsidR="00FB0F41" w:rsidRPr="002D3917" w14:paraId="1FBE43D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4F747D" w14:textId="77777777" w:rsidR="00FB0F41" w:rsidRPr="002D3917" w:rsidRDefault="00FB0F41" w:rsidP="00B30F2E">
            <w:pPr>
              <w:pStyle w:val="TAL"/>
              <w:rPr>
                <w:b/>
                <w:i/>
                <w:szCs w:val="22"/>
                <w:lang w:eastAsia="sv-SE"/>
              </w:rPr>
            </w:pPr>
            <w:r w:rsidRPr="002D3917">
              <w:rPr>
                <w:b/>
                <w:i/>
                <w:szCs w:val="22"/>
                <w:lang w:eastAsia="sv-SE"/>
              </w:rPr>
              <w:t>rsType</w:t>
            </w:r>
          </w:p>
          <w:p w14:paraId="6D34DAE4" w14:textId="77777777" w:rsidR="00FB0F41" w:rsidRPr="002D3917" w:rsidRDefault="00FB0F41" w:rsidP="00B30F2E">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FB0F41" w:rsidRPr="002D3917" w14:paraId="55487284" w14:textId="77777777" w:rsidTr="00B30F2E">
        <w:tc>
          <w:tcPr>
            <w:tcW w:w="14175" w:type="dxa"/>
            <w:tcBorders>
              <w:top w:val="single" w:sz="4" w:space="0" w:color="auto"/>
              <w:left w:val="single" w:sz="4" w:space="0" w:color="auto"/>
              <w:bottom w:val="single" w:sz="4" w:space="0" w:color="auto"/>
              <w:right w:val="single" w:sz="4" w:space="0" w:color="auto"/>
            </w:tcBorders>
          </w:tcPr>
          <w:p w14:paraId="613DF91B" w14:textId="77777777" w:rsidR="00FB0F41" w:rsidRPr="002D3917" w:rsidRDefault="00FB0F41" w:rsidP="00B30F2E">
            <w:pPr>
              <w:pStyle w:val="TAL"/>
              <w:rPr>
                <w:b/>
                <w:i/>
                <w:szCs w:val="22"/>
                <w:lang w:eastAsia="sv-SE"/>
              </w:rPr>
            </w:pPr>
            <w:r w:rsidRPr="002D3917">
              <w:rPr>
                <w:b/>
                <w:i/>
                <w:szCs w:val="22"/>
                <w:lang w:eastAsia="sv-SE"/>
              </w:rPr>
              <w:t>reportQuantityRS-Indexes</w:t>
            </w:r>
          </w:p>
          <w:p w14:paraId="218A64C4" w14:textId="77777777" w:rsidR="00FB0F41" w:rsidRPr="002D3917" w:rsidRDefault="00FB0F41" w:rsidP="00B30F2E">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FB0F41" w:rsidRPr="002D3917" w14:paraId="6352AD09" w14:textId="77777777" w:rsidTr="00B30F2E">
        <w:tc>
          <w:tcPr>
            <w:tcW w:w="14175" w:type="dxa"/>
            <w:tcBorders>
              <w:top w:val="single" w:sz="4" w:space="0" w:color="auto"/>
              <w:left w:val="single" w:sz="4" w:space="0" w:color="auto"/>
              <w:bottom w:val="single" w:sz="4" w:space="0" w:color="auto"/>
              <w:right w:val="single" w:sz="4" w:space="0" w:color="auto"/>
            </w:tcBorders>
          </w:tcPr>
          <w:p w14:paraId="575E1E73" w14:textId="77777777" w:rsidR="00FB0F41" w:rsidRPr="002D3917" w:rsidRDefault="00FB0F41" w:rsidP="00B30F2E">
            <w:pPr>
              <w:pStyle w:val="TAL"/>
              <w:rPr>
                <w:b/>
                <w:i/>
                <w:szCs w:val="22"/>
                <w:lang w:eastAsia="sv-SE"/>
              </w:rPr>
            </w:pPr>
            <w:r w:rsidRPr="002D3917">
              <w:rPr>
                <w:b/>
                <w:i/>
                <w:szCs w:val="22"/>
                <w:lang w:eastAsia="sv-SE"/>
              </w:rPr>
              <w:t>maxNrofRS-IndexesToReport</w:t>
            </w:r>
          </w:p>
          <w:p w14:paraId="50C2FC37" w14:textId="77777777" w:rsidR="00FB0F41" w:rsidRPr="002D3917" w:rsidRDefault="00FB0F41" w:rsidP="00B30F2E">
            <w:pPr>
              <w:pStyle w:val="TAL"/>
              <w:rPr>
                <w:b/>
                <w:i/>
                <w:lang w:eastAsia="zh-CN"/>
              </w:rPr>
            </w:pPr>
            <w:r w:rsidRPr="002D3917">
              <w:rPr>
                <w:bCs/>
                <w:iCs/>
                <w:szCs w:val="22"/>
                <w:lang w:eastAsia="sv-SE"/>
              </w:rPr>
              <w:t>Max number of RS indexes to include in the measurement report.</w:t>
            </w:r>
          </w:p>
        </w:tc>
      </w:tr>
      <w:tr w:rsidR="00FB0F41" w:rsidRPr="002D3917" w14:paraId="4A8707A4" w14:textId="77777777" w:rsidTr="00B30F2E">
        <w:tc>
          <w:tcPr>
            <w:tcW w:w="14175" w:type="dxa"/>
            <w:tcBorders>
              <w:top w:val="single" w:sz="4" w:space="0" w:color="auto"/>
              <w:left w:val="single" w:sz="4" w:space="0" w:color="auto"/>
              <w:bottom w:val="single" w:sz="4" w:space="0" w:color="auto"/>
              <w:right w:val="single" w:sz="4" w:space="0" w:color="auto"/>
            </w:tcBorders>
          </w:tcPr>
          <w:p w14:paraId="75C5110D" w14:textId="77777777" w:rsidR="00FB0F41" w:rsidRPr="002D3917" w:rsidRDefault="00FB0F41" w:rsidP="00B30F2E">
            <w:pPr>
              <w:pStyle w:val="TAL"/>
              <w:rPr>
                <w:b/>
                <w:bCs/>
                <w:i/>
                <w:iCs/>
              </w:rPr>
            </w:pPr>
            <w:r w:rsidRPr="002D3917">
              <w:rPr>
                <w:b/>
                <w:bCs/>
                <w:i/>
                <w:iCs/>
              </w:rPr>
              <w:t>includeBeamMeasurements</w:t>
            </w:r>
          </w:p>
          <w:p w14:paraId="242C174F" w14:textId="77777777" w:rsidR="00FB0F41" w:rsidRPr="002D3917" w:rsidRDefault="00FB0F41" w:rsidP="00B30F2E">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93D05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11FAC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09FBE8" w14:textId="77777777" w:rsidR="00FB0F41" w:rsidRPr="002D3917" w:rsidRDefault="00FB0F41" w:rsidP="00B30F2E">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FB0F41" w:rsidRPr="002D3917" w14:paraId="22DE40B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CD812D" w14:textId="77777777" w:rsidR="00FB0F41" w:rsidRPr="002D3917" w:rsidRDefault="00FB0F41" w:rsidP="00B30F2E">
            <w:pPr>
              <w:pStyle w:val="TAL"/>
              <w:rPr>
                <w:b/>
                <w:i/>
                <w:szCs w:val="22"/>
                <w:lang w:eastAsia="sv-SE"/>
              </w:rPr>
            </w:pPr>
            <w:r w:rsidRPr="002D3917">
              <w:rPr>
                <w:b/>
                <w:i/>
                <w:szCs w:val="22"/>
                <w:lang w:eastAsia="sv-SE"/>
              </w:rPr>
              <w:t>cellIndividualOffset</w:t>
            </w:r>
          </w:p>
          <w:p w14:paraId="35E164A1"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NR</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NR</w:t>
            </w:r>
            <w:r w:rsidRPr="002D3917">
              <w:rPr>
                <w:szCs w:val="22"/>
                <w:lang w:eastAsia="sv-SE"/>
              </w:rPr>
              <w:t>.</w:t>
            </w:r>
          </w:p>
        </w:tc>
      </w:tr>
      <w:tr w:rsidR="00FB0F41" w:rsidRPr="002D3917" w14:paraId="58B15E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6495BA" w14:textId="77777777" w:rsidR="00FB0F41" w:rsidRPr="002D3917" w:rsidRDefault="00FB0F41" w:rsidP="00B30F2E">
            <w:pPr>
              <w:pStyle w:val="TAL"/>
              <w:rPr>
                <w:b/>
                <w:i/>
                <w:iCs/>
                <w:szCs w:val="22"/>
                <w:lang w:eastAsia="en-GB"/>
              </w:rPr>
            </w:pPr>
            <w:r w:rsidRPr="002D3917">
              <w:rPr>
                <w:b/>
                <w:i/>
                <w:iCs/>
                <w:szCs w:val="22"/>
                <w:lang w:eastAsia="en-GB"/>
              </w:rPr>
              <w:t>physCellId</w:t>
            </w:r>
          </w:p>
          <w:p w14:paraId="04D0C8BB"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r w:rsidR="00FB0F41" w:rsidRPr="002D3917" w14:paraId="54105256" w14:textId="77777777" w:rsidTr="00B30F2E">
        <w:tc>
          <w:tcPr>
            <w:tcW w:w="14507" w:type="dxa"/>
            <w:tcBorders>
              <w:top w:val="single" w:sz="4" w:space="0" w:color="auto"/>
              <w:left w:val="single" w:sz="4" w:space="0" w:color="auto"/>
              <w:bottom w:val="single" w:sz="4" w:space="0" w:color="auto"/>
              <w:right w:val="single" w:sz="4" w:space="0" w:color="auto"/>
            </w:tcBorders>
          </w:tcPr>
          <w:p w14:paraId="277CF01F" w14:textId="77777777" w:rsidR="00FB0F41" w:rsidRPr="002D3917" w:rsidRDefault="00FB0F41" w:rsidP="00B30F2E">
            <w:pPr>
              <w:pStyle w:val="TAL"/>
              <w:rPr>
                <w:b/>
                <w:i/>
                <w:iCs/>
                <w:szCs w:val="22"/>
                <w:lang w:eastAsia="en-GB"/>
              </w:rPr>
            </w:pPr>
            <w:r w:rsidRPr="002D3917">
              <w:rPr>
                <w:b/>
                <w:i/>
                <w:iCs/>
                <w:szCs w:val="22"/>
                <w:lang w:eastAsia="en-GB"/>
              </w:rPr>
              <w:t>ssbFrequency</w:t>
            </w:r>
          </w:p>
          <w:p w14:paraId="7F1497CB" w14:textId="77777777" w:rsidR="00FB0F41" w:rsidRPr="002D3917" w:rsidRDefault="00FB0F41" w:rsidP="00B30F2E">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1133965F" w14:textId="77777777" w:rsidR="00FB0F41" w:rsidRPr="002D3917" w:rsidRDefault="00FB0F41" w:rsidP="00FB0F41"/>
    <w:p w14:paraId="031C67EC" w14:textId="77777777" w:rsidR="00FB0F41" w:rsidRPr="002D3917" w:rsidRDefault="00FB0F41" w:rsidP="00FB0F41">
      <w:pPr>
        <w:pStyle w:val="Heading4"/>
      </w:pPr>
      <w:bookmarkStart w:id="2044" w:name="_Toc60777351"/>
      <w:bookmarkStart w:id="2045" w:name="_Toc171468025"/>
      <w:r w:rsidRPr="002D3917">
        <w:rPr>
          <w:rFonts w:eastAsia="MS Mincho"/>
        </w:rPr>
        <w:t>–</w:t>
      </w:r>
      <w:r w:rsidRPr="002D3917">
        <w:rPr>
          <w:rFonts w:eastAsia="MS Mincho"/>
        </w:rPr>
        <w:tab/>
      </w:r>
      <w:r w:rsidRPr="002D3917">
        <w:rPr>
          <w:rFonts w:eastAsia="MS Mincho"/>
          <w:i/>
          <w:iCs/>
        </w:rPr>
        <w:t>ReportConfigNR-SL</w:t>
      </w:r>
      <w:bookmarkEnd w:id="2044"/>
      <w:bookmarkEnd w:id="2045"/>
    </w:p>
    <w:p w14:paraId="73CB7F0E" w14:textId="77777777" w:rsidR="00FB0F41" w:rsidRPr="002D3917" w:rsidRDefault="00FB0F41" w:rsidP="00FB0F4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0D63060" w14:textId="77777777" w:rsidR="00FB0F41" w:rsidRPr="002D3917" w:rsidRDefault="00FB0F41" w:rsidP="00FB0F41">
      <w:pPr>
        <w:ind w:left="568" w:hanging="284"/>
        <w:rPr>
          <w:lang w:eastAsia="x-none"/>
        </w:rPr>
      </w:pPr>
      <w:r w:rsidRPr="002D3917">
        <w:rPr>
          <w:lang w:eastAsia="x-none"/>
        </w:rPr>
        <w:t>Event C1:</w:t>
      </w:r>
      <w:r w:rsidRPr="002D3917">
        <w:rPr>
          <w:lang w:eastAsia="x-none"/>
        </w:rPr>
        <w:tab/>
        <w:t xml:space="preserve">CBR of NR sidelink communication/discovery </w:t>
      </w:r>
      <w:r w:rsidRPr="002D3917">
        <w:rPr>
          <w:rFonts w:eastAsiaTheme="minorEastAsia"/>
          <w:lang w:eastAsia="x-none"/>
        </w:rPr>
        <w:t>is above a</w:t>
      </w:r>
      <w:r w:rsidRPr="002D3917">
        <w:rPr>
          <w:lang w:eastAsia="x-none"/>
        </w:rPr>
        <w:t xml:space="preserve"> threshold;</w:t>
      </w:r>
    </w:p>
    <w:p w14:paraId="140AC033" w14:textId="77777777" w:rsidR="00FB0F41" w:rsidRPr="002D3917" w:rsidRDefault="00FB0F41" w:rsidP="00FB0F41">
      <w:pPr>
        <w:ind w:left="568" w:hanging="284"/>
        <w:rPr>
          <w:lang w:eastAsia="x-none"/>
        </w:rPr>
      </w:pPr>
      <w:r w:rsidRPr="002D3917">
        <w:rPr>
          <w:lang w:eastAsia="x-none"/>
        </w:rPr>
        <w:t>Event C2:</w:t>
      </w:r>
      <w:r w:rsidRPr="002D3917">
        <w:rPr>
          <w:lang w:eastAsia="x-none"/>
        </w:rPr>
        <w:tab/>
        <w:t xml:space="preserve">CBR of NR sidelink communication/discovery </w:t>
      </w:r>
      <w:r w:rsidRPr="002D3917">
        <w:rPr>
          <w:rFonts w:eastAsiaTheme="minorEastAsia"/>
          <w:lang w:eastAsia="x-none"/>
        </w:rPr>
        <w:t>is below a</w:t>
      </w:r>
      <w:r w:rsidRPr="002D3917">
        <w:rPr>
          <w:lang w:eastAsia="x-none"/>
        </w:rPr>
        <w:t xml:space="preserve"> threshold;</w:t>
      </w:r>
    </w:p>
    <w:p w14:paraId="7B7C1886" w14:textId="77777777" w:rsidR="00FB0F41" w:rsidRPr="002D3917" w:rsidRDefault="00FB0F41" w:rsidP="00FB0F41">
      <w:pPr>
        <w:pStyle w:val="TH"/>
        <w:rPr>
          <w:b w:val="0"/>
        </w:rPr>
      </w:pPr>
      <w:r w:rsidRPr="002D3917">
        <w:rPr>
          <w:i/>
        </w:rPr>
        <w:lastRenderedPageBreak/>
        <w:t>ReportConfigNR-SL</w:t>
      </w:r>
      <w:r w:rsidRPr="002D3917">
        <w:t xml:space="preserve"> information element</w:t>
      </w:r>
    </w:p>
    <w:p w14:paraId="62C5CF21" w14:textId="77777777" w:rsidR="00FB0F41" w:rsidRPr="00E450AC" w:rsidRDefault="00FB0F41" w:rsidP="00FB0F41">
      <w:pPr>
        <w:pStyle w:val="PL"/>
        <w:rPr>
          <w:color w:val="808080"/>
        </w:rPr>
      </w:pPr>
      <w:r w:rsidRPr="00E450AC">
        <w:rPr>
          <w:color w:val="808080"/>
        </w:rPr>
        <w:t>-- ASN1START</w:t>
      </w:r>
    </w:p>
    <w:p w14:paraId="59A807F8" w14:textId="77777777" w:rsidR="00FB0F41" w:rsidRPr="00E450AC" w:rsidRDefault="00FB0F41" w:rsidP="00FB0F41">
      <w:pPr>
        <w:pStyle w:val="PL"/>
        <w:rPr>
          <w:color w:val="808080"/>
        </w:rPr>
      </w:pPr>
      <w:r w:rsidRPr="00E450AC">
        <w:rPr>
          <w:color w:val="808080"/>
        </w:rPr>
        <w:t>-- TAG-REPORTCONFIGNR-SL-START</w:t>
      </w:r>
    </w:p>
    <w:p w14:paraId="1E468CE9" w14:textId="77777777" w:rsidR="00FB0F41" w:rsidRPr="00E450AC" w:rsidRDefault="00FB0F41" w:rsidP="00FB0F41">
      <w:pPr>
        <w:pStyle w:val="PL"/>
      </w:pPr>
    </w:p>
    <w:p w14:paraId="13989BFE" w14:textId="77777777" w:rsidR="00FB0F41" w:rsidRPr="00E450AC" w:rsidRDefault="00FB0F41" w:rsidP="00FB0F41">
      <w:pPr>
        <w:pStyle w:val="PL"/>
      </w:pPr>
      <w:r w:rsidRPr="00E450AC">
        <w:t xml:space="preserve">ReportConfigNR-SL-r16 ::=            </w:t>
      </w:r>
      <w:r w:rsidRPr="00E450AC">
        <w:rPr>
          <w:color w:val="993366"/>
        </w:rPr>
        <w:t>SEQUENCE</w:t>
      </w:r>
      <w:r w:rsidRPr="00E450AC">
        <w:t xml:space="preserve"> {</w:t>
      </w:r>
    </w:p>
    <w:p w14:paraId="60A50E7A" w14:textId="77777777" w:rsidR="00FB0F41" w:rsidRPr="00E450AC" w:rsidRDefault="00FB0F41" w:rsidP="00FB0F41">
      <w:pPr>
        <w:pStyle w:val="PL"/>
      </w:pPr>
      <w:r w:rsidRPr="00E450AC">
        <w:t xml:space="preserve">    reportType-r16                       </w:t>
      </w:r>
      <w:r w:rsidRPr="00E450AC">
        <w:rPr>
          <w:color w:val="993366"/>
        </w:rPr>
        <w:t>CHOICE</w:t>
      </w:r>
      <w:r w:rsidRPr="00E450AC">
        <w:t xml:space="preserve"> {</w:t>
      </w:r>
    </w:p>
    <w:p w14:paraId="372948CB" w14:textId="77777777" w:rsidR="00FB0F41" w:rsidRPr="00E450AC" w:rsidRDefault="00FB0F41" w:rsidP="00FB0F41">
      <w:pPr>
        <w:pStyle w:val="PL"/>
      </w:pPr>
      <w:r w:rsidRPr="00E450AC">
        <w:t xml:space="preserve">        periodical-r16                       PeriodicalReportConfigNR-SL-r16,</w:t>
      </w:r>
    </w:p>
    <w:p w14:paraId="45DA71DB" w14:textId="77777777" w:rsidR="00FB0F41" w:rsidRPr="00E450AC" w:rsidRDefault="00FB0F41" w:rsidP="00FB0F41">
      <w:pPr>
        <w:pStyle w:val="PL"/>
      </w:pPr>
      <w:r w:rsidRPr="00E450AC">
        <w:t xml:space="preserve">        eventTriggered-r16                   EventTriggerConfigNR-SL-r16</w:t>
      </w:r>
    </w:p>
    <w:p w14:paraId="684EBDCA" w14:textId="77777777" w:rsidR="00FB0F41" w:rsidRPr="00E450AC" w:rsidRDefault="00FB0F41" w:rsidP="00FB0F41">
      <w:pPr>
        <w:pStyle w:val="PL"/>
      </w:pPr>
      <w:r w:rsidRPr="00E450AC">
        <w:t xml:space="preserve">    }</w:t>
      </w:r>
    </w:p>
    <w:p w14:paraId="2FD3E96B" w14:textId="77777777" w:rsidR="00FB0F41" w:rsidRPr="00E450AC" w:rsidRDefault="00FB0F41" w:rsidP="00FB0F41">
      <w:pPr>
        <w:pStyle w:val="PL"/>
      </w:pPr>
      <w:r w:rsidRPr="00E450AC">
        <w:t>}</w:t>
      </w:r>
    </w:p>
    <w:p w14:paraId="6FAE6B16" w14:textId="77777777" w:rsidR="00FB0F41" w:rsidRPr="00E450AC" w:rsidRDefault="00FB0F41" w:rsidP="00FB0F41">
      <w:pPr>
        <w:pStyle w:val="PL"/>
      </w:pPr>
    </w:p>
    <w:p w14:paraId="114F1432" w14:textId="77777777" w:rsidR="00FB0F41" w:rsidRPr="00E450AC" w:rsidRDefault="00FB0F41" w:rsidP="00FB0F41">
      <w:pPr>
        <w:pStyle w:val="PL"/>
      </w:pPr>
      <w:r w:rsidRPr="00E450AC">
        <w:t xml:space="preserve">EventTriggerConfigNR-SL-r16::=       </w:t>
      </w:r>
      <w:r w:rsidRPr="00E450AC">
        <w:rPr>
          <w:color w:val="993366"/>
        </w:rPr>
        <w:t>SEQUENCE</w:t>
      </w:r>
      <w:r w:rsidRPr="00E450AC">
        <w:t xml:space="preserve"> {</w:t>
      </w:r>
    </w:p>
    <w:p w14:paraId="21C6768B"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5BE64B2" w14:textId="77777777" w:rsidR="00FB0F41" w:rsidRPr="00E450AC" w:rsidRDefault="00FB0F41" w:rsidP="00FB0F41">
      <w:pPr>
        <w:pStyle w:val="PL"/>
      </w:pPr>
      <w:r w:rsidRPr="00E450AC">
        <w:t xml:space="preserve">        eventC1                              </w:t>
      </w:r>
      <w:r w:rsidRPr="00E450AC">
        <w:rPr>
          <w:color w:val="993366"/>
        </w:rPr>
        <w:t>SEQUENCE</w:t>
      </w:r>
      <w:r w:rsidRPr="00E450AC">
        <w:t xml:space="preserve"> {</w:t>
      </w:r>
    </w:p>
    <w:p w14:paraId="0429F555" w14:textId="77777777" w:rsidR="00FB0F41" w:rsidRPr="00E450AC" w:rsidRDefault="00FB0F41" w:rsidP="00FB0F41">
      <w:pPr>
        <w:pStyle w:val="PL"/>
      </w:pPr>
      <w:r w:rsidRPr="00E450AC">
        <w:t xml:space="preserve">            c1-Threshold-r16                     SL-CBR-r16,</w:t>
      </w:r>
    </w:p>
    <w:p w14:paraId="58B56A3C" w14:textId="77777777" w:rsidR="00FB0F41" w:rsidRPr="00E450AC" w:rsidRDefault="00FB0F41" w:rsidP="00FB0F41">
      <w:pPr>
        <w:pStyle w:val="PL"/>
      </w:pPr>
      <w:r w:rsidRPr="00E450AC">
        <w:t xml:space="preserve">            hysteresis-r16                       Hysteresis,</w:t>
      </w:r>
    </w:p>
    <w:p w14:paraId="42B96E04" w14:textId="77777777" w:rsidR="00FB0F41" w:rsidRPr="00E450AC" w:rsidRDefault="00FB0F41" w:rsidP="00FB0F41">
      <w:pPr>
        <w:pStyle w:val="PL"/>
      </w:pPr>
      <w:r w:rsidRPr="00E450AC">
        <w:t xml:space="preserve">            timeToTrigger-r16                    TimeToTrigger</w:t>
      </w:r>
    </w:p>
    <w:p w14:paraId="5EBE70B5" w14:textId="77777777" w:rsidR="00FB0F41" w:rsidRPr="00E450AC" w:rsidRDefault="00FB0F41" w:rsidP="00FB0F41">
      <w:pPr>
        <w:pStyle w:val="PL"/>
      </w:pPr>
      <w:r w:rsidRPr="00E450AC">
        <w:t xml:space="preserve">        },</w:t>
      </w:r>
    </w:p>
    <w:p w14:paraId="4AF6C71D" w14:textId="77777777" w:rsidR="00FB0F41" w:rsidRPr="00E450AC" w:rsidRDefault="00FB0F41" w:rsidP="00FB0F41">
      <w:pPr>
        <w:pStyle w:val="PL"/>
      </w:pPr>
      <w:r w:rsidRPr="00E450AC">
        <w:t xml:space="preserve">        eventC2-r16                  </w:t>
      </w:r>
      <w:r w:rsidRPr="00E450AC">
        <w:rPr>
          <w:color w:val="993366"/>
        </w:rPr>
        <w:t>SEQUENCE</w:t>
      </w:r>
      <w:r w:rsidRPr="00E450AC">
        <w:t xml:space="preserve"> {</w:t>
      </w:r>
    </w:p>
    <w:p w14:paraId="78418AEF" w14:textId="77777777" w:rsidR="00FB0F41" w:rsidRPr="00E450AC" w:rsidRDefault="00FB0F41" w:rsidP="00FB0F41">
      <w:pPr>
        <w:pStyle w:val="PL"/>
      </w:pPr>
      <w:r w:rsidRPr="00E450AC">
        <w:t xml:space="preserve">            c2-Threshold-r16             SL-CBR-r16,</w:t>
      </w:r>
    </w:p>
    <w:p w14:paraId="057BE625" w14:textId="77777777" w:rsidR="00FB0F41" w:rsidRPr="00E450AC" w:rsidRDefault="00FB0F41" w:rsidP="00FB0F41">
      <w:pPr>
        <w:pStyle w:val="PL"/>
      </w:pPr>
      <w:r w:rsidRPr="00E450AC">
        <w:t xml:space="preserve">            hysteresis-r16               Hysteresis,</w:t>
      </w:r>
    </w:p>
    <w:p w14:paraId="7D38BB88" w14:textId="77777777" w:rsidR="00FB0F41" w:rsidRPr="00E450AC" w:rsidRDefault="00FB0F41" w:rsidP="00FB0F41">
      <w:pPr>
        <w:pStyle w:val="PL"/>
      </w:pPr>
      <w:r w:rsidRPr="00E450AC">
        <w:t xml:space="preserve">            timeToTrigger-r16            TimeToTrigger</w:t>
      </w:r>
    </w:p>
    <w:p w14:paraId="047F430D" w14:textId="77777777" w:rsidR="00FB0F41" w:rsidRPr="00E450AC" w:rsidRDefault="00FB0F41" w:rsidP="00FB0F41">
      <w:pPr>
        <w:pStyle w:val="PL"/>
      </w:pPr>
      <w:r w:rsidRPr="00E450AC">
        <w:t xml:space="preserve">        },</w:t>
      </w:r>
    </w:p>
    <w:p w14:paraId="213BF9E7" w14:textId="77777777" w:rsidR="00FB0F41" w:rsidRPr="00E450AC" w:rsidRDefault="00FB0F41" w:rsidP="00FB0F41">
      <w:pPr>
        <w:pStyle w:val="PL"/>
      </w:pPr>
      <w:r w:rsidRPr="00E450AC">
        <w:t xml:space="preserve">        ...</w:t>
      </w:r>
    </w:p>
    <w:p w14:paraId="14EEE4E4" w14:textId="77777777" w:rsidR="00FB0F41" w:rsidRPr="00E450AC" w:rsidRDefault="00FB0F41" w:rsidP="00FB0F41">
      <w:pPr>
        <w:pStyle w:val="PL"/>
      </w:pPr>
      <w:r w:rsidRPr="00E450AC">
        <w:t xml:space="preserve">    },</w:t>
      </w:r>
    </w:p>
    <w:p w14:paraId="2BCFCDBB" w14:textId="77777777" w:rsidR="00FB0F41" w:rsidRPr="00E450AC" w:rsidRDefault="00FB0F41" w:rsidP="00FB0F41">
      <w:pPr>
        <w:pStyle w:val="PL"/>
      </w:pPr>
      <w:r w:rsidRPr="00E450AC">
        <w:t xml:space="preserve">    reportInterval-r16               ReportInterval,</w:t>
      </w:r>
    </w:p>
    <w:p w14:paraId="5E143CAC"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9688619" w14:textId="77777777" w:rsidR="00FB0F41" w:rsidRPr="00E450AC" w:rsidRDefault="00FB0F41" w:rsidP="00FB0F41">
      <w:pPr>
        <w:pStyle w:val="PL"/>
      </w:pPr>
      <w:r w:rsidRPr="00E450AC">
        <w:t xml:space="preserve">    reportQuantity-r16               MeasReportQuantity-r16,</w:t>
      </w:r>
    </w:p>
    <w:p w14:paraId="49ED5156" w14:textId="77777777" w:rsidR="00FB0F41" w:rsidRPr="00E450AC" w:rsidRDefault="00FB0F41" w:rsidP="00FB0F41">
      <w:pPr>
        <w:pStyle w:val="PL"/>
      </w:pPr>
      <w:r w:rsidRPr="00E450AC">
        <w:t xml:space="preserve">    ...</w:t>
      </w:r>
    </w:p>
    <w:p w14:paraId="30562B6E" w14:textId="77777777" w:rsidR="00FB0F41" w:rsidRPr="00E450AC" w:rsidRDefault="00FB0F41" w:rsidP="00FB0F41">
      <w:pPr>
        <w:pStyle w:val="PL"/>
      </w:pPr>
      <w:r w:rsidRPr="00E450AC">
        <w:t>}</w:t>
      </w:r>
    </w:p>
    <w:p w14:paraId="74CCF6F8" w14:textId="77777777" w:rsidR="00FB0F41" w:rsidRPr="00E450AC" w:rsidRDefault="00FB0F41" w:rsidP="00FB0F41">
      <w:pPr>
        <w:pStyle w:val="PL"/>
      </w:pPr>
    </w:p>
    <w:p w14:paraId="762B8A64" w14:textId="77777777" w:rsidR="00FB0F41" w:rsidRPr="00E450AC" w:rsidRDefault="00FB0F41" w:rsidP="00FB0F41">
      <w:pPr>
        <w:pStyle w:val="PL"/>
      </w:pPr>
      <w:r w:rsidRPr="00E450AC">
        <w:t xml:space="preserve">PeriodicalReportConfigNR-SL-r16 ::=  </w:t>
      </w:r>
      <w:r w:rsidRPr="00E450AC">
        <w:rPr>
          <w:color w:val="993366"/>
        </w:rPr>
        <w:t>SEQUENCE</w:t>
      </w:r>
      <w:r w:rsidRPr="00E450AC">
        <w:t xml:space="preserve"> {</w:t>
      </w:r>
    </w:p>
    <w:p w14:paraId="7F6919BB" w14:textId="77777777" w:rsidR="00FB0F41" w:rsidRPr="00E450AC" w:rsidRDefault="00FB0F41" w:rsidP="00FB0F41">
      <w:pPr>
        <w:pStyle w:val="PL"/>
      </w:pPr>
      <w:r w:rsidRPr="00E450AC">
        <w:t xml:space="preserve">    reportInterval-r16                   ReportInterval,</w:t>
      </w:r>
    </w:p>
    <w:p w14:paraId="7E0D216D"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58C85499" w14:textId="77777777" w:rsidR="00FB0F41" w:rsidRPr="00E450AC" w:rsidRDefault="00FB0F41" w:rsidP="00FB0F41">
      <w:pPr>
        <w:pStyle w:val="PL"/>
      </w:pPr>
      <w:r w:rsidRPr="00E450AC">
        <w:t xml:space="preserve">    reportQuantity-r16                   MeasReportQuantity-r16,</w:t>
      </w:r>
    </w:p>
    <w:p w14:paraId="1862511E" w14:textId="77777777" w:rsidR="00FB0F41" w:rsidRPr="00E450AC" w:rsidRDefault="00FB0F41" w:rsidP="00FB0F41">
      <w:pPr>
        <w:pStyle w:val="PL"/>
      </w:pPr>
      <w:r w:rsidRPr="00E450AC">
        <w:t xml:space="preserve">    ...</w:t>
      </w:r>
    </w:p>
    <w:p w14:paraId="0ECEB615" w14:textId="77777777" w:rsidR="00FB0F41" w:rsidRPr="00E450AC" w:rsidRDefault="00FB0F41" w:rsidP="00FB0F41">
      <w:pPr>
        <w:pStyle w:val="PL"/>
      </w:pPr>
      <w:r w:rsidRPr="00E450AC">
        <w:t>}</w:t>
      </w:r>
    </w:p>
    <w:p w14:paraId="2B2BF05D" w14:textId="77777777" w:rsidR="00FB0F41" w:rsidRPr="00E450AC" w:rsidRDefault="00FB0F41" w:rsidP="00FB0F41">
      <w:pPr>
        <w:pStyle w:val="PL"/>
      </w:pPr>
    </w:p>
    <w:p w14:paraId="4FB0E41E" w14:textId="77777777" w:rsidR="00FB0F41" w:rsidRPr="00E450AC" w:rsidRDefault="00FB0F41" w:rsidP="00FB0F41">
      <w:pPr>
        <w:pStyle w:val="PL"/>
      </w:pPr>
      <w:r w:rsidRPr="00E450AC">
        <w:t xml:space="preserve">MeasReportQuantity-r16 ::=           </w:t>
      </w:r>
      <w:r w:rsidRPr="00E450AC">
        <w:rPr>
          <w:color w:val="993366"/>
        </w:rPr>
        <w:t>SEQUENCE</w:t>
      </w:r>
      <w:r w:rsidRPr="00E450AC">
        <w:t xml:space="preserve"> {</w:t>
      </w:r>
    </w:p>
    <w:p w14:paraId="502C45EA" w14:textId="77777777" w:rsidR="00FB0F41" w:rsidRPr="00E450AC" w:rsidRDefault="00FB0F41" w:rsidP="00FB0F41">
      <w:pPr>
        <w:pStyle w:val="PL"/>
      </w:pPr>
      <w:r w:rsidRPr="00E450AC">
        <w:t xml:space="preserve">    cbr-r16                              </w:t>
      </w:r>
      <w:r w:rsidRPr="00E450AC">
        <w:rPr>
          <w:color w:val="993366"/>
        </w:rPr>
        <w:t>BOOLEAN</w:t>
      </w:r>
      <w:r w:rsidRPr="00E450AC">
        <w:t>,</w:t>
      </w:r>
    </w:p>
    <w:p w14:paraId="4D82F4E1" w14:textId="77777777" w:rsidR="00FB0F41" w:rsidRPr="00E450AC" w:rsidRDefault="00FB0F41" w:rsidP="00FB0F41">
      <w:pPr>
        <w:pStyle w:val="PL"/>
      </w:pPr>
      <w:r w:rsidRPr="00E450AC">
        <w:t xml:space="preserve">    ...</w:t>
      </w:r>
    </w:p>
    <w:p w14:paraId="33F93188" w14:textId="77777777" w:rsidR="00FB0F41" w:rsidRPr="00E450AC" w:rsidRDefault="00FB0F41" w:rsidP="00FB0F41">
      <w:pPr>
        <w:pStyle w:val="PL"/>
      </w:pPr>
      <w:r w:rsidRPr="00E450AC">
        <w:t>}</w:t>
      </w:r>
    </w:p>
    <w:p w14:paraId="79EE076B" w14:textId="77777777" w:rsidR="00FB0F41" w:rsidRPr="00E450AC" w:rsidRDefault="00FB0F41" w:rsidP="00FB0F41">
      <w:pPr>
        <w:pStyle w:val="PL"/>
      </w:pPr>
    </w:p>
    <w:p w14:paraId="3B9F8BFB" w14:textId="77777777" w:rsidR="00FB0F41" w:rsidRPr="00E450AC" w:rsidRDefault="00FB0F41" w:rsidP="00FB0F41">
      <w:pPr>
        <w:pStyle w:val="PL"/>
        <w:rPr>
          <w:color w:val="808080"/>
        </w:rPr>
      </w:pPr>
      <w:r w:rsidRPr="00E450AC">
        <w:rPr>
          <w:color w:val="808080"/>
        </w:rPr>
        <w:t>-- TAG-REPORTCONFIGNR-SL-STOP</w:t>
      </w:r>
    </w:p>
    <w:p w14:paraId="72C9FC9D" w14:textId="77777777" w:rsidR="00FB0F41" w:rsidRPr="00E450AC" w:rsidRDefault="00FB0F41" w:rsidP="00FB0F41">
      <w:pPr>
        <w:pStyle w:val="PL"/>
        <w:rPr>
          <w:color w:val="808080"/>
        </w:rPr>
      </w:pPr>
      <w:r w:rsidRPr="00E450AC">
        <w:rPr>
          <w:color w:val="808080"/>
        </w:rPr>
        <w:t>-- ASN1STOP</w:t>
      </w:r>
    </w:p>
    <w:p w14:paraId="49ED0A78"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D870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78C1D" w14:textId="77777777" w:rsidR="00FB0F41" w:rsidRPr="002D3917" w:rsidRDefault="00FB0F41" w:rsidP="00B30F2E">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FB0F41" w:rsidRPr="002D3917" w14:paraId="6EF2AB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C96FDA" w14:textId="77777777" w:rsidR="00FB0F41" w:rsidRPr="002D3917" w:rsidRDefault="00FB0F41" w:rsidP="00B30F2E">
            <w:pPr>
              <w:pStyle w:val="TAL"/>
              <w:rPr>
                <w:b/>
                <w:bCs/>
                <w:i/>
                <w:iCs/>
                <w:lang w:eastAsia="sv-SE"/>
              </w:rPr>
            </w:pPr>
            <w:r w:rsidRPr="002D3917">
              <w:rPr>
                <w:b/>
                <w:bCs/>
                <w:i/>
                <w:iCs/>
                <w:lang w:eastAsia="sv-SE"/>
              </w:rPr>
              <w:t>reportType</w:t>
            </w:r>
          </w:p>
          <w:p w14:paraId="1AD4C0BC" w14:textId="77777777" w:rsidR="00FB0F41" w:rsidRPr="002D3917" w:rsidRDefault="00FB0F41" w:rsidP="00B30F2E">
            <w:pPr>
              <w:pStyle w:val="TAL"/>
              <w:rPr>
                <w:lang w:eastAsia="sv-SE"/>
              </w:rPr>
            </w:pPr>
            <w:r w:rsidRPr="002D3917">
              <w:rPr>
                <w:lang w:eastAsia="sv-SE"/>
              </w:rPr>
              <w:t>Type of the configured CBR measurement report for NR sidelink communication</w:t>
            </w:r>
            <w:r w:rsidRPr="002D3917">
              <w:rPr>
                <w:lang w:eastAsia="x-none"/>
              </w:rPr>
              <w:t>/discovery</w:t>
            </w:r>
            <w:r w:rsidRPr="002D3917">
              <w:rPr>
                <w:lang w:eastAsia="sv-SE"/>
              </w:rPr>
              <w:t>.</w:t>
            </w:r>
          </w:p>
        </w:tc>
      </w:tr>
    </w:tbl>
    <w:p w14:paraId="6E9D2CF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469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20CDE" w14:textId="77777777" w:rsidR="00FB0F41" w:rsidRPr="002D3917" w:rsidRDefault="00FB0F41" w:rsidP="00B30F2E">
            <w:pPr>
              <w:pStyle w:val="TAH"/>
              <w:rPr>
                <w:b w:val="0"/>
                <w:lang w:eastAsia="sv-SE"/>
              </w:rPr>
            </w:pPr>
            <w:r w:rsidRPr="002D3917">
              <w:rPr>
                <w:i/>
                <w:iCs/>
                <w:lang w:eastAsia="sv-SE"/>
              </w:rPr>
              <w:t>EventTriggerConfigNR-SL</w:t>
            </w:r>
            <w:r w:rsidRPr="002D3917">
              <w:rPr>
                <w:lang w:eastAsia="sv-SE"/>
              </w:rPr>
              <w:t xml:space="preserve"> field descriptions</w:t>
            </w:r>
          </w:p>
        </w:tc>
      </w:tr>
      <w:tr w:rsidR="00FB0F41" w:rsidRPr="002D3917" w14:paraId="121958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0FD17" w14:textId="77777777" w:rsidR="00FB0F41" w:rsidRPr="002D3917" w:rsidRDefault="00FB0F41" w:rsidP="00B30F2E">
            <w:pPr>
              <w:pStyle w:val="TAL"/>
              <w:rPr>
                <w:b/>
                <w:bCs/>
                <w:i/>
                <w:iCs/>
                <w:lang w:eastAsia="ko-KR"/>
              </w:rPr>
            </w:pPr>
            <w:r w:rsidRPr="002D3917">
              <w:rPr>
                <w:b/>
                <w:bCs/>
                <w:i/>
                <w:iCs/>
                <w:lang w:eastAsia="ko-KR"/>
              </w:rPr>
              <w:t>cN-Threshold</w:t>
            </w:r>
          </w:p>
          <w:p w14:paraId="117A0B8A" w14:textId="77777777" w:rsidR="00FB0F41" w:rsidRPr="002D3917" w:rsidRDefault="00FB0F41" w:rsidP="00B30F2E">
            <w:pPr>
              <w:pStyle w:val="TAL"/>
              <w:rPr>
                <w:lang w:eastAsia="en-GB"/>
              </w:rPr>
            </w:pPr>
            <w:r w:rsidRPr="002D3917">
              <w:rPr>
                <w:lang w:eastAsia="ko-KR"/>
              </w:rPr>
              <w:t xml:space="preserve">Threshold used for </w:t>
            </w:r>
            <w:r w:rsidRPr="002D3917">
              <w:rPr>
                <w:lang w:eastAsia="sv-SE"/>
              </w:rPr>
              <w:t>events C1 and C2 specified in clauses 5.5.4.11 and 5.5.4.12, respectively.</w:t>
            </w:r>
          </w:p>
        </w:tc>
      </w:tr>
      <w:tr w:rsidR="00FB0F41" w:rsidRPr="002D3917" w14:paraId="1A6D1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6E3FEC" w14:textId="77777777" w:rsidR="00FB0F41" w:rsidRPr="002D3917" w:rsidRDefault="00FB0F41" w:rsidP="00B30F2E">
            <w:pPr>
              <w:pStyle w:val="TAL"/>
              <w:rPr>
                <w:b/>
                <w:bCs/>
                <w:i/>
                <w:iCs/>
                <w:lang w:eastAsia="en-GB"/>
              </w:rPr>
            </w:pPr>
            <w:r w:rsidRPr="002D3917">
              <w:rPr>
                <w:b/>
                <w:bCs/>
                <w:i/>
                <w:iCs/>
                <w:lang w:eastAsia="en-GB"/>
              </w:rPr>
              <w:t>eventId</w:t>
            </w:r>
          </w:p>
          <w:p w14:paraId="2D9724D7" w14:textId="77777777" w:rsidR="00FB0F41" w:rsidRPr="002D3917" w:rsidRDefault="00FB0F41" w:rsidP="00B30F2E">
            <w:pPr>
              <w:pStyle w:val="TAL"/>
              <w:rPr>
                <w:lang w:eastAsia="sv-SE"/>
              </w:rPr>
            </w:pPr>
            <w:r w:rsidRPr="002D3917">
              <w:rPr>
                <w:lang w:eastAsia="en-GB"/>
              </w:rPr>
              <w:t>Choice of NR event triggered reporting criteria.</w:t>
            </w:r>
          </w:p>
        </w:tc>
      </w:tr>
      <w:tr w:rsidR="00FB0F41" w:rsidRPr="002D3917" w14:paraId="145567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29C50" w14:textId="77777777" w:rsidR="00FB0F41" w:rsidRPr="002D3917" w:rsidRDefault="00FB0F41" w:rsidP="00B30F2E">
            <w:pPr>
              <w:pStyle w:val="TAL"/>
              <w:rPr>
                <w:b/>
                <w:bCs/>
                <w:i/>
                <w:iCs/>
                <w:lang w:eastAsia="en-GB"/>
              </w:rPr>
            </w:pPr>
            <w:r w:rsidRPr="002D3917">
              <w:rPr>
                <w:b/>
                <w:bCs/>
                <w:i/>
                <w:iCs/>
                <w:lang w:eastAsia="en-GB"/>
              </w:rPr>
              <w:t>reportAmoun</w:t>
            </w:r>
          </w:p>
          <w:p w14:paraId="55E38440" w14:textId="77777777" w:rsidR="00FB0F41" w:rsidRPr="002D3917" w:rsidRDefault="00FB0F41" w:rsidP="00B30F2E">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386C42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675147" w14:textId="77777777" w:rsidR="00FB0F41" w:rsidRPr="002D3917" w:rsidRDefault="00FB0F41" w:rsidP="00B30F2E">
            <w:pPr>
              <w:pStyle w:val="TAL"/>
              <w:rPr>
                <w:b/>
                <w:bCs/>
                <w:i/>
                <w:iCs/>
                <w:lang w:eastAsia="sv-SE"/>
              </w:rPr>
            </w:pPr>
            <w:r w:rsidRPr="002D3917">
              <w:rPr>
                <w:b/>
                <w:bCs/>
                <w:i/>
                <w:iCs/>
                <w:lang w:eastAsia="sv-SE"/>
              </w:rPr>
              <w:t>reportQuantity</w:t>
            </w:r>
          </w:p>
          <w:p w14:paraId="35A5E5C3" w14:textId="77777777" w:rsidR="00FB0F41" w:rsidRPr="002D3917" w:rsidRDefault="00FB0F41" w:rsidP="00B30F2E">
            <w:pPr>
              <w:pStyle w:val="TAL"/>
              <w:rPr>
                <w:lang w:eastAsia="en-GB"/>
              </w:rPr>
            </w:pPr>
            <w:r w:rsidRPr="002D3917">
              <w:rPr>
                <w:lang w:eastAsia="en-GB"/>
              </w:rPr>
              <w:t>The sidelink measurement quantities to be included in the measurement report. In this release, this is set as the CBR measurement result.</w:t>
            </w:r>
          </w:p>
        </w:tc>
      </w:tr>
      <w:tr w:rsidR="00FB0F41" w:rsidRPr="002D3917" w14:paraId="54995B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507D2D" w14:textId="77777777" w:rsidR="00FB0F41" w:rsidRPr="002D3917" w:rsidRDefault="00FB0F41" w:rsidP="00B30F2E">
            <w:pPr>
              <w:pStyle w:val="TAL"/>
              <w:rPr>
                <w:b/>
                <w:bCs/>
                <w:i/>
                <w:iCs/>
                <w:lang w:eastAsia="en-GB"/>
              </w:rPr>
            </w:pPr>
            <w:r w:rsidRPr="002D3917">
              <w:rPr>
                <w:b/>
                <w:bCs/>
                <w:i/>
                <w:iCs/>
                <w:lang w:eastAsia="en-GB"/>
              </w:rPr>
              <w:t>timeToTrigger</w:t>
            </w:r>
          </w:p>
          <w:p w14:paraId="26DF0396" w14:textId="77777777" w:rsidR="00FB0F41" w:rsidRPr="002D3917" w:rsidRDefault="00FB0F41" w:rsidP="00B30F2E">
            <w:pPr>
              <w:pStyle w:val="TAL"/>
              <w:rPr>
                <w:lang w:eastAsia="sv-SE"/>
              </w:rPr>
            </w:pPr>
            <w:r w:rsidRPr="002D3917">
              <w:rPr>
                <w:lang w:eastAsia="en-GB"/>
              </w:rPr>
              <w:t>Time during which specific criteria for the event needs to be met in order to trigger a measurement report.</w:t>
            </w:r>
          </w:p>
        </w:tc>
      </w:tr>
    </w:tbl>
    <w:p w14:paraId="1A6A28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982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FC806" w14:textId="77777777" w:rsidR="00FB0F41" w:rsidRPr="002D3917" w:rsidRDefault="00FB0F41" w:rsidP="00B30F2E">
            <w:pPr>
              <w:pStyle w:val="TAH"/>
              <w:rPr>
                <w:b w:val="0"/>
                <w:lang w:eastAsia="sv-SE"/>
              </w:rPr>
            </w:pPr>
            <w:r w:rsidRPr="002D3917">
              <w:rPr>
                <w:i/>
                <w:iCs/>
                <w:lang w:eastAsia="sv-SE"/>
              </w:rPr>
              <w:t>PeriodicalReportConfigNR-SL</w:t>
            </w:r>
            <w:r w:rsidRPr="002D3917">
              <w:rPr>
                <w:lang w:eastAsia="sv-SE"/>
              </w:rPr>
              <w:t xml:space="preserve"> field descriptions</w:t>
            </w:r>
          </w:p>
        </w:tc>
      </w:tr>
      <w:tr w:rsidR="00FB0F41" w:rsidRPr="002D3917" w14:paraId="73D51D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17AB86" w14:textId="77777777" w:rsidR="00FB0F41" w:rsidRPr="002D3917" w:rsidRDefault="00FB0F41" w:rsidP="00B30F2E">
            <w:pPr>
              <w:pStyle w:val="TAL"/>
              <w:rPr>
                <w:b/>
                <w:bCs/>
                <w:i/>
                <w:iCs/>
                <w:lang w:eastAsia="ko-KR"/>
              </w:rPr>
            </w:pPr>
            <w:r w:rsidRPr="002D3917">
              <w:rPr>
                <w:b/>
                <w:bCs/>
                <w:i/>
                <w:iCs/>
                <w:lang w:eastAsia="ko-KR"/>
              </w:rPr>
              <w:t>reportAmount</w:t>
            </w:r>
          </w:p>
          <w:p w14:paraId="691C0ABF" w14:textId="77777777" w:rsidR="00FB0F41" w:rsidRPr="002D3917" w:rsidRDefault="00FB0F41" w:rsidP="00B30F2E">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2F8CBA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E40D58" w14:textId="77777777" w:rsidR="00FB0F41" w:rsidRPr="002D3917" w:rsidRDefault="00FB0F41" w:rsidP="00B30F2E">
            <w:pPr>
              <w:pStyle w:val="TAL"/>
              <w:rPr>
                <w:b/>
                <w:bCs/>
                <w:i/>
                <w:iCs/>
                <w:lang w:eastAsia="ko-KR"/>
              </w:rPr>
            </w:pPr>
            <w:r w:rsidRPr="002D3917">
              <w:rPr>
                <w:b/>
                <w:bCs/>
                <w:i/>
                <w:iCs/>
                <w:lang w:eastAsia="ko-KR"/>
              </w:rPr>
              <w:t>reportQuantity</w:t>
            </w:r>
          </w:p>
          <w:p w14:paraId="34E0CFB2" w14:textId="77777777" w:rsidR="00FB0F41" w:rsidRPr="002D3917" w:rsidRDefault="00FB0F41" w:rsidP="00B30F2E">
            <w:pPr>
              <w:pStyle w:val="TAL"/>
              <w:rPr>
                <w:lang w:eastAsia="ko-KR"/>
              </w:rPr>
            </w:pPr>
            <w:r w:rsidRPr="002D3917">
              <w:rPr>
                <w:lang w:eastAsia="en-GB"/>
              </w:rPr>
              <w:t>The sidelink measurement quantities to be included in the measurement report. In this release, this is set as the CBR measurement result.</w:t>
            </w:r>
          </w:p>
        </w:tc>
      </w:tr>
    </w:tbl>
    <w:p w14:paraId="44E07998" w14:textId="77777777" w:rsidR="00FB0F41" w:rsidRPr="002D3917" w:rsidRDefault="00FB0F41" w:rsidP="00FB0F41"/>
    <w:p w14:paraId="72A5A484" w14:textId="77777777" w:rsidR="00FB0F41" w:rsidRPr="002D3917" w:rsidRDefault="00FB0F41" w:rsidP="00FB0F41">
      <w:pPr>
        <w:pStyle w:val="Heading4"/>
        <w:rPr>
          <w:rFonts w:eastAsia="MS Mincho"/>
        </w:rPr>
      </w:pPr>
      <w:bookmarkStart w:id="2046" w:name="_Toc60777352"/>
      <w:bookmarkStart w:id="2047" w:name="_Toc171468026"/>
      <w:r w:rsidRPr="002D3917">
        <w:rPr>
          <w:rFonts w:eastAsia="MS Mincho"/>
        </w:rPr>
        <w:t>–</w:t>
      </w:r>
      <w:r w:rsidRPr="002D3917">
        <w:rPr>
          <w:rFonts w:eastAsia="MS Mincho"/>
        </w:rPr>
        <w:tab/>
      </w:r>
      <w:r w:rsidRPr="002D3917">
        <w:rPr>
          <w:rFonts w:eastAsia="MS Mincho"/>
          <w:i/>
        </w:rPr>
        <w:t>ReportConfigToAddModList</w:t>
      </w:r>
      <w:bookmarkEnd w:id="2046"/>
      <w:bookmarkEnd w:id="2047"/>
    </w:p>
    <w:p w14:paraId="57A55629" w14:textId="77777777" w:rsidR="00FB0F41" w:rsidRPr="002D3917" w:rsidRDefault="00FB0F41" w:rsidP="00FB0F4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CE7469F" w14:textId="77777777" w:rsidR="00FB0F41" w:rsidRPr="002D3917" w:rsidRDefault="00FB0F41" w:rsidP="00FB0F41">
      <w:pPr>
        <w:pStyle w:val="TH"/>
      </w:pPr>
      <w:r w:rsidRPr="002D3917">
        <w:t>ReportConfigToAddModList information element</w:t>
      </w:r>
    </w:p>
    <w:p w14:paraId="4F8D38E6" w14:textId="77777777" w:rsidR="00FB0F41" w:rsidRPr="00E450AC" w:rsidRDefault="00FB0F41" w:rsidP="00FB0F41">
      <w:pPr>
        <w:pStyle w:val="PL"/>
        <w:rPr>
          <w:color w:val="808080"/>
        </w:rPr>
      </w:pPr>
      <w:r w:rsidRPr="00E450AC">
        <w:rPr>
          <w:color w:val="808080"/>
        </w:rPr>
        <w:t>-- ASN1START</w:t>
      </w:r>
    </w:p>
    <w:p w14:paraId="77CCA233" w14:textId="77777777" w:rsidR="00FB0F41" w:rsidRPr="00E450AC" w:rsidRDefault="00FB0F41" w:rsidP="00FB0F41">
      <w:pPr>
        <w:pStyle w:val="PL"/>
        <w:rPr>
          <w:color w:val="808080"/>
        </w:rPr>
      </w:pPr>
      <w:r w:rsidRPr="00E450AC">
        <w:rPr>
          <w:color w:val="808080"/>
        </w:rPr>
        <w:t>-- TAG-REPORTCONFIGTOADDMODLIST-START</w:t>
      </w:r>
    </w:p>
    <w:p w14:paraId="007765C8" w14:textId="77777777" w:rsidR="00FB0F41" w:rsidRPr="00E450AC" w:rsidRDefault="00FB0F41" w:rsidP="00FB0F41">
      <w:pPr>
        <w:pStyle w:val="PL"/>
      </w:pPr>
    </w:p>
    <w:p w14:paraId="7F8868D1" w14:textId="77777777" w:rsidR="00FB0F41" w:rsidRPr="00E450AC" w:rsidRDefault="00FB0F41" w:rsidP="00FB0F41">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2F2A1EDA" w14:textId="77777777" w:rsidR="00FB0F41" w:rsidRPr="00E450AC" w:rsidRDefault="00FB0F41" w:rsidP="00FB0F41">
      <w:pPr>
        <w:pStyle w:val="PL"/>
      </w:pPr>
    </w:p>
    <w:p w14:paraId="7DEE590C" w14:textId="77777777" w:rsidR="00FB0F41" w:rsidRPr="00E450AC" w:rsidRDefault="00FB0F41" w:rsidP="00FB0F41">
      <w:pPr>
        <w:pStyle w:val="PL"/>
      </w:pPr>
      <w:r w:rsidRPr="00E450AC">
        <w:t xml:space="preserve">ReportConfigToAddMod ::=            </w:t>
      </w:r>
      <w:r w:rsidRPr="00E450AC">
        <w:rPr>
          <w:color w:val="993366"/>
        </w:rPr>
        <w:t>SEQUENCE</w:t>
      </w:r>
      <w:r w:rsidRPr="00E450AC">
        <w:t xml:space="preserve"> {</w:t>
      </w:r>
    </w:p>
    <w:p w14:paraId="3BDB28FB" w14:textId="77777777" w:rsidR="00FB0F41" w:rsidRPr="00E450AC" w:rsidRDefault="00FB0F41" w:rsidP="00FB0F41">
      <w:pPr>
        <w:pStyle w:val="PL"/>
      </w:pPr>
      <w:r w:rsidRPr="00E450AC">
        <w:t xml:space="preserve">    reportConfigId                      ReportConfigId,</w:t>
      </w:r>
    </w:p>
    <w:p w14:paraId="61BFF654" w14:textId="77777777" w:rsidR="00FB0F41" w:rsidRPr="00E450AC" w:rsidRDefault="00FB0F41" w:rsidP="00FB0F41">
      <w:pPr>
        <w:pStyle w:val="PL"/>
      </w:pPr>
      <w:r w:rsidRPr="00E450AC">
        <w:t xml:space="preserve">    reportConfig                        </w:t>
      </w:r>
      <w:r w:rsidRPr="00E450AC">
        <w:rPr>
          <w:color w:val="993366"/>
        </w:rPr>
        <w:t>CHOICE</w:t>
      </w:r>
      <w:r w:rsidRPr="00E450AC">
        <w:t xml:space="preserve"> {</w:t>
      </w:r>
    </w:p>
    <w:p w14:paraId="1C59E9DB" w14:textId="77777777" w:rsidR="00FB0F41" w:rsidRPr="00E450AC" w:rsidRDefault="00FB0F41" w:rsidP="00FB0F41">
      <w:pPr>
        <w:pStyle w:val="PL"/>
      </w:pPr>
      <w:r w:rsidRPr="00E450AC">
        <w:t xml:space="preserve">        reportConfigNR                      ReportConfigNR,</w:t>
      </w:r>
    </w:p>
    <w:p w14:paraId="406D3B45" w14:textId="77777777" w:rsidR="00FB0F41" w:rsidRPr="00E450AC" w:rsidRDefault="00FB0F41" w:rsidP="00FB0F41">
      <w:pPr>
        <w:pStyle w:val="PL"/>
      </w:pPr>
      <w:r w:rsidRPr="00E450AC">
        <w:t xml:space="preserve">        ...,</w:t>
      </w:r>
    </w:p>
    <w:p w14:paraId="39878F32" w14:textId="77777777" w:rsidR="00FB0F41" w:rsidRPr="00E450AC" w:rsidRDefault="00FB0F41" w:rsidP="00FB0F41">
      <w:pPr>
        <w:pStyle w:val="PL"/>
      </w:pPr>
      <w:r w:rsidRPr="00E450AC">
        <w:t xml:space="preserve">        reportConfigInterRAT                ReportConfigInterRAT,</w:t>
      </w:r>
    </w:p>
    <w:p w14:paraId="208D55CC" w14:textId="77777777" w:rsidR="00FB0F41" w:rsidRPr="00E450AC" w:rsidRDefault="00FB0F41" w:rsidP="00FB0F41">
      <w:pPr>
        <w:pStyle w:val="PL"/>
      </w:pPr>
      <w:r w:rsidRPr="00E450AC">
        <w:t xml:space="preserve">        reportConfigNR-SL-r16               ReportConfigNR-SL-r16</w:t>
      </w:r>
    </w:p>
    <w:p w14:paraId="69212469" w14:textId="77777777" w:rsidR="00FB0F41" w:rsidRPr="00E450AC" w:rsidRDefault="00FB0F41" w:rsidP="00FB0F41">
      <w:pPr>
        <w:pStyle w:val="PL"/>
      </w:pPr>
      <w:r w:rsidRPr="00E450AC">
        <w:t xml:space="preserve">    }</w:t>
      </w:r>
    </w:p>
    <w:p w14:paraId="377EBDEA" w14:textId="77777777" w:rsidR="00FB0F41" w:rsidRPr="00E450AC" w:rsidRDefault="00FB0F41" w:rsidP="00FB0F41">
      <w:pPr>
        <w:pStyle w:val="PL"/>
      </w:pPr>
      <w:r w:rsidRPr="00E450AC">
        <w:t>}</w:t>
      </w:r>
    </w:p>
    <w:p w14:paraId="144897D2" w14:textId="77777777" w:rsidR="00FB0F41" w:rsidRPr="00E450AC" w:rsidRDefault="00FB0F41" w:rsidP="00FB0F41">
      <w:pPr>
        <w:pStyle w:val="PL"/>
      </w:pPr>
    </w:p>
    <w:p w14:paraId="3FF516A6" w14:textId="77777777" w:rsidR="00FB0F41" w:rsidRPr="00E450AC" w:rsidRDefault="00FB0F41" w:rsidP="00FB0F41">
      <w:pPr>
        <w:pStyle w:val="PL"/>
        <w:rPr>
          <w:color w:val="808080"/>
        </w:rPr>
      </w:pPr>
      <w:r w:rsidRPr="00E450AC">
        <w:rPr>
          <w:color w:val="808080"/>
        </w:rPr>
        <w:t>-- TAG-REPORTCONFIGTOADDMODLIST-STOP</w:t>
      </w:r>
    </w:p>
    <w:p w14:paraId="3872C375" w14:textId="77777777" w:rsidR="00FB0F41" w:rsidRPr="00E450AC" w:rsidRDefault="00FB0F41" w:rsidP="00FB0F41">
      <w:pPr>
        <w:pStyle w:val="PL"/>
        <w:rPr>
          <w:color w:val="808080"/>
        </w:rPr>
      </w:pPr>
      <w:r w:rsidRPr="00E450AC">
        <w:rPr>
          <w:color w:val="808080"/>
        </w:rPr>
        <w:lastRenderedPageBreak/>
        <w:t>-- ASN1STOP</w:t>
      </w:r>
    </w:p>
    <w:p w14:paraId="25C14196" w14:textId="77777777" w:rsidR="00FB0F41" w:rsidRPr="002D3917" w:rsidRDefault="00FB0F41" w:rsidP="00FB0F41"/>
    <w:p w14:paraId="01FDE86B" w14:textId="77777777" w:rsidR="00FB0F41" w:rsidRPr="002D3917" w:rsidRDefault="00FB0F41" w:rsidP="00FB0F41">
      <w:pPr>
        <w:pStyle w:val="Heading4"/>
        <w:rPr>
          <w:rFonts w:eastAsia="MS Mincho"/>
        </w:rPr>
      </w:pPr>
      <w:bookmarkStart w:id="2048" w:name="_Toc60777353"/>
      <w:bookmarkStart w:id="2049" w:name="_Toc171468027"/>
      <w:r w:rsidRPr="002D3917">
        <w:rPr>
          <w:rFonts w:eastAsia="MS Mincho"/>
        </w:rPr>
        <w:t>–</w:t>
      </w:r>
      <w:r w:rsidRPr="002D3917">
        <w:rPr>
          <w:rFonts w:eastAsia="MS Mincho"/>
        </w:rPr>
        <w:tab/>
      </w:r>
      <w:r w:rsidRPr="002D3917">
        <w:rPr>
          <w:rFonts w:eastAsia="MS Mincho"/>
          <w:i/>
        </w:rPr>
        <w:t>ReportInterval</w:t>
      </w:r>
      <w:bookmarkEnd w:id="2048"/>
      <w:bookmarkEnd w:id="2049"/>
    </w:p>
    <w:p w14:paraId="04CA0AF2" w14:textId="77777777" w:rsidR="00FB0F41" w:rsidRPr="002D3917" w:rsidRDefault="00FB0F41" w:rsidP="00FB0F4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he</w:t>
      </w:r>
      <w:r w:rsidRPr="002D3917">
        <w:rPr>
          <w:iCs/>
          <w:lang w:eastAsia="ko-KR"/>
        </w:rPr>
        <w:t>n</w:t>
      </w:r>
      <w:r w:rsidRPr="002D3917">
        <w:rPr>
          <w:i/>
          <w:iCs/>
          <w:lang w:eastAsia="ko-KR"/>
        </w:rPr>
        <w:t xml:space="preserve"> reportType </w:t>
      </w:r>
      <w:r w:rsidRPr="002D3917">
        <w:rPr>
          <w:iCs/>
          <w:lang w:eastAsia="ko-KR"/>
        </w:rPr>
        <w:t xml:space="preserve">is set to either </w:t>
      </w:r>
      <w:r w:rsidRPr="002D3917">
        <w:rPr>
          <w:i/>
          <w:iCs/>
          <w:lang w:eastAsia="ko-KR"/>
        </w:rPr>
        <w:t>eventTriggered</w:t>
      </w:r>
      <w:r w:rsidRPr="002D3917">
        <w:rPr>
          <w:iCs/>
          <w:lang w:eastAsia="ko-KR"/>
        </w:rPr>
        <w:t xml:space="preserve">, </w:t>
      </w:r>
      <w:r w:rsidRPr="002D3917">
        <w:rPr>
          <w:i/>
          <w:iCs/>
          <w:lang w:eastAsia="ko-KR"/>
        </w:rPr>
        <w:t>periodical</w:t>
      </w:r>
      <w:r w:rsidRPr="002D3917">
        <w:rPr>
          <w:iCs/>
          <w:lang w:eastAsia="ko-KR"/>
        </w:rPr>
        <w:t xml:space="preserve">, </w:t>
      </w:r>
      <w:r w:rsidRPr="002D3917">
        <w:rPr>
          <w:i/>
          <w:iCs/>
          <w:lang w:eastAsia="ko-KR"/>
        </w:rPr>
        <w:t>cli-EventTriggered</w:t>
      </w:r>
      <w:r w:rsidRPr="002D3917">
        <w:rPr>
          <w:iCs/>
          <w:lang w:eastAsia="ko-KR"/>
        </w:rPr>
        <w:t xml:space="preserve"> or </w:t>
      </w:r>
      <w:r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561290A0" w14:textId="77777777" w:rsidR="00FB0F41" w:rsidRPr="002D3917" w:rsidRDefault="00FB0F41" w:rsidP="00FB0F41">
      <w:pPr>
        <w:pStyle w:val="TH"/>
      </w:pPr>
      <w:r w:rsidRPr="002D3917">
        <w:rPr>
          <w:bCs/>
          <w:i/>
          <w:iCs/>
        </w:rPr>
        <w:t xml:space="preserve">ReportInterval </w:t>
      </w:r>
      <w:r w:rsidRPr="002D3917">
        <w:t>information element</w:t>
      </w:r>
    </w:p>
    <w:p w14:paraId="21432920" w14:textId="77777777" w:rsidR="00FB0F41" w:rsidRPr="00E450AC" w:rsidRDefault="00FB0F41" w:rsidP="00FB0F41">
      <w:pPr>
        <w:pStyle w:val="PL"/>
        <w:rPr>
          <w:color w:val="808080"/>
        </w:rPr>
      </w:pPr>
      <w:r w:rsidRPr="00E450AC">
        <w:rPr>
          <w:color w:val="808080"/>
        </w:rPr>
        <w:t>-- ASN1START</w:t>
      </w:r>
    </w:p>
    <w:p w14:paraId="288D8778" w14:textId="77777777" w:rsidR="00FB0F41" w:rsidRPr="00E450AC" w:rsidRDefault="00FB0F41" w:rsidP="00FB0F41">
      <w:pPr>
        <w:pStyle w:val="PL"/>
        <w:rPr>
          <w:color w:val="808080"/>
        </w:rPr>
      </w:pPr>
      <w:r w:rsidRPr="00E450AC">
        <w:rPr>
          <w:color w:val="808080"/>
        </w:rPr>
        <w:t>-- TAG-REPORTINTERVAL-START</w:t>
      </w:r>
    </w:p>
    <w:p w14:paraId="5892CE13" w14:textId="77777777" w:rsidR="00FB0F41" w:rsidRPr="00E450AC" w:rsidRDefault="00FB0F41" w:rsidP="00FB0F41">
      <w:pPr>
        <w:pStyle w:val="PL"/>
      </w:pPr>
    </w:p>
    <w:p w14:paraId="12F893AF" w14:textId="77777777" w:rsidR="00FB0F41" w:rsidRPr="00E450AC" w:rsidRDefault="00FB0F41" w:rsidP="00FB0F41">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65465FD0" w14:textId="77777777" w:rsidR="00FB0F41" w:rsidRPr="00E450AC" w:rsidRDefault="00FB0F41" w:rsidP="00FB0F41">
      <w:pPr>
        <w:pStyle w:val="PL"/>
      </w:pPr>
      <w:r w:rsidRPr="00E450AC">
        <w:t xml:space="preserve">                                                    min1,min6, min12, min30 }</w:t>
      </w:r>
    </w:p>
    <w:p w14:paraId="57D69417" w14:textId="77777777" w:rsidR="00FB0F41" w:rsidRPr="00E450AC" w:rsidRDefault="00FB0F41" w:rsidP="00FB0F41">
      <w:pPr>
        <w:pStyle w:val="PL"/>
      </w:pPr>
    </w:p>
    <w:p w14:paraId="5DFC14EA" w14:textId="77777777" w:rsidR="00FB0F41" w:rsidRPr="00E450AC" w:rsidRDefault="00FB0F41" w:rsidP="00FB0F41">
      <w:pPr>
        <w:pStyle w:val="PL"/>
        <w:rPr>
          <w:color w:val="808080"/>
        </w:rPr>
      </w:pPr>
      <w:r w:rsidRPr="00E450AC">
        <w:rPr>
          <w:color w:val="808080"/>
        </w:rPr>
        <w:t>-- TAG-REPORTINTERVAL-STOP</w:t>
      </w:r>
    </w:p>
    <w:p w14:paraId="2ABB37B1" w14:textId="77777777" w:rsidR="00FB0F41" w:rsidRPr="00E450AC" w:rsidRDefault="00FB0F41" w:rsidP="00FB0F41">
      <w:pPr>
        <w:pStyle w:val="PL"/>
        <w:rPr>
          <w:color w:val="808080"/>
        </w:rPr>
      </w:pPr>
      <w:r w:rsidRPr="00E450AC">
        <w:rPr>
          <w:color w:val="808080"/>
        </w:rPr>
        <w:t>-- ASN1STOP</w:t>
      </w:r>
    </w:p>
    <w:p w14:paraId="6B543D3E" w14:textId="77777777" w:rsidR="00FB0F41" w:rsidRPr="002D3917" w:rsidRDefault="00FB0F41" w:rsidP="00FB0F41"/>
    <w:p w14:paraId="19BE595B" w14:textId="77777777" w:rsidR="00FB0F41" w:rsidRPr="002D3917" w:rsidRDefault="00FB0F41" w:rsidP="00FB0F41">
      <w:pPr>
        <w:pStyle w:val="Heading4"/>
        <w:rPr>
          <w:rFonts w:eastAsia="SimSun"/>
        </w:rPr>
      </w:pPr>
      <w:bookmarkStart w:id="2050" w:name="_Toc60777354"/>
      <w:bookmarkStart w:id="2051" w:name="_Toc171468028"/>
      <w:r w:rsidRPr="002D3917">
        <w:rPr>
          <w:rFonts w:eastAsia="SimSun"/>
        </w:rPr>
        <w:t>–</w:t>
      </w:r>
      <w:r w:rsidRPr="002D3917">
        <w:rPr>
          <w:rFonts w:eastAsia="SimSun"/>
        </w:rPr>
        <w:tab/>
      </w:r>
      <w:r w:rsidRPr="002D3917">
        <w:rPr>
          <w:rFonts w:eastAsia="SimSun"/>
          <w:i/>
        </w:rPr>
        <w:t>ReselectionThreshold</w:t>
      </w:r>
      <w:bookmarkEnd w:id="2050"/>
      <w:bookmarkEnd w:id="2051"/>
    </w:p>
    <w:p w14:paraId="3676A5D7" w14:textId="77777777" w:rsidR="00FB0F41" w:rsidRPr="002D3917" w:rsidRDefault="00FB0F41" w:rsidP="00FB0F4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0C50246" w14:textId="77777777" w:rsidR="00FB0F41" w:rsidRPr="002D3917" w:rsidRDefault="00FB0F41" w:rsidP="00FB0F41">
      <w:pPr>
        <w:pStyle w:val="TH"/>
      </w:pPr>
      <w:r w:rsidRPr="002D3917">
        <w:rPr>
          <w:bCs/>
          <w:i/>
          <w:iCs/>
        </w:rPr>
        <w:t xml:space="preserve">ReselectionThreshold </w:t>
      </w:r>
      <w:r w:rsidRPr="002D3917">
        <w:t>information element</w:t>
      </w:r>
    </w:p>
    <w:p w14:paraId="20F4F0C1" w14:textId="77777777" w:rsidR="00FB0F41" w:rsidRPr="00E450AC" w:rsidRDefault="00FB0F41" w:rsidP="00FB0F41">
      <w:pPr>
        <w:pStyle w:val="PL"/>
        <w:rPr>
          <w:color w:val="808080"/>
        </w:rPr>
      </w:pPr>
      <w:r w:rsidRPr="00E450AC">
        <w:rPr>
          <w:color w:val="808080"/>
        </w:rPr>
        <w:t>-- ASN1START</w:t>
      </w:r>
    </w:p>
    <w:p w14:paraId="6FC4CDDD" w14:textId="77777777" w:rsidR="00FB0F41" w:rsidRPr="00E450AC" w:rsidRDefault="00FB0F41" w:rsidP="00FB0F41">
      <w:pPr>
        <w:pStyle w:val="PL"/>
        <w:rPr>
          <w:color w:val="808080"/>
        </w:rPr>
      </w:pPr>
      <w:r w:rsidRPr="00E450AC">
        <w:rPr>
          <w:color w:val="808080"/>
        </w:rPr>
        <w:t>-- TAG-RESELECTIONTHRESHOLD-START</w:t>
      </w:r>
    </w:p>
    <w:p w14:paraId="6C1A9400" w14:textId="77777777" w:rsidR="00FB0F41" w:rsidRPr="00E450AC" w:rsidRDefault="00FB0F41" w:rsidP="00FB0F41">
      <w:pPr>
        <w:pStyle w:val="PL"/>
      </w:pPr>
    </w:p>
    <w:p w14:paraId="52ACBE35" w14:textId="77777777" w:rsidR="00FB0F41" w:rsidRPr="00E450AC" w:rsidRDefault="00FB0F41" w:rsidP="00FB0F41">
      <w:pPr>
        <w:pStyle w:val="PL"/>
      </w:pPr>
      <w:r w:rsidRPr="00E450AC">
        <w:t xml:space="preserve">ReselectionThreshold ::=                </w:t>
      </w:r>
      <w:r w:rsidRPr="00E450AC">
        <w:rPr>
          <w:color w:val="993366"/>
        </w:rPr>
        <w:t>INTEGER</w:t>
      </w:r>
      <w:r w:rsidRPr="00E450AC">
        <w:t xml:space="preserve"> (0..31)</w:t>
      </w:r>
    </w:p>
    <w:p w14:paraId="4809DAFC" w14:textId="77777777" w:rsidR="00FB0F41" w:rsidRPr="00E450AC" w:rsidRDefault="00FB0F41" w:rsidP="00FB0F41">
      <w:pPr>
        <w:pStyle w:val="PL"/>
      </w:pPr>
    </w:p>
    <w:p w14:paraId="3D22C652" w14:textId="77777777" w:rsidR="00FB0F41" w:rsidRPr="00E450AC" w:rsidRDefault="00FB0F41" w:rsidP="00FB0F41">
      <w:pPr>
        <w:pStyle w:val="PL"/>
        <w:rPr>
          <w:color w:val="808080"/>
        </w:rPr>
      </w:pPr>
      <w:r w:rsidRPr="00E450AC">
        <w:rPr>
          <w:color w:val="808080"/>
        </w:rPr>
        <w:t>-- TAG-RESELECTIONTHRESHOLD-STOP</w:t>
      </w:r>
    </w:p>
    <w:p w14:paraId="7A1F0A48" w14:textId="77777777" w:rsidR="00FB0F41" w:rsidRPr="00E450AC" w:rsidRDefault="00FB0F41" w:rsidP="00FB0F41">
      <w:pPr>
        <w:pStyle w:val="PL"/>
        <w:rPr>
          <w:rFonts w:eastAsia="SimSun"/>
          <w:color w:val="808080"/>
        </w:rPr>
      </w:pPr>
      <w:r w:rsidRPr="00E450AC">
        <w:rPr>
          <w:color w:val="808080"/>
        </w:rPr>
        <w:t>-- ASN1STOP</w:t>
      </w:r>
    </w:p>
    <w:p w14:paraId="13DA6BD6" w14:textId="77777777" w:rsidR="00FB0F41" w:rsidRPr="002D3917" w:rsidRDefault="00FB0F41" w:rsidP="00FB0F41"/>
    <w:p w14:paraId="3D67B800" w14:textId="77777777" w:rsidR="00FB0F41" w:rsidRPr="002D3917" w:rsidRDefault="00FB0F41" w:rsidP="00FB0F41">
      <w:pPr>
        <w:pStyle w:val="Heading4"/>
        <w:rPr>
          <w:rFonts w:eastAsia="SimSun"/>
        </w:rPr>
      </w:pPr>
      <w:bookmarkStart w:id="2052" w:name="_Toc60777355"/>
      <w:bookmarkStart w:id="2053" w:name="_Toc171468029"/>
      <w:r w:rsidRPr="002D3917">
        <w:rPr>
          <w:rFonts w:eastAsia="SimSun"/>
        </w:rPr>
        <w:t>–</w:t>
      </w:r>
      <w:r w:rsidRPr="002D3917">
        <w:rPr>
          <w:rFonts w:eastAsia="SimSun"/>
        </w:rPr>
        <w:tab/>
      </w:r>
      <w:r w:rsidRPr="002D3917">
        <w:rPr>
          <w:rFonts w:eastAsia="SimSun"/>
          <w:i/>
        </w:rPr>
        <w:t>ReselectionThresholdQ</w:t>
      </w:r>
      <w:bookmarkEnd w:id="2052"/>
      <w:bookmarkEnd w:id="2053"/>
    </w:p>
    <w:p w14:paraId="4F0AA7DF" w14:textId="77777777" w:rsidR="00FB0F41" w:rsidRPr="002D3917" w:rsidRDefault="00FB0F41" w:rsidP="00FB0F4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66D707FA" w14:textId="77777777" w:rsidR="00FB0F41" w:rsidRPr="002D3917" w:rsidRDefault="00FB0F41" w:rsidP="00FB0F41">
      <w:pPr>
        <w:pStyle w:val="TH"/>
      </w:pPr>
      <w:r w:rsidRPr="002D3917">
        <w:rPr>
          <w:bCs/>
          <w:i/>
          <w:iCs/>
        </w:rPr>
        <w:t xml:space="preserve">ReselectionThresholdQ </w:t>
      </w:r>
      <w:r w:rsidRPr="002D3917">
        <w:t>information element</w:t>
      </w:r>
    </w:p>
    <w:p w14:paraId="6259E639" w14:textId="77777777" w:rsidR="00FB0F41" w:rsidRPr="00E450AC" w:rsidRDefault="00FB0F41" w:rsidP="00FB0F41">
      <w:pPr>
        <w:pStyle w:val="PL"/>
        <w:rPr>
          <w:color w:val="808080"/>
        </w:rPr>
      </w:pPr>
      <w:r w:rsidRPr="00E450AC">
        <w:rPr>
          <w:color w:val="808080"/>
        </w:rPr>
        <w:t>-- ASN1START</w:t>
      </w:r>
    </w:p>
    <w:p w14:paraId="2DE201D5" w14:textId="77777777" w:rsidR="00FB0F41" w:rsidRPr="00E450AC" w:rsidRDefault="00FB0F41" w:rsidP="00FB0F41">
      <w:pPr>
        <w:pStyle w:val="PL"/>
        <w:rPr>
          <w:color w:val="808080"/>
        </w:rPr>
      </w:pPr>
      <w:r w:rsidRPr="00E450AC">
        <w:rPr>
          <w:color w:val="808080"/>
        </w:rPr>
        <w:t>-- TAG-RESELECTIONTHRESHOLDQ-START</w:t>
      </w:r>
    </w:p>
    <w:p w14:paraId="526D1C26" w14:textId="77777777" w:rsidR="00FB0F41" w:rsidRPr="00E450AC" w:rsidRDefault="00FB0F41" w:rsidP="00FB0F41">
      <w:pPr>
        <w:pStyle w:val="PL"/>
      </w:pPr>
    </w:p>
    <w:p w14:paraId="3EDDBA7E" w14:textId="77777777" w:rsidR="00FB0F41" w:rsidRPr="00E450AC" w:rsidRDefault="00FB0F41" w:rsidP="00FB0F41">
      <w:pPr>
        <w:pStyle w:val="PL"/>
      </w:pPr>
      <w:r w:rsidRPr="00E450AC">
        <w:t xml:space="preserve">ReselectionThresholdQ ::=           </w:t>
      </w:r>
      <w:r w:rsidRPr="00E450AC">
        <w:rPr>
          <w:color w:val="993366"/>
        </w:rPr>
        <w:t>INTEGER</w:t>
      </w:r>
      <w:r w:rsidRPr="00E450AC">
        <w:t xml:space="preserve"> (0..31)</w:t>
      </w:r>
    </w:p>
    <w:p w14:paraId="5B4841B3" w14:textId="77777777" w:rsidR="00FB0F41" w:rsidRPr="00E450AC" w:rsidRDefault="00FB0F41" w:rsidP="00FB0F41">
      <w:pPr>
        <w:pStyle w:val="PL"/>
      </w:pPr>
    </w:p>
    <w:p w14:paraId="7E0D4644" w14:textId="77777777" w:rsidR="00FB0F41" w:rsidRPr="00E450AC" w:rsidRDefault="00FB0F41" w:rsidP="00FB0F41">
      <w:pPr>
        <w:pStyle w:val="PL"/>
        <w:rPr>
          <w:color w:val="808080"/>
        </w:rPr>
      </w:pPr>
      <w:r w:rsidRPr="00E450AC">
        <w:rPr>
          <w:color w:val="808080"/>
        </w:rPr>
        <w:t>-- TAG-RESELECTIONTHRESHOLDQ-STOP</w:t>
      </w:r>
    </w:p>
    <w:p w14:paraId="5E4DA187" w14:textId="77777777" w:rsidR="00FB0F41" w:rsidRPr="00E450AC" w:rsidRDefault="00FB0F41" w:rsidP="00FB0F41">
      <w:pPr>
        <w:pStyle w:val="PL"/>
        <w:rPr>
          <w:rFonts w:eastAsia="SimSun"/>
          <w:color w:val="808080"/>
        </w:rPr>
      </w:pPr>
      <w:r w:rsidRPr="00E450AC">
        <w:rPr>
          <w:color w:val="808080"/>
        </w:rPr>
        <w:lastRenderedPageBreak/>
        <w:t>-- ASN1STOP</w:t>
      </w:r>
    </w:p>
    <w:p w14:paraId="633A9793" w14:textId="77777777" w:rsidR="00FB0F41" w:rsidRPr="002D3917" w:rsidRDefault="00FB0F41" w:rsidP="00FB0F41"/>
    <w:p w14:paraId="59D5D2F2" w14:textId="77777777" w:rsidR="00FB0F41" w:rsidRPr="002D3917" w:rsidRDefault="00FB0F41" w:rsidP="00FB0F41">
      <w:pPr>
        <w:pStyle w:val="Heading4"/>
        <w:rPr>
          <w:rFonts w:eastAsia="SimSun"/>
        </w:rPr>
      </w:pPr>
      <w:bookmarkStart w:id="2054" w:name="_Toc60777356"/>
      <w:bookmarkStart w:id="2055" w:name="_Toc171468030"/>
      <w:r w:rsidRPr="002D3917">
        <w:rPr>
          <w:rFonts w:eastAsia="SimSun"/>
        </w:rPr>
        <w:t>–</w:t>
      </w:r>
      <w:r w:rsidRPr="002D3917">
        <w:rPr>
          <w:rFonts w:eastAsia="SimSun"/>
        </w:rPr>
        <w:tab/>
      </w:r>
      <w:r w:rsidRPr="002D3917">
        <w:rPr>
          <w:rFonts w:eastAsia="SimSun"/>
          <w:i/>
        </w:rPr>
        <w:t>ResumeCause</w:t>
      </w:r>
      <w:bookmarkEnd w:id="2054"/>
      <w:bookmarkEnd w:id="2055"/>
    </w:p>
    <w:p w14:paraId="7B0A6102" w14:textId="77777777" w:rsidR="00FB0F41" w:rsidRPr="002D3917" w:rsidRDefault="00FB0F41" w:rsidP="00FB0F4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Pr="002D3917">
        <w:rPr>
          <w:iCs/>
        </w:rPr>
        <w:t>,</w:t>
      </w:r>
      <w:r w:rsidRPr="002D3917">
        <w:t xml:space="preserve"> </w:t>
      </w:r>
      <w:r w:rsidRPr="002D3917">
        <w:rPr>
          <w:i/>
        </w:rPr>
        <w:t xml:space="preserve">RRCResumeRequest1 </w:t>
      </w:r>
      <w:r w:rsidRPr="002D3917">
        <w:t xml:space="preserve">and </w:t>
      </w:r>
      <w:r w:rsidRPr="002D3917">
        <w:rPr>
          <w:i/>
        </w:rPr>
        <w:t>UEAssistanceInformation</w:t>
      </w:r>
      <w:r w:rsidRPr="002D3917">
        <w:t>.</w:t>
      </w:r>
    </w:p>
    <w:p w14:paraId="5838746C" w14:textId="77777777" w:rsidR="00FB0F41" w:rsidRPr="002D3917" w:rsidRDefault="00FB0F41" w:rsidP="00FB0F41">
      <w:pPr>
        <w:pStyle w:val="TH"/>
      </w:pPr>
      <w:r w:rsidRPr="002D3917">
        <w:rPr>
          <w:bCs/>
          <w:i/>
          <w:iCs/>
        </w:rPr>
        <w:t xml:space="preserve">ResumeCause </w:t>
      </w:r>
      <w:r w:rsidRPr="002D3917">
        <w:t>information element</w:t>
      </w:r>
    </w:p>
    <w:p w14:paraId="08D74641" w14:textId="77777777" w:rsidR="00FB0F41" w:rsidRPr="00E450AC" w:rsidRDefault="00FB0F41" w:rsidP="00FB0F41">
      <w:pPr>
        <w:pStyle w:val="PL"/>
        <w:rPr>
          <w:color w:val="808080"/>
        </w:rPr>
      </w:pPr>
      <w:r w:rsidRPr="00E450AC">
        <w:rPr>
          <w:color w:val="808080"/>
        </w:rPr>
        <w:t>-- ASN1START</w:t>
      </w:r>
    </w:p>
    <w:p w14:paraId="45AED81F" w14:textId="77777777" w:rsidR="00FB0F41" w:rsidRPr="00E450AC" w:rsidRDefault="00FB0F41" w:rsidP="00FB0F41">
      <w:pPr>
        <w:pStyle w:val="PL"/>
        <w:rPr>
          <w:color w:val="808080"/>
        </w:rPr>
      </w:pPr>
      <w:r w:rsidRPr="00E450AC">
        <w:rPr>
          <w:color w:val="808080"/>
        </w:rPr>
        <w:t>-- TAG-RESUMECAUSE-START</w:t>
      </w:r>
    </w:p>
    <w:p w14:paraId="5FA5F30E" w14:textId="77777777" w:rsidR="00FB0F41" w:rsidRPr="00E450AC" w:rsidRDefault="00FB0F41" w:rsidP="00FB0F41">
      <w:pPr>
        <w:pStyle w:val="PL"/>
      </w:pPr>
    </w:p>
    <w:p w14:paraId="7C6A3919" w14:textId="77777777" w:rsidR="00FB0F41" w:rsidRPr="00E450AC" w:rsidRDefault="00FB0F41" w:rsidP="00FB0F41">
      <w:pPr>
        <w:pStyle w:val="PL"/>
      </w:pPr>
      <w:r w:rsidRPr="00E450AC">
        <w:t xml:space="preserve">ResumeCause ::=             </w:t>
      </w:r>
      <w:r w:rsidRPr="00E450AC">
        <w:rPr>
          <w:color w:val="993366"/>
        </w:rPr>
        <w:t>ENUMERATED</w:t>
      </w:r>
      <w:r w:rsidRPr="00E450AC">
        <w:t xml:space="preserve"> {emergency, highPriorityAccess, mt-Access, mo-Signalling,</w:t>
      </w:r>
    </w:p>
    <w:p w14:paraId="121D6C32" w14:textId="77777777" w:rsidR="00FB0F41" w:rsidRPr="00E450AC" w:rsidRDefault="00FB0F41" w:rsidP="00FB0F41">
      <w:pPr>
        <w:pStyle w:val="PL"/>
      </w:pPr>
      <w:r w:rsidRPr="00E450AC">
        <w:t xml:space="preserve">                                        mo-Data, mo-VoiceCall, mo-VideoCall, mo-SMS, rna-Update, mps-PriorityAccess,</w:t>
      </w:r>
    </w:p>
    <w:p w14:paraId="0DCC743D" w14:textId="77777777" w:rsidR="00FB0F41" w:rsidRPr="00E450AC" w:rsidRDefault="00FB0F41" w:rsidP="00FB0F41">
      <w:pPr>
        <w:pStyle w:val="PL"/>
      </w:pPr>
      <w:r w:rsidRPr="00E450AC">
        <w:t xml:space="preserve">                                        mcs-PriorityAccess, mt-SDT-v1810, srs-PosConfigOrActivationReq-v1800, spare3, spare2, spare1 }</w:t>
      </w:r>
    </w:p>
    <w:p w14:paraId="7793F2DE" w14:textId="77777777" w:rsidR="00FB0F41" w:rsidRPr="00E450AC" w:rsidRDefault="00FB0F41" w:rsidP="00FB0F41">
      <w:pPr>
        <w:pStyle w:val="PL"/>
      </w:pPr>
    </w:p>
    <w:p w14:paraId="01D91D06" w14:textId="77777777" w:rsidR="00FB0F41" w:rsidRPr="00E450AC" w:rsidRDefault="00FB0F41" w:rsidP="00FB0F41">
      <w:pPr>
        <w:pStyle w:val="PL"/>
        <w:rPr>
          <w:color w:val="808080"/>
        </w:rPr>
      </w:pPr>
      <w:r w:rsidRPr="00E450AC">
        <w:rPr>
          <w:color w:val="808080"/>
        </w:rPr>
        <w:t>-- TAG-RESUMECAUSE-STOP</w:t>
      </w:r>
    </w:p>
    <w:p w14:paraId="013B11BA" w14:textId="77777777" w:rsidR="00FB0F41" w:rsidRPr="00E450AC" w:rsidRDefault="00FB0F41" w:rsidP="00FB0F41">
      <w:pPr>
        <w:pStyle w:val="PL"/>
        <w:rPr>
          <w:rFonts w:eastAsia="SimSun"/>
          <w:color w:val="808080"/>
        </w:rPr>
      </w:pPr>
      <w:r w:rsidRPr="00E450AC">
        <w:rPr>
          <w:color w:val="808080"/>
        </w:rPr>
        <w:t>-- ASN1STOP</w:t>
      </w:r>
    </w:p>
    <w:p w14:paraId="5223B5EF" w14:textId="77777777" w:rsidR="00FB0F41" w:rsidRPr="002D3917" w:rsidRDefault="00FB0F41" w:rsidP="00FB0F41"/>
    <w:p w14:paraId="3F07667D" w14:textId="77777777" w:rsidR="00FB0F41" w:rsidRPr="002D3917" w:rsidRDefault="00FB0F41" w:rsidP="00FB0F41">
      <w:pPr>
        <w:pStyle w:val="Heading4"/>
        <w:rPr>
          <w:rFonts w:eastAsia="SimSun"/>
        </w:rPr>
      </w:pPr>
      <w:bookmarkStart w:id="2056" w:name="_Toc60777357"/>
      <w:bookmarkStart w:id="2057" w:name="_Toc171468031"/>
      <w:r w:rsidRPr="002D3917">
        <w:rPr>
          <w:rFonts w:eastAsia="SimSun"/>
        </w:rPr>
        <w:t>–</w:t>
      </w:r>
      <w:r w:rsidRPr="002D3917">
        <w:rPr>
          <w:rFonts w:eastAsia="SimSun"/>
        </w:rPr>
        <w:tab/>
      </w:r>
      <w:r w:rsidRPr="002D3917">
        <w:rPr>
          <w:rFonts w:eastAsia="SimSun"/>
          <w:i/>
        </w:rPr>
        <w:t>RLC-BearerConfig</w:t>
      </w:r>
      <w:bookmarkEnd w:id="2056"/>
      <w:bookmarkEnd w:id="2057"/>
    </w:p>
    <w:p w14:paraId="19F399E3" w14:textId="77777777" w:rsidR="00FB0F41" w:rsidRPr="002D3917" w:rsidRDefault="00FB0F41" w:rsidP="00FB0F4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31635017" w14:textId="77777777" w:rsidR="00FB0F41" w:rsidRPr="002D3917" w:rsidRDefault="00FB0F41" w:rsidP="00FB0F41">
      <w:pPr>
        <w:pStyle w:val="TH"/>
        <w:rPr>
          <w:rFonts w:eastAsia="SimSun"/>
        </w:rPr>
      </w:pPr>
      <w:r w:rsidRPr="002D3917">
        <w:rPr>
          <w:rFonts w:eastAsia="SimSun"/>
          <w:i/>
        </w:rPr>
        <w:t>RLC-BearerConfig</w:t>
      </w:r>
      <w:r w:rsidRPr="002D3917">
        <w:rPr>
          <w:rFonts w:eastAsia="SimSun"/>
        </w:rPr>
        <w:t xml:space="preserve"> information element</w:t>
      </w:r>
    </w:p>
    <w:p w14:paraId="4A0445CA" w14:textId="77777777" w:rsidR="00FB0F41" w:rsidRPr="00E450AC" w:rsidRDefault="00FB0F41" w:rsidP="00FB0F41">
      <w:pPr>
        <w:pStyle w:val="PL"/>
        <w:rPr>
          <w:color w:val="808080"/>
        </w:rPr>
      </w:pPr>
      <w:r w:rsidRPr="00E450AC">
        <w:rPr>
          <w:color w:val="808080"/>
        </w:rPr>
        <w:t>-- ASN1START</w:t>
      </w:r>
    </w:p>
    <w:p w14:paraId="20F64282" w14:textId="77777777" w:rsidR="00FB0F41" w:rsidRPr="00E450AC" w:rsidRDefault="00FB0F41" w:rsidP="00FB0F41">
      <w:pPr>
        <w:pStyle w:val="PL"/>
        <w:rPr>
          <w:color w:val="808080"/>
        </w:rPr>
      </w:pPr>
      <w:r w:rsidRPr="00E450AC">
        <w:rPr>
          <w:color w:val="808080"/>
        </w:rPr>
        <w:t>-- TAG-RLC-BEARERCONFIG-START</w:t>
      </w:r>
    </w:p>
    <w:p w14:paraId="22622CD3" w14:textId="77777777" w:rsidR="00FB0F41" w:rsidRPr="00E450AC" w:rsidRDefault="00FB0F41" w:rsidP="00FB0F41">
      <w:pPr>
        <w:pStyle w:val="PL"/>
      </w:pPr>
    </w:p>
    <w:p w14:paraId="2B5E6BF3" w14:textId="77777777" w:rsidR="00FB0F41" w:rsidRPr="00E450AC" w:rsidRDefault="00FB0F41" w:rsidP="00FB0F41">
      <w:pPr>
        <w:pStyle w:val="PL"/>
      </w:pPr>
      <w:r w:rsidRPr="00E450AC">
        <w:t xml:space="preserve">RLC-BearerConfig ::=                        </w:t>
      </w:r>
      <w:r w:rsidRPr="00E450AC">
        <w:rPr>
          <w:color w:val="993366"/>
        </w:rPr>
        <w:t>SEQUENCE</w:t>
      </w:r>
      <w:r w:rsidRPr="00E450AC">
        <w:t xml:space="preserve"> {</w:t>
      </w:r>
    </w:p>
    <w:p w14:paraId="60602630" w14:textId="77777777" w:rsidR="00FB0F41" w:rsidRPr="00E450AC" w:rsidRDefault="00FB0F41" w:rsidP="00FB0F41">
      <w:pPr>
        <w:pStyle w:val="PL"/>
      </w:pPr>
      <w:r w:rsidRPr="00E450AC">
        <w:t xml:space="preserve">    logicalChannelIdentity                      LogicalChannelIdentity,</w:t>
      </w:r>
    </w:p>
    <w:p w14:paraId="63A5E244" w14:textId="77777777" w:rsidR="00FB0F41" w:rsidRPr="00E450AC" w:rsidRDefault="00FB0F41" w:rsidP="00FB0F41">
      <w:pPr>
        <w:pStyle w:val="PL"/>
      </w:pPr>
      <w:r w:rsidRPr="00E450AC">
        <w:t xml:space="preserve">    servedRadioBearer                           </w:t>
      </w:r>
      <w:r w:rsidRPr="00E450AC">
        <w:rPr>
          <w:color w:val="993366"/>
        </w:rPr>
        <w:t>CHOICE</w:t>
      </w:r>
      <w:r w:rsidRPr="00E450AC">
        <w:t xml:space="preserve"> {</w:t>
      </w:r>
    </w:p>
    <w:p w14:paraId="6DE63AF1" w14:textId="77777777" w:rsidR="00FB0F41" w:rsidRPr="00E450AC" w:rsidRDefault="00FB0F41" w:rsidP="00FB0F41">
      <w:pPr>
        <w:pStyle w:val="PL"/>
      </w:pPr>
      <w:r w:rsidRPr="00E450AC">
        <w:t xml:space="preserve">        srb-Identity                                SRB-Identity,</w:t>
      </w:r>
    </w:p>
    <w:p w14:paraId="34703380" w14:textId="77777777" w:rsidR="00FB0F41" w:rsidRPr="00E450AC" w:rsidRDefault="00FB0F41" w:rsidP="00FB0F41">
      <w:pPr>
        <w:pStyle w:val="PL"/>
      </w:pPr>
      <w:r w:rsidRPr="00E450AC">
        <w:t xml:space="preserve">        drb-Identity                                DRB-Identity</w:t>
      </w:r>
    </w:p>
    <w:p w14:paraId="4F748A6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44EE16D0" w14:textId="77777777" w:rsidR="00FB0F41" w:rsidRPr="00E450AC" w:rsidRDefault="00FB0F41" w:rsidP="00FB0F41">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CEE0665" w14:textId="77777777" w:rsidR="00FB0F41" w:rsidRPr="00E450AC" w:rsidRDefault="00FB0F41" w:rsidP="00FB0F41">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27852EA" w14:textId="77777777" w:rsidR="00FB0F41" w:rsidRPr="00E450AC" w:rsidRDefault="00FB0F41" w:rsidP="00FB0F41">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6D11CF85" w14:textId="77777777" w:rsidR="00FB0F41" w:rsidRPr="00E450AC" w:rsidRDefault="00FB0F41" w:rsidP="00FB0F41">
      <w:pPr>
        <w:pStyle w:val="PL"/>
      </w:pPr>
      <w:r w:rsidRPr="00E450AC">
        <w:t xml:space="preserve">    ...,</w:t>
      </w:r>
    </w:p>
    <w:p w14:paraId="5F530C76" w14:textId="77777777" w:rsidR="00FB0F41" w:rsidRPr="00E450AC" w:rsidRDefault="00FB0F41" w:rsidP="00FB0F41">
      <w:pPr>
        <w:pStyle w:val="PL"/>
      </w:pPr>
      <w:r w:rsidRPr="00E450AC">
        <w:t xml:space="preserve">    [[</w:t>
      </w:r>
    </w:p>
    <w:p w14:paraId="1012017B" w14:textId="77777777" w:rsidR="00FB0F41" w:rsidRPr="00E450AC" w:rsidRDefault="00FB0F41" w:rsidP="00FB0F41">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DCF93C4" w14:textId="77777777" w:rsidR="00FB0F41" w:rsidRPr="00E450AC" w:rsidRDefault="00FB0F41" w:rsidP="00FB0F41">
      <w:pPr>
        <w:pStyle w:val="PL"/>
      </w:pPr>
      <w:r w:rsidRPr="00E450AC">
        <w:t xml:space="preserve">    ]],</w:t>
      </w:r>
    </w:p>
    <w:p w14:paraId="3F649601" w14:textId="77777777" w:rsidR="00FB0F41" w:rsidRPr="00E450AC" w:rsidRDefault="00FB0F41" w:rsidP="00FB0F41">
      <w:pPr>
        <w:pStyle w:val="PL"/>
      </w:pPr>
      <w:r w:rsidRPr="00E450AC">
        <w:t xml:space="preserve">    [[</w:t>
      </w:r>
    </w:p>
    <w:p w14:paraId="10DB6900" w14:textId="77777777" w:rsidR="00FB0F41" w:rsidRPr="00E450AC" w:rsidRDefault="00FB0F41" w:rsidP="00FB0F41">
      <w:pPr>
        <w:pStyle w:val="PL"/>
        <w:rPr>
          <w:color w:val="808080"/>
        </w:rPr>
      </w:pPr>
      <w:r w:rsidRPr="00E450AC">
        <w:t xml:space="preserve">    rlc-Config-v1700                            RLC-Config-v1700                                    </w:t>
      </w:r>
      <w:r w:rsidRPr="00E450AC">
        <w:rPr>
          <w:color w:val="993366"/>
        </w:rPr>
        <w:t>OPTIONAL</w:t>
      </w:r>
      <w:r w:rsidRPr="00E450AC">
        <w:t xml:space="preserve">,   </w:t>
      </w:r>
      <w:r w:rsidRPr="00E450AC">
        <w:rPr>
          <w:color w:val="808080"/>
        </w:rPr>
        <w:t>-- Need R</w:t>
      </w:r>
    </w:p>
    <w:p w14:paraId="4C57E729" w14:textId="77777777" w:rsidR="00FB0F41" w:rsidRPr="00E450AC" w:rsidRDefault="00FB0F41" w:rsidP="00FB0F41">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634BF8A4" w14:textId="77777777" w:rsidR="00FB0F41" w:rsidRPr="00E450AC" w:rsidRDefault="00FB0F41" w:rsidP="00FB0F41">
      <w:pPr>
        <w:pStyle w:val="PL"/>
        <w:rPr>
          <w:color w:val="808080"/>
        </w:rPr>
      </w:pPr>
      <w:r w:rsidRPr="00E450AC">
        <w:t xml:space="preserve">    multicastRLC-BearerConfig-r17               MulticastRLC-BearerConfig-r17                       </w:t>
      </w:r>
      <w:r w:rsidRPr="00E450AC">
        <w:rPr>
          <w:color w:val="993366"/>
        </w:rPr>
        <w:t>OPTIONAL</w:t>
      </w:r>
      <w:r w:rsidRPr="00E450AC">
        <w:t xml:space="preserve">,   </w:t>
      </w:r>
      <w:r w:rsidRPr="00E450AC">
        <w:rPr>
          <w:color w:val="808080"/>
        </w:rPr>
        <w:t>-- Cond LCH-SetupOnlyMRB</w:t>
      </w:r>
    </w:p>
    <w:p w14:paraId="748EA93B" w14:textId="77777777" w:rsidR="00FB0F41" w:rsidRPr="00E450AC" w:rsidRDefault="00FB0F41" w:rsidP="00FB0F41">
      <w:pPr>
        <w:pStyle w:val="PL"/>
        <w:rPr>
          <w:color w:val="808080"/>
        </w:rPr>
      </w:pPr>
      <w:r w:rsidRPr="00E450AC">
        <w:t xml:space="preserve">    servedRadioBearerSRB4-r17                   SRB-Identity-v1700                                  </w:t>
      </w:r>
      <w:r w:rsidRPr="00E450AC">
        <w:rPr>
          <w:color w:val="993366"/>
        </w:rPr>
        <w:t>OPTIONAL</w:t>
      </w:r>
      <w:r w:rsidRPr="00E450AC">
        <w:t xml:space="preserve">    </w:t>
      </w:r>
      <w:r w:rsidRPr="00E450AC">
        <w:rPr>
          <w:color w:val="808080"/>
        </w:rPr>
        <w:t>-- Need N</w:t>
      </w:r>
    </w:p>
    <w:p w14:paraId="1FFF2DBA" w14:textId="77777777" w:rsidR="00FB0F41" w:rsidRPr="00E450AC" w:rsidRDefault="00FB0F41" w:rsidP="00FB0F41">
      <w:pPr>
        <w:pStyle w:val="PL"/>
      </w:pPr>
      <w:r w:rsidRPr="00E450AC">
        <w:t xml:space="preserve">    ]]</w:t>
      </w:r>
    </w:p>
    <w:p w14:paraId="1B8A04A0" w14:textId="77777777" w:rsidR="00FB0F41" w:rsidRPr="00E450AC" w:rsidRDefault="00FB0F41" w:rsidP="00FB0F41">
      <w:pPr>
        <w:pStyle w:val="PL"/>
      </w:pPr>
      <w:r w:rsidRPr="00E450AC">
        <w:t>}</w:t>
      </w:r>
    </w:p>
    <w:p w14:paraId="18E02F9D" w14:textId="77777777" w:rsidR="00FB0F41" w:rsidRPr="00E450AC" w:rsidRDefault="00FB0F41" w:rsidP="00FB0F41">
      <w:pPr>
        <w:pStyle w:val="PL"/>
      </w:pPr>
    </w:p>
    <w:p w14:paraId="6B8F6A6E" w14:textId="77777777" w:rsidR="00FB0F41" w:rsidRPr="00E450AC" w:rsidRDefault="00FB0F41" w:rsidP="00FB0F41">
      <w:pPr>
        <w:pStyle w:val="PL"/>
      </w:pPr>
      <w:r w:rsidRPr="00E450AC">
        <w:lastRenderedPageBreak/>
        <w:t xml:space="preserve">MulticastRLC-BearerConfig-r17 ::=           </w:t>
      </w:r>
      <w:r w:rsidRPr="00E450AC">
        <w:rPr>
          <w:color w:val="993366"/>
        </w:rPr>
        <w:t>SEQUENCE</w:t>
      </w:r>
      <w:r w:rsidRPr="00E450AC">
        <w:t xml:space="preserve"> {</w:t>
      </w:r>
    </w:p>
    <w:p w14:paraId="77F2FA57" w14:textId="77777777" w:rsidR="00FB0F41" w:rsidRPr="00E450AC" w:rsidRDefault="00FB0F41" w:rsidP="00FB0F41">
      <w:pPr>
        <w:pStyle w:val="PL"/>
      </w:pPr>
      <w:r w:rsidRPr="00E450AC">
        <w:t xml:space="preserve">    servedMBS-RadioBearer-r17                   MRB-Identity-r17,</w:t>
      </w:r>
    </w:p>
    <w:p w14:paraId="3F7AC987" w14:textId="77777777" w:rsidR="00FB0F41" w:rsidRPr="00E450AC" w:rsidRDefault="00FB0F41" w:rsidP="00FB0F41">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4920580" w14:textId="77777777" w:rsidR="00FB0F41" w:rsidRPr="00E450AC" w:rsidRDefault="00FB0F41" w:rsidP="00FB0F41">
      <w:pPr>
        <w:pStyle w:val="PL"/>
      </w:pPr>
      <w:r w:rsidRPr="00E450AC">
        <w:t>}</w:t>
      </w:r>
    </w:p>
    <w:p w14:paraId="50E9E7F3" w14:textId="77777777" w:rsidR="00FB0F41" w:rsidRPr="00E450AC" w:rsidRDefault="00FB0F41" w:rsidP="00FB0F41">
      <w:pPr>
        <w:pStyle w:val="PL"/>
      </w:pPr>
    </w:p>
    <w:p w14:paraId="3874370F" w14:textId="77777777" w:rsidR="00FB0F41" w:rsidRPr="00E450AC" w:rsidRDefault="00FB0F41" w:rsidP="00FB0F41">
      <w:pPr>
        <w:pStyle w:val="PL"/>
      </w:pPr>
      <w:r w:rsidRPr="00E450AC">
        <w:t xml:space="preserve">LogicalChannelIdentityExt-r17 ::=           </w:t>
      </w:r>
      <w:r w:rsidRPr="00E450AC">
        <w:rPr>
          <w:color w:val="993366"/>
        </w:rPr>
        <w:t>INTEGER</w:t>
      </w:r>
      <w:r w:rsidRPr="00E450AC">
        <w:t xml:space="preserve"> (320..65855)</w:t>
      </w:r>
    </w:p>
    <w:p w14:paraId="5D7115DC" w14:textId="77777777" w:rsidR="00FB0F41" w:rsidRPr="00E450AC" w:rsidRDefault="00FB0F41" w:rsidP="00FB0F41">
      <w:pPr>
        <w:pStyle w:val="PL"/>
      </w:pPr>
    </w:p>
    <w:p w14:paraId="566089D6" w14:textId="77777777" w:rsidR="00FB0F41" w:rsidRPr="00E450AC" w:rsidRDefault="00FB0F41" w:rsidP="00FB0F41">
      <w:pPr>
        <w:pStyle w:val="PL"/>
        <w:rPr>
          <w:color w:val="808080"/>
        </w:rPr>
      </w:pPr>
      <w:r w:rsidRPr="00E450AC">
        <w:rPr>
          <w:color w:val="808080"/>
        </w:rPr>
        <w:t>-- TAG-RLC-BEARERCONFIG-STOP</w:t>
      </w:r>
    </w:p>
    <w:p w14:paraId="5094CCAE" w14:textId="77777777" w:rsidR="00FB0F41" w:rsidRPr="00E450AC" w:rsidRDefault="00FB0F41" w:rsidP="00FB0F41">
      <w:pPr>
        <w:pStyle w:val="PL"/>
        <w:rPr>
          <w:color w:val="808080"/>
        </w:rPr>
      </w:pPr>
      <w:r w:rsidRPr="00E450AC">
        <w:rPr>
          <w:color w:val="808080"/>
        </w:rPr>
        <w:t>-- ASN1STOP</w:t>
      </w:r>
    </w:p>
    <w:p w14:paraId="777D0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A1928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414FDD" w14:textId="77777777" w:rsidR="00FB0F41" w:rsidRPr="002D3917" w:rsidRDefault="00FB0F41" w:rsidP="00B30F2E">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FB0F41" w:rsidRPr="002D3917" w14:paraId="1EA59076" w14:textId="77777777" w:rsidTr="00B30F2E">
        <w:tc>
          <w:tcPr>
            <w:tcW w:w="0" w:type="auto"/>
            <w:tcBorders>
              <w:top w:val="single" w:sz="4" w:space="0" w:color="auto"/>
              <w:left w:val="single" w:sz="4" w:space="0" w:color="auto"/>
              <w:bottom w:val="single" w:sz="4" w:space="0" w:color="auto"/>
              <w:right w:val="single" w:sz="4" w:space="0" w:color="auto"/>
            </w:tcBorders>
          </w:tcPr>
          <w:p w14:paraId="477FE6B7" w14:textId="77777777" w:rsidR="00FB0F41" w:rsidRPr="002D3917" w:rsidRDefault="00FB0F41" w:rsidP="00B30F2E">
            <w:pPr>
              <w:pStyle w:val="TAL"/>
              <w:rPr>
                <w:b/>
                <w:bCs/>
                <w:i/>
                <w:iCs/>
                <w:lang w:eastAsia="sv-SE"/>
              </w:rPr>
            </w:pPr>
            <w:r w:rsidRPr="002D3917">
              <w:rPr>
                <w:b/>
                <w:bCs/>
                <w:i/>
                <w:iCs/>
                <w:lang w:eastAsia="sv-SE"/>
              </w:rPr>
              <w:t>isPTM-Entity</w:t>
            </w:r>
          </w:p>
          <w:p w14:paraId="10C2DD04" w14:textId="77777777" w:rsidR="00FB0F41" w:rsidRPr="002D3917" w:rsidRDefault="00FB0F41" w:rsidP="00B30F2E">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FB0F41" w:rsidRPr="002D3917" w14:paraId="16F23A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A3C693" w14:textId="77777777" w:rsidR="00FB0F41" w:rsidRPr="002D3917" w:rsidRDefault="00FB0F41" w:rsidP="00B30F2E">
            <w:pPr>
              <w:pStyle w:val="TAL"/>
              <w:rPr>
                <w:szCs w:val="22"/>
                <w:lang w:eastAsia="sv-SE"/>
              </w:rPr>
            </w:pPr>
            <w:r w:rsidRPr="002D3917">
              <w:rPr>
                <w:b/>
                <w:i/>
                <w:szCs w:val="22"/>
                <w:lang w:eastAsia="sv-SE"/>
              </w:rPr>
              <w:t>logicalChannelIdentity</w:t>
            </w:r>
          </w:p>
          <w:p w14:paraId="3605C8B9" w14:textId="77777777" w:rsidR="00FB0F41" w:rsidRPr="002D3917" w:rsidRDefault="00FB0F41" w:rsidP="00B30F2E">
            <w:pPr>
              <w:pStyle w:val="TAL"/>
              <w:rPr>
                <w:szCs w:val="22"/>
                <w:lang w:eastAsia="sv-SE"/>
              </w:rPr>
            </w:pPr>
            <w:r w:rsidRPr="002D3917">
              <w:rPr>
                <w:szCs w:val="22"/>
                <w:lang w:eastAsia="sv-SE"/>
              </w:rPr>
              <w:t xml:space="preserve">ID used commonly for the MAC logical channel and for the RLC bearer. </w:t>
            </w:r>
            <w:r w:rsidRPr="002D3917">
              <w:rPr>
                <w:lang w:eastAsia="en-GB"/>
              </w:rPr>
              <w:t>Value 4 is not configured for DRBs if SRB4 is configured.</w:t>
            </w:r>
          </w:p>
        </w:tc>
      </w:tr>
      <w:tr w:rsidR="00FB0F41" w:rsidRPr="002D3917" w14:paraId="278B4137" w14:textId="77777777" w:rsidTr="00B30F2E">
        <w:tc>
          <w:tcPr>
            <w:tcW w:w="0" w:type="auto"/>
            <w:tcBorders>
              <w:top w:val="single" w:sz="4" w:space="0" w:color="auto"/>
              <w:left w:val="single" w:sz="4" w:space="0" w:color="auto"/>
              <w:bottom w:val="single" w:sz="4" w:space="0" w:color="auto"/>
              <w:right w:val="single" w:sz="4" w:space="0" w:color="auto"/>
            </w:tcBorders>
          </w:tcPr>
          <w:p w14:paraId="65B90E10" w14:textId="77777777" w:rsidR="00FB0F41" w:rsidRPr="002D3917" w:rsidRDefault="00FB0F41" w:rsidP="00B30F2E">
            <w:pPr>
              <w:pStyle w:val="TAL"/>
              <w:rPr>
                <w:b/>
                <w:i/>
                <w:szCs w:val="22"/>
                <w:lang w:eastAsia="sv-SE"/>
              </w:rPr>
            </w:pPr>
            <w:r w:rsidRPr="002D3917">
              <w:rPr>
                <w:b/>
                <w:i/>
                <w:szCs w:val="22"/>
                <w:lang w:eastAsia="sv-SE"/>
              </w:rPr>
              <w:t>logicalChannelIdentityExt</w:t>
            </w:r>
          </w:p>
          <w:p w14:paraId="075D762D" w14:textId="77777777" w:rsidR="00FB0F41" w:rsidRPr="002D3917" w:rsidRDefault="00FB0F41" w:rsidP="00B30F2E">
            <w:pPr>
              <w:pStyle w:val="TAL"/>
              <w:rPr>
                <w:rFonts w:eastAsia="DengXian"/>
                <w:szCs w:val="22"/>
                <w:lang w:eastAsia="zh-CN"/>
              </w:rPr>
            </w:pPr>
            <w:r w:rsidRPr="002D3917">
              <w:rPr>
                <w:szCs w:val="22"/>
                <w:lang w:eastAsia="sv-SE"/>
              </w:rPr>
              <w:t xml:space="preserve">Extended logical channel ID used commonly for the MAC logical channel and for the RLC bearer for PTM reception. If this field is configured, the UE shall ignore </w:t>
            </w:r>
            <w:r w:rsidRPr="002D3917">
              <w:rPr>
                <w:i/>
                <w:szCs w:val="22"/>
                <w:lang w:eastAsia="sv-SE"/>
              </w:rPr>
              <w:t>logicalChannelIdentity</w:t>
            </w:r>
            <w:r w:rsidRPr="002D3917">
              <w:rPr>
                <w:rFonts w:eastAsia="DengXian"/>
                <w:szCs w:val="22"/>
                <w:lang w:eastAsia="zh-CN"/>
              </w:rPr>
              <w:t>.</w:t>
            </w:r>
          </w:p>
        </w:tc>
      </w:tr>
      <w:tr w:rsidR="00FB0F41" w:rsidRPr="002D3917" w14:paraId="1E0A8B2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519C8B" w14:textId="77777777" w:rsidR="00FB0F41" w:rsidRPr="002D3917" w:rsidRDefault="00FB0F41" w:rsidP="00B30F2E">
            <w:pPr>
              <w:pStyle w:val="TAL"/>
              <w:rPr>
                <w:szCs w:val="22"/>
                <w:lang w:eastAsia="sv-SE"/>
              </w:rPr>
            </w:pPr>
            <w:r w:rsidRPr="002D3917">
              <w:rPr>
                <w:b/>
                <w:i/>
                <w:szCs w:val="22"/>
                <w:lang w:eastAsia="sv-SE"/>
              </w:rPr>
              <w:t>reestablishRLC</w:t>
            </w:r>
          </w:p>
          <w:p w14:paraId="69EF57DC" w14:textId="77777777" w:rsidR="00FB0F41" w:rsidRPr="002D3917" w:rsidRDefault="00FB0F41" w:rsidP="00B30F2E">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 multicast MRBs and DRBs, unless full configuration is used, 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Pr="002D3917">
              <w:rPr>
                <w:rFonts w:eastAsia="SimSun"/>
                <w:szCs w:val="22"/>
              </w:rPr>
              <w:t xml:space="preserve"> </w:t>
            </w:r>
            <w:r w:rsidRPr="002D3917">
              <w:t xml:space="preserve">For SRB1, when resuming an RRC connection, or at the first reconfiguration after RRC connection reestablishment, the network does not set this field to </w:t>
            </w:r>
            <w:r w:rsidRPr="002D3917">
              <w:rPr>
                <w:i/>
                <w:iCs/>
              </w:rPr>
              <w:t xml:space="preserve">true. </w:t>
            </w:r>
            <w:r w:rsidRPr="002D3917">
              <w:t xml:space="preserve">The network does not include this field if </w:t>
            </w:r>
            <w:r w:rsidRPr="002D3917">
              <w:rPr>
                <w:i/>
                <w:iCs/>
              </w:rPr>
              <w:t>servedRadioBearer</w:t>
            </w:r>
            <w:r w:rsidRPr="002D3917">
              <w:t xml:space="preserve"> is set to </w:t>
            </w:r>
            <w:r w:rsidRPr="002D3917">
              <w:rPr>
                <w:i/>
                <w:iCs/>
              </w:rPr>
              <w:t>drb-Identity</w:t>
            </w:r>
            <w:r w:rsidRPr="002D3917">
              <w:t xml:space="preserve"> and the </w:t>
            </w:r>
            <w:r w:rsidRPr="002D3917">
              <w:rPr>
                <w:i/>
                <w:iCs/>
              </w:rPr>
              <w:t xml:space="preserve">RLC-BearerConfig </w:t>
            </w:r>
            <w:r w:rsidRPr="002D3917">
              <w:t xml:space="preserve">IE is part of an </w:t>
            </w:r>
            <w:r w:rsidRPr="002D3917">
              <w:rPr>
                <w:i/>
                <w:iCs/>
              </w:rPr>
              <w:t>RRCReconfiguration</w:t>
            </w:r>
            <w:r w:rsidRPr="002D3917">
              <w:t xml:space="preserve"> message contained in </w:t>
            </w:r>
            <w:r w:rsidRPr="002D3917">
              <w:rPr>
                <w:i/>
                <w:iCs/>
              </w:rPr>
              <w:t>ltm-CandidateConfig</w:t>
            </w:r>
            <w:r w:rsidRPr="002D3917">
              <w:t xml:space="preserve">. For DRBs, network doesn't include this field if the </w:t>
            </w:r>
            <w:r w:rsidRPr="002D3917">
              <w:rPr>
                <w:i/>
                <w:iCs/>
              </w:rPr>
              <w:t>RLC-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1519E5B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8A5202" w14:textId="77777777" w:rsidR="00FB0F41" w:rsidRPr="002D3917" w:rsidRDefault="00FB0F41" w:rsidP="00B30F2E">
            <w:pPr>
              <w:pStyle w:val="TAL"/>
              <w:rPr>
                <w:szCs w:val="22"/>
                <w:lang w:eastAsia="sv-SE"/>
              </w:rPr>
            </w:pPr>
            <w:r w:rsidRPr="002D3917">
              <w:rPr>
                <w:b/>
                <w:i/>
                <w:szCs w:val="22"/>
                <w:lang w:eastAsia="sv-SE"/>
              </w:rPr>
              <w:t>rlc-Config</w:t>
            </w:r>
          </w:p>
          <w:p w14:paraId="7678D89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 RLC mode reconfiguration can only be performed by DRB/multicast MRB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FB0F41" w:rsidRPr="002D3917" w14:paraId="07FAA9C8" w14:textId="77777777" w:rsidTr="00B30F2E">
        <w:tc>
          <w:tcPr>
            <w:tcW w:w="0" w:type="auto"/>
            <w:tcBorders>
              <w:top w:val="single" w:sz="4" w:space="0" w:color="auto"/>
              <w:left w:val="single" w:sz="4" w:space="0" w:color="auto"/>
              <w:bottom w:val="single" w:sz="4" w:space="0" w:color="auto"/>
              <w:right w:val="single" w:sz="4" w:space="0" w:color="auto"/>
            </w:tcBorders>
          </w:tcPr>
          <w:p w14:paraId="1D8F1EDD" w14:textId="77777777" w:rsidR="00FB0F41" w:rsidRPr="002D3917" w:rsidRDefault="00FB0F41" w:rsidP="00B30F2E">
            <w:pPr>
              <w:pStyle w:val="TAL"/>
              <w:rPr>
                <w:szCs w:val="22"/>
                <w:lang w:eastAsia="sv-SE"/>
              </w:rPr>
            </w:pPr>
            <w:r w:rsidRPr="002D3917">
              <w:rPr>
                <w:b/>
                <w:i/>
                <w:szCs w:val="22"/>
                <w:lang w:eastAsia="sv-SE"/>
              </w:rPr>
              <w:t>servedMBS-RadioBearer</w:t>
            </w:r>
          </w:p>
          <w:p w14:paraId="169FB54B" w14:textId="77777777" w:rsidR="00FB0F41" w:rsidRPr="002D3917" w:rsidRDefault="00FB0F41" w:rsidP="00B30F2E">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FB0F41" w:rsidRPr="002D3917" w14:paraId="22CD06B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6502597" w14:textId="77777777" w:rsidR="00FB0F41" w:rsidRPr="002D3917" w:rsidRDefault="00FB0F41" w:rsidP="00B30F2E">
            <w:pPr>
              <w:pStyle w:val="TAL"/>
              <w:rPr>
                <w:szCs w:val="22"/>
                <w:lang w:eastAsia="sv-SE"/>
              </w:rPr>
            </w:pPr>
            <w:r w:rsidRPr="002D3917">
              <w:rPr>
                <w:b/>
                <w:i/>
                <w:szCs w:val="22"/>
                <w:lang w:eastAsia="sv-SE"/>
              </w:rPr>
              <w:t>servedRadioBearer, servedRadioBearerSRB4</w:t>
            </w:r>
          </w:p>
          <w:p w14:paraId="3BBED3B8" w14:textId="77777777" w:rsidR="00FB0F41" w:rsidRPr="002D3917" w:rsidRDefault="00FB0F41" w:rsidP="00B30F2E">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2E87A89F"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475B3EB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5CA532"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E3A22F0"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F4AC3D8"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2827B5B"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C3095B"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B0F41" w:rsidRPr="002D3917" w14:paraId="2870DA71" w14:textId="77777777" w:rsidTr="00B30F2E">
        <w:tc>
          <w:tcPr>
            <w:tcW w:w="2830" w:type="dxa"/>
            <w:tcBorders>
              <w:top w:val="single" w:sz="4" w:space="0" w:color="auto"/>
              <w:left w:val="single" w:sz="4" w:space="0" w:color="auto"/>
              <w:bottom w:val="single" w:sz="4" w:space="0" w:color="auto"/>
              <w:right w:val="single" w:sz="4" w:space="0" w:color="auto"/>
            </w:tcBorders>
          </w:tcPr>
          <w:p w14:paraId="724822DC" w14:textId="77777777" w:rsidR="00FB0F41" w:rsidRPr="002D3917" w:rsidRDefault="00FB0F41" w:rsidP="00B30F2E">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6E599E" w14:textId="77777777" w:rsidR="00FB0F41" w:rsidRPr="002D3917" w:rsidRDefault="00FB0F41" w:rsidP="00B30F2E">
            <w:pPr>
              <w:pStyle w:val="TAL"/>
              <w:rPr>
                <w:rFonts w:eastAsia="SimSun"/>
                <w:szCs w:val="22"/>
                <w:lang w:eastAsia="sv-SE"/>
              </w:rPr>
            </w:pPr>
            <w:r w:rsidRPr="002D3917">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B0F41" w:rsidRPr="002D3917" w14:paraId="5F90ABE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C78E4F0"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F39465"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n SRB (</w:t>
            </w:r>
            <w:r w:rsidRPr="002D3917">
              <w:rPr>
                <w:rFonts w:eastAsia="SimSun"/>
                <w:i/>
                <w:szCs w:val="22"/>
                <w:lang w:eastAsia="sv-SE"/>
              </w:rPr>
              <w:t>servedRadioBearer</w:t>
            </w:r>
            <w:r w:rsidRPr="002D3917">
              <w:rPr>
                <w:rFonts w:eastAsia="SimSun"/>
                <w:szCs w:val="22"/>
                <w:lang w:eastAsia="sv-SE"/>
              </w:rPr>
              <w:t>). It is absent, Need M otherwise.</w:t>
            </w:r>
          </w:p>
        </w:tc>
      </w:tr>
      <w:tr w:rsidR="00FB0F41" w:rsidRPr="002D3917" w14:paraId="4F89167F" w14:textId="77777777" w:rsidTr="00B30F2E">
        <w:tc>
          <w:tcPr>
            <w:tcW w:w="2830" w:type="dxa"/>
            <w:tcBorders>
              <w:top w:val="single" w:sz="4" w:space="0" w:color="auto"/>
              <w:left w:val="single" w:sz="4" w:space="0" w:color="auto"/>
              <w:bottom w:val="single" w:sz="4" w:space="0" w:color="auto"/>
              <w:right w:val="single" w:sz="4" w:space="0" w:color="auto"/>
            </w:tcBorders>
          </w:tcPr>
          <w:p w14:paraId="4C2076A4" w14:textId="77777777" w:rsidR="00FB0F41" w:rsidRPr="002D3917" w:rsidRDefault="00FB0F41" w:rsidP="00B30F2E">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14745FBA" w14:textId="77777777" w:rsidR="00FB0F41" w:rsidRPr="002D3917" w:rsidRDefault="00FB0F41" w:rsidP="00B30F2E">
            <w:pPr>
              <w:pStyle w:val="TAL"/>
              <w:rPr>
                <w:rFonts w:eastAsia="SimSun"/>
                <w:szCs w:val="22"/>
                <w:lang w:eastAsia="sv-SE"/>
              </w:rPr>
            </w:pPr>
            <w:r w:rsidRPr="002D3917">
              <w:t xml:space="preserve">This field is mandatory present upon creation of a new logical channel for a multicast MRB and upon modification of </w:t>
            </w:r>
            <w:r w:rsidRPr="002D3917">
              <w:rPr>
                <w:i/>
              </w:rPr>
              <w:t>MRB-Identity</w:t>
            </w:r>
            <w:r w:rsidRPr="002D3917">
              <w:t xml:space="preserve"> of the served MRB. It is absent, Need M otherwise.</w:t>
            </w:r>
          </w:p>
        </w:tc>
      </w:tr>
    </w:tbl>
    <w:p w14:paraId="5930DB41" w14:textId="77777777" w:rsidR="00FB0F41" w:rsidRPr="002D3917" w:rsidRDefault="00FB0F41" w:rsidP="00FB0F41"/>
    <w:p w14:paraId="425833A4" w14:textId="77777777" w:rsidR="00FB0F41" w:rsidRPr="002D3917" w:rsidRDefault="00FB0F41" w:rsidP="00FB0F41">
      <w:pPr>
        <w:pStyle w:val="Heading4"/>
        <w:rPr>
          <w:rFonts w:eastAsia="SimSun"/>
        </w:rPr>
      </w:pPr>
      <w:bookmarkStart w:id="2058" w:name="_Toc60777358"/>
      <w:bookmarkStart w:id="2059" w:name="_Toc171468032"/>
      <w:r w:rsidRPr="002D3917">
        <w:rPr>
          <w:rFonts w:eastAsia="SimSun"/>
        </w:rPr>
        <w:t>–</w:t>
      </w:r>
      <w:r w:rsidRPr="002D3917">
        <w:rPr>
          <w:rFonts w:eastAsia="SimSun"/>
        </w:rPr>
        <w:tab/>
      </w:r>
      <w:r w:rsidRPr="002D3917">
        <w:rPr>
          <w:rFonts w:eastAsia="SimSun"/>
          <w:i/>
        </w:rPr>
        <w:t>RLC-Config</w:t>
      </w:r>
      <w:bookmarkEnd w:id="2058"/>
      <w:bookmarkEnd w:id="2059"/>
    </w:p>
    <w:p w14:paraId="4CC1EB0D" w14:textId="77777777" w:rsidR="00FB0F41" w:rsidRPr="002D3917" w:rsidRDefault="00FB0F41" w:rsidP="00FB0F41">
      <w:r w:rsidRPr="002D3917">
        <w:t xml:space="preserve">The IE </w:t>
      </w:r>
      <w:r w:rsidRPr="002D3917">
        <w:rPr>
          <w:i/>
        </w:rPr>
        <w:t>RLC-Config</w:t>
      </w:r>
      <w:r w:rsidRPr="002D3917">
        <w:t xml:space="preserve"> is used to specify the RLC configuration of SRBs, multicast MRBs and DRBs.</w:t>
      </w:r>
    </w:p>
    <w:p w14:paraId="46632EB5" w14:textId="77777777" w:rsidR="00FB0F41" w:rsidRPr="002D3917" w:rsidRDefault="00FB0F41" w:rsidP="00FB0F41">
      <w:pPr>
        <w:pStyle w:val="TH"/>
        <w:rPr>
          <w:rFonts w:eastAsia="SimSun"/>
          <w:lang w:eastAsia="zh-CN"/>
        </w:rPr>
      </w:pPr>
      <w:r w:rsidRPr="002D3917">
        <w:rPr>
          <w:i/>
          <w:lang w:eastAsia="zh-CN"/>
        </w:rPr>
        <w:t>RLC-Config</w:t>
      </w:r>
      <w:r w:rsidRPr="002D3917">
        <w:rPr>
          <w:lang w:eastAsia="zh-CN"/>
        </w:rPr>
        <w:t xml:space="preserve"> information element</w:t>
      </w:r>
    </w:p>
    <w:p w14:paraId="6603BF8D" w14:textId="77777777" w:rsidR="00FB0F41" w:rsidRPr="00E450AC" w:rsidRDefault="00FB0F41" w:rsidP="00FB0F41">
      <w:pPr>
        <w:pStyle w:val="PL"/>
        <w:rPr>
          <w:color w:val="808080"/>
        </w:rPr>
      </w:pPr>
      <w:r w:rsidRPr="00E450AC">
        <w:rPr>
          <w:color w:val="808080"/>
        </w:rPr>
        <w:t>-- ASN1START</w:t>
      </w:r>
    </w:p>
    <w:p w14:paraId="38D87058" w14:textId="77777777" w:rsidR="00FB0F41" w:rsidRPr="00E450AC" w:rsidRDefault="00FB0F41" w:rsidP="00FB0F41">
      <w:pPr>
        <w:pStyle w:val="PL"/>
        <w:rPr>
          <w:color w:val="808080"/>
        </w:rPr>
      </w:pPr>
      <w:r w:rsidRPr="00E450AC">
        <w:rPr>
          <w:color w:val="808080"/>
        </w:rPr>
        <w:t>-- TAG-RLC-CONFIG-START</w:t>
      </w:r>
    </w:p>
    <w:p w14:paraId="625ABDED" w14:textId="77777777" w:rsidR="00FB0F41" w:rsidRPr="00E450AC" w:rsidRDefault="00FB0F41" w:rsidP="00FB0F41">
      <w:pPr>
        <w:pStyle w:val="PL"/>
      </w:pPr>
    </w:p>
    <w:p w14:paraId="4E3524C2" w14:textId="77777777" w:rsidR="00FB0F41" w:rsidRPr="00E450AC" w:rsidRDefault="00FB0F41" w:rsidP="00FB0F41">
      <w:pPr>
        <w:pStyle w:val="PL"/>
      </w:pPr>
      <w:r w:rsidRPr="00E450AC">
        <w:t xml:space="preserve">RLC-Config ::=                      </w:t>
      </w:r>
      <w:r w:rsidRPr="00E450AC">
        <w:rPr>
          <w:color w:val="993366"/>
        </w:rPr>
        <w:t>CHOICE</w:t>
      </w:r>
      <w:r w:rsidRPr="00E450AC">
        <w:t xml:space="preserve"> {</w:t>
      </w:r>
    </w:p>
    <w:p w14:paraId="67D00363" w14:textId="77777777" w:rsidR="00FB0F41" w:rsidRPr="00E450AC" w:rsidRDefault="00FB0F41" w:rsidP="00FB0F41">
      <w:pPr>
        <w:pStyle w:val="PL"/>
      </w:pPr>
      <w:r w:rsidRPr="00E450AC">
        <w:t xml:space="preserve">    am                                  </w:t>
      </w:r>
      <w:r w:rsidRPr="00E450AC">
        <w:rPr>
          <w:color w:val="993366"/>
        </w:rPr>
        <w:t>SEQUENCE</w:t>
      </w:r>
      <w:r w:rsidRPr="00E450AC">
        <w:t xml:space="preserve"> {</w:t>
      </w:r>
    </w:p>
    <w:p w14:paraId="321ECFCC" w14:textId="77777777" w:rsidR="00FB0F41" w:rsidRPr="00E450AC" w:rsidRDefault="00FB0F41" w:rsidP="00FB0F41">
      <w:pPr>
        <w:pStyle w:val="PL"/>
      </w:pPr>
      <w:r w:rsidRPr="00E450AC">
        <w:t xml:space="preserve">        ul-AM-RLC                           UL-AM-RLC,</w:t>
      </w:r>
    </w:p>
    <w:p w14:paraId="63168EFD" w14:textId="77777777" w:rsidR="00FB0F41" w:rsidRPr="00E450AC" w:rsidRDefault="00FB0F41" w:rsidP="00FB0F41">
      <w:pPr>
        <w:pStyle w:val="PL"/>
      </w:pPr>
      <w:r w:rsidRPr="00E450AC">
        <w:t xml:space="preserve">        dl-AM-RLC                           DL-AM-RLC</w:t>
      </w:r>
    </w:p>
    <w:p w14:paraId="73785D7E" w14:textId="77777777" w:rsidR="00FB0F41" w:rsidRPr="00E450AC" w:rsidRDefault="00FB0F41" w:rsidP="00FB0F41">
      <w:pPr>
        <w:pStyle w:val="PL"/>
      </w:pPr>
      <w:r w:rsidRPr="00E450AC">
        <w:t xml:space="preserve">    },</w:t>
      </w:r>
    </w:p>
    <w:p w14:paraId="6BA7A5F4" w14:textId="77777777" w:rsidR="00FB0F41" w:rsidRPr="00E450AC" w:rsidRDefault="00FB0F41" w:rsidP="00FB0F41">
      <w:pPr>
        <w:pStyle w:val="PL"/>
      </w:pPr>
      <w:r w:rsidRPr="00E450AC">
        <w:t xml:space="preserve">    um-Bi-Directional                   </w:t>
      </w:r>
      <w:r w:rsidRPr="00E450AC">
        <w:rPr>
          <w:color w:val="993366"/>
        </w:rPr>
        <w:t>SEQUENCE</w:t>
      </w:r>
      <w:r w:rsidRPr="00E450AC">
        <w:t xml:space="preserve"> {</w:t>
      </w:r>
    </w:p>
    <w:p w14:paraId="19967329" w14:textId="77777777" w:rsidR="00FB0F41" w:rsidRPr="00E450AC" w:rsidRDefault="00FB0F41" w:rsidP="00FB0F41">
      <w:pPr>
        <w:pStyle w:val="PL"/>
      </w:pPr>
      <w:r w:rsidRPr="00E450AC">
        <w:t xml:space="preserve">        ul-UM-RLC                           UL-UM-RLC,</w:t>
      </w:r>
    </w:p>
    <w:p w14:paraId="3BCCA690" w14:textId="77777777" w:rsidR="00FB0F41" w:rsidRPr="00E450AC" w:rsidRDefault="00FB0F41" w:rsidP="00FB0F41">
      <w:pPr>
        <w:pStyle w:val="PL"/>
      </w:pPr>
      <w:r w:rsidRPr="00E450AC">
        <w:t xml:space="preserve">        dl-UM-RLC                           DL-UM-RLC</w:t>
      </w:r>
    </w:p>
    <w:p w14:paraId="351EC4C5" w14:textId="77777777" w:rsidR="00FB0F41" w:rsidRPr="00E450AC" w:rsidRDefault="00FB0F41" w:rsidP="00FB0F41">
      <w:pPr>
        <w:pStyle w:val="PL"/>
      </w:pPr>
      <w:r w:rsidRPr="00E450AC">
        <w:t xml:space="preserve">    },</w:t>
      </w:r>
    </w:p>
    <w:p w14:paraId="786F86F7" w14:textId="77777777" w:rsidR="00FB0F41" w:rsidRPr="00E450AC" w:rsidRDefault="00FB0F41" w:rsidP="00FB0F41">
      <w:pPr>
        <w:pStyle w:val="PL"/>
      </w:pPr>
      <w:r w:rsidRPr="00E450AC">
        <w:t xml:space="preserve">    um-Uni-Directional-UL               </w:t>
      </w:r>
      <w:r w:rsidRPr="00E450AC">
        <w:rPr>
          <w:color w:val="993366"/>
        </w:rPr>
        <w:t>SEQUENCE</w:t>
      </w:r>
      <w:r w:rsidRPr="00E450AC">
        <w:t xml:space="preserve"> {</w:t>
      </w:r>
    </w:p>
    <w:p w14:paraId="6999A3EB" w14:textId="77777777" w:rsidR="00FB0F41" w:rsidRPr="00E450AC" w:rsidRDefault="00FB0F41" w:rsidP="00FB0F41">
      <w:pPr>
        <w:pStyle w:val="PL"/>
      </w:pPr>
      <w:r w:rsidRPr="00E450AC">
        <w:t xml:space="preserve">        ul-UM-RLC                           UL-UM-RLC</w:t>
      </w:r>
    </w:p>
    <w:p w14:paraId="463267AE" w14:textId="77777777" w:rsidR="00FB0F41" w:rsidRPr="00E450AC" w:rsidRDefault="00FB0F41" w:rsidP="00FB0F41">
      <w:pPr>
        <w:pStyle w:val="PL"/>
      </w:pPr>
      <w:r w:rsidRPr="00E450AC">
        <w:t xml:space="preserve">    },</w:t>
      </w:r>
    </w:p>
    <w:p w14:paraId="16C05AFA" w14:textId="77777777" w:rsidR="00FB0F41" w:rsidRPr="00E450AC" w:rsidRDefault="00FB0F41" w:rsidP="00FB0F41">
      <w:pPr>
        <w:pStyle w:val="PL"/>
      </w:pPr>
      <w:r w:rsidRPr="00E450AC">
        <w:t xml:space="preserve">    um-Uni-Directional-DL               </w:t>
      </w:r>
      <w:r w:rsidRPr="00E450AC">
        <w:rPr>
          <w:color w:val="993366"/>
        </w:rPr>
        <w:t>SEQUENCE</w:t>
      </w:r>
      <w:r w:rsidRPr="00E450AC">
        <w:t xml:space="preserve"> {</w:t>
      </w:r>
    </w:p>
    <w:p w14:paraId="6C6ED759" w14:textId="77777777" w:rsidR="00FB0F41" w:rsidRPr="00E450AC" w:rsidRDefault="00FB0F41" w:rsidP="00FB0F41">
      <w:pPr>
        <w:pStyle w:val="PL"/>
      </w:pPr>
      <w:r w:rsidRPr="00E450AC">
        <w:t xml:space="preserve">        dl-UM-RLC                           DL-UM-RLC</w:t>
      </w:r>
    </w:p>
    <w:p w14:paraId="734869D0" w14:textId="77777777" w:rsidR="00FB0F41" w:rsidRPr="00E450AC" w:rsidRDefault="00FB0F41" w:rsidP="00FB0F41">
      <w:pPr>
        <w:pStyle w:val="PL"/>
      </w:pPr>
      <w:r w:rsidRPr="00E450AC">
        <w:t xml:space="preserve">    },</w:t>
      </w:r>
    </w:p>
    <w:p w14:paraId="3C1053C3" w14:textId="77777777" w:rsidR="00FB0F41" w:rsidRPr="00E450AC" w:rsidRDefault="00FB0F41" w:rsidP="00FB0F41">
      <w:pPr>
        <w:pStyle w:val="PL"/>
      </w:pPr>
      <w:r w:rsidRPr="00E450AC">
        <w:t xml:space="preserve">    ...</w:t>
      </w:r>
    </w:p>
    <w:p w14:paraId="596A3BC7" w14:textId="77777777" w:rsidR="00FB0F41" w:rsidRPr="00E450AC" w:rsidRDefault="00FB0F41" w:rsidP="00FB0F41">
      <w:pPr>
        <w:pStyle w:val="PL"/>
      </w:pPr>
      <w:r w:rsidRPr="00E450AC">
        <w:t>}</w:t>
      </w:r>
    </w:p>
    <w:p w14:paraId="5B841643" w14:textId="77777777" w:rsidR="00FB0F41" w:rsidRPr="00E450AC" w:rsidRDefault="00FB0F41" w:rsidP="00FB0F41">
      <w:pPr>
        <w:pStyle w:val="PL"/>
      </w:pPr>
    </w:p>
    <w:p w14:paraId="7556E16D" w14:textId="77777777" w:rsidR="00FB0F41" w:rsidRPr="00E450AC" w:rsidRDefault="00FB0F41" w:rsidP="00FB0F41">
      <w:pPr>
        <w:pStyle w:val="PL"/>
      </w:pPr>
      <w:r w:rsidRPr="00E450AC">
        <w:t xml:space="preserve">UL-AM-RLC ::=                       </w:t>
      </w:r>
      <w:r w:rsidRPr="00E450AC">
        <w:rPr>
          <w:color w:val="993366"/>
        </w:rPr>
        <w:t>SEQUENCE</w:t>
      </w:r>
      <w:r w:rsidRPr="00E450AC">
        <w:t xml:space="preserve"> {</w:t>
      </w:r>
    </w:p>
    <w:p w14:paraId="211311AE"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7399F615" w14:textId="77777777" w:rsidR="00FB0F41" w:rsidRPr="00E450AC" w:rsidRDefault="00FB0F41" w:rsidP="00FB0F41">
      <w:pPr>
        <w:pStyle w:val="PL"/>
      </w:pPr>
      <w:r w:rsidRPr="00E450AC">
        <w:t xml:space="preserve">    t-PollRetransmit                    T-PollRetransmit,</w:t>
      </w:r>
    </w:p>
    <w:p w14:paraId="74827478" w14:textId="77777777" w:rsidR="00FB0F41" w:rsidRPr="00E450AC" w:rsidRDefault="00FB0F41" w:rsidP="00FB0F41">
      <w:pPr>
        <w:pStyle w:val="PL"/>
      </w:pPr>
      <w:r w:rsidRPr="00E450AC">
        <w:t xml:space="preserve">    pollPDU                             PollPDU,</w:t>
      </w:r>
    </w:p>
    <w:p w14:paraId="4BBB0EB6" w14:textId="77777777" w:rsidR="00FB0F41" w:rsidRPr="00E450AC" w:rsidRDefault="00FB0F41" w:rsidP="00FB0F41">
      <w:pPr>
        <w:pStyle w:val="PL"/>
      </w:pPr>
      <w:r w:rsidRPr="00E450AC">
        <w:t xml:space="preserve">    pollByte                            PollByte,</w:t>
      </w:r>
    </w:p>
    <w:p w14:paraId="62304457" w14:textId="77777777" w:rsidR="00FB0F41" w:rsidRPr="00E450AC" w:rsidRDefault="00FB0F41" w:rsidP="00FB0F41">
      <w:pPr>
        <w:pStyle w:val="PL"/>
      </w:pPr>
      <w:r w:rsidRPr="00E450AC">
        <w:t xml:space="preserve">    maxRetxThreshold                    </w:t>
      </w:r>
      <w:r w:rsidRPr="00E450AC">
        <w:rPr>
          <w:color w:val="993366"/>
        </w:rPr>
        <w:t>ENUMERATED</w:t>
      </w:r>
      <w:r w:rsidRPr="00E450AC">
        <w:t xml:space="preserve"> { t1, t2, t3, t4, t6, t8, t16, t32 }</w:t>
      </w:r>
    </w:p>
    <w:p w14:paraId="70BAB0D8" w14:textId="77777777" w:rsidR="00FB0F41" w:rsidRPr="00E450AC" w:rsidRDefault="00FB0F41" w:rsidP="00FB0F41">
      <w:pPr>
        <w:pStyle w:val="PL"/>
      </w:pPr>
      <w:r w:rsidRPr="00E450AC">
        <w:t>}</w:t>
      </w:r>
    </w:p>
    <w:p w14:paraId="451F363F" w14:textId="77777777" w:rsidR="00FB0F41" w:rsidRPr="00E450AC" w:rsidRDefault="00FB0F41" w:rsidP="00FB0F41">
      <w:pPr>
        <w:pStyle w:val="PL"/>
      </w:pPr>
    </w:p>
    <w:p w14:paraId="5970D864" w14:textId="77777777" w:rsidR="00FB0F41" w:rsidRPr="00E450AC" w:rsidRDefault="00FB0F41" w:rsidP="00FB0F41">
      <w:pPr>
        <w:pStyle w:val="PL"/>
      </w:pPr>
      <w:r w:rsidRPr="00E450AC">
        <w:t xml:space="preserve">DL-AM-RLC ::=                       </w:t>
      </w:r>
      <w:r w:rsidRPr="00E450AC">
        <w:rPr>
          <w:color w:val="993366"/>
        </w:rPr>
        <w:t>SEQUENCE</w:t>
      </w:r>
      <w:r w:rsidRPr="00E450AC">
        <w:t xml:space="preserve"> {</w:t>
      </w:r>
    </w:p>
    <w:p w14:paraId="592A556F"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481C6CC0" w14:textId="77777777" w:rsidR="00FB0F41" w:rsidRPr="00E450AC" w:rsidRDefault="00FB0F41" w:rsidP="00FB0F41">
      <w:pPr>
        <w:pStyle w:val="PL"/>
      </w:pPr>
      <w:r w:rsidRPr="00E450AC">
        <w:lastRenderedPageBreak/>
        <w:t xml:space="preserve">    t-Reassembly                        T-Reassembly,</w:t>
      </w:r>
    </w:p>
    <w:p w14:paraId="0584CB09" w14:textId="77777777" w:rsidR="00FB0F41" w:rsidRPr="00E450AC" w:rsidRDefault="00FB0F41" w:rsidP="00FB0F41">
      <w:pPr>
        <w:pStyle w:val="PL"/>
      </w:pPr>
      <w:r w:rsidRPr="00E450AC">
        <w:t xml:space="preserve">    t-StatusProhibit                    T-StatusProhibit</w:t>
      </w:r>
    </w:p>
    <w:p w14:paraId="526DBE1C" w14:textId="77777777" w:rsidR="00FB0F41" w:rsidRPr="00E450AC" w:rsidRDefault="00FB0F41" w:rsidP="00FB0F41">
      <w:pPr>
        <w:pStyle w:val="PL"/>
      </w:pPr>
      <w:r w:rsidRPr="00E450AC">
        <w:t>}</w:t>
      </w:r>
    </w:p>
    <w:p w14:paraId="57230798" w14:textId="77777777" w:rsidR="00FB0F41" w:rsidRPr="00E450AC" w:rsidRDefault="00FB0F41" w:rsidP="00FB0F41">
      <w:pPr>
        <w:pStyle w:val="PL"/>
      </w:pPr>
    </w:p>
    <w:p w14:paraId="75E740BC" w14:textId="77777777" w:rsidR="00FB0F41" w:rsidRPr="00E450AC" w:rsidRDefault="00FB0F41" w:rsidP="00FB0F41">
      <w:pPr>
        <w:pStyle w:val="PL"/>
      </w:pPr>
      <w:r w:rsidRPr="00E450AC">
        <w:t xml:space="preserve">UL-UM-RLC ::=                       </w:t>
      </w:r>
      <w:r w:rsidRPr="00E450AC">
        <w:rPr>
          <w:color w:val="993366"/>
        </w:rPr>
        <w:t>SEQUENCE</w:t>
      </w:r>
      <w:r w:rsidRPr="00E450AC">
        <w:t xml:space="preserve"> {</w:t>
      </w:r>
    </w:p>
    <w:p w14:paraId="43AB696D"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21F861A0" w14:textId="77777777" w:rsidR="00FB0F41" w:rsidRPr="00E450AC" w:rsidRDefault="00FB0F41" w:rsidP="00FB0F41">
      <w:pPr>
        <w:pStyle w:val="PL"/>
      </w:pPr>
      <w:r w:rsidRPr="00E450AC">
        <w:t>}</w:t>
      </w:r>
    </w:p>
    <w:p w14:paraId="50C60799" w14:textId="77777777" w:rsidR="00FB0F41" w:rsidRPr="00E450AC" w:rsidRDefault="00FB0F41" w:rsidP="00FB0F41">
      <w:pPr>
        <w:pStyle w:val="PL"/>
      </w:pPr>
    </w:p>
    <w:p w14:paraId="581E5591" w14:textId="77777777" w:rsidR="00FB0F41" w:rsidRPr="00E450AC" w:rsidRDefault="00FB0F41" w:rsidP="00FB0F41">
      <w:pPr>
        <w:pStyle w:val="PL"/>
      </w:pPr>
      <w:r w:rsidRPr="00E450AC">
        <w:t xml:space="preserve">DL-UM-RLC ::=                       </w:t>
      </w:r>
      <w:r w:rsidRPr="00E450AC">
        <w:rPr>
          <w:color w:val="993366"/>
        </w:rPr>
        <w:t>SEQUENCE</w:t>
      </w:r>
      <w:r w:rsidRPr="00E450AC">
        <w:t xml:space="preserve"> {</w:t>
      </w:r>
    </w:p>
    <w:p w14:paraId="1EC5857A"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A9E5F15" w14:textId="77777777" w:rsidR="00FB0F41" w:rsidRPr="00E450AC" w:rsidRDefault="00FB0F41" w:rsidP="00FB0F41">
      <w:pPr>
        <w:pStyle w:val="PL"/>
      </w:pPr>
      <w:r w:rsidRPr="00E450AC">
        <w:t xml:space="preserve">    t-Reassembly                        T-Reassembly</w:t>
      </w:r>
    </w:p>
    <w:p w14:paraId="48B2603A" w14:textId="77777777" w:rsidR="00FB0F41" w:rsidRPr="00E450AC" w:rsidRDefault="00FB0F41" w:rsidP="00FB0F41">
      <w:pPr>
        <w:pStyle w:val="PL"/>
      </w:pPr>
      <w:r w:rsidRPr="00E450AC">
        <w:t>}</w:t>
      </w:r>
    </w:p>
    <w:p w14:paraId="7E22625D" w14:textId="77777777" w:rsidR="00FB0F41" w:rsidRPr="00E450AC" w:rsidRDefault="00FB0F41" w:rsidP="00FB0F41">
      <w:pPr>
        <w:pStyle w:val="PL"/>
      </w:pPr>
    </w:p>
    <w:p w14:paraId="08248D10" w14:textId="77777777" w:rsidR="00FB0F41" w:rsidRPr="00E450AC" w:rsidRDefault="00FB0F41" w:rsidP="00FB0F41">
      <w:pPr>
        <w:pStyle w:val="PL"/>
      </w:pPr>
      <w:r w:rsidRPr="00E450AC">
        <w:t xml:space="preserve">T-PollRetransmit ::=                </w:t>
      </w:r>
      <w:r w:rsidRPr="00E450AC">
        <w:rPr>
          <w:color w:val="993366"/>
        </w:rPr>
        <w:t>ENUMERATED</w:t>
      </w:r>
      <w:r w:rsidRPr="00E450AC">
        <w:t xml:space="preserve"> {</w:t>
      </w:r>
    </w:p>
    <w:p w14:paraId="7D445B47" w14:textId="77777777" w:rsidR="00FB0F41" w:rsidRPr="00E450AC" w:rsidRDefault="00FB0F41" w:rsidP="00FB0F41">
      <w:pPr>
        <w:pStyle w:val="PL"/>
      </w:pPr>
      <w:r w:rsidRPr="00E450AC">
        <w:t xml:space="preserve">                                        ms5, ms10, ms15, ms20, ms25, ms30, ms35,</w:t>
      </w:r>
    </w:p>
    <w:p w14:paraId="426EA309" w14:textId="77777777" w:rsidR="00FB0F41" w:rsidRPr="00E450AC" w:rsidRDefault="00FB0F41" w:rsidP="00FB0F41">
      <w:pPr>
        <w:pStyle w:val="PL"/>
      </w:pPr>
      <w:r w:rsidRPr="00E450AC">
        <w:t xml:space="preserve">                                        ms40, ms45, ms50, ms55, ms60, ms65, ms70,</w:t>
      </w:r>
    </w:p>
    <w:p w14:paraId="29716E02" w14:textId="77777777" w:rsidR="00FB0F41" w:rsidRPr="00E450AC" w:rsidRDefault="00FB0F41" w:rsidP="00FB0F41">
      <w:pPr>
        <w:pStyle w:val="PL"/>
      </w:pPr>
      <w:r w:rsidRPr="00E450AC">
        <w:t xml:space="preserve">                                        ms75, ms80, ms85, ms90, ms95, ms100, ms105,</w:t>
      </w:r>
    </w:p>
    <w:p w14:paraId="7F95FF1D" w14:textId="77777777" w:rsidR="00FB0F41" w:rsidRPr="00E450AC" w:rsidRDefault="00FB0F41" w:rsidP="00FB0F41">
      <w:pPr>
        <w:pStyle w:val="PL"/>
      </w:pPr>
      <w:r w:rsidRPr="00E450AC">
        <w:t xml:space="preserve">                                        ms110, ms115, ms120, ms125, ms130, ms135,</w:t>
      </w:r>
    </w:p>
    <w:p w14:paraId="38690B2C" w14:textId="77777777" w:rsidR="00FB0F41" w:rsidRPr="00E450AC" w:rsidRDefault="00FB0F41" w:rsidP="00FB0F41">
      <w:pPr>
        <w:pStyle w:val="PL"/>
      </w:pPr>
      <w:r w:rsidRPr="00E450AC">
        <w:t xml:space="preserve">                                        ms140, ms145, ms150, ms155, ms160, ms165,</w:t>
      </w:r>
    </w:p>
    <w:p w14:paraId="30DE78C4" w14:textId="77777777" w:rsidR="00FB0F41" w:rsidRPr="00E450AC" w:rsidRDefault="00FB0F41" w:rsidP="00FB0F41">
      <w:pPr>
        <w:pStyle w:val="PL"/>
      </w:pPr>
      <w:r w:rsidRPr="00E450AC">
        <w:t xml:space="preserve">                                        ms170, ms175, ms180, ms185, ms190, ms195,</w:t>
      </w:r>
    </w:p>
    <w:p w14:paraId="61CBD29D" w14:textId="77777777" w:rsidR="00FB0F41" w:rsidRPr="00E450AC" w:rsidRDefault="00FB0F41" w:rsidP="00FB0F41">
      <w:pPr>
        <w:pStyle w:val="PL"/>
      </w:pPr>
      <w:r w:rsidRPr="00E450AC">
        <w:t xml:space="preserve">                                        ms200, ms205, ms210, ms215, ms220, ms225,</w:t>
      </w:r>
    </w:p>
    <w:p w14:paraId="635BC1F3" w14:textId="77777777" w:rsidR="00FB0F41" w:rsidRPr="00E450AC" w:rsidRDefault="00FB0F41" w:rsidP="00FB0F41">
      <w:pPr>
        <w:pStyle w:val="PL"/>
      </w:pPr>
      <w:r w:rsidRPr="00E450AC">
        <w:t xml:space="preserve">                                        ms230, ms235, ms240, ms245, ms250, ms300,</w:t>
      </w:r>
    </w:p>
    <w:p w14:paraId="522C7D37" w14:textId="77777777" w:rsidR="00FB0F41" w:rsidRPr="00E450AC" w:rsidRDefault="00FB0F41" w:rsidP="00FB0F41">
      <w:pPr>
        <w:pStyle w:val="PL"/>
      </w:pPr>
      <w:r w:rsidRPr="00E450AC">
        <w:t xml:space="preserve">                                        ms350, ms400, ms450, ms500, ms800, ms1000,</w:t>
      </w:r>
    </w:p>
    <w:p w14:paraId="0FCC7D14" w14:textId="77777777" w:rsidR="00FB0F41" w:rsidRPr="00E450AC" w:rsidRDefault="00FB0F41" w:rsidP="00FB0F41">
      <w:pPr>
        <w:pStyle w:val="PL"/>
      </w:pPr>
      <w:r w:rsidRPr="00E450AC">
        <w:t xml:space="preserve">                                        ms2000, ms4000, ms1-v1610, ms2-v1610, ms3-v1610,</w:t>
      </w:r>
    </w:p>
    <w:p w14:paraId="32E7106E" w14:textId="77777777" w:rsidR="00FB0F41" w:rsidRPr="00E450AC" w:rsidRDefault="00FB0F41" w:rsidP="00FB0F41">
      <w:pPr>
        <w:pStyle w:val="PL"/>
      </w:pPr>
      <w:r w:rsidRPr="00E450AC">
        <w:t xml:space="preserve">                                        ms4-v1610, spare1}</w:t>
      </w:r>
    </w:p>
    <w:p w14:paraId="656E0D39" w14:textId="77777777" w:rsidR="00FB0F41" w:rsidRPr="00E450AC" w:rsidRDefault="00FB0F41" w:rsidP="00FB0F41">
      <w:pPr>
        <w:pStyle w:val="PL"/>
      </w:pPr>
    </w:p>
    <w:p w14:paraId="49FE2590" w14:textId="77777777" w:rsidR="00FB0F41" w:rsidRPr="00E450AC" w:rsidRDefault="00FB0F41" w:rsidP="00FB0F41">
      <w:pPr>
        <w:pStyle w:val="PL"/>
      </w:pPr>
    </w:p>
    <w:p w14:paraId="35F3E7B2" w14:textId="77777777" w:rsidR="00FB0F41" w:rsidRPr="00E450AC" w:rsidRDefault="00FB0F41" w:rsidP="00FB0F41">
      <w:pPr>
        <w:pStyle w:val="PL"/>
      </w:pPr>
      <w:r w:rsidRPr="00E450AC">
        <w:t xml:space="preserve">PollPDU ::=                         </w:t>
      </w:r>
      <w:r w:rsidRPr="00E450AC">
        <w:rPr>
          <w:color w:val="993366"/>
        </w:rPr>
        <w:t>ENUMERATED</w:t>
      </w:r>
      <w:r w:rsidRPr="00E450AC">
        <w:t xml:space="preserve"> {</w:t>
      </w:r>
    </w:p>
    <w:p w14:paraId="690C5E18" w14:textId="77777777" w:rsidR="00FB0F41" w:rsidRPr="00E450AC" w:rsidRDefault="00FB0F41" w:rsidP="00FB0F41">
      <w:pPr>
        <w:pStyle w:val="PL"/>
      </w:pPr>
      <w:r w:rsidRPr="00E450AC">
        <w:t xml:space="preserve">                                        p4, p8, p16, p32, p64, p128, p256, p512, p1024, p2048, p4096, p6144, p8192, p12288, p16384,p20480,</w:t>
      </w:r>
    </w:p>
    <w:p w14:paraId="1A82B508" w14:textId="77777777" w:rsidR="00FB0F41" w:rsidRPr="00E450AC" w:rsidRDefault="00FB0F41" w:rsidP="00FB0F41">
      <w:pPr>
        <w:pStyle w:val="PL"/>
      </w:pPr>
      <w:r w:rsidRPr="00E450AC">
        <w:t xml:space="preserve">                                        p24576, p28672, p32768, p40960, p49152, p57344, p65536, infinity, spare8, spare7, spare6, spare5, spare4,</w:t>
      </w:r>
    </w:p>
    <w:p w14:paraId="2367C67B" w14:textId="77777777" w:rsidR="00FB0F41" w:rsidRPr="00E450AC" w:rsidRDefault="00FB0F41" w:rsidP="00FB0F41">
      <w:pPr>
        <w:pStyle w:val="PL"/>
      </w:pPr>
      <w:r w:rsidRPr="00E450AC">
        <w:t xml:space="preserve">                                        spare3, spare2, spare1}</w:t>
      </w:r>
    </w:p>
    <w:p w14:paraId="5F36169A" w14:textId="77777777" w:rsidR="00FB0F41" w:rsidRPr="00E450AC" w:rsidRDefault="00FB0F41" w:rsidP="00FB0F41">
      <w:pPr>
        <w:pStyle w:val="PL"/>
      </w:pPr>
    </w:p>
    <w:p w14:paraId="390DFB72" w14:textId="77777777" w:rsidR="00FB0F41" w:rsidRPr="00E450AC" w:rsidRDefault="00FB0F41" w:rsidP="00FB0F41">
      <w:pPr>
        <w:pStyle w:val="PL"/>
      </w:pPr>
      <w:r w:rsidRPr="00E450AC">
        <w:t xml:space="preserve">PollByte ::=                        </w:t>
      </w:r>
      <w:r w:rsidRPr="00E450AC">
        <w:rPr>
          <w:color w:val="993366"/>
        </w:rPr>
        <w:t>ENUMERATED</w:t>
      </w:r>
      <w:r w:rsidRPr="00E450AC">
        <w:t xml:space="preserve"> {</w:t>
      </w:r>
    </w:p>
    <w:p w14:paraId="687414A9" w14:textId="77777777" w:rsidR="00FB0F41" w:rsidRPr="00E450AC" w:rsidRDefault="00FB0F41" w:rsidP="00FB0F41">
      <w:pPr>
        <w:pStyle w:val="PL"/>
      </w:pPr>
      <w:r w:rsidRPr="00E450AC">
        <w:t xml:space="preserve">                                        kB1, kB2, kB5, kB8, kB10, kB15, kB25, kB50, kB75,</w:t>
      </w:r>
    </w:p>
    <w:p w14:paraId="484985D7" w14:textId="77777777" w:rsidR="00FB0F41" w:rsidRPr="00E450AC" w:rsidRDefault="00FB0F41" w:rsidP="00FB0F41">
      <w:pPr>
        <w:pStyle w:val="PL"/>
      </w:pPr>
      <w:r w:rsidRPr="00E450AC">
        <w:t xml:space="preserve">                                        kB100, kB125, kB250, kB375, kB500, kB750, kB1000,</w:t>
      </w:r>
    </w:p>
    <w:p w14:paraId="47A058E7" w14:textId="77777777" w:rsidR="00FB0F41" w:rsidRPr="00E450AC" w:rsidRDefault="00FB0F41" w:rsidP="00FB0F41">
      <w:pPr>
        <w:pStyle w:val="PL"/>
      </w:pPr>
      <w:r w:rsidRPr="00E450AC">
        <w:t xml:space="preserve">                                        kB1250, kB1500, kB2000, kB3000, kB4000, kB4500,</w:t>
      </w:r>
    </w:p>
    <w:p w14:paraId="6D7F80EA" w14:textId="77777777" w:rsidR="00FB0F41" w:rsidRPr="00E450AC" w:rsidRDefault="00FB0F41" w:rsidP="00FB0F41">
      <w:pPr>
        <w:pStyle w:val="PL"/>
      </w:pPr>
      <w:r w:rsidRPr="00E450AC">
        <w:t xml:space="preserve">                                        kB5000, kB5500, kB6000, kB6500, kB7000, kB7500,</w:t>
      </w:r>
    </w:p>
    <w:p w14:paraId="4F817988" w14:textId="77777777" w:rsidR="00FB0F41" w:rsidRPr="00E450AC" w:rsidRDefault="00FB0F41" w:rsidP="00FB0F41">
      <w:pPr>
        <w:pStyle w:val="PL"/>
      </w:pPr>
      <w:r w:rsidRPr="00E450AC">
        <w:t xml:space="preserve">                                        mB8, mB9, mB10, mB11, mB12, mB13, mB14, mB15,</w:t>
      </w:r>
    </w:p>
    <w:p w14:paraId="35203F3B" w14:textId="77777777" w:rsidR="00FB0F41" w:rsidRPr="00E450AC" w:rsidRDefault="00FB0F41" w:rsidP="00FB0F41">
      <w:pPr>
        <w:pStyle w:val="PL"/>
      </w:pPr>
      <w:r w:rsidRPr="00E450AC">
        <w:t xml:space="preserve">                                        mB16, mB17, mB18, mB20, mB25, mB30, mB40, infinity,</w:t>
      </w:r>
    </w:p>
    <w:p w14:paraId="312698B2" w14:textId="77777777" w:rsidR="00FB0F41" w:rsidRPr="00E450AC" w:rsidRDefault="00FB0F41" w:rsidP="00FB0F41">
      <w:pPr>
        <w:pStyle w:val="PL"/>
      </w:pPr>
      <w:r w:rsidRPr="00E450AC">
        <w:t xml:space="preserve">                                        spare20, spare19, spare18, spare17, spare16,</w:t>
      </w:r>
    </w:p>
    <w:p w14:paraId="30BCAB79" w14:textId="77777777" w:rsidR="00FB0F41" w:rsidRPr="00E450AC" w:rsidRDefault="00FB0F41" w:rsidP="00FB0F41">
      <w:pPr>
        <w:pStyle w:val="PL"/>
      </w:pPr>
      <w:r w:rsidRPr="00E450AC">
        <w:t xml:space="preserve">                                        spare15, spare14, spare13, spare12, spare11,</w:t>
      </w:r>
    </w:p>
    <w:p w14:paraId="510B0D62" w14:textId="77777777" w:rsidR="00FB0F41" w:rsidRPr="00E450AC" w:rsidRDefault="00FB0F41" w:rsidP="00FB0F41">
      <w:pPr>
        <w:pStyle w:val="PL"/>
      </w:pPr>
      <w:r w:rsidRPr="00E450AC">
        <w:t xml:space="preserve">                                        spare10, spare9, spare8, spare7, spare6, spare5,</w:t>
      </w:r>
    </w:p>
    <w:p w14:paraId="300D4CEF" w14:textId="77777777" w:rsidR="00FB0F41" w:rsidRPr="00E450AC" w:rsidRDefault="00FB0F41" w:rsidP="00FB0F41">
      <w:pPr>
        <w:pStyle w:val="PL"/>
      </w:pPr>
      <w:r w:rsidRPr="00E450AC">
        <w:t xml:space="preserve">                                        spare4, spare3, spare2, spare1}</w:t>
      </w:r>
    </w:p>
    <w:p w14:paraId="094D289F" w14:textId="77777777" w:rsidR="00FB0F41" w:rsidRPr="00E450AC" w:rsidRDefault="00FB0F41" w:rsidP="00FB0F41">
      <w:pPr>
        <w:pStyle w:val="PL"/>
      </w:pPr>
    </w:p>
    <w:p w14:paraId="701C0D49" w14:textId="77777777" w:rsidR="00FB0F41" w:rsidRPr="00E450AC" w:rsidRDefault="00FB0F41" w:rsidP="00FB0F41">
      <w:pPr>
        <w:pStyle w:val="PL"/>
      </w:pPr>
      <w:r w:rsidRPr="00E450AC">
        <w:t xml:space="preserve">T-Reassembly ::=                    </w:t>
      </w:r>
      <w:r w:rsidRPr="00E450AC">
        <w:rPr>
          <w:color w:val="993366"/>
        </w:rPr>
        <w:t>ENUMERATED</w:t>
      </w:r>
      <w:r w:rsidRPr="00E450AC">
        <w:t xml:space="preserve"> {</w:t>
      </w:r>
    </w:p>
    <w:p w14:paraId="7F36AC31" w14:textId="77777777" w:rsidR="00FB0F41" w:rsidRPr="00E450AC" w:rsidRDefault="00FB0F41" w:rsidP="00FB0F41">
      <w:pPr>
        <w:pStyle w:val="PL"/>
      </w:pPr>
      <w:r w:rsidRPr="00E450AC">
        <w:t xml:space="preserve">                                        ms0, ms5, ms10, ms15, ms20, ms25, ms30, ms35,</w:t>
      </w:r>
    </w:p>
    <w:p w14:paraId="6F78CB9C" w14:textId="77777777" w:rsidR="00FB0F41" w:rsidRPr="00E450AC" w:rsidRDefault="00FB0F41" w:rsidP="00FB0F41">
      <w:pPr>
        <w:pStyle w:val="PL"/>
      </w:pPr>
      <w:r w:rsidRPr="00E450AC">
        <w:t xml:space="preserve">                                        ms40, ms45, ms50, ms55, ms60, ms65, ms70,</w:t>
      </w:r>
    </w:p>
    <w:p w14:paraId="08280A99" w14:textId="77777777" w:rsidR="00FB0F41" w:rsidRPr="00E450AC" w:rsidRDefault="00FB0F41" w:rsidP="00FB0F41">
      <w:pPr>
        <w:pStyle w:val="PL"/>
      </w:pPr>
      <w:r w:rsidRPr="00E450AC">
        <w:t xml:space="preserve">                                        ms75, ms80, ms85, ms90, ms95, ms100, ms110,</w:t>
      </w:r>
    </w:p>
    <w:p w14:paraId="032B4ADB" w14:textId="77777777" w:rsidR="00FB0F41" w:rsidRPr="00E450AC" w:rsidRDefault="00FB0F41" w:rsidP="00FB0F41">
      <w:pPr>
        <w:pStyle w:val="PL"/>
      </w:pPr>
      <w:r w:rsidRPr="00E450AC">
        <w:t xml:space="preserve">                                        ms120, ms130, ms140, ms150, ms160, ms170,</w:t>
      </w:r>
    </w:p>
    <w:p w14:paraId="2EE35AAC" w14:textId="77777777" w:rsidR="00FB0F41" w:rsidRPr="00E450AC" w:rsidRDefault="00FB0F41" w:rsidP="00FB0F41">
      <w:pPr>
        <w:pStyle w:val="PL"/>
      </w:pPr>
      <w:r w:rsidRPr="00E450AC">
        <w:t xml:space="preserve">                                        ms180, ms190, ms200, spare1}</w:t>
      </w:r>
    </w:p>
    <w:p w14:paraId="631A4B48" w14:textId="77777777" w:rsidR="00FB0F41" w:rsidRPr="00E450AC" w:rsidRDefault="00FB0F41" w:rsidP="00FB0F41">
      <w:pPr>
        <w:pStyle w:val="PL"/>
      </w:pPr>
    </w:p>
    <w:p w14:paraId="02C6EEFD" w14:textId="77777777" w:rsidR="00FB0F41" w:rsidRPr="00E450AC" w:rsidRDefault="00FB0F41" w:rsidP="00FB0F41">
      <w:pPr>
        <w:pStyle w:val="PL"/>
      </w:pPr>
      <w:r w:rsidRPr="00E450AC">
        <w:t xml:space="preserve">T-StatusProhibit ::=                </w:t>
      </w:r>
      <w:r w:rsidRPr="00E450AC">
        <w:rPr>
          <w:color w:val="993366"/>
        </w:rPr>
        <w:t>ENUMERATED</w:t>
      </w:r>
      <w:r w:rsidRPr="00E450AC">
        <w:t xml:space="preserve"> {</w:t>
      </w:r>
    </w:p>
    <w:p w14:paraId="24CB0D9E" w14:textId="77777777" w:rsidR="00FB0F41" w:rsidRPr="00E450AC" w:rsidRDefault="00FB0F41" w:rsidP="00FB0F41">
      <w:pPr>
        <w:pStyle w:val="PL"/>
      </w:pPr>
      <w:r w:rsidRPr="00E450AC">
        <w:lastRenderedPageBreak/>
        <w:t xml:space="preserve">                                        ms0, ms5, ms10, ms15, ms20, ms25, ms30, ms35,</w:t>
      </w:r>
    </w:p>
    <w:p w14:paraId="1CD63899" w14:textId="77777777" w:rsidR="00FB0F41" w:rsidRPr="00E450AC" w:rsidRDefault="00FB0F41" w:rsidP="00FB0F41">
      <w:pPr>
        <w:pStyle w:val="PL"/>
      </w:pPr>
      <w:r w:rsidRPr="00E450AC">
        <w:t xml:space="preserve">                                        ms40, ms45, ms50, ms55, ms60, ms65, ms70,</w:t>
      </w:r>
    </w:p>
    <w:p w14:paraId="61461A06" w14:textId="77777777" w:rsidR="00FB0F41" w:rsidRPr="00E450AC" w:rsidRDefault="00FB0F41" w:rsidP="00FB0F41">
      <w:pPr>
        <w:pStyle w:val="PL"/>
      </w:pPr>
      <w:r w:rsidRPr="00E450AC">
        <w:t xml:space="preserve">                                        ms75, ms80, ms85, ms90, ms95, ms100, ms105,</w:t>
      </w:r>
    </w:p>
    <w:p w14:paraId="59614D37" w14:textId="77777777" w:rsidR="00FB0F41" w:rsidRPr="00E450AC" w:rsidRDefault="00FB0F41" w:rsidP="00FB0F41">
      <w:pPr>
        <w:pStyle w:val="PL"/>
      </w:pPr>
      <w:r w:rsidRPr="00E450AC">
        <w:t xml:space="preserve">                                        ms110, ms115, ms120, ms125, ms130, ms135,</w:t>
      </w:r>
    </w:p>
    <w:p w14:paraId="04DC2C8C" w14:textId="77777777" w:rsidR="00FB0F41" w:rsidRPr="00E450AC" w:rsidRDefault="00FB0F41" w:rsidP="00FB0F41">
      <w:pPr>
        <w:pStyle w:val="PL"/>
      </w:pPr>
      <w:r w:rsidRPr="00E450AC">
        <w:t xml:space="preserve">                                        ms140, ms145, ms150, ms155, ms160, ms165,</w:t>
      </w:r>
    </w:p>
    <w:p w14:paraId="0DA5AA1D" w14:textId="77777777" w:rsidR="00FB0F41" w:rsidRPr="00E450AC" w:rsidRDefault="00FB0F41" w:rsidP="00FB0F41">
      <w:pPr>
        <w:pStyle w:val="PL"/>
      </w:pPr>
      <w:r w:rsidRPr="00E450AC">
        <w:t xml:space="preserve">                                        ms170, ms175, ms180, ms185, ms190, ms195,</w:t>
      </w:r>
    </w:p>
    <w:p w14:paraId="277BD74E" w14:textId="77777777" w:rsidR="00FB0F41" w:rsidRPr="00E450AC" w:rsidRDefault="00FB0F41" w:rsidP="00FB0F41">
      <w:pPr>
        <w:pStyle w:val="PL"/>
      </w:pPr>
      <w:r w:rsidRPr="00E450AC">
        <w:t xml:space="preserve">                                        ms200, ms205, ms210, ms215, ms220, ms225,</w:t>
      </w:r>
    </w:p>
    <w:p w14:paraId="54FF8AB9" w14:textId="77777777" w:rsidR="00FB0F41" w:rsidRPr="00E450AC" w:rsidRDefault="00FB0F41" w:rsidP="00FB0F41">
      <w:pPr>
        <w:pStyle w:val="PL"/>
      </w:pPr>
      <w:r w:rsidRPr="00E450AC">
        <w:t xml:space="preserve">                                        ms230, ms235, ms240, ms245, ms250, ms300,</w:t>
      </w:r>
    </w:p>
    <w:p w14:paraId="6A79CEAB" w14:textId="77777777" w:rsidR="00FB0F41" w:rsidRPr="00E450AC" w:rsidRDefault="00FB0F41" w:rsidP="00FB0F41">
      <w:pPr>
        <w:pStyle w:val="PL"/>
      </w:pPr>
      <w:r w:rsidRPr="00E450AC">
        <w:t xml:space="preserve">                                        ms350, ms400, ms450, ms500, ms800, ms1000,</w:t>
      </w:r>
    </w:p>
    <w:p w14:paraId="5DFA72CD" w14:textId="77777777" w:rsidR="00FB0F41" w:rsidRPr="00E450AC" w:rsidRDefault="00FB0F41" w:rsidP="00FB0F41">
      <w:pPr>
        <w:pStyle w:val="PL"/>
      </w:pPr>
      <w:r w:rsidRPr="00E450AC">
        <w:t xml:space="preserve">                                        ms1200, ms1600, ms2000, ms2400, spare2, spare1}</w:t>
      </w:r>
    </w:p>
    <w:p w14:paraId="6C1305E6" w14:textId="77777777" w:rsidR="00FB0F41" w:rsidRPr="00E450AC" w:rsidRDefault="00FB0F41" w:rsidP="00FB0F41">
      <w:pPr>
        <w:pStyle w:val="PL"/>
      </w:pPr>
    </w:p>
    <w:p w14:paraId="30D64A2F" w14:textId="77777777" w:rsidR="00FB0F41" w:rsidRPr="00E450AC" w:rsidRDefault="00FB0F41" w:rsidP="00FB0F41">
      <w:pPr>
        <w:pStyle w:val="PL"/>
      </w:pPr>
      <w:r w:rsidRPr="00E450AC">
        <w:t xml:space="preserve">SN-FieldLengthUM ::=                </w:t>
      </w:r>
      <w:r w:rsidRPr="00E450AC">
        <w:rPr>
          <w:color w:val="993366"/>
        </w:rPr>
        <w:t>ENUMERATED</w:t>
      </w:r>
      <w:r w:rsidRPr="00E450AC">
        <w:t xml:space="preserve"> {size6, size12}</w:t>
      </w:r>
    </w:p>
    <w:p w14:paraId="27E8A9D8" w14:textId="77777777" w:rsidR="00FB0F41" w:rsidRPr="00E450AC" w:rsidRDefault="00FB0F41" w:rsidP="00FB0F41">
      <w:pPr>
        <w:pStyle w:val="PL"/>
      </w:pPr>
      <w:r w:rsidRPr="00E450AC">
        <w:t xml:space="preserve">SN-FieldLengthAM ::=                </w:t>
      </w:r>
      <w:r w:rsidRPr="00E450AC">
        <w:rPr>
          <w:color w:val="993366"/>
        </w:rPr>
        <w:t>ENUMERATED</w:t>
      </w:r>
      <w:r w:rsidRPr="00E450AC">
        <w:t xml:space="preserve"> {size12, size18}</w:t>
      </w:r>
    </w:p>
    <w:p w14:paraId="23C882DC" w14:textId="77777777" w:rsidR="00FB0F41" w:rsidRPr="00E450AC" w:rsidRDefault="00FB0F41" w:rsidP="00FB0F41">
      <w:pPr>
        <w:pStyle w:val="PL"/>
      </w:pPr>
    </w:p>
    <w:p w14:paraId="5E50FF06" w14:textId="77777777" w:rsidR="00FB0F41" w:rsidRPr="00E450AC" w:rsidRDefault="00FB0F41" w:rsidP="00FB0F41">
      <w:pPr>
        <w:pStyle w:val="PL"/>
      </w:pPr>
      <w:r w:rsidRPr="00E450AC">
        <w:t xml:space="preserve">RLC-Config-v1610 ::=                </w:t>
      </w:r>
      <w:r w:rsidRPr="00E450AC">
        <w:rPr>
          <w:color w:val="993366"/>
        </w:rPr>
        <w:t>SEQUENCE</w:t>
      </w:r>
      <w:r w:rsidRPr="00E450AC">
        <w:t xml:space="preserve"> {</w:t>
      </w:r>
    </w:p>
    <w:p w14:paraId="64545F7F" w14:textId="77777777" w:rsidR="00FB0F41" w:rsidRPr="00E450AC" w:rsidRDefault="00FB0F41" w:rsidP="00FB0F41">
      <w:pPr>
        <w:pStyle w:val="PL"/>
      </w:pPr>
      <w:r w:rsidRPr="00E450AC">
        <w:t xml:space="preserve">    dl-AM-RLC-v1610                     DL-AM-RLC-v1610</w:t>
      </w:r>
    </w:p>
    <w:p w14:paraId="13E06E92" w14:textId="77777777" w:rsidR="00FB0F41" w:rsidRPr="00E450AC" w:rsidRDefault="00FB0F41" w:rsidP="00FB0F41">
      <w:pPr>
        <w:pStyle w:val="PL"/>
      </w:pPr>
      <w:r w:rsidRPr="00E450AC">
        <w:t>}</w:t>
      </w:r>
    </w:p>
    <w:p w14:paraId="23FE8BF1" w14:textId="77777777" w:rsidR="00FB0F41" w:rsidRPr="00E450AC" w:rsidRDefault="00FB0F41" w:rsidP="00FB0F41">
      <w:pPr>
        <w:pStyle w:val="PL"/>
      </w:pPr>
    </w:p>
    <w:p w14:paraId="774B592A" w14:textId="77777777" w:rsidR="00FB0F41" w:rsidRPr="00E450AC" w:rsidRDefault="00FB0F41" w:rsidP="00FB0F41">
      <w:pPr>
        <w:pStyle w:val="PL"/>
      </w:pPr>
      <w:r w:rsidRPr="00E450AC">
        <w:t xml:space="preserve">RLC-Config-v1700 ::=                </w:t>
      </w:r>
      <w:r w:rsidRPr="00E450AC">
        <w:rPr>
          <w:color w:val="993366"/>
        </w:rPr>
        <w:t>SEQUENCE</w:t>
      </w:r>
      <w:r w:rsidRPr="00E450AC">
        <w:t xml:space="preserve"> {</w:t>
      </w:r>
    </w:p>
    <w:p w14:paraId="20A89E70" w14:textId="77777777" w:rsidR="00FB0F41" w:rsidRPr="00E450AC" w:rsidRDefault="00FB0F41" w:rsidP="00FB0F41">
      <w:pPr>
        <w:pStyle w:val="PL"/>
      </w:pPr>
      <w:r w:rsidRPr="00E450AC">
        <w:t xml:space="preserve">    dl-AM-RLC-v1700                     DL-AM-RLC-v1700,</w:t>
      </w:r>
    </w:p>
    <w:p w14:paraId="7FD30407" w14:textId="77777777" w:rsidR="00FB0F41" w:rsidRPr="00E450AC" w:rsidRDefault="00FB0F41" w:rsidP="00FB0F41">
      <w:pPr>
        <w:pStyle w:val="PL"/>
      </w:pPr>
      <w:r w:rsidRPr="00E450AC">
        <w:t xml:space="preserve">    dl-UM-RLC-v1700                     DL-UM-RLC-v1700</w:t>
      </w:r>
    </w:p>
    <w:p w14:paraId="5D4E7C79" w14:textId="77777777" w:rsidR="00FB0F41" w:rsidRPr="00E450AC" w:rsidRDefault="00FB0F41" w:rsidP="00FB0F41">
      <w:pPr>
        <w:pStyle w:val="PL"/>
      </w:pPr>
      <w:r w:rsidRPr="00E450AC">
        <w:t>}</w:t>
      </w:r>
    </w:p>
    <w:p w14:paraId="270A1895" w14:textId="77777777" w:rsidR="00FB0F41" w:rsidRPr="00E450AC" w:rsidRDefault="00FB0F41" w:rsidP="00FB0F41">
      <w:pPr>
        <w:pStyle w:val="PL"/>
      </w:pPr>
    </w:p>
    <w:p w14:paraId="495DD1D0" w14:textId="77777777" w:rsidR="00FB0F41" w:rsidRPr="00E450AC" w:rsidRDefault="00FB0F41" w:rsidP="00FB0F41">
      <w:pPr>
        <w:pStyle w:val="PL"/>
      </w:pPr>
      <w:r w:rsidRPr="00E450AC">
        <w:t xml:space="preserve">DL-AM-RLC-v1610 ::=                 </w:t>
      </w:r>
      <w:r w:rsidRPr="00E450AC">
        <w:rPr>
          <w:color w:val="993366"/>
        </w:rPr>
        <w:t>SEQUENCE</w:t>
      </w:r>
      <w:r w:rsidRPr="00E450AC">
        <w:t xml:space="preserve"> {</w:t>
      </w:r>
    </w:p>
    <w:p w14:paraId="2F46EF8E" w14:textId="77777777" w:rsidR="00FB0F41" w:rsidRPr="00E450AC" w:rsidRDefault="00FB0F41" w:rsidP="00FB0F41">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Need R</w:t>
      </w:r>
    </w:p>
    <w:p w14:paraId="4F60F001" w14:textId="77777777" w:rsidR="00FB0F41" w:rsidRPr="00E450AC" w:rsidRDefault="00FB0F41" w:rsidP="00FB0F41">
      <w:pPr>
        <w:pStyle w:val="PL"/>
      </w:pPr>
      <w:r w:rsidRPr="00E450AC">
        <w:t xml:space="preserve">    ...</w:t>
      </w:r>
    </w:p>
    <w:p w14:paraId="54E432E6" w14:textId="77777777" w:rsidR="00FB0F41" w:rsidRPr="00E450AC" w:rsidRDefault="00FB0F41" w:rsidP="00FB0F41">
      <w:pPr>
        <w:pStyle w:val="PL"/>
      </w:pPr>
      <w:r w:rsidRPr="00E450AC">
        <w:t>}</w:t>
      </w:r>
    </w:p>
    <w:p w14:paraId="518187E8" w14:textId="77777777" w:rsidR="00FB0F41" w:rsidRPr="00E450AC" w:rsidRDefault="00FB0F41" w:rsidP="00FB0F41">
      <w:pPr>
        <w:pStyle w:val="PL"/>
      </w:pPr>
    </w:p>
    <w:p w14:paraId="7147ADC3" w14:textId="77777777" w:rsidR="00FB0F41" w:rsidRPr="00E450AC" w:rsidRDefault="00FB0F41" w:rsidP="00FB0F41">
      <w:pPr>
        <w:pStyle w:val="PL"/>
      </w:pPr>
      <w:r w:rsidRPr="00E450AC">
        <w:t xml:space="preserve">DL-AM-RLC-v1700 ::=                 </w:t>
      </w:r>
      <w:r w:rsidRPr="00E450AC">
        <w:rPr>
          <w:color w:val="993366"/>
        </w:rPr>
        <w:t>SEQUENCE</w:t>
      </w:r>
      <w:r w:rsidRPr="00E450AC">
        <w:t xml:space="preserve"> {</w:t>
      </w:r>
    </w:p>
    <w:p w14:paraId="65E213EA"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2D22DE70" w14:textId="77777777" w:rsidR="00FB0F41" w:rsidRPr="00E450AC" w:rsidRDefault="00FB0F41" w:rsidP="00FB0F41">
      <w:pPr>
        <w:pStyle w:val="PL"/>
      </w:pPr>
      <w:r w:rsidRPr="00E450AC">
        <w:t>}</w:t>
      </w:r>
    </w:p>
    <w:p w14:paraId="2DBC2DC7" w14:textId="77777777" w:rsidR="00FB0F41" w:rsidRPr="00E450AC" w:rsidRDefault="00FB0F41" w:rsidP="00FB0F41">
      <w:pPr>
        <w:pStyle w:val="PL"/>
      </w:pPr>
    </w:p>
    <w:p w14:paraId="273502E3" w14:textId="77777777" w:rsidR="00FB0F41" w:rsidRPr="00E450AC" w:rsidRDefault="00FB0F41" w:rsidP="00FB0F41">
      <w:pPr>
        <w:pStyle w:val="PL"/>
      </w:pPr>
      <w:r w:rsidRPr="00E450AC">
        <w:t xml:space="preserve">DL-UM-RLC-v1700 ::=                 </w:t>
      </w:r>
      <w:r w:rsidRPr="00E450AC">
        <w:rPr>
          <w:color w:val="993366"/>
        </w:rPr>
        <w:t>SEQUENCE</w:t>
      </w:r>
      <w:r w:rsidRPr="00E450AC">
        <w:t xml:space="preserve"> {</w:t>
      </w:r>
    </w:p>
    <w:p w14:paraId="37BC7EE7"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555D45D9" w14:textId="77777777" w:rsidR="00FB0F41" w:rsidRPr="00E450AC" w:rsidRDefault="00FB0F41" w:rsidP="00FB0F41">
      <w:pPr>
        <w:pStyle w:val="PL"/>
      </w:pPr>
      <w:r w:rsidRPr="00E450AC">
        <w:t>}</w:t>
      </w:r>
    </w:p>
    <w:p w14:paraId="764D7F2E" w14:textId="77777777" w:rsidR="00FB0F41" w:rsidRPr="00E450AC" w:rsidRDefault="00FB0F41" w:rsidP="00FB0F41">
      <w:pPr>
        <w:pStyle w:val="PL"/>
      </w:pPr>
    </w:p>
    <w:p w14:paraId="1614F063" w14:textId="77777777" w:rsidR="00FB0F41" w:rsidRPr="00E450AC" w:rsidRDefault="00FB0F41" w:rsidP="00FB0F41">
      <w:pPr>
        <w:pStyle w:val="PL"/>
      </w:pPr>
      <w:r w:rsidRPr="00E450AC">
        <w:t xml:space="preserve">T-StatusProhibit-v1610 ::=          </w:t>
      </w:r>
      <w:r w:rsidRPr="00E450AC">
        <w:rPr>
          <w:color w:val="993366"/>
        </w:rPr>
        <w:t>ENUMERATED</w:t>
      </w:r>
      <w:r w:rsidRPr="00E450AC">
        <w:t xml:space="preserve"> { ms1, ms2, ms3, ms4, spare4, spare3, spare2, spare1}</w:t>
      </w:r>
    </w:p>
    <w:p w14:paraId="3C56D65D" w14:textId="77777777" w:rsidR="00FB0F41" w:rsidRPr="00E450AC" w:rsidRDefault="00FB0F41" w:rsidP="00FB0F41">
      <w:pPr>
        <w:pStyle w:val="PL"/>
      </w:pPr>
    </w:p>
    <w:p w14:paraId="6A6A83CD" w14:textId="77777777" w:rsidR="00FB0F41" w:rsidRPr="00E450AC" w:rsidRDefault="00FB0F41" w:rsidP="00FB0F41">
      <w:pPr>
        <w:pStyle w:val="PL"/>
      </w:pPr>
      <w:r w:rsidRPr="00E450AC">
        <w:t xml:space="preserve">T-ReassemblyExt-r17 ::=             </w:t>
      </w:r>
      <w:r w:rsidRPr="00E450AC">
        <w:rPr>
          <w:color w:val="993366"/>
        </w:rPr>
        <w:t>ENUMERATED</w:t>
      </w:r>
      <w:r w:rsidRPr="00E450AC">
        <w:t xml:space="preserve"> {ms210, ms220, ms340, ms350, ms550, ms1100, ms1650, ms2200}</w:t>
      </w:r>
    </w:p>
    <w:p w14:paraId="134F3D65" w14:textId="77777777" w:rsidR="00FB0F41" w:rsidRPr="00E450AC" w:rsidRDefault="00FB0F41" w:rsidP="00FB0F41">
      <w:pPr>
        <w:pStyle w:val="PL"/>
      </w:pPr>
    </w:p>
    <w:p w14:paraId="61F31113" w14:textId="77777777" w:rsidR="00FB0F41" w:rsidRPr="00E450AC" w:rsidRDefault="00FB0F41" w:rsidP="00FB0F41">
      <w:pPr>
        <w:pStyle w:val="PL"/>
        <w:rPr>
          <w:color w:val="808080"/>
        </w:rPr>
      </w:pPr>
      <w:r w:rsidRPr="00E450AC">
        <w:rPr>
          <w:color w:val="808080"/>
        </w:rPr>
        <w:t>-- TAG-RLC-CONFIG-STOP</w:t>
      </w:r>
    </w:p>
    <w:p w14:paraId="44E2E762" w14:textId="77777777" w:rsidR="00FB0F41" w:rsidRPr="00E450AC" w:rsidRDefault="00FB0F41" w:rsidP="00FB0F41">
      <w:pPr>
        <w:pStyle w:val="PL"/>
        <w:rPr>
          <w:color w:val="808080"/>
        </w:rPr>
      </w:pPr>
      <w:r w:rsidRPr="00E450AC">
        <w:rPr>
          <w:color w:val="808080"/>
        </w:rPr>
        <w:t>-- ASN1STOP</w:t>
      </w:r>
    </w:p>
    <w:p w14:paraId="4FD38081"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0F69FEFF"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F5AFE6" w14:textId="77777777" w:rsidR="00FB0F41" w:rsidRPr="002D3917" w:rsidRDefault="00FB0F41" w:rsidP="00B30F2E">
            <w:pPr>
              <w:pStyle w:val="TAH"/>
              <w:rPr>
                <w:lang w:eastAsia="en-GB"/>
              </w:rPr>
            </w:pPr>
            <w:r w:rsidRPr="002D3917">
              <w:rPr>
                <w:i/>
                <w:lang w:eastAsia="en-GB"/>
              </w:rPr>
              <w:lastRenderedPageBreak/>
              <w:t xml:space="preserve">RLC-Config </w:t>
            </w:r>
            <w:r w:rsidRPr="002D3917">
              <w:rPr>
                <w:lang w:eastAsia="en-GB"/>
              </w:rPr>
              <w:t>field descriptions</w:t>
            </w:r>
          </w:p>
        </w:tc>
      </w:tr>
      <w:tr w:rsidR="00FB0F41" w:rsidRPr="002D3917" w14:paraId="484CA57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683A9A" w14:textId="77777777" w:rsidR="00FB0F41" w:rsidRPr="002D3917" w:rsidRDefault="00FB0F41" w:rsidP="00B30F2E">
            <w:pPr>
              <w:pStyle w:val="TAL"/>
              <w:rPr>
                <w:b/>
                <w:bCs/>
                <w:i/>
                <w:iCs/>
                <w:lang w:eastAsia="en-GB"/>
              </w:rPr>
            </w:pPr>
            <w:r w:rsidRPr="002D3917">
              <w:rPr>
                <w:b/>
                <w:bCs/>
                <w:i/>
                <w:iCs/>
                <w:lang w:eastAsia="en-GB"/>
              </w:rPr>
              <w:t>maxRetxThreshold</w:t>
            </w:r>
          </w:p>
          <w:p w14:paraId="699D0819" w14:textId="77777777" w:rsidR="00FB0F41" w:rsidRPr="002D3917" w:rsidRDefault="00FB0F41" w:rsidP="00B30F2E">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FB0F41" w:rsidRPr="002D3917" w14:paraId="2061032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75704C" w14:textId="77777777" w:rsidR="00FB0F41" w:rsidRPr="002D3917" w:rsidRDefault="00FB0F41" w:rsidP="00B30F2E">
            <w:pPr>
              <w:pStyle w:val="TAL"/>
              <w:rPr>
                <w:b/>
                <w:i/>
                <w:lang w:eastAsia="en-GB"/>
              </w:rPr>
            </w:pPr>
            <w:r w:rsidRPr="002D3917">
              <w:rPr>
                <w:b/>
                <w:i/>
                <w:lang w:eastAsia="en-GB"/>
              </w:rPr>
              <w:t>pollByte</w:t>
            </w:r>
          </w:p>
          <w:p w14:paraId="1761DCD1" w14:textId="77777777" w:rsidR="00FB0F41" w:rsidRPr="002D3917" w:rsidRDefault="00FB0F41" w:rsidP="00B30F2E">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FB0F41" w:rsidRPr="002D3917" w14:paraId="0E35AAA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C30F71" w14:textId="77777777" w:rsidR="00FB0F41" w:rsidRPr="002D3917" w:rsidRDefault="00FB0F41" w:rsidP="00B30F2E">
            <w:pPr>
              <w:pStyle w:val="TAL"/>
              <w:rPr>
                <w:b/>
                <w:i/>
                <w:lang w:eastAsia="en-GB"/>
              </w:rPr>
            </w:pPr>
            <w:r w:rsidRPr="002D3917">
              <w:rPr>
                <w:b/>
                <w:i/>
                <w:lang w:eastAsia="en-GB"/>
              </w:rPr>
              <w:t>pollPDU</w:t>
            </w:r>
          </w:p>
          <w:p w14:paraId="0A3429D6" w14:textId="77777777" w:rsidR="00FB0F41" w:rsidRPr="002D3917" w:rsidRDefault="00FB0F41" w:rsidP="00B30F2E">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FB0F41" w:rsidRPr="002D3917" w14:paraId="0A272FE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E1373D" w14:textId="77777777" w:rsidR="00FB0F41" w:rsidRPr="002D3917" w:rsidRDefault="00FB0F41" w:rsidP="00B30F2E">
            <w:pPr>
              <w:pStyle w:val="TAL"/>
              <w:rPr>
                <w:b/>
                <w:i/>
                <w:lang w:eastAsia="en-GB"/>
              </w:rPr>
            </w:pPr>
            <w:r w:rsidRPr="002D3917">
              <w:rPr>
                <w:b/>
                <w:i/>
                <w:lang w:eastAsia="en-GB"/>
              </w:rPr>
              <w:t>sn-FieldLength</w:t>
            </w:r>
          </w:p>
          <w:p w14:paraId="4A110630" w14:textId="77777777" w:rsidR="00FB0F41" w:rsidRPr="002D3917" w:rsidRDefault="00FB0F41" w:rsidP="00B30F2E">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of an RLC entity for the DRB/multicast MRB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FB0F41" w:rsidRPr="002D3917" w14:paraId="1AF2A8A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65DAA2" w14:textId="77777777" w:rsidR="00FB0F41" w:rsidRPr="002D3917" w:rsidRDefault="00FB0F41" w:rsidP="00B30F2E">
            <w:pPr>
              <w:pStyle w:val="TAL"/>
              <w:rPr>
                <w:b/>
                <w:i/>
                <w:lang w:eastAsia="en-GB"/>
              </w:rPr>
            </w:pPr>
            <w:r w:rsidRPr="002D3917">
              <w:rPr>
                <w:b/>
                <w:i/>
                <w:lang w:eastAsia="en-GB"/>
              </w:rPr>
              <w:t>t-PollRetransmit</w:t>
            </w:r>
          </w:p>
          <w:p w14:paraId="0A813C4A" w14:textId="77777777" w:rsidR="00FB0F41" w:rsidRPr="002D3917" w:rsidRDefault="00FB0F41" w:rsidP="00B30F2E">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FB0F41" w:rsidRPr="002D3917" w14:paraId="44F27CDF"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3C7989" w14:textId="77777777" w:rsidR="00FB0F41" w:rsidRPr="002D3917" w:rsidRDefault="00FB0F41" w:rsidP="00B30F2E">
            <w:pPr>
              <w:pStyle w:val="TAL"/>
              <w:rPr>
                <w:b/>
                <w:i/>
                <w:lang w:eastAsia="en-GB"/>
              </w:rPr>
            </w:pPr>
            <w:r w:rsidRPr="002D3917">
              <w:rPr>
                <w:b/>
                <w:i/>
                <w:lang w:eastAsia="en-GB"/>
              </w:rPr>
              <w:t>t-Reassembly, t-ReassemblyExt</w:t>
            </w:r>
          </w:p>
          <w:p w14:paraId="2D0F746E" w14:textId="77777777" w:rsidR="00FB0F41" w:rsidRPr="002D3917" w:rsidRDefault="00FB0F41" w:rsidP="00B30F2E">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Pr="002D3917">
              <w:t xml:space="preserve">If </w:t>
            </w:r>
            <w:r w:rsidRPr="002D3917">
              <w:rPr>
                <w:i/>
                <w:iCs/>
              </w:rPr>
              <w:t>t-ReassemblyExt-r17</w:t>
            </w:r>
            <w:r w:rsidRPr="002D3917">
              <w:t xml:space="preserve"> is configured, the UE shall ignore </w:t>
            </w:r>
            <w:r w:rsidRPr="002D3917">
              <w:rPr>
                <w:i/>
                <w:iCs/>
              </w:rPr>
              <w:t>t-Reassembly</w:t>
            </w:r>
            <w:r w:rsidRPr="002D3917">
              <w:t xml:space="preserve"> (without suffix).</w:t>
            </w:r>
          </w:p>
        </w:tc>
      </w:tr>
      <w:tr w:rsidR="00FB0F41" w:rsidRPr="002D3917" w14:paraId="25419CE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AD59D8" w14:textId="77777777" w:rsidR="00FB0F41" w:rsidRPr="002D3917" w:rsidRDefault="00FB0F41" w:rsidP="00B30F2E">
            <w:pPr>
              <w:pStyle w:val="TAL"/>
              <w:rPr>
                <w:b/>
                <w:bCs/>
                <w:i/>
                <w:iCs/>
                <w:lang w:eastAsia="x-none"/>
              </w:rPr>
            </w:pPr>
            <w:r w:rsidRPr="002D3917">
              <w:rPr>
                <w:b/>
                <w:bCs/>
                <w:i/>
                <w:iCs/>
                <w:lang w:eastAsia="x-none"/>
              </w:rPr>
              <w:t>t-StatusProhibit</w:t>
            </w:r>
          </w:p>
          <w:p w14:paraId="065C7D5A" w14:textId="77777777" w:rsidR="00FB0F41" w:rsidRPr="002D3917" w:rsidRDefault="00FB0F41" w:rsidP="00B30F2E">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612DB83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66D20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FFFAF4"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4B439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1A618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74240F" w14:textId="77777777" w:rsidR="00FB0F41" w:rsidRPr="002D3917" w:rsidRDefault="00FB0F41" w:rsidP="00B30F2E">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9984544" w14:textId="77777777" w:rsidR="00FB0F41" w:rsidRPr="002D3917" w:rsidRDefault="00FB0F41" w:rsidP="00B30F2E">
            <w:pPr>
              <w:pStyle w:val="TAL"/>
              <w:rPr>
                <w:szCs w:val="22"/>
                <w:lang w:eastAsia="sv-SE"/>
              </w:rPr>
            </w:pPr>
            <w:r w:rsidRPr="002D3917">
              <w:rPr>
                <w:szCs w:val="22"/>
                <w:lang w:eastAsia="sv-SE"/>
              </w:rPr>
              <w:t>The field is mandatory present at RLC bearer setup. It is optionally present, need M, at RLC re-establishment. Otherwise it is absent. Need M.</w:t>
            </w:r>
          </w:p>
        </w:tc>
      </w:tr>
    </w:tbl>
    <w:p w14:paraId="0BFCFADD" w14:textId="77777777" w:rsidR="00FB0F41" w:rsidRPr="002D3917" w:rsidRDefault="00FB0F41" w:rsidP="00FB0F41"/>
    <w:p w14:paraId="033098FA" w14:textId="77777777" w:rsidR="00FB0F41" w:rsidRPr="002D3917" w:rsidRDefault="00FB0F41" w:rsidP="00FB0F41">
      <w:pPr>
        <w:pStyle w:val="Heading4"/>
      </w:pPr>
      <w:bookmarkStart w:id="2060" w:name="_Toc60777359"/>
      <w:bookmarkStart w:id="2061" w:name="_Toc171468033"/>
      <w:r w:rsidRPr="002D3917">
        <w:t>–</w:t>
      </w:r>
      <w:r w:rsidRPr="002D3917">
        <w:tab/>
      </w:r>
      <w:r w:rsidRPr="002D3917">
        <w:rPr>
          <w:i/>
        </w:rPr>
        <w:t>RLF-TimersAndConstants</w:t>
      </w:r>
      <w:bookmarkEnd w:id="2060"/>
      <w:bookmarkEnd w:id="2061"/>
    </w:p>
    <w:p w14:paraId="7A695422" w14:textId="77777777" w:rsidR="00FB0F41" w:rsidRPr="002D3917" w:rsidRDefault="00FB0F41" w:rsidP="00FB0F41">
      <w:r w:rsidRPr="002D3917">
        <w:t xml:space="preserve">The IE </w:t>
      </w:r>
      <w:r w:rsidRPr="002D3917">
        <w:rPr>
          <w:i/>
        </w:rPr>
        <w:t xml:space="preserve">RLF-TimersAndConstants </w:t>
      </w:r>
      <w:r w:rsidRPr="002D3917">
        <w:t>is used to configure UE specific timers and constants.</w:t>
      </w:r>
    </w:p>
    <w:p w14:paraId="35CD87BA" w14:textId="77777777" w:rsidR="00FB0F41" w:rsidRPr="002D3917" w:rsidRDefault="00FB0F41" w:rsidP="00FB0F41">
      <w:pPr>
        <w:pStyle w:val="TH"/>
      </w:pPr>
      <w:r w:rsidRPr="002D3917">
        <w:rPr>
          <w:bCs/>
          <w:i/>
          <w:iCs/>
        </w:rPr>
        <w:t xml:space="preserve">RLF-TimersAndConstants </w:t>
      </w:r>
      <w:r w:rsidRPr="002D3917">
        <w:t>information element</w:t>
      </w:r>
    </w:p>
    <w:p w14:paraId="28DCC037" w14:textId="77777777" w:rsidR="00FB0F41" w:rsidRPr="00E450AC" w:rsidRDefault="00FB0F41" w:rsidP="00FB0F41">
      <w:pPr>
        <w:pStyle w:val="PL"/>
        <w:rPr>
          <w:color w:val="808080"/>
        </w:rPr>
      </w:pPr>
      <w:r w:rsidRPr="00E450AC">
        <w:rPr>
          <w:color w:val="808080"/>
        </w:rPr>
        <w:t>-- ASN1START</w:t>
      </w:r>
    </w:p>
    <w:p w14:paraId="37C6C90F" w14:textId="77777777" w:rsidR="00FB0F41" w:rsidRPr="00E450AC" w:rsidRDefault="00FB0F41" w:rsidP="00FB0F41">
      <w:pPr>
        <w:pStyle w:val="PL"/>
        <w:rPr>
          <w:color w:val="808080"/>
        </w:rPr>
      </w:pPr>
      <w:r w:rsidRPr="00E450AC">
        <w:rPr>
          <w:color w:val="808080"/>
        </w:rPr>
        <w:t>-- TAG-RLF-TIMERSANDCONSTANTS-START</w:t>
      </w:r>
    </w:p>
    <w:p w14:paraId="601C1E70" w14:textId="77777777" w:rsidR="00FB0F41" w:rsidRPr="00E450AC" w:rsidRDefault="00FB0F41" w:rsidP="00FB0F41">
      <w:pPr>
        <w:pStyle w:val="PL"/>
      </w:pPr>
    </w:p>
    <w:p w14:paraId="31C88E4C" w14:textId="77777777" w:rsidR="00FB0F41" w:rsidRPr="00E450AC" w:rsidRDefault="00FB0F41" w:rsidP="00FB0F41">
      <w:pPr>
        <w:pStyle w:val="PL"/>
      </w:pPr>
      <w:r w:rsidRPr="00E450AC">
        <w:t xml:space="preserve">RLF-TimersAndConstants ::=          </w:t>
      </w:r>
      <w:r w:rsidRPr="00E450AC">
        <w:rPr>
          <w:color w:val="993366"/>
        </w:rPr>
        <w:t>SEQUENCE</w:t>
      </w:r>
      <w:r w:rsidRPr="00E450AC">
        <w:t xml:space="preserve"> {</w:t>
      </w:r>
    </w:p>
    <w:p w14:paraId="7607CAC1"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 ms4000, ms6000},</w:t>
      </w:r>
    </w:p>
    <w:p w14:paraId="23FA437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2FA7E00"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C09D10" w14:textId="77777777" w:rsidR="00FB0F41" w:rsidRPr="00E450AC" w:rsidRDefault="00FB0F41" w:rsidP="00FB0F41">
      <w:pPr>
        <w:pStyle w:val="PL"/>
      </w:pPr>
      <w:r w:rsidRPr="00E450AC">
        <w:t xml:space="preserve">    ...,</w:t>
      </w:r>
    </w:p>
    <w:p w14:paraId="6E56718F" w14:textId="77777777" w:rsidR="00FB0F41" w:rsidRPr="00E450AC" w:rsidRDefault="00FB0F41" w:rsidP="00FB0F41">
      <w:pPr>
        <w:pStyle w:val="PL"/>
      </w:pPr>
      <w:r w:rsidRPr="00E450AC">
        <w:t xml:space="preserve">    [[</w:t>
      </w:r>
    </w:p>
    <w:p w14:paraId="054F79CF"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55009B3E" w14:textId="77777777" w:rsidR="00FB0F41" w:rsidRPr="00E450AC" w:rsidRDefault="00FB0F41" w:rsidP="00FB0F41">
      <w:pPr>
        <w:pStyle w:val="PL"/>
      </w:pPr>
      <w:r w:rsidRPr="00E450AC">
        <w:t xml:space="preserve">    ]]</w:t>
      </w:r>
    </w:p>
    <w:p w14:paraId="13507756" w14:textId="77777777" w:rsidR="00FB0F41" w:rsidRPr="00E450AC" w:rsidRDefault="00FB0F41" w:rsidP="00FB0F41">
      <w:pPr>
        <w:pStyle w:val="PL"/>
      </w:pPr>
      <w:r w:rsidRPr="00E450AC">
        <w:t>}</w:t>
      </w:r>
    </w:p>
    <w:p w14:paraId="10FEE19B" w14:textId="77777777" w:rsidR="00FB0F41" w:rsidRPr="00E450AC" w:rsidRDefault="00FB0F41" w:rsidP="00FB0F41">
      <w:pPr>
        <w:pStyle w:val="PL"/>
      </w:pPr>
    </w:p>
    <w:p w14:paraId="1D21B61A" w14:textId="77777777" w:rsidR="00FB0F41" w:rsidRPr="00E450AC" w:rsidRDefault="00FB0F41" w:rsidP="00FB0F41">
      <w:pPr>
        <w:pStyle w:val="PL"/>
        <w:rPr>
          <w:color w:val="808080"/>
        </w:rPr>
      </w:pPr>
      <w:r w:rsidRPr="00E450AC">
        <w:rPr>
          <w:color w:val="808080"/>
        </w:rPr>
        <w:t>-- TAG-RLF-TIMERSANDCONSTANTS-STOP</w:t>
      </w:r>
    </w:p>
    <w:p w14:paraId="3153BF2A" w14:textId="77777777" w:rsidR="00FB0F41" w:rsidRPr="00E450AC" w:rsidRDefault="00FB0F41" w:rsidP="00FB0F41">
      <w:pPr>
        <w:pStyle w:val="PL"/>
        <w:rPr>
          <w:color w:val="808080"/>
        </w:rPr>
      </w:pPr>
      <w:r w:rsidRPr="00E450AC">
        <w:rPr>
          <w:color w:val="808080"/>
        </w:rPr>
        <w:t>-- ASN1STOP</w:t>
      </w:r>
    </w:p>
    <w:p w14:paraId="74D97F2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7306A49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6F0E825" w14:textId="77777777" w:rsidR="00FB0F41" w:rsidRPr="002D3917" w:rsidRDefault="00FB0F41" w:rsidP="00B30F2E">
            <w:pPr>
              <w:pStyle w:val="TAH"/>
              <w:rPr>
                <w:lang w:eastAsia="en-GB"/>
              </w:rPr>
            </w:pPr>
            <w:r w:rsidRPr="002D3917">
              <w:rPr>
                <w:i/>
                <w:lang w:eastAsia="en-GB"/>
              </w:rPr>
              <w:t>RLF-TimersAndConstants</w:t>
            </w:r>
            <w:r w:rsidRPr="002D3917">
              <w:rPr>
                <w:iCs/>
                <w:lang w:eastAsia="en-GB"/>
              </w:rPr>
              <w:t xml:space="preserve"> field descriptions</w:t>
            </w:r>
          </w:p>
        </w:tc>
      </w:tr>
      <w:tr w:rsidR="00FB0F41" w:rsidRPr="002D3917" w14:paraId="0078463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E503D4" w14:textId="77777777" w:rsidR="00FB0F41" w:rsidRPr="002D3917" w:rsidRDefault="00FB0F41" w:rsidP="00B30F2E">
            <w:pPr>
              <w:pStyle w:val="TAL"/>
              <w:rPr>
                <w:b/>
                <w:bCs/>
                <w:i/>
                <w:lang w:eastAsia="en-GB"/>
              </w:rPr>
            </w:pPr>
            <w:r w:rsidRPr="002D3917">
              <w:rPr>
                <w:b/>
                <w:bCs/>
                <w:i/>
                <w:lang w:eastAsia="en-GB"/>
              </w:rPr>
              <w:t>n3xy</w:t>
            </w:r>
          </w:p>
          <w:p w14:paraId="4CD0C73D" w14:textId="77777777" w:rsidR="00FB0F41" w:rsidRPr="002D3917" w:rsidRDefault="00FB0F41" w:rsidP="00B30F2E">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FB0F41" w:rsidRPr="002D3917" w14:paraId="02871C9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2AFB76" w14:textId="77777777" w:rsidR="00FB0F41" w:rsidRPr="002D3917" w:rsidRDefault="00FB0F41" w:rsidP="00B30F2E">
            <w:pPr>
              <w:pStyle w:val="TAL"/>
              <w:rPr>
                <w:b/>
                <w:bCs/>
                <w:i/>
                <w:lang w:eastAsia="en-GB"/>
              </w:rPr>
            </w:pPr>
            <w:r w:rsidRPr="002D3917">
              <w:rPr>
                <w:b/>
                <w:bCs/>
                <w:i/>
                <w:lang w:eastAsia="en-GB"/>
              </w:rPr>
              <w:t>t3xy</w:t>
            </w:r>
          </w:p>
          <w:p w14:paraId="08FD8FED" w14:textId="77777777" w:rsidR="00FB0F41" w:rsidRPr="002D3917" w:rsidRDefault="00FB0F41" w:rsidP="00B30F2E">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14610332" w14:textId="77777777" w:rsidR="00FB0F41" w:rsidRPr="002D3917" w:rsidRDefault="00FB0F41" w:rsidP="00FB0F41"/>
    <w:p w14:paraId="68C45CAF" w14:textId="77777777" w:rsidR="00FB0F41" w:rsidRPr="002D3917" w:rsidRDefault="00FB0F41" w:rsidP="00FB0F41">
      <w:pPr>
        <w:pStyle w:val="Heading4"/>
      </w:pPr>
      <w:bookmarkStart w:id="2062" w:name="_Toc60777360"/>
      <w:bookmarkStart w:id="2063" w:name="_Toc171468034"/>
      <w:r w:rsidRPr="002D3917">
        <w:t>–</w:t>
      </w:r>
      <w:r w:rsidRPr="002D3917">
        <w:tab/>
      </w:r>
      <w:r w:rsidRPr="002D3917">
        <w:rPr>
          <w:i/>
        </w:rPr>
        <w:t>RNTI-Value</w:t>
      </w:r>
      <w:bookmarkEnd w:id="2062"/>
      <w:bookmarkEnd w:id="2063"/>
    </w:p>
    <w:p w14:paraId="502491A8" w14:textId="77777777" w:rsidR="00FB0F41" w:rsidRPr="002D3917" w:rsidRDefault="00FB0F41" w:rsidP="00FB0F41">
      <w:r w:rsidRPr="002D3917">
        <w:t xml:space="preserve">The IE </w:t>
      </w:r>
      <w:r w:rsidRPr="002D3917">
        <w:rPr>
          <w:i/>
        </w:rPr>
        <w:t>RNTI-Value</w:t>
      </w:r>
      <w:r w:rsidRPr="002D3917">
        <w:t xml:space="preserve"> represents a Radio Network Temporary Identity.</w:t>
      </w:r>
    </w:p>
    <w:p w14:paraId="25F4C7BA" w14:textId="77777777" w:rsidR="00FB0F41" w:rsidRPr="002D3917" w:rsidRDefault="00FB0F41" w:rsidP="00FB0F41">
      <w:pPr>
        <w:pStyle w:val="TH"/>
      </w:pPr>
      <w:r w:rsidRPr="002D3917">
        <w:rPr>
          <w:bCs/>
          <w:i/>
          <w:iCs/>
        </w:rPr>
        <w:t>RNTI-Value</w:t>
      </w:r>
      <w:r w:rsidRPr="002D3917">
        <w:t xml:space="preserve"> information element</w:t>
      </w:r>
    </w:p>
    <w:p w14:paraId="3A9F016A" w14:textId="77777777" w:rsidR="00FB0F41" w:rsidRPr="00E450AC" w:rsidRDefault="00FB0F41" w:rsidP="00FB0F41">
      <w:pPr>
        <w:pStyle w:val="PL"/>
        <w:rPr>
          <w:color w:val="808080"/>
        </w:rPr>
      </w:pPr>
      <w:r w:rsidRPr="00E450AC">
        <w:rPr>
          <w:color w:val="808080"/>
        </w:rPr>
        <w:t>-- ASN1START</w:t>
      </w:r>
    </w:p>
    <w:p w14:paraId="010606FE" w14:textId="77777777" w:rsidR="00FB0F41" w:rsidRPr="00E450AC" w:rsidRDefault="00FB0F41" w:rsidP="00FB0F41">
      <w:pPr>
        <w:pStyle w:val="PL"/>
        <w:rPr>
          <w:color w:val="808080"/>
        </w:rPr>
      </w:pPr>
      <w:r w:rsidRPr="00E450AC">
        <w:rPr>
          <w:color w:val="808080"/>
        </w:rPr>
        <w:t>-- TAG-RNTI-VALUE-START</w:t>
      </w:r>
    </w:p>
    <w:p w14:paraId="5F46FCB0" w14:textId="77777777" w:rsidR="00FB0F41" w:rsidRPr="00E450AC" w:rsidRDefault="00FB0F41" w:rsidP="00FB0F41">
      <w:pPr>
        <w:pStyle w:val="PL"/>
      </w:pPr>
    </w:p>
    <w:p w14:paraId="4158D18B" w14:textId="77777777" w:rsidR="00FB0F41" w:rsidRPr="00E450AC" w:rsidRDefault="00FB0F41" w:rsidP="00FB0F41">
      <w:pPr>
        <w:pStyle w:val="PL"/>
      </w:pPr>
      <w:r w:rsidRPr="00E450AC">
        <w:t xml:space="preserve">RNTI-Value ::=                      </w:t>
      </w:r>
      <w:r w:rsidRPr="00E450AC">
        <w:rPr>
          <w:color w:val="993366"/>
        </w:rPr>
        <w:t>INTEGER</w:t>
      </w:r>
      <w:r w:rsidRPr="00E450AC">
        <w:t xml:space="preserve"> (0..65535)</w:t>
      </w:r>
    </w:p>
    <w:p w14:paraId="076B8C21" w14:textId="77777777" w:rsidR="00FB0F41" w:rsidRPr="00E450AC" w:rsidRDefault="00FB0F41" w:rsidP="00FB0F41">
      <w:pPr>
        <w:pStyle w:val="PL"/>
      </w:pPr>
    </w:p>
    <w:p w14:paraId="43EB7E2B" w14:textId="77777777" w:rsidR="00FB0F41" w:rsidRPr="00E450AC" w:rsidRDefault="00FB0F41" w:rsidP="00FB0F41">
      <w:pPr>
        <w:pStyle w:val="PL"/>
        <w:rPr>
          <w:color w:val="808080"/>
        </w:rPr>
      </w:pPr>
      <w:r w:rsidRPr="00E450AC">
        <w:rPr>
          <w:color w:val="808080"/>
        </w:rPr>
        <w:t>-- TAG-RNTI-VALUE-STOP</w:t>
      </w:r>
    </w:p>
    <w:p w14:paraId="3C540998" w14:textId="77777777" w:rsidR="00FB0F41" w:rsidRPr="00E450AC" w:rsidRDefault="00FB0F41" w:rsidP="00FB0F41">
      <w:pPr>
        <w:pStyle w:val="PL"/>
        <w:rPr>
          <w:rFonts w:eastAsia="MS Mincho"/>
          <w:color w:val="808080"/>
        </w:rPr>
      </w:pPr>
      <w:r w:rsidRPr="00E450AC">
        <w:rPr>
          <w:color w:val="808080"/>
        </w:rPr>
        <w:t>-- ASN1STOP</w:t>
      </w:r>
    </w:p>
    <w:p w14:paraId="7F00DB1D" w14:textId="77777777" w:rsidR="00FB0F41" w:rsidRPr="002D3917" w:rsidRDefault="00FB0F41" w:rsidP="00FB0F41"/>
    <w:p w14:paraId="5EE2F200" w14:textId="77777777" w:rsidR="00FB0F41" w:rsidRPr="002D3917" w:rsidRDefault="00FB0F41" w:rsidP="00FB0F41">
      <w:pPr>
        <w:pStyle w:val="Heading4"/>
        <w:rPr>
          <w:rFonts w:eastAsia="MS Mincho"/>
        </w:rPr>
      </w:pPr>
      <w:bookmarkStart w:id="2064" w:name="_Toc60777361"/>
      <w:bookmarkStart w:id="2065" w:name="_Toc171468035"/>
      <w:r w:rsidRPr="002D3917">
        <w:rPr>
          <w:rFonts w:eastAsia="MS Mincho"/>
        </w:rPr>
        <w:t>–</w:t>
      </w:r>
      <w:r w:rsidRPr="002D3917">
        <w:rPr>
          <w:rFonts w:eastAsia="MS Mincho"/>
        </w:rPr>
        <w:tab/>
      </w:r>
      <w:r w:rsidRPr="002D3917">
        <w:rPr>
          <w:rFonts w:eastAsia="MS Mincho"/>
          <w:i/>
        </w:rPr>
        <w:t>RSRP-Range</w:t>
      </w:r>
      <w:bookmarkEnd w:id="2064"/>
      <w:bookmarkEnd w:id="2065"/>
    </w:p>
    <w:p w14:paraId="436ADD9D" w14:textId="77777777" w:rsidR="00FB0F41" w:rsidRPr="002D3917" w:rsidRDefault="00FB0F41" w:rsidP="00FB0F4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75C4B449" w14:textId="77777777" w:rsidR="00FB0F41" w:rsidRPr="002D3917" w:rsidRDefault="00FB0F41" w:rsidP="00FB0F41">
      <w:pPr>
        <w:pStyle w:val="TH"/>
      </w:pPr>
      <w:r w:rsidRPr="002D3917">
        <w:rPr>
          <w:i/>
        </w:rPr>
        <w:t>RSRP-Range</w:t>
      </w:r>
      <w:r w:rsidRPr="002D3917">
        <w:t xml:space="preserve"> information element</w:t>
      </w:r>
    </w:p>
    <w:p w14:paraId="16455613" w14:textId="77777777" w:rsidR="00FB0F41" w:rsidRPr="00E450AC" w:rsidRDefault="00FB0F41" w:rsidP="00FB0F41">
      <w:pPr>
        <w:pStyle w:val="PL"/>
        <w:rPr>
          <w:color w:val="808080"/>
        </w:rPr>
      </w:pPr>
      <w:r w:rsidRPr="00E450AC">
        <w:rPr>
          <w:color w:val="808080"/>
        </w:rPr>
        <w:t>-- ASN1START</w:t>
      </w:r>
    </w:p>
    <w:p w14:paraId="7D03CC9F" w14:textId="77777777" w:rsidR="00FB0F41" w:rsidRPr="00E450AC" w:rsidRDefault="00FB0F41" w:rsidP="00FB0F41">
      <w:pPr>
        <w:pStyle w:val="PL"/>
        <w:rPr>
          <w:color w:val="808080"/>
        </w:rPr>
      </w:pPr>
      <w:r w:rsidRPr="00E450AC">
        <w:rPr>
          <w:color w:val="808080"/>
        </w:rPr>
        <w:t>-- TAG-RSRP-RANGE-START</w:t>
      </w:r>
    </w:p>
    <w:p w14:paraId="15CDF909" w14:textId="77777777" w:rsidR="00FB0F41" w:rsidRPr="00E450AC" w:rsidRDefault="00FB0F41" w:rsidP="00FB0F41">
      <w:pPr>
        <w:pStyle w:val="PL"/>
      </w:pPr>
    </w:p>
    <w:p w14:paraId="19D778C2" w14:textId="77777777" w:rsidR="00FB0F41" w:rsidRPr="00E450AC" w:rsidRDefault="00FB0F41" w:rsidP="00FB0F41">
      <w:pPr>
        <w:pStyle w:val="PL"/>
      </w:pPr>
      <w:r w:rsidRPr="00E450AC">
        <w:t xml:space="preserve">RSRP-Range ::=                      </w:t>
      </w:r>
      <w:r w:rsidRPr="00E450AC">
        <w:rPr>
          <w:color w:val="993366"/>
        </w:rPr>
        <w:t>INTEGER</w:t>
      </w:r>
      <w:r w:rsidRPr="00E450AC">
        <w:t>(0..127)</w:t>
      </w:r>
    </w:p>
    <w:p w14:paraId="7A405D93" w14:textId="77777777" w:rsidR="00FB0F41" w:rsidRPr="00E450AC" w:rsidRDefault="00FB0F41" w:rsidP="00FB0F41">
      <w:pPr>
        <w:pStyle w:val="PL"/>
      </w:pPr>
    </w:p>
    <w:p w14:paraId="1252CBF6" w14:textId="77777777" w:rsidR="00FB0F41" w:rsidRPr="00E450AC" w:rsidRDefault="00FB0F41" w:rsidP="00FB0F41">
      <w:pPr>
        <w:pStyle w:val="PL"/>
        <w:rPr>
          <w:color w:val="808080"/>
        </w:rPr>
      </w:pPr>
      <w:r w:rsidRPr="00E450AC">
        <w:rPr>
          <w:color w:val="808080"/>
        </w:rPr>
        <w:t>-- TAG-RSRP-RANGE-STOP</w:t>
      </w:r>
    </w:p>
    <w:p w14:paraId="0D676414" w14:textId="77777777" w:rsidR="00FB0F41" w:rsidRPr="00E450AC" w:rsidRDefault="00FB0F41" w:rsidP="00FB0F41">
      <w:pPr>
        <w:pStyle w:val="PL"/>
        <w:rPr>
          <w:color w:val="808080"/>
        </w:rPr>
      </w:pPr>
      <w:r w:rsidRPr="00E450AC">
        <w:rPr>
          <w:color w:val="808080"/>
        </w:rPr>
        <w:t>-- ASN1STOP</w:t>
      </w:r>
    </w:p>
    <w:p w14:paraId="52770039" w14:textId="77777777" w:rsidR="00FB0F41" w:rsidRPr="002D3917" w:rsidRDefault="00FB0F41" w:rsidP="00FB0F41"/>
    <w:p w14:paraId="3A5063F3" w14:textId="77777777" w:rsidR="00FB0F41" w:rsidRPr="002D3917" w:rsidRDefault="00FB0F41" w:rsidP="00FB0F41">
      <w:pPr>
        <w:pStyle w:val="Heading4"/>
        <w:rPr>
          <w:rFonts w:eastAsia="MS Mincho"/>
        </w:rPr>
      </w:pPr>
      <w:bookmarkStart w:id="2066" w:name="_Toc60777362"/>
      <w:bookmarkStart w:id="2067" w:name="_Toc171468036"/>
      <w:r w:rsidRPr="002D3917">
        <w:rPr>
          <w:rFonts w:eastAsia="MS Mincho"/>
        </w:rPr>
        <w:t>–</w:t>
      </w:r>
      <w:r w:rsidRPr="002D3917">
        <w:rPr>
          <w:rFonts w:eastAsia="MS Mincho"/>
        </w:rPr>
        <w:tab/>
      </w:r>
      <w:r w:rsidRPr="002D3917">
        <w:rPr>
          <w:rFonts w:eastAsia="MS Mincho"/>
          <w:i/>
        </w:rPr>
        <w:t>RSRQ-Range</w:t>
      </w:r>
      <w:bookmarkEnd w:id="2066"/>
      <w:bookmarkEnd w:id="2067"/>
    </w:p>
    <w:p w14:paraId="39172191" w14:textId="77777777" w:rsidR="00FB0F41" w:rsidRPr="002D3917" w:rsidRDefault="00FB0F41" w:rsidP="00FB0F4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476F8BAC" w14:textId="77777777" w:rsidR="00FB0F41" w:rsidRPr="002D3917" w:rsidRDefault="00FB0F41" w:rsidP="00FB0F41">
      <w:pPr>
        <w:pStyle w:val="TH"/>
      </w:pPr>
      <w:r w:rsidRPr="002D3917">
        <w:rPr>
          <w:i/>
        </w:rPr>
        <w:lastRenderedPageBreak/>
        <w:t>RSRQ-Range</w:t>
      </w:r>
      <w:r w:rsidRPr="002D3917">
        <w:t xml:space="preserve"> information element</w:t>
      </w:r>
    </w:p>
    <w:p w14:paraId="1D4E10B7" w14:textId="77777777" w:rsidR="00FB0F41" w:rsidRPr="00E450AC" w:rsidRDefault="00FB0F41" w:rsidP="00FB0F41">
      <w:pPr>
        <w:pStyle w:val="PL"/>
        <w:rPr>
          <w:color w:val="808080"/>
        </w:rPr>
      </w:pPr>
      <w:r w:rsidRPr="00E450AC">
        <w:rPr>
          <w:color w:val="808080"/>
        </w:rPr>
        <w:t>-- ASN1START</w:t>
      </w:r>
    </w:p>
    <w:p w14:paraId="56E3FE0B" w14:textId="77777777" w:rsidR="00FB0F41" w:rsidRPr="00E450AC" w:rsidRDefault="00FB0F41" w:rsidP="00FB0F41">
      <w:pPr>
        <w:pStyle w:val="PL"/>
        <w:rPr>
          <w:color w:val="808080"/>
        </w:rPr>
      </w:pPr>
      <w:r w:rsidRPr="00E450AC">
        <w:rPr>
          <w:color w:val="808080"/>
        </w:rPr>
        <w:t>-- TAG-RSRQ-RANGE-START</w:t>
      </w:r>
    </w:p>
    <w:p w14:paraId="0395C35E" w14:textId="77777777" w:rsidR="00FB0F41" w:rsidRPr="00E450AC" w:rsidRDefault="00FB0F41" w:rsidP="00FB0F41">
      <w:pPr>
        <w:pStyle w:val="PL"/>
      </w:pPr>
    </w:p>
    <w:p w14:paraId="237498AF" w14:textId="77777777" w:rsidR="00FB0F41" w:rsidRPr="00E450AC" w:rsidRDefault="00FB0F41" w:rsidP="00FB0F41">
      <w:pPr>
        <w:pStyle w:val="PL"/>
      </w:pPr>
      <w:r w:rsidRPr="00E450AC">
        <w:t xml:space="preserve">RSRQ-Range ::=                      </w:t>
      </w:r>
      <w:r w:rsidRPr="00E450AC">
        <w:rPr>
          <w:color w:val="993366"/>
        </w:rPr>
        <w:t>INTEGER</w:t>
      </w:r>
      <w:r w:rsidRPr="00E450AC">
        <w:t>(0..127)</w:t>
      </w:r>
    </w:p>
    <w:p w14:paraId="4B123981" w14:textId="77777777" w:rsidR="00FB0F41" w:rsidRPr="00E450AC" w:rsidRDefault="00FB0F41" w:rsidP="00FB0F41">
      <w:pPr>
        <w:pStyle w:val="PL"/>
      </w:pPr>
    </w:p>
    <w:p w14:paraId="1534F217" w14:textId="77777777" w:rsidR="00FB0F41" w:rsidRPr="00E450AC" w:rsidRDefault="00FB0F41" w:rsidP="00FB0F41">
      <w:pPr>
        <w:pStyle w:val="PL"/>
        <w:rPr>
          <w:color w:val="808080"/>
        </w:rPr>
      </w:pPr>
      <w:r w:rsidRPr="00E450AC">
        <w:rPr>
          <w:color w:val="808080"/>
        </w:rPr>
        <w:t>-- TAG-RSRQ-RANGE-STOP</w:t>
      </w:r>
    </w:p>
    <w:p w14:paraId="2B38293C" w14:textId="77777777" w:rsidR="00FB0F41" w:rsidRPr="00E450AC" w:rsidRDefault="00FB0F41" w:rsidP="00FB0F41">
      <w:pPr>
        <w:pStyle w:val="PL"/>
        <w:rPr>
          <w:color w:val="808080"/>
        </w:rPr>
      </w:pPr>
      <w:r w:rsidRPr="00E450AC">
        <w:rPr>
          <w:color w:val="808080"/>
        </w:rPr>
        <w:t>-- ASN1STOP</w:t>
      </w:r>
    </w:p>
    <w:p w14:paraId="2492A436" w14:textId="77777777" w:rsidR="00FB0F41" w:rsidRPr="002D3917" w:rsidRDefault="00FB0F41" w:rsidP="00FB0F41"/>
    <w:p w14:paraId="28B2750C" w14:textId="77777777" w:rsidR="00FB0F41" w:rsidRPr="002D3917" w:rsidRDefault="00FB0F41" w:rsidP="00FB0F41">
      <w:pPr>
        <w:pStyle w:val="Heading4"/>
        <w:rPr>
          <w:rFonts w:eastAsia="MS Mincho"/>
        </w:rPr>
      </w:pPr>
      <w:bookmarkStart w:id="2068" w:name="_Toc60777363"/>
      <w:bookmarkStart w:id="2069" w:name="_Toc171468037"/>
      <w:r w:rsidRPr="002D3917">
        <w:rPr>
          <w:rFonts w:eastAsia="MS Mincho"/>
        </w:rPr>
        <w:t>–</w:t>
      </w:r>
      <w:r w:rsidRPr="002D3917">
        <w:rPr>
          <w:rFonts w:eastAsia="MS Mincho"/>
        </w:rPr>
        <w:tab/>
      </w:r>
      <w:r w:rsidRPr="002D3917">
        <w:rPr>
          <w:rFonts w:eastAsia="MS Mincho"/>
          <w:i/>
        </w:rPr>
        <w:t>RSSI-Range</w:t>
      </w:r>
      <w:bookmarkEnd w:id="2068"/>
      <w:bookmarkEnd w:id="2069"/>
    </w:p>
    <w:p w14:paraId="6141277F" w14:textId="77777777" w:rsidR="00FB0F41" w:rsidRPr="002D3917" w:rsidRDefault="00FB0F41" w:rsidP="00FB0F4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according to Table 10.1.34.3-1 in TS 38.133 [14].</w:t>
      </w:r>
    </w:p>
    <w:p w14:paraId="1B9520AF" w14:textId="77777777" w:rsidR="00FB0F41" w:rsidRPr="002D3917" w:rsidRDefault="00FB0F41" w:rsidP="00FB0F41">
      <w:pPr>
        <w:pStyle w:val="TH"/>
      </w:pPr>
      <w:r w:rsidRPr="002D3917">
        <w:rPr>
          <w:i/>
        </w:rPr>
        <w:t>RSSI-Range</w:t>
      </w:r>
      <w:r w:rsidRPr="002D3917">
        <w:t xml:space="preserve"> information element</w:t>
      </w:r>
    </w:p>
    <w:p w14:paraId="4313A27B" w14:textId="77777777" w:rsidR="00FB0F41" w:rsidRPr="00E450AC" w:rsidRDefault="00FB0F41" w:rsidP="00FB0F41">
      <w:pPr>
        <w:pStyle w:val="PL"/>
        <w:rPr>
          <w:color w:val="808080"/>
        </w:rPr>
      </w:pPr>
      <w:r w:rsidRPr="00E450AC">
        <w:rPr>
          <w:color w:val="808080"/>
        </w:rPr>
        <w:t>-- ASN1START</w:t>
      </w:r>
    </w:p>
    <w:p w14:paraId="634D1868" w14:textId="77777777" w:rsidR="00FB0F41" w:rsidRPr="00E450AC" w:rsidRDefault="00FB0F41" w:rsidP="00FB0F41">
      <w:pPr>
        <w:pStyle w:val="PL"/>
        <w:rPr>
          <w:color w:val="808080"/>
        </w:rPr>
      </w:pPr>
      <w:r w:rsidRPr="00E450AC">
        <w:rPr>
          <w:color w:val="808080"/>
        </w:rPr>
        <w:t>-- TAG-RSSI-RANGE-START</w:t>
      </w:r>
    </w:p>
    <w:p w14:paraId="1FAE31D0" w14:textId="77777777" w:rsidR="00FB0F41" w:rsidRPr="00E450AC" w:rsidRDefault="00FB0F41" w:rsidP="00FB0F41">
      <w:pPr>
        <w:pStyle w:val="PL"/>
      </w:pPr>
    </w:p>
    <w:p w14:paraId="78B9BED8" w14:textId="77777777" w:rsidR="00FB0F41" w:rsidRPr="00E450AC" w:rsidRDefault="00FB0F41" w:rsidP="00FB0F41">
      <w:pPr>
        <w:pStyle w:val="PL"/>
      </w:pPr>
      <w:r w:rsidRPr="00E450AC">
        <w:t xml:space="preserve">RSSI-Range-r16 ::=                  </w:t>
      </w:r>
      <w:r w:rsidRPr="00E450AC">
        <w:rPr>
          <w:color w:val="993366"/>
        </w:rPr>
        <w:t>INTEGER</w:t>
      </w:r>
      <w:r w:rsidRPr="00E450AC">
        <w:t>(0..76)</w:t>
      </w:r>
    </w:p>
    <w:p w14:paraId="08DB4CD9" w14:textId="77777777" w:rsidR="00FB0F41" w:rsidRPr="00E450AC" w:rsidRDefault="00FB0F41" w:rsidP="00FB0F41">
      <w:pPr>
        <w:pStyle w:val="PL"/>
      </w:pPr>
    </w:p>
    <w:p w14:paraId="601FD55B" w14:textId="77777777" w:rsidR="00FB0F41" w:rsidRPr="00E450AC" w:rsidRDefault="00FB0F41" w:rsidP="00FB0F41">
      <w:pPr>
        <w:pStyle w:val="PL"/>
        <w:rPr>
          <w:color w:val="808080"/>
        </w:rPr>
      </w:pPr>
      <w:r w:rsidRPr="00E450AC">
        <w:rPr>
          <w:color w:val="808080"/>
        </w:rPr>
        <w:t>-- TAG-RSSI-RANGE-STOP</w:t>
      </w:r>
    </w:p>
    <w:p w14:paraId="4048EA90" w14:textId="77777777" w:rsidR="00FB0F41" w:rsidRPr="00E450AC" w:rsidRDefault="00FB0F41" w:rsidP="00FB0F41">
      <w:pPr>
        <w:pStyle w:val="PL"/>
        <w:rPr>
          <w:color w:val="808080"/>
        </w:rPr>
      </w:pPr>
      <w:r w:rsidRPr="00E450AC">
        <w:rPr>
          <w:color w:val="808080"/>
        </w:rPr>
        <w:t>-- ASN1STOP</w:t>
      </w:r>
    </w:p>
    <w:p w14:paraId="485B5C5F" w14:textId="77777777" w:rsidR="00FB0F41" w:rsidRPr="002D3917" w:rsidRDefault="00FB0F41" w:rsidP="00FB0F41"/>
    <w:p w14:paraId="73F37BFB" w14:textId="77777777" w:rsidR="00FB0F41" w:rsidRPr="002D3917" w:rsidRDefault="00FB0F41" w:rsidP="00FB0F41">
      <w:pPr>
        <w:pStyle w:val="Heading4"/>
      </w:pPr>
      <w:bookmarkStart w:id="2070" w:name="_Toc171468038"/>
      <w:r w:rsidRPr="002D3917">
        <w:t>–</w:t>
      </w:r>
      <w:r w:rsidRPr="002D3917">
        <w:tab/>
      </w:r>
      <w:r w:rsidRPr="002D3917">
        <w:rPr>
          <w:i/>
        </w:rPr>
        <w:t>RxTxTimeDiff</w:t>
      </w:r>
      <w:bookmarkEnd w:id="2070"/>
    </w:p>
    <w:p w14:paraId="5EE8335C" w14:textId="77777777" w:rsidR="00FB0F41" w:rsidRPr="002D3917" w:rsidRDefault="00FB0F41" w:rsidP="00FB0F41">
      <w:r w:rsidRPr="002D3917">
        <w:t xml:space="preserve">The IE </w:t>
      </w:r>
      <w:r w:rsidRPr="002D3917">
        <w:rPr>
          <w:i/>
        </w:rPr>
        <w:t>RxTxTimeDiff</w:t>
      </w:r>
      <w:r w:rsidRPr="002D3917">
        <w:t xml:space="preserve"> contains the Rx-Tx time difference measurement at either the UE or the gNB.</w:t>
      </w:r>
    </w:p>
    <w:p w14:paraId="0D072EE9" w14:textId="77777777" w:rsidR="00FB0F41" w:rsidRPr="002D3917" w:rsidRDefault="00FB0F41" w:rsidP="00FB0F41">
      <w:pPr>
        <w:pStyle w:val="TH"/>
      </w:pPr>
      <w:r w:rsidRPr="002D3917">
        <w:rPr>
          <w:i/>
        </w:rPr>
        <w:t>RxTxTimeDiff</w:t>
      </w:r>
      <w:r w:rsidRPr="002D3917">
        <w:t xml:space="preserve"> information element</w:t>
      </w:r>
    </w:p>
    <w:p w14:paraId="679F55FE" w14:textId="77777777" w:rsidR="00FB0F41" w:rsidRPr="00E450AC" w:rsidRDefault="00FB0F41" w:rsidP="00FB0F41">
      <w:pPr>
        <w:pStyle w:val="PL"/>
        <w:rPr>
          <w:color w:val="808080"/>
        </w:rPr>
      </w:pPr>
      <w:r w:rsidRPr="00E450AC">
        <w:rPr>
          <w:color w:val="808080"/>
        </w:rPr>
        <w:t>-- ASN1START</w:t>
      </w:r>
    </w:p>
    <w:p w14:paraId="66B2D7B3" w14:textId="77777777" w:rsidR="00FB0F41" w:rsidRPr="00E450AC" w:rsidRDefault="00FB0F41" w:rsidP="00FB0F41">
      <w:pPr>
        <w:pStyle w:val="PL"/>
        <w:rPr>
          <w:color w:val="808080"/>
        </w:rPr>
      </w:pPr>
      <w:r w:rsidRPr="00E450AC">
        <w:rPr>
          <w:color w:val="808080"/>
        </w:rPr>
        <w:t>-- TAG-RXTXTIMEDIFF-START</w:t>
      </w:r>
    </w:p>
    <w:p w14:paraId="7609D37A" w14:textId="77777777" w:rsidR="00FB0F41" w:rsidRPr="00E450AC" w:rsidRDefault="00FB0F41" w:rsidP="00FB0F41">
      <w:pPr>
        <w:pStyle w:val="PL"/>
      </w:pPr>
    </w:p>
    <w:p w14:paraId="7202ED46" w14:textId="77777777" w:rsidR="00FB0F41" w:rsidRPr="00E450AC" w:rsidRDefault="00FB0F41" w:rsidP="00FB0F41">
      <w:pPr>
        <w:pStyle w:val="PL"/>
      </w:pPr>
      <w:r w:rsidRPr="00E450AC">
        <w:t xml:space="preserve">RxTxTimeDiff-r17  ::= </w:t>
      </w:r>
      <w:r w:rsidRPr="00E450AC">
        <w:rPr>
          <w:color w:val="993366"/>
        </w:rPr>
        <w:t>SEQUENCE</w:t>
      </w:r>
      <w:r w:rsidRPr="00E450AC">
        <w:t xml:space="preserve"> {</w:t>
      </w:r>
    </w:p>
    <w:p w14:paraId="75557D4E" w14:textId="77777777" w:rsidR="00FB0F41" w:rsidRPr="00E450AC" w:rsidRDefault="00FB0F41" w:rsidP="00FB0F41">
      <w:pPr>
        <w:pStyle w:val="PL"/>
        <w:rPr>
          <w:color w:val="808080"/>
        </w:rPr>
      </w:pPr>
      <w:r w:rsidRPr="00E450AC">
        <w:t xml:space="preserve">    result-k5-r17         </w:t>
      </w:r>
      <w:r w:rsidRPr="00E450AC">
        <w:rPr>
          <w:color w:val="993366"/>
        </w:rPr>
        <w:t>INTEGER</w:t>
      </w:r>
      <w:r w:rsidRPr="00E450AC">
        <w:t xml:space="preserve"> (0..61565)                 </w:t>
      </w:r>
      <w:r w:rsidRPr="00E450AC">
        <w:rPr>
          <w:color w:val="993366"/>
        </w:rPr>
        <w:t>OPTIONAL</w:t>
      </w:r>
      <w:r w:rsidRPr="00E450AC">
        <w:t xml:space="preserve">, </w:t>
      </w:r>
      <w:r w:rsidRPr="00E450AC">
        <w:rPr>
          <w:color w:val="808080"/>
        </w:rPr>
        <w:t>-- Need N</w:t>
      </w:r>
    </w:p>
    <w:p w14:paraId="6BB5024F" w14:textId="77777777" w:rsidR="00FB0F41" w:rsidRPr="00E450AC" w:rsidRDefault="00FB0F41" w:rsidP="00FB0F41">
      <w:pPr>
        <w:pStyle w:val="PL"/>
      </w:pPr>
      <w:r w:rsidRPr="00E450AC">
        <w:t xml:space="preserve">    ...</w:t>
      </w:r>
    </w:p>
    <w:p w14:paraId="1A267CF9" w14:textId="77777777" w:rsidR="00FB0F41" w:rsidRPr="00E450AC" w:rsidRDefault="00FB0F41" w:rsidP="00FB0F41">
      <w:pPr>
        <w:pStyle w:val="PL"/>
      </w:pPr>
      <w:r w:rsidRPr="00E450AC">
        <w:t>}</w:t>
      </w:r>
    </w:p>
    <w:p w14:paraId="51952211" w14:textId="77777777" w:rsidR="00FB0F41" w:rsidRPr="00E450AC" w:rsidRDefault="00FB0F41" w:rsidP="00FB0F41">
      <w:pPr>
        <w:pStyle w:val="PL"/>
      </w:pPr>
    </w:p>
    <w:p w14:paraId="6148B633" w14:textId="77777777" w:rsidR="00FB0F41" w:rsidRPr="00E450AC" w:rsidRDefault="00FB0F41" w:rsidP="00FB0F41">
      <w:pPr>
        <w:pStyle w:val="PL"/>
        <w:rPr>
          <w:color w:val="808080"/>
        </w:rPr>
      </w:pPr>
      <w:r w:rsidRPr="00E450AC">
        <w:rPr>
          <w:color w:val="808080"/>
        </w:rPr>
        <w:t>-- TAG-RXTXTIMEDIFF-STOP</w:t>
      </w:r>
    </w:p>
    <w:p w14:paraId="3D829C11" w14:textId="77777777" w:rsidR="00FB0F41" w:rsidRPr="00E450AC" w:rsidRDefault="00FB0F41" w:rsidP="00FB0F41">
      <w:pPr>
        <w:pStyle w:val="PL"/>
        <w:rPr>
          <w:color w:val="808080"/>
        </w:rPr>
      </w:pPr>
      <w:r w:rsidRPr="00E450AC">
        <w:rPr>
          <w:color w:val="808080"/>
        </w:rPr>
        <w:t>-- ASN1STOP</w:t>
      </w:r>
    </w:p>
    <w:p w14:paraId="56AA145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02C78A0" w14:textId="77777777" w:rsidTr="00B30F2E">
        <w:tc>
          <w:tcPr>
            <w:tcW w:w="14278" w:type="dxa"/>
          </w:tcPr>
          <w:p w14:paraId="55DB111D" w14:textId="77777777" w:rsidR="00FB0F41" w:rsidRPr="002D3917" w:rsidRDefault="00FB0F41" w:rsidP="00B30F2E">
            <w:pPr>
              <w:pStyle w:val="TAH"/>
            </w:pPr>
            <w:r w:rsidRPr="002D3917">
              <w:rPr>
                <w:i/>
              </w:rPr>
              <w:lastRenderedPageBreak/>
              <w:t>RxTxTimeDiff field descriptions</w:t>
            </w:r>
          </w:p>
        </w:tc>
      </w:tr>
      <w:tr w:rsidR="00FB0F41" w:rsidRPr="002D3917" w14:paraId="0523ACD0" w14:textId="77777777" w:rsidTr="00B30F2E">
        <w:tc>
          <w:tcPr>
            <w:tcW w:w="14278" w:type="dxa"/>
          </w:tcPr>
          <w:p w14:paraId="551C6BF7" w14:textId="77777777" w:rsidR="00FB0F41" w:rsidRPr="002D3917" w:rsidRDefault="00FB0F41" w:rsidP="00B30F2E">
            <w:pPr>
              <w:pStyle w:val="TAL"/>
              <w:rPr>
                <w:b/>
                <w:i/>
              </w:rPr>
            </w:pPr>
            <w:r w:rsidRPr="002D3917">
              <w:rPr>
                <w:b/>
                <w:i/>
              </w:rPr>
              <w:t>result-k5</w:t>
            </w:r>
          </w:p>
          <w:p w14:paraId="3E66B467" w14:textId="77777777" w:rsidR="00FB0F41" w:rsidRPr="002D3917" w:rsidRDefault="00FB0F41" w:rsidP="00B30F2E">
            <w:pPr>
              <w:pStyle w:val="TAL"/>
            </w:pPr>
            <w:r w:rsidRPr="002D3917">
              <w:t xml:space="preserve">This field indicates the Rx-Tx time difference measurement, see TS 38.215 [9], </w:t>
            </w:r>
            <w:r w:rsidRPr="002D3917">
              <w:rPr>
                <w:rFonts w:cs="Arial"/>
                <w:lang w:eastAsia="zh-CN"/>
              </w:rPr>
              <w:t>clause 10.1.25.3.1 of TS 38.133 [14] for UE Rx-Tx time difference and clause 13.2.1 of TS 38.133 [14] for gNB Rx-Tx time difference</w:t>
            </w:r>
            <w:r w:rsidRPr="002D3917">
              <w:t>.</w:t>
            </w:r>
          </w:p>
        </w:tc>
      </w:tr>
    </w:tbl>
    <w:p w14:paraId="44A94F6D" w14:textId="77777777" w:rsidR="00FB0F41" w:rsidRPr="002D3917" w:rsidRDefault="00FB0F41" w:rsidP="00FB0F41"/>
    <w:p w14:paraId="2E58D45A" w14:textId="77777777" w:rsidR="00FB0F41" w:rsidRPr="002D3917" w:rsidRDefault="00FB0F41" w:rsidP="00FB0F41">
      <w:pPr>
        <w:pStyle w:val="Heading4"/>
        <w:rPr>
          <w:i/>
        </w:rPr>
      </w:pPr>
      <w:bookmarkStart w:id="2071" w:name="_Toc171468039"/>
      <w:r w:rsidRPr="002D3917">
        <w:t>–</w:t>
      </w:r>
      <w:r w:rsidRPr="002D3917">
        <w:tab/>
      </w:r>
      <w:r w:rsidRPr="002D3917">
        <w:rPr>
          <w:i/>
        </w:rPr>
        <w:t>SCellActivationRS-Config</w:t>
      </w:r>
      <w:bookmarkEnd w:id="2071"/>
    </w:p>
    <w:p w14:paraId="20D74CAD" w14:textId="77777777" w:rsidR="00FB0F41" w:rsidRPr="002D3917" w:rsidRDefault="00FB0F41" w:rsidP="00FB0F41">
      <w:r w:rsidRPr="002D3917">
        <w:t xml:space="preserve">The IE </w:t>
      </w:r>
      <w:r w:rsidRPr="002D3917">
        <w:rPr>
          <w:i/>
        </w:rPr>
        <w:t>SCellActivationRS-Config</w:t>
      </w:r>
      <w:r w:rsidRPr="002D3917">
        <w:t xml:space="preserve"> is used to configure a Reference Signal for fast activation of the SCell where the IE is included (see TS 38.214 [19], clause 5.2.1.5.3.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55).</w:t>
      </w:r>
    </w:p>
    <w:p w14:paraId="7EA5435D" w14:textId="77777777" w:rsidR="00FB0F41" w:rsidRPr="002D3917" w:rsidRDefault="00FB0F41" w:rsidP="00FB0F41">
      <w:pPr>
        <w:pStyle w:val="TH"/>
      </w:pPr>
      <w:r w:rsidRPr="002D3917">
        <w:rPr>
          <w:bCs/>
          <w:i/>
          <w:iCs/>
        </w:rPr>
        <w:t xml:space="preserve">SCellActivationRS-Config </w:t>
      </w:r>
      <w:r w:rsidRPr="002D3917">
        <w:t>information element</w:t>
      </w:r>
    </w:p>
    <w:p w14:paraId="251641AB" w14:textId="77777777" w:rsidR="00FB0F41" w:rsidRPr="00E450AC" w:rsidRDefault="00FB0F41" w:rsidP="00FB0F41">
      <w:pPr>
        <w:pStyle w:val="PL"/>
        <w:rPr>
          <w:color w:val="808080"/>
        </w:rPr>
      </w:pPr>
      <w:r w:rsidRPr="00E450AC">
        <w:rPr>
          <w:color w:val="808080"/>
        </w:rPr>
        <w:t>-- ASN1START</w:t>
      </w:r>
    </w:p>
    <w:p w14:paraId="61E212C3" w14:textId="77777777" w:rsidR="00FB0F41" w:rsidRPr="00E450AC" w:rsidRDefault="00FB0F41" w:rsidP="00FB0F41">
      <w:pPr>
        <w:pStyle w:val="PL"/>
        <w:rPr>
          <w:color w:val="808080"/>
        </w:rPr>
      </w:pPr>
      <w:r w:rsidRPr="00E450AC">
        <w:rPr>
          <w:color w:val="808080"/>
        </w:rPr>
        <w:t>-- TAG-SCELLACTIVATIONRS-CONFIG-START</w:t>
      </w:r>
    </w:p>
    <w:p w14:paraId="38F6B448" w14:textId="77777777" w:rsidR="00FB0F41" w:rsidRPr="00E450AC" w:rsidRDefault="00FB0F41" w:rsidP="00FB0F41">
      <w:pPr>
        <w:pStyle w:val="PL"/>
      </w:pPr>
    </w:p>
    <w:p w14:paraId="6B6F0825" w14:textId="77777777" w:rsidR="00FB0F41" w:rsidRPr="00E450AC" w:rsidRDefault="00FB0F41" w:rsidP="00FB0F41">
      <w:pPr>
        <w:pStyle w:val="PL"/>
      </w:pPr>
      <w:r w:rsidRPr="00E450AC">
        <w:t xml:space="preserve">SCellActivationRS-Config-r17 ::= </w:t>
      </w:r>
      <w:r w:rsidRPr="00E450AC">
        <w:rPr>
          <w:color w:val="993366"/>
        </w:rPr>
        <w:t>SEQUENCE</w:t>
      </w:r>
      <w:r w:rsidRPr="00E450AC">
        <w:t xml:space="preserve"> {</w:t>
      </w:r>
    </w:p>
    <w:p w14:paraId="1D98530D" w14:textId="77777777" w:rsidR="00FB0F41" w:rsidRPr="00E450AC" w:rsidRDefault="00FB0F41" w:rsidP="00FB0F41">
      <w:pPr>
        <w:pStyle w:val="PL"/>
      </w:pPr>
      <w:r w:rsidRPr="00E450AC">
        <w:t xml:space="preserve">    scellActivationRS-Id-r17         SCellActivationRS-ConfigId-r17,</w:t>
      </w:r>
    </w:p>
    <w:p w14:paraId="77B6EADE" w14:textId="77777777" w:rsidR="00FB0F41" w:rsidRPr="00E450AC" w:rsidRDefault="00FB0F41" w:rsidP="00FB0F41">
      <w:pPr>
        <w:pStyle w:val="PL"/>
      </w:pPr>
      <w:r w:rsidRPr="00E450AC">
        <w:t xml:space="preserve">    resourceSet-r17                  NZP-CSI-RS-ResourceSetId,</w:t>
      </w:r>
    </w:p>
    <w:p w14:paraId="3F5D3BFD" w14:textId="77777777" w:rsidR="00FB0F41" w:rsidRPr="00E450AC" w:rsidRDefault="00FB0F41" w:rsidP="00FB0F41">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76D31DC4" w14:textId="77777777" w:rsidR="00FB0F41" w:rsidRPr="00E450AC" w:rsidRDefault="00FB0F41" w:rsidP="00FB0F41">
      <w:pPr>
        <w:pStyle w:val="PL"/>
      </w:pPr>
      <w:r w:rsidRPr="00E450AC">
        <w:t xml:space="preserve">    qcl-Info-r17                     TCI-StateId,</w:t>
      </w:r>
    </w:p>
    <w:p w14:paraId="1C29E5A3" w14:textId="77777777" w:rsidR="00FB0F41" w:rsidRPr="00E450AC" w:rsidRDefault="00FB0F41" w:rsidP="00FB0F41">
      <w:pPr>
        <w:pStyle w:val="PL"/>
      </w:pPr>
      <w:r w:rsidRPr="00E450AC">
        <w:t xml:space="preserve">    ...</w:t>
      </w:r>
    </w:p>
    <w:p w14:paraId="0E5B5464" w14:textId="77777777" w:rsidR="00FB0F41" w:rsidRPr="00E450AC" w:rsidRDefault="00FB0F41" w:rsidP="00FB0F41">
      <w:pPr>
        <w:pStyle w:val="PL"/>
      </w:pPr>
      <w:r w:rsidRPr="00E450AC">
        <w:t>}</w:t>
      </w:r>
    </w:p>
    <w:p w14:paraId="60C14051" w14:textId="77777777" w:rsidR="00FB0F41" w:rsidRPr="00E450AC" w:rsidRDefault="00FB0F41" w:rsidP="00FB0F41">
      <w:pPr>
        <w:pStyle w:val="PL"/>
      </w:pPr>
    </w:p>
    <w:p w14:paraId="70CD41E8" w14:textId="77777777" w:rsidR="00FB0F41" w:rsidRPr="00E450AC" w:rsidRDefault="00FB0F41" w:rsidP="00FB0F41">
      <w:pPr>
        <w:pStyle w:val="PL"/>
        <w:rPr>
          <w:color w:val="808080"/>
        </w:rPr>
      </w:pPr>
      <w:r w:rsidRPr="00E450AC">
        <w:rPr>
          <w:color w:val="808080"/>
        </w:rPr>
        <w:t>-- TAG-SCELLACTIVATIONRS-CONFIG-STOP</w:t>
      </w:r>
    </w:p>
    <w:p w14:paraId="0D66635C" w14:textId="77777777" w:rsidR="00FB0F41" w:rsidRPr="00E450AC" w:rsidRDefault="00FB0F41" w:rsidP="00FB0F41">
      <w:pPr>
        <w:pStyle w:val="PL"/>
        <w:rPr>
          <w:color w:val="808080"/>
        </w:rPr>
      </w:pPr>
      <w:r w:rsidRPr="00E450AC">
        <w:rPr>
          <w:color w:val="808080"/>
        </w:rPr>
        <w:t>-- ASN1STOP</w:t>
      </w:r>
    </w:p>
    <w:p w14:paraId="2BFE80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0FDD818" w14:textId="77777777" w:rsidTr="00B30F2E">
        <w:tc>
          <w:tcPr>
            <w:tcW w:w="14173" w:type="dxa"/>
            <w:tcBorders>
              <w:top w:val="single" w:sz="4" w:space="0" w:color="auto"/>
              <w:left w:val="single" w:sz="4" w:space="0" w:color="auto"/>
              <w:bottom w:val="single" w:sz="4" w:space="0" w:color="auto"/>
              <w:right w:val="single" w:sz="4" w:space="0" w:color="auto"/>
            </w:tcBorders>
          </w:tcPr>
          <w:p w14:paraId="5D93FA80" w14:textId="77777777" w:rsidR="00FB0F41" w:rsidRPr="002D3917" w:rsidRDefault="00FB0F41" w:rsidP="00B30F2E">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FB0F41" w:rsidRPr="002D3917" w14:paraId="247A114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557D127" w14:textId="77777777" w:rsidR="00FB0F41" w:rsidRPr="002D3917" w:rsidRDefault="00FB0F41" w:rsidP="00B30F2E">
            <w:pPr>
              <w:pStyle w:val="TAL"/>
              <w:rPr>
                <w:b/>
                <w:bCs/>
                <w:i/>
                <w:szCs w:val="22"/>
                <w:lang w:eastAsia="en-GB"/>
              </w:rPr>
            </w:pPr>
            <w:r w:rsidRPr="002D3917">
              <w:rPr>
                <w:b/>
                <w:bCs/>
                <w:i/>
                <w:szCs w:val="22"/>
                <w:lang w:eastAsia="en-GB"/>
              </w:rPr>
              <w:t>gapBetweenBursts</w:t>
            </w:r>
          </w:p>
          <w:p w14:paraId="44FFCD76" w14:textId="77777777" w:rsidR="00FB0F41" w:rsidRPr="002D3917" w:rsidRDefault="00FB0F41" w:rsidP="00B30F2E">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FB0F41" w:rsidRPr="002D3917" w14:paraId="7014D66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9F63386"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qcl-Info</w:t>
            </w:r>
          </w:p>
          <w:p w14:paraId="75238E3E" w14:textId="77777777" w:rsidR="00FB0F41" w:rsidRPr="002D3917" w:rsidRDefault="00FB0F41" w:rsidP="00B30F2E">
            <w:pPr>
              <w:pStyle w:val="TAL"/>
              <w:rPr>
                <w:bCs/>
                <w:szCs w:val="22"/>
                <w:lang w:eastAsia="en-GB"/>
              </w:rPr>
            </w:pPr>
            <w:r w:rsidRPr="002D3917">
              <w:rPr>
                <w:rFonts w:eastAsia="Yu Mincho"/>
                <w:bCs/>
                <w:szCs w:val="22"/>
                <w:lang w:eastAsia="sv-SE"/>
              </w:rPr>
              <w:t xml:space="preserve">Reference to TCI-State for providing the QCL source and QCL type for each </w:t>
            </w:r>
            <w:r w:rsidRPr="002D3917">
              <w:rPr>
                <w:rFonts w:eastAsia="Yu Mincho"/>
                <w:bCs/>
                <w:i/>
                <w:szCs w:val="22"/>
                <w:lang w:eastAsia="sv-SE"/>
              </w:rPr>
              <w:t>NZP-CSI-RS-Resource</w:t>
            </w:r>
            <w:r w:rsidRPr="002D3917">
              <w:rPr>
                <w:rFonts w:eastAsia="Yu Mincho"/>
                <w:bCs/>
                <w:szCs w:val="22"/>
                <w:lang w:eastAsia="sv-SE"/>
              </w:rPr>
              <w:t xml:space="preserve"> listed in </w:t>
            </w:r>
            <w:r w:rsidRPr="002D3917">
              <w:rPr>
                <w:rFonts w:eastAsia="Yu Mincho"/>
                <w:bCs/>
                <w:i/>
                <w:szCs w:val="22"/>
                <w:lang w:eastAsia="sv-SE"/>
              </w:rPr>
              <w:t>nzp-CSI-RS-Resources</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indicated by </w:t>
            </w:r>
            <w:r w:rsidRPr="002D3917">
              <w:rPr>
                <w:rFonts w:eastAsia="Yu Mincho"/>
                <w:bCs/>
                <w:i/>
                <w:szCs w:val="22"/>
                <w:lang w:eastAsia="sv-SE"/>
              </w:rPr>
              <w:t>resourceSet</w:t>
            </w:r>
            <w:r w:rsidRPr="002D3917">
              <w:rPr>
                <w:rFonts w:eastAsia="Yu Mincho"/>
                <w:bCs/>
                <w:szCs w:val="22"/>
                <w:lang w:eastAsia="sv-SE"/>
              </w:rPr>
              <w:t xml:space="preserve"> (see TS 38.214 [19], clause 5.1.6.1.1.1). </w:t>
            </w:r>
            <w:r w:rsidRPr="002D3917">
              <w:rPr>
                <w:rFonts w:eastAsia="Yu Mincho"/>
                <w:bCs/>
                <w:i/>
                <w:szCs w:val="22"/>
                <w:lang w:eastAsia="sv-SE"/>
              </w:rPr>
              <w:t>TCI-StateId</w:t>
            </w:r>
            <w:r w:rsidRPr="002D3917">
              <w:rPr>
                <w:rFonts w:eastAsia="Yu Mincho"/>
                <w:bCs/>
                <w:szCs w:val="22"/>
                <w:lang w:eastAsia="sv-SE"/>
              </w:rPr>
              <w:t xml:space="preserve"> refers to the </w:t>
            </w:r>
            <w:r w:rsidRPr="002D3917">
              <w:rPr>
                <w:rFonts w:eastAsia="Yu Mincho"/>
                <w:bCs/>
                <w:i/>
                <w:szCs w:val="22"/>
                <w:lang w:eastAsia="sv-SE"/>
              </w:rPr>
              <w:t>TCI-State</w:t>
            </w:r>
            <w:r w:rsidRPr="002D3917">
              <w:rPr>
                <w:rFonts w:eastAsia="Yu Mincho"/>
                <w:bCs/>
                <w:szCs w:val="22"/>
                <w:lang w:eastAsia="sv-SE"/>
              </w:rPr>
              <w:t xml:space="preserve"> which has this value for </w:t>
            </w:r>
            <w:r w:rsidRPr="002D3917">
              <w:rPr>
                <w:rFonts w:eastAsia="Yu Mincho"/>
                <w:bCs/>
                <w:i/>
                <w:szCs w:val="22"/>
                <w:lang w:eastAsia="sv-SE"/>
              </w:rPr>
              <w:t>tci-StateId</w:t>
            </w:r>
            <w:r w:rsidRPr="002D3917">
              <w:rPr>
                <w:rFonts w:eastAsia="Yu Mincho"/>
                <w:bCs/>
                <w:szCs w:val="22"/>
                <w:lang w:eastAsia="sv-SE"/>
              </w:rPr>
              <w:t xml:space="preserve"> and is defined in </w:t>
            </w:r>
            <w:r w:rsidRPr="002D3917">
              <w:rPr>
                <w:rFonts w:eastAsia="Yu Mincho"/>
                <w:bCs/>
                <w:i/>
                <w:szCs w:val="22"/>
                <w:lang w:eastAsia="sv-SE"/>
              </w:rPr>
              <w:t>tci-StatesToAddModList</w:t>
            </w:r>
            <w:r w:rsidRPr="002D3917">
              <w:rPr>
                <w:rFonts w:eastAsia="Yu Mincho"/>
                <w:bCs/>
                <w:szCs w:val="22"/>
                <w:lang w:eastAsia="sv-SE"/>
              </w:rPr>
              <w:t xml:space="preserve"> or </w:t>
            </w:r>
            <w:r w:rsidRPr="002D3917">
              <w:rPr>
                <w:rFonts w:cs="Arial"/>
                <w:i/>
                <w:iCs/>
                <w:szCs w:val="18"/>
              </w:rPr>
              <w:t>dl-OrJointTCI-StateList</w:t>
            </w:r>
            <w:r w:rsidRPr="002D3917">
              <w:rPr>
                <w:rFonts w:eastAsia="Yu Mincho"/>
                <w:bCs/>
                <w:szCs w:val="22"/>
                <w:lang w:eastAsia="sv-SE"/>
              </w:rPr>
              <w:t xml:space="preserve"> in the </w:t>
            </w:r>
            <w:r w:rsidRPr="002D3917">
              <w:rPr>
                <w:rFonts w:eastAsia="Yu Mincho"/>
                <w:bCs/>
                <w:i/>
                <w:szCs w:val="22"/>
                <w:lang w:eastAsia="sv-SE"/>
              </w:rPr>
              <w:t>PDSCH-Config</w:t>
            </w:r>
            <w:r w:rsidRPr="002D3917">
              <w:rPr>
                <w:rFonts w:eastAsia="Yu Mincho"/>
                <w:bCs/>
                <w:szCs w:val="22"/>
                <w:lang w:eastAsia="sv-SE"/>
              </w:rPr>
              <w:t xml:space="preserve"> included in the </w:t>
            </w:r>
            <w:r w:rsidRPr="002D3917">
              <w:rPr>
                <w:rFonts w:eastAsia="Yu Mincho"/>
                <w:bCs/>
                <w:i/>
                <w:szCs w:val="22"/>
                <w:lang w:eastAsia="sv-SE"/>
              </w:rPr>
              <w:t>BWP-Downlink</w:t>
            </w:r>
            <w:r w:rsidRPr="002D3917">
              <w:rPr>
                <w:rFonts w:eastAsia="Yu Mincho"/>
                <w:bCs/>
                <w:szCs w:val="22"/>
                <w:lang w:eastAsia="sv-SE"/>
              </w:rPr>
              <w:t xml:space="preserve"> of this serving cell indicated by </w:t>
            </w:r>
            <w:r w:rsidRPr="002D3917">
              <w:rPr>
                <w:rFonts w:eastAsia="Yu Mincho"/>
                <w:bCs/>
                <w:i/>
                <w:szCs w:val="22"/>
                <w:lang w:eastAsia="sv-SE"/>
              </w:rPr>
              <w:t>firstActiveDownlinkBWP-Id</w:t>
            </w:r>
            <w:r w:rsidRPr="002D3917">
              <w:rPr>
                <w:rFonts w:eastAsia="Yu Mincho"/>
                <w:bCs/>
                <w:szCs w:val="22"/>
                <w:lang w:eastAsia="sv-SE"/>
              </w:rPr>
              <w:t xml:space="preserve"> in the </w:t>
            </w:r>
            <w:r w:rsidRPr="002D3917">
              <w:rPr>
                <w:rFonts w:eastAsia="Yu Mincho"/>
                <w:bCs/>
                <w:i/>
                <w:szCs w:val="22"/>
                <w:lang w:eastAsia="sv-SE"/>
              </w:rPr>
              <w:t>ServingCellConfig</w:t>
            </w:r>
            <w:r w:rsidRPr="002D3917">
              <w:rPr>
                <w:rFonts w:eastAsia="Yu Mincho"/>
                <w:bCs/>
                <w:szCs w:val="22"/>
                <w:lang w:eastAsia="sv-SE"/>
              </w:rPr>
              <w:t xml:space="preserve"> in which this IE is included.</w:t>
            </w:r>
          </w:p>
        </w:tc>
      </w:tr>
      <w:tr w:rsidR="00FB0F41" w:rsidRPr="002D3917" w14:paraId="6E9AFD0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A71632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resourceSet</w:t>
            </w:r>
          </w:p>
          <w:p w14:paraId="1AF61BF3" w14:textId="77777777" w:rsidR="00FB0F41" w:rsidRPr="002D3917" w:rsidRDefault="00FB0F41" w:rsidP="00B30F2E">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AE93DB9" w14:textId="77777777" w:rsidR="00FB0F41" w:rsidRPr="002D3917" w:rsidRDefault="00FB0F41" w:rsidP="00FB0F41"/>
    <w:p w14:paraId="70F1AFC1" w14:textId="77777777" w:rsidR="00FB0F41" w:rsidRPr="002D3917" w:rsidRDefault="00FB0F41" w:rsidP="00FB0F41">
      <w:pPr>
        <w:pStyle w:val="Heading4"/>
        <w:rPr>
          <w:i/>
        </w:rPr>
      </w:pPr>
      <w:bookmarkStart w:id="2072" w:name="_Toc171468040"/>
      <w:r w:rsidRPr="002D3917">
        <w:t>–</w:t>
      </w:r>
      <w:r w:rsidRPr="002D3917">
        <w:tab/>
      </w:r>
      <w:r w:rsidRPr="002D3917">
        <w:rPr>
          <w:i/>
        </w:rPr>
        <w:t>SCellActivationRS-ConfigId</w:t>
      </w:r>
      <w:bookmarkEnd w:id="2072"/>
    </w:p>
    <w:p w14:paraId="02F07F3F" w14:textId="77777777" w:rsidR="00FB0F41" w:rsidRPr="002D3917" w:rsidRDefault="00FB0F41" w:rsidP="00FB0F41">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5F4E3860" w14:textId="77777777" w:rsidR="00FB0F41" w:rsidRPr="002D3917" w:rsidRDefault="00FB0F41" w:rsidP="00FB0F41">
      <w:pPr>
        <w:pStyle w:val="TH"/>
      </w:pPr>
      <w:r w:rsidRPr="002D3917">
        <w:rPr>
          <w:bCs/>
          <w:i/>
          <w:iCs/>
        </w:rPr>
        <w:lastRenderedPageBreak/>
        <w:t xml:space="preserve">SCellActivationRS-ConfigId </w:t>
      </w:r>
      <w:r w:rsidRPr="002D3917">
        <w:t>information element</w:t>
      </w:r>
    </w:p>
    <w:p w14:paraId="56D5A653" w14:textId="77777777" w:rsidR="00FB0F41" w:rsidRPr="00E450AC" w:rsidRDefault="00FB0F41" w:rsidP="00FB0F41">
      <w:pPr>
        <w:pStyle w:val="PL"/>
        <w:rPr>
          <w:color w:val="808080"/>
        </w:rPr>
      </w:pPr>
      <w:r w:rsidRPr="00E450AC">
        <w:rPr>
          <w:color w:val="808080"/>
        </w:rPr>
        <w:t>-- ASN1START</w:t>
      </w:r>
    </w:p>
    <w:p w14:paraId="5D5A9AC3" w14:textId="77777777" w:rsidR="00FB0F41" w:rsidRPr="00E450AC" w:rsidRDefault="00FB0F41" w:rsidP="00FB0F41">
      <w:pPr>
        <w:pStyle w:val="PL"/>
        <w:rPr>
          <w:color w:val="808080"/>
        </w:rPr>
      </w:pPr>
      <w:r w:rsidRPr="00E450AC">
        <w:rPr>
          <w:color w:val="808080"/>
        </w:rPr>
        <w:t>-- TAG-SCELLACTIVATIONRS-CONFIGID-START</w:t>
      </w:r>
    </w:p>
    <w:p w14:paraId="77F01828" w14:textId="77777777" w:rsidR="00FB0F41" w:rsidRPr="00E450AC" w:rsidRDefault="00FB0F41" w:rsidP="00FB0F41">
      <w:pPr>
        <w:pStyle w:val="PL"/>
      </w:pPr>
    </w:p>
    <w:p w14:paraId="50DBB742" w14:textId="77777777" w:rsidR="00FB0F41" w:rsidRPr="00E450AC" w:rsidRDefault="00FB0F41" w:rsidP="00FB0F41">
      <w:pPr>
        <w:pStyle w:val="PL"/>
      </w:pPr>
      <w:r w:rsidRPr="00E450AC">
        <w:t xml:space="preserve">SCellActivationRS-ConfigId-r17 ::=        </w:t>
      </w:r>
      <w:r w:rsidRPr="00E450AC">
        <w:rPr>
          <w:color w:val="993366"/>
        </w:rPr>
        <w:t>INTEGER</w:t>
      </w:r>
      <w:r w:rsidRPr="00E450AC">
        <w:t xml:space="preserve"> (1.. maxNrofSCellActRS-r17)</w:t>
      </w:r>
    </w:p>
    <w:p w14:paraId="18123B37" w14:textId="77777777" w:rsidR="00FB0F41" w:rsidRPr="00E450AC" w:rsidRDefault="00FB0F41" w:rsidP="00FB0F41">
      <w:pPr>
        <w:pStyle w:val="PL"/>
      </w:pPr>
    </w:p>
    <w:p w14:paraId="0E767776" w14:textId="77777777" w:rsidR="00FB0F41" w:rsidRPr="00E450AC" w:rsidRDefault="00FB0F41" w:rsidP="00FB0F41">
      <w:pPr>
        <w:pStyle w:val="PL"/>
        <w:rPr>
          <w:color w:val="808080"/>
        </w:rPr>
      </w:pPr>
      <w:r w:rsidRPr="00E450AC">
        <w:rPr>
          <w:color w:val="808080"/>
        </w:rPr>
        <w:t>-- TAG-SCELLACTIVATIONRS-CONFIGID-STOP</w:t>
      </w:r>
    </w:p>
    <w:p w14:paraId="71D1B278" w14:textId="77777777" w:rsidR="00FB0F41" w:rsidRPr="00E450AC" w:rsidRDefault="00FB0F41" w:rsidP="00FB0F41">
      <w:pPr>
        <w:pStyle w:val="PL"/>
        <w:rPr>
          <w:color w:val="808080"/>
        </w:rPr>
      </w:pPr>
      <w:r w:rsidRPr="00E450AC">
        <w:rPr>
          <w:color w:val="808080"/>
        </w:rPr>
        <w:t>-- ASN1STOP</w:t>
      </w:r>
    </w:p>
    <w:p w14:paraId="14B8A62C" w14:textId="77777777" w:rsidR="00FB0F41" w:rsidRPr="002D3917" w:rsidRDefault="00FB0F41" w:rsidP="00FB0F41"/>
    <w:p w14:paraId="0ACBB423" w14:textId="77777777" w:rsidR="00FB0F41" w:rsidRPr="002D3917" w:rsidRDefault="00FB0F41" w:rsidP="00FB0F41">
      <w:pPr>
        <w:pStyle w:val="Heading4"/>
        <w:rPr>
          <w:i/>
          <w:noProof/>
        </w:rPr>
      </w:pPr>
      <w:bookmarkStart w:id="2073" w:name="_Toc60777364"/>
      <w:bookmarkStart w:id="2074" w:name="_Toc171468041"/>
      <w:r w:rsidRPr="002D3917">
        <w:t>–</w:t>
      </w:r>
      <w:r w:rsidRPr="002D3917">
        <w:tab/>
      </w:r>
      <w:r w:rsidRPr="002D3917">
        <w:rPr>
          <w:i/>
        </w:rPr>
        <w:t>S</w:t>
      </w:r>
      <w:r w:rsidRPr="002D3917">
        <w:rPr>
          <w:i/>
          <w:noProof/>
        </w:rPr>
        <w:t>CellIndex</w:t>
      </w:r>
      <w:bookmarkEnd w:id="2073"/>
      <w:bookmarkEnd w:id="2074"/>
    </w:p>
    <w:p w14:paraId="43CA6780" w14:textId="77777777" w:rsidR="00FB0F41" w:rsidRPr="002D3917" w:rsidRDefault="00FB0F41" w:rsidP="00FB0F41">
      <w:r w:rsidRPr="002D3917">
        <w:t xml:space="preserve">The IE </w:t>
      </w:r>
      <w:r w:rsidRPr="002D3917">
        <w:rPr>
          <w:i/>
        </w:rPr>
        <w:t>SCellIndex</w:t>
      </w:r>
      <w:r w:rsidRPr="002D3917">
        <w:t xml:space="preserve"> concerns a short identity, used to identify an SCell. The value range is shared across the Cell Groups.</w:t>
      </w:r>
    </w:p>
    <w:p w14:paraId="46F16999" w14:textId="77777777" w:rsidR="00FB0F41" w:rsidRPr="002D3917" w:rsidRDefault="00FB0F41" w:rsidP="00FB0F41">
      <w:pPr>
        <w:pStyle w:val="TH"/>
      </w:pPr>
      <w:r w:rsidRPr="002D3917">
        <w:rPr>
          <w:bCs/>
          <w:i/>
          <w:iCs/>
        </w:rPr>
        <w:t xml:space="preserve">SCellIndex </w:t>
      </w:r>
      <w:r w:rsidRPr="002D3917">
        <w:t>information element</w:t>
      </w:r>
    </w:p>
    <w:p w14:paraId="366CF317" w14:textId="77777777" w:rsidR="00FB0F41" w:rsidRPr="00E450AC" w:rsidRDefault="00FB0F41" w:rsidP="00FB0F41">
      <w:pPr>
        <w:pStyle w:val="PL"/>
        <w:rPr>
          <w:color w:val="808080"/>
        </w:rPr>
      </w:pPr>
      <w:r w:rsidRPr="00E450AC">
        <w:rPr>
          <w:color w:val="808080"/>
        </w:rPr>
        <w:t>-- ASN1START</w:t>
      </w:r>
    </w:p>
    <w:p w14:paraId="0CB69166" w14:textId="77777777" w:rsidR="00FB0F41" w:rsidRPr="00E450AC" w:rsidRDefault="00FB0F41" w:rsidP="00FB0F41">
      <w:pPr>
        <w:pStyle w:val="PL"/>
        <w:rPr>
          <w:color w:val="808080"/>
        </w:rPr>
      </w:pPr>
      <w:r w:rsidRPr="00E450AC">
        <w:rPr>
          <w:color w:val="808080"/>
        </w:rPr>
        <w:t>-- TAG-SCELLINDEX-START</w:t>
      </w:r>
    </w:p>
    <w:p w14:paraId="52F4B9F0" w14:textId="77777777" w:rsidR="00FB0F41" w:rsidRPr="00E450AC" w:rsidRDefault="00FB0F41" w:rsidP="00FB0F41">
      <w:pPr>
        <w:pStyle w:val="PL"/>
      </w:pPr>
    </w:p>
    <w:p w14:paraId="118E1BC2" w14:textId="77777777" w:rsidR="00FB0F41" w:rsidRPr="00E450AC" w:rsidRDefault="00FB0F41" w:rsidP="00FB0F41">
      <w:pPr>
        <w:pStyle w:val="PL"/>
      </w:pPr>
      <w:r w:rsidRPr="00E450AC">
        <w:t xml:space="preserve">SCellIndex ::=                      </w:t>
      </w:r>
      <w:r w:rsidRPr="00E450AC">
        <w:rPr>
          <w:color w:val="993366"/>
        </w:rPr>
        <w:t>INTEGER</w:t>
      </w:r>
      <w:r w:rsidRPr="00E450AC">
        <w:t xml:space="preserve"> (1..31)</w:t>
      </w:r>
    </w:p>
    <w:p w14:paraId="13CBA6B7" w14:textId="77777777" w:rsidR="00FB0F41" w:rsidRPr="00E450AC" w:rsidRDefault="00FB0F41" w:rsidP="00FB0F41">
      <w:pPr>
        <w:pStyle w:val="PL"/>
      </w:pPr>
    </w:p>
    <w:p w14:paraId="06C767AB" w14:textId="77777777" w:rsidR="00FB0F41" w:rsidRPr="00E450AC" w:rsidRDefault="00FB0F41" w:rsidP="00FB0F41">
      <w:pPr>
        <w:pStyle w:val="PL"/>
        <w:rPr>
          <w:color w:val="808080"/>
        </w:rPr>
      </w:pPr>
      <w:r w:rsidRPr="00E450AC">
        <w:rPr>
          <w:color w:val="808080"/>
        </w:rPr>
        <w:t>-- TAG-SCELLINDEX-STOP</w:t>
      </w:r>
    </w:p>
    <w:p w14:paraId="2AE0AC8A" w14:textId="77777777" w:rsidR="00FB0F41" w:rsidRPr="00E450AC" w:rsidRDefault="00FB0F41" w:rsidP="00FB0F41">
      <w:pPr>
        <w:pStyle w:val="PL"/>
        <w:rPr>
          <w:color w:val="808080"/>
        </w:rPr>
      </w:pPr>
      <w:r w:rsidRPr="00E450AC">
        <w:rPr>
          <w:color w:val="808080"/>
        </w:rPr>
        <w:t>-- ASN1STOP</w:t>
      </w:r>
    </w:p>
    <w:p w14:paraId="0848046D" w14:textId="77777777" w:rsidR="00FB0F41" w:rsidRPr="002D3917" w:rsidRDefault="00FB0F41" w:rsidP="00FB0F41"/>
    <w:p w14:paraId="4DDE785A" w14:textId="77777777" w:rsidR="00FB0F41" w:rsidRPr="002D3917" w:rsidRDefault="00FB0F41" w:rsidP="00FB0F41">
      <w:pPr>
        <w:pStyle w:val="Heading4"/>
        <w:rPr>
          <w:rFonts w:eastAsia="SimSun"/>
        </w:rPr>
      </w:pPr>
      <w:bookmarkStart w:id="2075" w:name="_Toc60777365"/>
      <w:bookmarkStart w:id="2076" w:name="_Toc171468042"/>
      <w:r w:rsidRPr="002D3917">
        <w:rPr>
          <w:rFonts w:eastAsia="SimSun"/>
        </w:rPr>
        <w:t>–</w:t>
      </w:r>
      <w:r w:rsidRPr="002D3917">
        <w:rPr>
          <w:rFonts w:eastAsia="SimSun"/>
        </w:rPr>
        <w:tab/>
      </w:r>
      <w:r w:rsidRPr="002D3917">
        <w:rPr>
          <w:rFonts w:eastAsia="SimSun"/>
          <w:i/>
        </w:rPr>
        <w:t>SchedulingRequestConfig</w:t>
      </w:r>
      <w:bookmarkEnd w:id="2075"/>
      <w:bookmarkEnd w:id="2076"/>
    </w:p>
    <w:p w14:paraId="6ABBFBB8"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48B4B8AE" w14:textId="77777777" w:rsidR="00FB0F41" w:rsidRPr="002D3917" w:rsidRDefault="00FB0F41" w:rsidP="00FB0F41">
      <w:pPr>
        <w:pStyle w:val="TH"/>
        <w:rPr>
          <w:lang w:eastAsia="zh-CN"/>
        </w:rPr>
      </w:pPr>
      <w:r w:rsidRPr="002D3917">
        <w:rPr>
          <w:i/>
          <w:lang w:eastAsia="zh-CN"/>
        </w:rPr>
        <w:t xml:space="preserve">SchedulingRequestConfig </w:t>
      </w:r>
      <w:r w:rsidRPr="002D3917">
        <w:rPr>
          <w:lang w:eastAsia="zh-CN"/>
        </w:rPr>
        <w:t>information element</w:t>
      </w:r>
    </w:p>
    <w:p w14:paraId="581DC832" w14:textId="77777777" w:rsidR="00FB0F41" w:rsidRPr="00E450AC" w:rsidRDefault="00FB0F41" w:rsidP="00FB0F41">
      <w:pPr>
        <w:pStyle w:val="PL"/>
        <w:rPr>
          <w:color w:val="808080"/>
        </w:rPr>
      </w:pPr>
      <w:r w:rsidRPr="00E450AC">
        <w:rPr>
          <w:color w:val="808080"/>
        </w:rPr>
        <w:t>-- ASN1START</w:t>
      </w:r>
    </w:p>
    <w:p w14:paraId="09960FF7" w14:textId="77777777" w:rsidR="00FB0F41" w:rsidRPr="00E450AC" w:rsidRDefault="00FB0F41" w:rsidP="00FB0F41">
      <w:pPr>
        <w:pStyle w:val="PL"/>
        <w:rPr>
          <w:color w:val="808080"/>
        </w:rPr>
      </w:pPr>
      <w:r w:rsidRPr="00E450AC">
        <w:rPr>
          <w:color w:val="808080"/>
        </w:rPr>
        <w:t>-- TAG-SCHEDULINGREQUESTCONFIG-START</w:t>
      </w:r>
    </w:p>
    <w:p w14:paraId="5CEF3C7D" w14:textId="77777777" w:rsidR="00FB0F41" w:rsidRPr="00E450AC" w:rsidRDefault="00FB0F41" w:rsidP="00FB0F41">
      <w:pPr>
        <w:pStyle w:val="PL"/>
      </w:pPr>
    </w:p>
    <w:p w14:paraId="60F0655E" w14:textId="77777777" w:rsidR="00FB0F41" w:rsidRPr="00E450AC" w:rsidRDefault="00FB0F41" w:rsidP="00FB0F41">
      <w:pPr>
        <w:pStyle w:val="PL"/>
      </w:pPr>
      <w:r w:rsidRPr="00E450AC">
        <w:t xml:space="preserve">SchedulingRequestConfig ::=         </w:t>
      </w:r>
      <w:r w:rsidRPr="00E450AC">
        <w:rPr>
          <w:color w:val="993366"/>
        </w:rPr>
        <w:t>SEQUENCE</w:t>
      </w:r>
      <w:r w:rsidRPr="00E450AC">
        <w:t xml:space="preserve"> {</w:t>
      </w:r>
    </w:p>
    <w:p w14:paraId="016DBED0" w14:textId="77777777" w:rsidR="00FB0F41" w:rsidRPr="00E450AC" w:rsidRDefault="00FB0F41" w:rsidP="00FB0F41">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6A3DE8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3FE5D00" w14:textId="77777777" w:rsidR="00FB0F41" w:rsidRPr="00E450AC" w:rsidRDefault="00FB0F41" w:rsidP="00FB0F41">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3042C4B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812953" w14:textId="77777777" w:rsidR="00FB0F41" w:rsidRPr="00E450AC" w:rsidRDefault="00FB0F41" w:rsidP="00FB0F41">
      <w:pPr>
        <w:pStyle w:val="PL"/>
      </w:pPr>
      <w:r w:rsidRPr="00E450AC">
        <w:t>}</w:t>
      </w:r>
    </w:p>
    <w:p w14:paraId="521B1943" w14:textId="77777777" w:rsidR="00FB0F41" w:rsidRPr="00E450AC" w:rsidRDefault="00FB0F41" w:rsidP="00FB0F41">
      <w:pPr>
        <w:pStyle w:val="PL"/>
      </w:pPr>
    </w:p>
    <w:p w14:paraId="74A4FD72" w14:textId="77777777" w:rsidR="00FB0F41" w:rsidRPr="00E450AC" w:rsidRDefault="00FB0F41" w:rsidP="00FB0F41">
      <w:pPr>
        <w:pStyle w:val="PL"/>
      </w:pPr>
      <w:r w:rsidRPr="00E450AC">
        <w:t xml:space="preserve">SchedulingRequestToAddMod ::=       </w:t>
      </w:r>
      <w:r w:rsidRPr="00E450AC">
        <w:rPr>
          <w:color w:val="993366"/>
        </w:rPr>
        <w:t>SEQUENCE</w:t>
      </w:r>
      <w:r w:rsidRPr="00E450AC">
        <w:t xml:space="preserve"> {</w:t>
      </w:r>
    </w:p>
    <w:p w14:paraId="789C0402" w14:textId="77777777" w:rsidR="00FB0F41" w:rsidRPr="00E450AC" w:rsidRDefault="00FB0F41" w:rsidP="00FB0F41">
      <w:pPr>
        <w:pStyle w:val="PL"/>
      </w:pPr>
      <w:r w:rsidRPr="00E450AC">
        <w:t xml:space="preserve">    schedulingRequestId                 SchedulingRequestId,</w:t>
      </w:r>
    </w:p>
    <w:p w14:paraId="1452BBD6" w14:textId="77777777" w:rsidR="00FB0F41" w:rsidRPr="00E450AC" w:rsidRDefault="00FB0F41" w:rsidP="00FB0F41">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44FCC500" w14:textId="77777777" w:rsidR="00FB0F41" w:rsidRPr="00E450AC" w:rsidRDefault="00FB0F41" w:rsidP="00FB0F41">
      <w:pPr>
        <w:pStyle w:val="PL"/>
      </w:pPr>
      <w:r w:rsidRPr="00E450AC">
        <w:t xml:space="preserve">    sr-TransMax                         </w:t>
      </w:r>
      <w:r w:rsidRPr="00E450AC">
        <w:rPr>
          <w:color w:val="993366"/>
        </w:rPr>
        <w:t>ENUMERATED</w:t>
      </w:r>
      <w:r w:rsidRPr="00E450AC">
        <w:t xml:space="preserve"> { n4, n8, n16, n32, n64, spare3, spare2, spare1}</w:t>
      </w:r>
    </w:p>
    <w:p w14:paraId="301E7D0C" w14:textId="77777777" w:rsidR="00FB0F41" w:rsidRPr="00E450AC" w:rsidRDefault="00FB0F41" w:rsidP="00FB0F41">
      <w:pPr>
        <w:pStyle w:val="PL"/>
      </w:pPr>
      <w:r w:rsidRPr="00E450AC">
        <w:t>}</w:t>
      </w:r>
    </w:p>
    <w:p w14:paraId="1CB00C5B" w14:textId="77777777" w:rsidR="00FB0F41" w:rsidRPr="00E450AC" w:rsidRDefault="00FB0F41" w:rsidP="00FB0F41">
      <w:pPr>
        <w:pStyle w:val="PL"/>
      </w:pPr>
    </w:p>
    <w:p w14:paraId="28D6AE1E" w14:textId="77777777" w:rsidR="00FB0F41" w:rsidRPr="00E450AC" w:rsidRDefault="00FB0F41" w:rsidP="00FB0F41">
      <w:pPr>
        <w:pStyle w:val="PL"/>
      </w:pPr>
      <w:r w:rsidRPr="00E450AC">
        <w:t xml:space="preserve">SchedulingRequestConfig-v1700 ::=       </w:t>
      </w:r>
      <w:r w:rsidRPr="00E450AC">
        <w:rPr>
          <w:color w:val="993366"/>
        </w:rPr>
        <w:t>SEQUENCE</w:t>
      </w:r>
      <w:r w:rsidRPr="00E450AC">
        <w:t xml:space="preserve"> {</w:t>
      </w:r>
    </w:p>
    <w:p w14:paraId="4EE26B12" w14:textId="77777777" w:rsidR="00FB0F41" w:rsidRPr="00E450AC" w:rsidRDefault="00FB0F41" w:rsidP="00FB0F41">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5F3277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E2E4450" w14:textId="77777777" w:rsidR="00FB0F41" w:rsidRPr="00E450AC" w:rsidRDefault="00FB0F41" w:rsidP="00FB0F41">
      <w:pPr>
        <w:pStyle w:val="PL"/>
      </w:pPr>
      <w:r w:rsidRPr="00E450AC">
        <w:t>}</w:t>
      </w:r>
    </w:p>
    <w:p w14:paraId="3FFF8CC6" w14:textId="77777777" w:rsidR="00FB0F41" w:rsidRPr="00E450AC" w:rsidRDefault="00FB0F41" w:rsidP="00FB0F41">
      <w:pPr>
        <w:pStyle w:val="PL"/>
      </w:pPr>
    </w:p>
    <w:p w14:paraId="49C86E5B" w14:textId="77777777" w:rsidR="00FB0F41" w:rsidRPr="00E450AC" w:rsidRDefault="00FB0F41" w:rsidP="00FB0F41">
      <w:pPr>
        <w:pStyle w:val="PL"/>
      </w:pPr>
      <w:bookmarkStart w:id="2077" w:name="_Hlk94000517"/>
      <w:r w:rsidRPr="00E450AC">
        <w:t xml:space="preserve">SchedulingRequestToAddModExt-v1700 ::=  </w:t>
      </w:r>
      <w:r w:rsidRPr="00E450AC">
        <w:rPr>
          <w:color w:val="993366"/>
        </w:rPr>
        <w:t>SEQUENCE</w:t>
      </w:r>
      <w:r w:rsidRPr="00E450AC">
        <w:t xml:space="preserve"> {</w:t>
      </w:r>
    </w:p>
    <w:p w14:paraId="293E7E83" w14:textId="77777777" w:rsidR="00FB0F41" w:rsidRPr="00E450AC" w:rsidRDefault="00FB0F41" w:rsidP="00FB0F41">
      <w:pPr>
        <w:pStyle w:val="PL"/>
      </w:pPr>
      <w:r w:rsidRPr="00E450AC">
        <w:t xml:space="preserve">    sr-ProhibitTimer-v1700                  </w:t>
      </w:r>
      <w:r w:rsidRPr="00E450AC">
        <w:rPr>
          <w:color w:val="993366"/>
        </w:rPr>
        <w:t>ENUMERATED</w:t>
      </w:r>
      <w:r w:rsidRPr="00E450AC">
        <w:t xml:space="preserve"> { ms192, ms256, ms320, ms384, ms448, ms512, ms576, ms640, ms1082,</w:t>
      </w:r>
      <w:r w:rsidRPr="00E450AC" w:rsidDel="00382BBF">
        <w:t xml:space="preserve"> </w:t>
      </w:r>
      <w:r w:rsidRPr="00E450AC">
        <w:t>spare7, spare6, spare5, spare4, spare3, spare2, spare1}</w:t>
      </w:r>
    </w:p>
    <w:p w14:paraId="5D883F2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EECAE83" w14:textId="77777777" w:rsidR="00FB0F41" w:rsidRPr="00E450AC" w:rsidRDefault="00FB0F41" w:rsidP="00FB0F41">
      <w:pPr>
        <w:pStyle w:val="PL"/>
      </w:pPr>
      <w:r w:rsidRPr="00E450AC">
        <w:t>}</w:t>
      </w:r>
    </w:p>
    <w:p w14:paraId="68EFB985" w14:textId="77777777" w:rsidR="00FB0F41" w:rsidRPr="00E450AC" w:rsidRDefault="00FB0F41" w:rsidP="00FB0F41">
      <w:pPr>
        <w:pStyle w:val="PL"/>
      </w:pPr>
    </w:p>
    <w:p w14:paraId="4FAD0CAA" w14:textId="77777777" w:rsidR="00FB0F41" w:rsidRPr="00E450AC" w:rsidRDefault="00FB0F41" w:rsidP="00FB0F41">
      <w:pPr>
        <w:pStyle w:val="PL"/>
        <w:rPr>
          <w:color w:val="808080"/>
        </w:rPr>
      </w:pPr>
      <w:bookmarkStart w:id="2078" w:name="_Hlk101255930"/>
      <w:bookmarkEnd w:id="2077"/>
      <w:r w:rsidRPr="00E450AC">
        <w:rPr>
          <w:color w:val="808080"/>
        </w:rPr>
        <w:t>-- TAG-SCHEDULINGREQUESTCONFIG-STOP</w:t>
      </w:r>
    </w:p>
    <w:p w14:paraId="3CCBBE6F" w14:textId="77777777" w:rsidR="00FB0F41" w:rsidRPr="00E450AC" w:rsidRDefault="00FB0F41" w:rsidP="00FB0F41">
      <w:pPr>
        <w:pStyle w:val="PL"/>
        <w:rPr>
          <w:color w:val="808080"/>
        </w:rPr>
      </w:pPr>
      <w:r w:rsidRPr="00E450AC">
        <w:rPr>
          <w:color w:val="808080"/>
        </w:rPr>
        <w:t>-- ASN1STOP</w:t>
      </w:r>
    </w:p>
    <w:bookmarkEnd w:id="2078"/>
    <w:p w14:paraId="6F5578A5"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83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2475B" w14:textId="77777777" w:rsidR="00FB0F41" w:rsidRPr="002D3917" w:rsidRDefault="00FB0F41" w:rsidP="00B30F2E">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FB0F41" w:rsidRPr="002D3917" w14:paraId="76396D0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4EAC8A" w14:textId="77777777" w:rsidR="00FB0F41" w:rsidRPr="002D3917" w:rsidRDefault="00FB0F41" w:rsidP="00B30F2E">
            <w:pPr>
              <w:pStyle w:val="TAL"/>
              <w:rPr>
                <w:b/>
                <w:bCs/>
                <w:i/>
                <w:szCs w:val="22"/>
                <w:lang w:eastAsia="en-GB"/>
              </w:rPr>
            </w:pPr>
            <w:r w:rsidRPr="002D3917">
              <w:rPr>
                <w:b/>
                <w:bCs/>
                <w:i/>
                <w:szCs w:val="22"/>
                <w:lang w:eastAsia="en-GB"/>
              </w:rPr>
              <w:t>schedulingRequestToAddModList, schedulingRequestToAddModListExt</w:t>
            </w:r>
          </w:p>
          <w:p w14:paraId="5B3E0B04" w14:textId="77777777" w:rsidR="00FB0F41" w:rsidRPr="002D3917" w:rsidRDefault="00FB0F41" w:rsidP="00B30F2E">
            <w:pPr>
              <w:pStyle w:val="TAL"/>
              <w:rPr>
                <w:bCs/>
                <w:szCs w:val="22"/>
                <w:lang w:eastAsia="en-GB"/>
              </w:rPr>
            </w:pPr>
            <w:r w:rsidRPr="002D3917">
              <w:rPr>
                <w:bCs/>
                <w:szCs w:val="22"/>
                <w:lang w:eastAsia="en-GB"/>
              </w:rPr>
              <w:t xml:space="preserve">List of Scheduling Request configurations to add or modify. If </w:t>
            </w:r>
            <w:r w:rsidRPr="002D3917">
              <w:rPr>
                <w:i/>
                <w:iCs/>
              </w:rPr>
              <w:t>schedulingRequestToAddModListExt</w:t>
            </w:r>
            <w:r w:rsidRPr="002D3917">
              <w:t xml:space="preserve"> is configured, it contains the same number of entries, and in the same order, as </w:t>
            </w:r>
            <w:r w:rsidRPr="002D3917">
              <w:rPr>
                <w:i/>
                <w:iCs/>
              </w:rPr>
              <w:t>schedulingRequestToAddModList.</w:t>
            </w:r>
          </w:p>
        </w:tc>
      </w:tr>
      <w:tr w:rsidR="00FB0F41" w:rsidRPr="002D3917" w14:paraId="578A20D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941F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hedulingRequestToReleaseList</w:t>
            </w:r>
          </w:p>
          <w:p w14:paraId="2804B46A" w14:textId="77777777" w:rsidR="00FB0F41" w:rsidRPr="002D3917" w:rsidRDefault="00FB0F41" w:rsidP="00B30F2E">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91BE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9696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7D8CFC" w14:textId="77777777" w:rsidR="00FB0F41" w:rsidRPr="002D3917" w:rsidRDefault="00FB0F41" w:rsidP="00B30F2E">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FB0F41" w:rsidRPr="002D3917" w14:paraId="78AD2BE8"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226A04" w14:textId="77777777" w:rsidR="00FB0F41" w:rsidRPr="002D3917" w:rsidRDefault="00FB0F41" w:rsidP="00B30F2E">
            <w:pPr>
              <w:pStyle w:val="TAL"/>
              <w:rPr>
                <w:b/>
                <w:bCs/>
                <w:i/>
                <w:szCs w:val="22"/>
                <w:lang w:eastAsia="en-GB"/>
              </w:rPr>
            </w:pPr>
            <w:r w:rsidRPr="002D3917">
              <w:rPr>
                <w:b/>
                <w:bCs/>
                <w:i/>
                <w:szCs w:val="22"/>
                <w:lang w:eastAsia="en-GB"/>
              </w:rPr>
              <w:t>schedulingRequestId</w:t>
            </w:r>
          </w:p>
          <w:p w14:paraId="6849F79D" w14:textId="77777777" w:rsidR="00FB0F41" w:rsidRPr="002D3917" w:rsidRDefault="00FB0F41" w:rsidP="00B30F2E">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FB0F41" w:rsidRPr="002D3917" w14:paraId="2AC0D2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7A565F" w14:textId="77777777" w:rsidR="00FB0F41" w:rsidRPr="002D3917" w:rsidRDefault="00FB0F41" w:rsidP="00B30F2E">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3E50545A" w14:textId="77777777" w:rsidR="00FB0F41" w:rsidRPr="002D3917" w:rsidRDefault="00FB0F41" w:rsidP="00B30F2E">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Pr="002D3917">
              <w:t>If sr</w:t>
            </w:r>
            <w:r w:rsidRPr="002D3917">
              <w:rPr>
                <w:i/>
                <w:iCs/>
              </w:rPr>
              <w:t>-ProhibitTimer-v1700</w:t>
            </w:r>
            <w:r w:rsidRPr="002D3917">
              <w:t xml:space="preserve"> is configured, UE shall ignore </w:t>
            </w:r>
            <w:r w:rsidRPr="002D3917">
              <w:rPr>
                <w:i/>
                <w:iCs/>
              </w:rPr>
              <w:t xml:space="preserve">sr-ProhibitTimer </w:t>
            </w:r>
            <w:r w:rsidRPr="002D3917">
              <w:t>(without suffix). If both sr-ProhibitTimer (without suffix) and sr-ProhibitTimer-v1700 are absent, the UE applies the value 0.</w:t>
            </w:r>
          </w:p>
        </w:tc>
      </w:tr>
      <w:tr w:rsidR="00FB0F41" w:rsidRPr="002D3917" w14:paraId="7A19622C"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53398A" w14:textId="77777777" w:rsidR="00FB0F41" w:rsidRPr="002D3917" w:rsidRDefault="00FB0F41" w:rsidP="00B30F2E">
            <w:pPr>
              <w:pStyle w:val="TAL"/>
              <w:rPr>
                <w:b/>
                <w:bCs/>
                <w:i/>
                <w:szCs w:val="22"/>
                <w:lang w:eastAsia="en-GB"/>
              </w:rPr>
            </w:pPr>
            <w:r w:rsidRPr="002D3917">
              <w:rPr>
                <w:b/>
                <w:bCs/>
                <w:i/>
                <w:szCs w:val="22"/>
                <w:lang w:eastAsia="en-GB"/>
              </w:rPr>
              <w:t>sr-TransMax</w:t>
            </w:r>
          </w:p>
          <w:p w14:paraId="0DD3315D" w14:textId="77777777" w:rsidR="00FB0F41" w:rsidRPr="002D3917" w:rsidRDefault="00FB0F41" w:rsidP="00B30F2E">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3AD82453" w14:textId="77777777" w:rsidR="00FB0F41" w:rsidRPr="002D3917" w:rsidRDefault="00FB0F41" w:rsidP="00FB0F41"/>
    <w:p w14:paraId="10F66530" w14:textId="77777777" w:rsidR="00FB0F41" w:rsidRPr="002D3917" w:rsidRDefault="00FB0F41" w:rsidP="00FB0F41">
      <w:pPr>
        <w:pStyle w:val="Heading4"/>
        <w:rPr>
          <w:rFonts w:eastAsia="SimSun"/>
        </w:rPr>
      </w:pPr>
      <w:bookmarkStart w:id="2079" w:name="_Toc60777366"/>
      <w:bookmarkStart w:id="2080" w:name="_Toc171468043"/>
      <w:r w:rsidRPr="002D3917">
        <w:rPr>
          <w:rFonts w:eastAsia="SimSun"/>
        </w:rPr>
        <w:t>–</w:t>
      </w:r>
      <w:r w:rsidRPr="002D3917">
        <w:rPr>
          <w:rFonts w:eastAsia="SimSun"/>
        </w:rPr>
        <w:tab/>
      </w:r>
      <w:r w:rsidRPr="002D3917">
        <w:rPr>
          <w:rFonts w:eastAsia="SimSun"/>
          <w:i/>
        </w:rPr>
        <w:t>SchedulingRequestId</w:t>
      </w:r>
      <w:bookmarkEnd w:id="2079"/>
      <w:bookmarkEnd w:id="2080"/>
    </w:p>
    <w:p w14:paraId="57949E87"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7B9294CE" w14:textId="77777777" w:rsidR="00FB0F41" w:rsidRPr="002D3917" w:rsidRDefault="00FB0F41" w:rsidP="00FB0F41">
      <w:pPr>
        <w:pStyle w:val="TH"/>
        <w:rPr>
          <w:rFonts w:eastAsia="SimSun"/>
        </w:rPr>
      </w:pPr>
      <w:r w:rsidRPr="002D3917">
        <w:rPr>
          <w:rFonts w:eastAsia="SimSun"/>
          <w:i/>
        </w:rPr>
        <w:t>SchedulingRequestId</w:t>
      </w:r>
      <w:r w:rsidRPr="002D3917">
        <w:rPr>
          <w:rFonts w:eastAsia="SimSun"/>
        </w:rPr>
        <w:t xml:space="preserve"> information element</w:t>
      </w:r>
    </w:p>
    <w:p w14:paraId="41639507" w14:textId="77777777" w:rsidR="00FB0F41" w:rsidRPr="00E450AC" w:rsidRDefault="00FB0F41" w:rsidP="00FB0F41">
      <w:pPr>
        <w:pStyle w:val="PL"/>
        <w:rPr>
          <w:color w:val="808080"/>
        </w:rPr>
      </w:pPr>
      <w:r w:rsidRPr="00E450AC">
        <w:rPr>
          <w:color w:val="808080"/>
        </w:rPr>
        <w:t>-- ASN1START</w:t>
      </w:r>
    </w:p>
    <w:p w14:paraId="2459007E" w14:textId="77777777" w:rsidR="00FB0F41" w:rsidRPr="00E450AC" w:rsidRDefault="00FB0F41" w:rsidP="00FB0F41">
      <w:pPr>
        <w:pStyle w:val="PL"/>
        <w:rPr>
          <w:color w:val="808080"/>
        </w:rPr>
      </w:pPr>
      <w:r w:rsidRPr="00E450AC">
        <w:rPr>
          <w:color w:val="808080"/>
        </w:rPr>
        <w:t>-- TAG-SCHEDULINGREQUESTID-START</w:t>
      </w:r>
    </w:p>
    <w:p w14:paraId="0574982D" w14:textId="77777777" w:rsidR="00FB0F41" w:rsidRPr="00E450AC" w:rsidRDefault="00FB0F41" w:rsidP="00FB0F41">
      <w:pPr>
        <w:pStyle w:val="PL"/>
      </w:pPr>
    </w:p>
    <w:p w14:paraId="64FEA4E0" w14:textId="77777777" w:rsidR="00FB0F41" w:rsidRPr="00E450AC" w:rsidRDefault="00FB0F41" w:rsidP="00FB0F41">
      <w:pPr>
        <w:pStyle w:val="PL"/>
      </w:pPr>
      <w:r w:rsidRPr="00E450AC">
        <w:t xml:space="preserve">SchedulingRequestId ::=             </w:t>
      </w:r>
      <w:r w:rsidRPr="00E450AC">
        <w:rPr>
          <w:color w:val="993366"/>
        </w:rPr>
        <w:t>INTEGER</w:t>
      </w:r>
      <w:r w:rsidRPr="00E450AC">
        <w:t xml:space="preserve"> (0..7)</w:t>
      </w:r>
    </w:p>
    <w:p w14:paraId="18081DDD" w14:textId="77777777" w:rsidR="00FB0F41" w:rsidRPr="00E450AC" w:rsidRDefault="00FB0F41" w:rsidP="00FB0F41">
      <w:pPr>
        <w:pStyle w:val="PL"/>
      </w:pPr>
    </w:p>
    <w:p w14:paraId="0A6E5DC3" w14:textId="77777777" w:rsidR="00FB0F41" w:rsidRPr="00E450AC" w:rsidRDefault="00FB0F41" w:rsidP="00FB0F41">
      <w:pPr>
        <w:pStyle w:val="PL"/>
        <w:rPr>
          <w:color w:val="808080"/>
        </w:rPr>
      </w:pPr>
      <w:r w:rsidRPr="00E450AC">
        <w:rPr>
          <w:color w:val="808080"/>
        </w:rPr>
        <w:t>-- TAG-SCHEDULINGREQUESTID-STOP</w:t>
      </w:r>
    </w:p>
    <w:p w14:paraId="470FB757" w14:textId="77777777" w:rsidR="00FB0F41" w:rsidRPr="00E450AC" w:rsidRDefault="00FB0F41" w:rsidP="00FB0F41">
      <w:pPr>
        <w:pStyle w:val="PL"/>
        <w:rPr>
          <w:color w:val="808080"/>
        </w:rPr>
      </w:pPr>
      <w:r w:rsidRPr="00E450AC">
        <w:rPr>
          <w:color w:val="808080"/>
        </w:rPr>
        <w:t>-- ASN1STOP</w:t>
      </w:r>
    </w:p>
    <w:p w14:paraId="40F9529B" w14:textId="77777777" w:rsidR="00FB0F41" w:rsidRPr="002D3917" w:rsidRDefault="00FB0F41" w:rsidP="00FB0F41"/>
    <w:p w14:paraId="37E2E185" w14:textId="77777777" w:rsidR="00FB0F41" w:rsidRPr="002D3917" w:rsidRDefault="00FB0F41" w:rsidP="00FB0F41">
      <w:pPr>
        <w:pStyle w:val="Heading4"/>
        <w:rPr>
          <w:rFonts w:eastAsia="SimSun"/>
        </w:rPr>
      </w:pPr>
      <w:bookmarkStart w:id="2081" w:name="_Toc60777367"/>
      <w:bookmarkStart w:id="2082"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81"/>
      <w:bookmarkEnd w:id="2082"/>
    </w:p>
    <w:p w14:paraId="15F283A9"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13B1A3CB" w14:textId="77777777" w:rsidR="00FB0F41" w:rsidRPr="002D3917" w:rsidRDefault="00FB0F41" w:rsidP="00FB0F41">
      <w:pPr>
        <w:pStyle w:val="TH"/>
        <w:rPr>
          <w:rFonts w:eastAsia="SimSun"/>
        </w:rPr>
      </w:pPr>
      <w:r w:rsidRPr="002D3917">
        <w:rPr>
          <w:rFonts w:eastAsia="SimSun"/>
          <w:i/>
        </w:rPr>
        <w:t>SchedulingRequestResourceConfig</w:t>
      </w:r>
      <w:r w:rsidRPr="002D3917">
        <w:rPr>
          <w:rFonts w:eastAsia="SimSun"/>
        </w:rPr>
        <w:t xml:space="preserve"> information element</w:t>
      </w:r>
    </w:p>
    <w:p w14:paraId="20E55B78" w14:textId="77777777" w:rsidR="00FB0F41" w:rsidRPr="00E450AC" w:rsidRDefault="00FB0F41" w:rsidP="00FB0F41">
      <w:pPr>
        <w:pStyle w:val="PL"/>
        <w:rPr>
          <w:color w:val="808080"/>
        </w:rPr>
      </w:pPr>
      <w:r w:rsidRPr="00E450AC">
        <w:rPr>
          <w:color w:val="808080"/>
        </w:rPr>
        <w:t>-- ASN1START</w:t>
      </w:r>
    </w:p>
    <w:p w14:paraId="19F2D154" w14:textId="77777777" w:rsidR="00FB0F41" w:rsidRPr="00E450AC" w:rsidRDefault="00FB0F41" w:rsidP="00FB0F41">
      <w:pPr>
        <w:pStyle w:val="PL"/>
        <w:rPr>
          <w:color w:val="808080"/>
        </w:rPr>
      </w:pPr>
      <w:r w:rsidRPr="00E450AC">
        <w:rPr>
          <w:color w:val="808080"/>
        </w:rPr>
        <w:t>-- TAG-SCHEDULINGREQUESTRESOURCECONFIG-START</w:t>
      </w:r>
    </w:p>
    <w:p w14:paraId="135548FA" w14:textId="77777777" w:rsidR="00FB0F41" w:rsidRPr="00E450AC" w:rsidRDefault="00FB0F41" w:rsidP="00FB0F41">
      <w:pPr>
        <w:pStyle w:val="PL"/>
      </w:pPr>
    </w:p>
    <w:p w14:paraId="49DD60E8" w14:textId="77777777" w:rsidR="00FB0F41" w:rsidRPr="00E450AC" w:rsidRDefault="00FB0F41" w:rsidP="00FB0F41">
      <w:pPr>
        <w:pStyle w:val="PL"/>
      </w:pPr>
      <w:r w:rsidRPr="00E450AC">
        <w:t xml:space="preserve">SchedulingRequestResourceConfig ::=     </w:t>
      </w:r>
      <w:r w:rsidRPr="00E450AC">
        <w:rPr>
          <w:color w:val="993366"/>
        </w:rPr>
        <w:t>SEQUENCE</w:t>
      </w:r>
      <w:r w:rsidRPr="00E450AC">
        <w:t xml:space="preserve"> {</w:t>
      </w:r>
    </w:p>
    <w:p w14:paraId="4CDB8610" w14:textId="77777777" w:rsidR="00FB0F41" w:rsidRPr="00E450AC" w:rsidRDefault="00FB0F41" w:rsidP="00FB0F41">
      <w:pPr>
        <w:pStyle w:val="PL"/>
      </w:pPr>
      <w:r w:rsidRPr="00E450AC">
        <w:t xml:space="preserve">    schedulingRequestResourceId             SchedulingRequestResourceId,</w:t>
      </w:r>
    </w:p>
    <w:p w14:paraId="1CB2EF3A" w14:textId="77777777" w:rsidR="00FB0F41" w:rsidRPr="00E450AC" w:rsidRDefault="00FB0F41" w:rsidP="00FB0F41">
      <w:pPr>
        <w:pStyle w:val="PL"/>
      </w:pPr>
      <w:r w:rsidRPr="00E450AC">
        <w:t xml:space="preserve">    schedulingRequestID                     SchedulingRequestId,</w:t>
      </w:r>
    </w:p>
    <w:p w14:paraId="17904EA0"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16251FB4" w14:textId="77777777" w:rsidR="00FB0F41" w:rsidRPr="00E450AC" w:rsidRDefault="00FB0F41" w:rsidP="00FB0F41">
      <w:pPr>
        <w:pStyle w:val="PL"/>
      </w:pPr>
      <w:r w:rsidRPr="00E450AC">
        <w:t xml:space="preserve">        sym2                                    </w:t>
      </w:r>
      <w:r w:rsidRPr="00E450AC">
        <w:rPr>
          <w:color w:val="993366"/>
        </w:rPr>
        <w:t>NULL</w:t>
      </w:r>
      <w:r w:rsidRPr="00E450AC">
        <w:t>,</w:t>
      </w:r>
    </w:p>
    <w:p w14:paraId="293DEC1F" w14:textId="77777777" w:rsidR="00FB0F41" w:rsidRPr="00E450AC" w:rsidRDefault="00FB0F41" w:rsidP="00FB0F41">
      <w:pPr>
        <w:pStyle w:val="PL"/>
      </w:pPr>
      <w:r w:rsidRPr="00E450AC">
        <w:t xml:space="preserve">        sym6or7                                 </w:t>
      </w:r>
      <w:r w:rsidRPr="00E450AC">
        <w:rPr>
          <w:color w:val="993366"/>
        </w:rPr>
        <w:t>NULL</w:t>
      </w:r>
      <w:r w:rsidRPr="00E450AC">
        <w:t>,</w:t>
      </w:r>
    </w:p>
    <w:p w14:paraId="47982FC9" w14:textId="77777777" w:rsidR="00FB0F41" w:rsidRPr="00E450AC" w:rsidRDefault="00FB0F41" w:rsidP="00FB0F41">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346E19A5"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7EDAB0CB"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6BD647E"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4AC4FC48"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020F2D14"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1B41005B"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27B75D5B"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408542AD"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535BBFC9"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01D9732A"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0E23D060"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0EFDBC9C"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37396CF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115ED5D" w14:textId="77777777" w:rsidR="00FB0F41" w:rsidRPr="00E450AC" w:rsidRDefault="00FB0F41" w:rsidP="00FB0F41">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313FD404" w14:textId="77777777" w:rsidR="00FB0F41" w:rsidRPr="00E450AC" w:rsidRDefault="00FB0F41" w:rsidP="00FB0F41">
      <w:pPr>
        <w:pStyle w:val="PL"/>
      </w:pPr>
      <w:r w:rsidRPr="00E450AC">
        <w:t>}</w:t>
      </w:r>
    </w:p>
    <w:p w14:paraId="78B55F03" w14:textId="77777777" w:rsidR="00FB0F41" w:rsidRPr="00E450AC" w:rsidRDefault="00FB0F41" w:rsidP="00FB0F41">
      <w:pPr>
        <w:pStyle w:val="PL"/>
      </w:pPr>
    </w:p>
    <w:p w14:paraId="610AF3D1" w14:textId="77777777" w:rsidR="00FB0F41" w:rsidRPr="00E450AC" w:rsidRDefault="00FB0F41" w:rsidP="00FB0F41">
      <w:pPr>
        <w:pStyle w:val="PL"/>
      </w:pPr>
      <w:r w:rsidRPr="00E450AC">
        <w:t xml:space="preserve">SchedulingRequestResourceConfigExt-v1610 ::=   </w:t>
      </w:r>
      <w:r w:rsidRPr="00E450AC">
        <w:rPr>
          <w:color w:val="993366"/>
        </w:rPr>
        <w:t>SEQUENCE</w:t>
      </w:r>
      <w:r w:rsidRPr="00E450AC">
        <w:t xml:space="preserve"> {</w:t>
      </w:r>
    </w:p>
    <w:p w14:paraId="7C389155"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212C661D" w14:textId="77777777" w:rsidR="00FB0F41" w:rsidRPr="00E450AC" w:rsidRDefault="00FB0F41" w:rsidP="00FB0F41">
      <w:pPr>
        <w:pStyle w:val="PL"/>
      </w:pPr>
      <w:r w:rsidRPr="00E450AC">
        <w:t xml:space="preserve">    ...</w:t>
      </w:r>
    </w:p>
    <w:p w14:paraId="3F56204E" w14:textId="77777777" w:rsidR="00FB0F41" w:rsidRPr="00E450AC" w:rsidRDefault="00FB0F41" w:rsidP="00FB0F41">
      <w:pPr>
        <w:pStyle w:val="PL"/>
      </w:pPr>
      <w:r w:rsidRPr="00E450AC">
        <w:t>}</w:t>
      </w:r>
    </w:p>
    <w:p w14:paraId="66222BE5" w14:textId="77777777" w:rsidR="00FB0F41" w:rsidRPr="00E450AC" w:rsidRDefault="00FB0F41" w:rsidP="00FB0F41">
      <w:pPr>
        <w:pStyle w:val="PL"/>
      </w:pPr>
    </w:p>
    <w:p w14:paraId="47FAEF0B" w14:textId="77777777" w:rsidR="00FB0F41" w:rsidRPr="00E450AC" w:rsidRDefault="00FB0F41" w:rsidP="00FB0F41">
      <w:pPr>
        <w:pStyle w:val="PL"/>
      </w:pPr>
      <w:r w:rsidRPr="00E450AC">
        <w:t xml:space="preserve">SchedulingRequestResourceConfigExt-v1700 ::=    </w:t>
      </w:r>
      <w:r w:rsidRPr="00E450AC">
        <w:rPr>
          <w:color w:val="993366"/>
        </w:rPr>
        <w:t>SEQUENCE</w:t>
      </w:r>
      <w:r w:rsidRPr="00E450AC">
        <w:t xml:space="preserve"> {</w:t>
      </w:r>
    </w:p>
    <w:p w14:paraId="00B166B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30BD6B2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6DC431EC"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1ABC1B04"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3D6536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EE6DD59" w14:textId="77777777" w:rsidR="00FB0F41" w:rsidRPr="00E450AC" w:rsidRDefault="00FB0F41" w:rsidP="00FB0F41">
      <w:pPr>
        <w:pStyle w:val="PL"/>
      </w:pPr>
      <w:r w:rsidRPr="00E450AC">
        <w:t>}</w:t>
      </w:r>
    </w:p>
    <w:p w14:paraId="29C69E0A" w14:textId="77777777" w:rsidR="00FB0F41" w:rsidRPr="00E450AC" w:rsidRDefault="00FB0F41" w:rsidP="00FB0F41">
      <w:pPr>
        <w:pStyle w:val="PL"/>
      </w:pPr>
    </w:p>
    <w:p w14:paraId="43A99F1A" w14:textId="77777777" w:rsidR="00FB0F41" w:rsidRPr="00E450AC" w:rsidRDefault="00FB0F41" w:rsidP="00FB0F41">
      <w:pPr>
        <w:pStyle w:val="PL"/>
        <w:rPr>
          <w:color w:val="808080"/>
        </w:rPr>
      </w:pPr>
      <w:r w:rsidRPr="00E450AC">
        <w:rPr>
          <w:color w:val="808080"/>
        </w:rPr>
        <w:t>-- TAG-SCHEDULINGREQUESTRESOURCECONFIG-STOP</w:t>
      </w:r>
    </w:p>
    <w:p w14:paraId="5D498E7F" w14:textId="77777777" w:rsidR="00FB0F41" w:rsidRPr="00E450AC" w:rsidRDefault="00FB0F41" w:rsidP="00FB0F41">
      <w:pPr>
        <w:pStyle w:val="PL"/>
        <w:rPr>
          <w:color w:val="808080"/>
        </w:rPr>
      </w:pPr>
      <w:r w:rsidRPr="00E450AC">
        <w:rPr>
          <w:color w:val="808080"/>
        </w:rPr>
        <w:t>-- ASN1STOP</w:t>
      </w:r>
    </w:p>
    <w:p w14:paraId="69EC87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27E0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8295F" w14:textId="77777777" w:rsidR="00FB0F41" w:rsidRPr="002D3917" w:rsidRDefault="00FB0F41" w:rsidP="00B30F2E">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FB0F41" w:rsidRPr="002D3917" w14:paraId="1C0E0E01" w14:textId="77777777" w:rsidTr="00B30F2E">
        <w:tc>
          <w:tcPr>
            <w:tcW w:w="14173" w:type="dxa"/>
            <w:tcBorders>
              <w:top w:val="single" w:sz="4" w:space="0" w:color="auto"/>
              <w:left w:val="single" w:sz="4" w:space="0" w:color="auto"/>
              <w:bottom w:val="single" w:sz="4" w:space="0" w:color="auto"/>
              <w:right w:val="single" w:sz="4" w:space="0" w:color="auto"/>
            </w:tcBorders>
          </w:tcPr>
          <w:p w14:paraId="5ACC2C71" w14:textId="77777777" w:rsidR="00FB0F41" w:rsidRPr="002D3917" w:rsidRDefault="00FB0F41" w:rsidP="00B30F2E">
            <w:pPr>
              <w:pStyle w:val="TAL"/>
              <w:rPr>
                <w:szCs w:val="22"/>
                <w:lang w:eastAsia="sv-SE"/>
              </w:rPr>
            </w:pPr>
            <w:r w:rsidRPr="002D3917">
              <w:rPr>
                <w:b/>
                <w:i/>
                <w:szCs w:val="22"/>
                <w:lang w:eastAsia="sv-SE"/>
              </w:rPr>
              <w:t>periodicityAndOffset</w:t>
            </w:r>
          </w:p>
          <w:p w14:paraId="65D1C87C" w14:textId="77777777" w:rsidR="00FB0F41" w:rsidRPr="002D3917" w:rsidRDefault="00FB0F41" w:rsidP="00B30F2E">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3C052A4B" w14:textId="77777777" w:rsidR="00FB0F41" w:rsidRPr="002D3917" w:rsidRDefault="00FB0F41" w:rsidP="00B30F2E">
            <w:pPr>
              <w:pStyle w:val="TAL"/>
              <w:rPr>
                <w:szCs w:val="22"/>
                <w:lang w:eastAsia="sv-SE"/>
              </w:rPr>
            </w:pPr>
            <w:r w:rsidRPr="002D3917">
              <w:rPr>
                <w:szCs w:val="22"/>
                <w:lang w:eastAsia="sv-SE"/>
              </w:rPr>
              <w:t>SCS =  15 kHz: 2sym, 7sym, 1sl, 2sl, 4sl, 5sl, 8sl, 10sl, 16sl, 20sl, 40sl, 80sl</w:t>
            </w:r>
          </w:p>
          <w:p w14:paraId="2D3452A5" w14:textId="77777777" w:rsidR="00FB0F41" w:rsidRPr="002D3917" w:rsidRDefault="00FB0F41" w:rsidP="00B30F2E">
            <w:pPr>
              <w:pStyle w:val="TAL"/>
              <w:rPr>
                <w:szCs w:val="22"/>
                <w:lang w:eastAsia="sv-SE"/>
              </w:rPr>
            </w:pPr>
            <w:r w:rsidRPr="002D3917">
              <w:rPr>
                <w:szCs w:val="22"/>
                <w:lang w:eastAsia="sv-SE"/>
              </w:rPr>
              <w:t>SCS =  30 kHz: 2sym, 7sym, 1sl, 2sl, 4sl, 5sl, 8sl, 10sl, 16sl, 20sl, 40sl, 80sl, 160sl</w:t>
            </w:r>
          </w:p>
          <w:p w14:paraId="4B533DC9" w14:textId="77777777" w:rsidR="00FB0F41" w:rsidRPr="002D3917" w:rsidRDefault="00FB0F41" w:rsidP="00B30F2E">
            <w:pPr>
              <w:pStyle w:val="TAL"/>
              <w:rPr>
                <w:szCs w:val="22"/>
                <w:lang w:eastAsia="sv-SE"/>
              </w:rPr>
            </w:pPr>
            <w:r w:rsidRPr="002D3917">
              <w:rPr>
                <w:szCs w:val="22"/>
                <w:lang w:eastAsia="sv-SE"/>
              </w:rPr>
              <w:t>SCS =  60 kHz: 2sym, 7sym/6sym, 1sl, 2sl, 4sl, 8sl, 16sl, 20sl, 40sl, 80sl, 160sl, 320sl</w:t>
            </w:r>
          </w:p>
          <w:p w14:paraId="53762A8D" w14:textId="77777777" w:rsidR="00FB0F41" w:rsidRPr="002D3917" w:rsidRDefault="00FB0F41" w:rsidP="00B30F2E">
            <w:pPr>
              <w:pStyle w:val="TAL"/>
            </w:pPr>
            <w:r w:rsidRPr="002D3917">
              <w:rPr>
                <w:szCs w:val="22"/>
                <w:lang w:eastAsia="sv-SE"/>
              </w:rPr>
              <w:t>SCS = 120 kHz: 2sym, 7sym, 1sl, 2sl, 4sl, 5sl, 8sl, 10sl, 16sl, 40sl, 80sl, 160sl, 320sl, 640sl</w:t>
            </w:r>
          </w:p>
          <w:p w14:paraId="774B3797" w14:textId="77777777" w:rsidR="00FB0F41" w:rsidRPr="002D3917" w:rsidRDefault="00FB0F41" w:rsidP="00B30F2E">
            <w:pPr>
              <w:pStyle w:val="TAL"/>
              <w:rPr>
                <w:szCs w:val="22"/>
                <w:lang w:eastAsia="sv-SE"/>
              </w:rPr>
            </w:pPr>
            <w:r w:rsidRPr="002D3917">
              <w:rPr>
                <w:szCs w:val="22"/>
                <w:lang w:eastAsia="sv-SE"/>
              </w:rPr>
              <w:t>SCS = 480 kHz: 1sl, 2sl, 4sl, 8sl, 16sl, 40sl, 80sl, 160sl, 320sl, 640sl, 1280sl, 2560sl</w:t>
            </w:r>
          </w:p>
          <w:p w14:paraId="1BA089ED" w14:textId="77777777" w:rsidR="00FB0F41" w:rsidRPr="002D3917" w:rsidRDefault="00FB0F41" w:rsidP="00B30F2E">
            <w:pPr>
              <w:pStyle w:val="TAL"/>
              <w:rPr>
                <w:szCs w:val="22"/>
                <w:lang w:eastAsia="sv-SE"/>
              </w:rPr>
            </w:pPr>
            <w:r w:rsidRPr="002D3917">
              <w:rPr>
                <w:szCs w:val="22"/>
                <w:lang w:eastAsia="sv-SE"/>
              </w:rPr>
              <w:t>SCS = 960 kHz: 1sl, 2sl, 4sl, 8sl, 16sl, 40sl, 80sl, 160sl, 320sl, 640sl, 1280sl, 2560sl, 5120sl</w:t>
            </w:r>
          </w:p>
          <w:p w14:paraId="78D81C7D" w14:textId="77777777" w:rsidR="00FB0F41" w:rsidRPr="002D3917" w:rsidRDefault="00FB0F41" w:rsidP="00B30F2E">
            <w:pPr>
              <w:pStyle w:val="TAL"/>
              <w:rPr>
                <w:szCs w:val="22"/>
                <w:lang w:eastAsia="sv-SE"/>
              </w:rPr>
            </w:pPr>
          </w:p>
          <w:p w14:paraId="15C9EDFC" w14:textId="77777777" w:rsidR="00FB0F41" w:rsidRPr="002D3917" w:rsidRDefault="00FB0F41" w:rsidP="00B30F2E">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7EBB98B6" w14:textId="77777777" w:rsidR="00FB0F41" w:rsidRPr="002D3917" w:rsidRDefault="00FB0F41" w:rsidP="00B30F2E">
            <w:pPr>
              <w:pStyle w:val="TAL"/>
              <w:rPr>
                <w:szCs w:val="22"/>
                <w:lang w:eastAsia="sv-SE"/>
              </w:rPr>
            </w:pPr>
            <w:r w:rsidRPr="002D3917">
              <w:rPr>
                <w:szCs w:val="22"/>
                <w:lang w:eastAsia="sv-SE"/>
              </w:rPr>
              <w:t>For periodicities 2sym, 7sym and sl1 the UE assumes an offset of 0 slots.</w:t>
            </w:r>
          </w:p>
          <w:p w14:paraId="7DDE78D9"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rPr>
              <w:t>periodicityAndOffset-r17</w:t>
            </w:r>
            <w:r w:rsidRPr="002D3917">
              <w:rPr>
                <w:szCs w:val="22"/>
                <w:lang w:eastAsia="sv-SE"/>
              </w:rPr>
              <w:t xml:space="preserve"> is present, any previously configured </w:t>
            </w:r>
            <w:r w:rsidRPr="002D3917">
              <w:rPr>
                <w:i/>
                <w:iCs/>
              </w:rPr>
              <w:t>periodicityAndOffset</w:t>
            </w:r>
            <w:r w:rsidRPr="002D3917">
              <w:rPr>
                <w:szCs w:val="22"/>
                <w:lang w:eastAsia="sv-SE"/>
              </w:rPr>
              <w:t xml:space="preserve"> (without suffix) is released, and vice versa.</w:t>
            </w:r>
          </w:p>
          <w:p w14:paraId="5ACF0B0D" w14:textId="77777777" w:rsidR="00FB0F41" w:rsidRPr="002D3917" w:rsidRDefault="00FB0F41" w:rsidP="00B30F2E">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53E7D30E" w14:textId="77777777" w:rsidR="00FB0F41" w:rsidRPr="002D3917" w:rsidRDefault="00FB0F41" w:rsidP="00B30F2E">
            <w:pPr>
              <w:pStyle w:val="TAL"/>
              <w:rPr>
                <w:szCs w:val="22"/>
                <w:lang w:eastAsia="sv-SE"/>
              </w:rPr>
            </w:pPr>
            <w:r w:rsidRPr="002D3917">
              <w:rPr>
                <w:szCs w:val="22"/>
                <w:lang w:eastAsia="sv-SE"/>
              </w:rPr>
              <w:t>SCS = 30 kHz: 5sl</w:t>
            </w:r>
          </w:p>
          <w:p w14:paraId="7F98980C" w14:textId="77777777" w:rsidR="00FB0F41" w:rsidRPr="002D3917" w:rsidRDefault="00FB0F41" w:rsidP="00B30F2E">
            <w:pPr>
              <w:pStyle w:val="TAL"/>
              <w:rPr>
                <w:szCs w:val="22"/>
                <w:lang w:eastAsia="sv-SE"/>
              </w:rPr>
            </w:pPr>
            <w:r w:rsidRPr="002D3917">
              <w:rPr>
                <w:szCs w:val="22"/>
                <w:lang w:eastAsia="sv-SE"/>
              </w:rPr>
              <w:t>SCS = 120 kHz: 5sl, 10sl</w:t>
            </w:r>
          </w:p>
        </w:tc>
      </w:tr>
      <w:tr w:rsidR="00FB0F41" w:rsidRPr="002D3917" w14:paraId="6689B5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3C09C3" w14:textId="77777777" w:rsidR="00FB0F41" w:rsidRPr="002D3917" w:rsidRDefault="00FB0F41" w:rsidP="00B30F2E">
            <w:pPr>
              <w:pStyle w:val="TAL"/>
              <w:rPr>
                <w:b/>
                <w:i/>
                <w:szCs w:val="22"/>
                <w:lang w:eastAsia="sv-SE"/>
              </w:rPr>
            </w:pPr>
            <w:r w:rsidRPr="002D3917">
              <w:rPr>
                <w:b/>
                <w:i/>
                <w:szCs w:val="22"/>
                <w:lang w:eastAsia="sv-SE"/>
              </w:rPr>
              <w:t>phy-PriorityIndex</w:t>
            </w:r>
          </w:p>
          <w:p w14:paraId="344F7008" w14:textId="77777777" w:rsidR="00FB0F41" w:rsidRPr="002D3917" w:rsidRDefault="00FB0F41" w:rsidP="00B30F2E">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FB0F41" w:rsidRPr="002D3917" w14:paraId="485350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1248F5" w14:textId="77777777" w:rsidR="00FB0F41" w:rsidRPr="002D3917" w:rsidRDefault="00FB0F41" w:rsidP="00B30F2E">
            <w:pPr>
              <w:pStyle w:val="TAL"/>
              <w:rPr>
                <w:szCs w:val="22"/>
                <w:lang w:eastAsia="sv-SE"/>
              </w:rPr>
            </w:pPr>
            <w:r w:rsidRPr="002D3917">
              <w:rPr>
                <w:b/>
                <w:i/>
                <w:szCs w:val="22"/>
                <w:lang w:eastAsia="sv-SE"/>
              </w:rPr>
              <w:t>resource</w:t>
            </w:r>
          </w:p>
          <w:p w14:paraId="7485B3E5" w14:textId="77777777" w:rsidR="00FB0F41" w:rsidRPr="002D3917" w:rsidRDefault="00FB0F41" w:rsidP="00B30F2E">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FB0F41" w:rsidRPr="002D3917" w14:paraId="20679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4AD9AF" w14:textId="77777777" w:rsidR="00FB0F41" w:rsidRPr="002D3917" w:rsidRDefault="00FB0F41" w:rsidP="00B30F2E">
            <w:pPr>
              <w:pStyle w:val="TAL"/>
              <w:rPr>
                <w:szCs w:val="22"/>
                <w:lang w:eastAsia="sv-SE"/>
              </w:rPr>
            </w:pPr>
            <w:r w:rsidRPr="002D3917">
              <w:rPr>
                <w:b/>
                <w:i/>
                <w:szCs w:val="22"/>
                <w:lang w:eastAsia="sv-SE"/>
              </w:rPr>
              <w:t>schedulingRequestID</w:t>
            </w:r>
          </w:p>
          <w:p w14:paraId="358DEA70" w14:textId="77777777" w:rsidR="00FB0F41" w:rsidRPr="002D3917" w:rsidRDefault="00FB0F41" w:rsidP="00B30F2E">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41597526" w14:textId="77777777" w:rsidR="00FB0F41" w:rsidRPr="002D3917" w:rsidRDefault="00FB0F41" w:rsidP="00FB0F41"/>
    <w:p w14:paraId="1FF00B26" w14:textId="77777777" w:rsidR="00FB0F41" w:rsidRPr="002D3917" w:rsidRDefault="00FB0F41" w:rsidP="00FB0F41">
      <w:pPr>
        <w:pStyle w:val="Heading4"/>
      </w:pPr>
      <w:bookmarkStart w:id="2083" w:name="_Toc60777368"/>
      <w:bookmarkStart w:id="2084" w:name="_Toc171468045"/>
      <w:r w:rsidRPr="002D3917">
        <w:t>–</w:t>
      </w:r>
      <w:r w:rsidRPr="002D3917">
        <w:tab/>
      </w:r>
      <w:r w:rsidRPr="002D3917">
        <w:rPr>
          <w:i/>
        </w:rPr>
        <w:t>SchedulingRequestResourceId</w:t>
      </w:r>
      <w:bookmarkEnd w:id="2083"/>
      <w:bookmarkEnd w:id="2084"/>
    </w:p>
    <w:p w14:paraId="56E86A33" w14:textId="77777777" w:rsidR="00FB0F41" w:rsidRPr="002D3917" w:rsidRDefault="00FB0F41" w:rsidP="00FB0F41">
      <w:r w:rsidRPr="002D3917">
        <w:t xml:space="preserve">The IE </w:t>
      </w:r>
      <w:r w:rsidRPr="002D3917">
        <w:rPr>
          <w:i/>
        </w:rPr>
        <w:t>SchedulingRequestResourceId</w:t>
      </w:r>
      <w:r w:rsidRPr="002D3917">
        <w:t xml:space="preserve"> is used to identify scheduling request resources on PUCCH.</w:t>
      </w:r>
    </w:p>
    <w:p w14:paraId="2D3F059D" w14:textId="77777777" w:rsidR="00FB0F41" w:rsidRPr="002D3917" w:rsidRDefault="00FB0F41" w:rsidP="00FB0F41">
      <w:pPr>
        <w:pStyle w:val="TH"/>
      </w:pPr>
      <w:r w:rsidRPr="002D3917">
        <w:rPr>
          <w:i/>
        </w:rPr>
        <w:t>SchedulingRequestResourceId</w:t>
      </w:r>
      <w:r w:rsidRPr="002D3917">
        <w:t xml:space="preserve"> information element</w:t>
      </w:r>
    </w:p>
    <w:p w14:paraId="65C71EC4" w14:textId="77777777" w:rsidR="00FB0F41" w:rsidRPr="00E450AC" w:rsidRDefault="00FB0F41" w:rsidP="00FB0F41">
      <w:pPr>
        <w:pStyle w:val="PL"/>
        <w:rPr>
          <w:color w:val="808080"/>
        </w:rPr>
      </w:pPr>
      <w:r w:rsidRPr="00E450AC">
        <w:rPr>
          <w:color w:val="808080"/>
        </w:rPr>
        <w:t>-- ASN1START</w:t>
      </w:r>
    </w:p>
    <w:p w14:paraId="22F43107" w14:textId="77777777" w:rsidR="00FB0F41" w:rsidRPr="00E450AC" w:rsidRDefault="00FB0F41" w:rsidP="00FB0F41">
      <w:pPr>
        <w:pStyle w:val="PL"/>
        <w:rPr>
          <w:color w:val="808080"/>
        </w:rPr>
      </w:pPr>
      <w:r w:rsidRPr="00E450AC">
        <w:rPr>
          <w:color w:val="808080"/>
        </w:rPr>
        <w:t>-- TAG-SCHEDULINGREQUESTRESOURCEID-START</w:t>
      </w:r>
    </w:p>
    <w:p w14:paraId="0D099BA2" w14:textId="77777777" w:rsidR="00FB0F41" w:rsidRPr="00E450AC" w:rsidRDefault="00FB0F41" w:rsidP="00FB0F41">
      <w:pPr>
        <w:pStyle w:val="PL"/>
      </w:pPr>
    </w:p>
    <w:p w14:paraId="44A45145" w14:textId="77777777" w:rsidR="00FB0F41" w:rsidRPr="00E450AC" w:rsidRDefault="00FB0F41" w:rsidP="00FB0F41">
      <w:pPr>
        <w:pStyle w:val="PL"/>
      </w:pPr>
      <w:r w:rsidRPr="00E450AC">
        <w:t xml:space="preserve">SchedulingRequestResourceId ::=     </w:t>
      </w:r>
      <w:r w:rsidRPr="00E450AC">
        <w:rPr>
          <w:color w:val="993366"/>
        </w:rPr>
        <w:t>INTEGER</w:t>
      </w:r>
      <w:r w:rsidRPr="00E450AC">
        <w:t xml:space="preserve"> (1..maxNrofSR-Resources)</w:t>
      </w:r>
    </w:p>
    <w:p w14:paraId="6ECE9F7A" w14:textId="77777777" w:rsidR="00FB0F41" w:rsidRPr="00E450AC" w:rsidRDefault="00FB0F41" w:rsidP="00FB0F41">
      <w:pPr>
        <w:pStyle w:val="PL"/>
      </w:pPr>
    </w:p>
    <w:p w14:paraId="07C8FC3E" w14:textId="77777777" w:rsidR="00FB0F41" w:rsidRPr="00E450AC" w:rsidRDefault="00FB0F41" w:rsidP="00FB0F41">
      <w:pPr>
        <w:pStyle w:val="PL"/>
        <w:rPr>
          <w:color w:val="808080"/>
        </w:rPr>
      </w:pPr>
      <w:r w:rsidRPr="00E450AC">
        <w:rPr>
          <w:color w:val="808080"/>
        </w:rPr>
        <w:t>-- TAG-SCHEDULINGREQUESTRESOURCEID-STOP</w:t>
      </w:r>
    </w:p>
    <w:p w14:paraId="44817FCF" w14:textId="77777777" w:rsidR="00FB0F41" w:rsidRPr="00E450AC" w:rsidRDefault="00FB0F41" w:rsidP="00FB0F41">
      <w:pPr>
        <w:pStyle w:val="PL"/>
        <w:rPr>
          <w:color w:val="808080"/>
        </w:rPr>
      </w:pPr>
      <w:r w:rsidRPr="00E450AC">
        <w:rPr>
          <w:color w:val="808080"/>
        </w:rPr>
        <w:t>-- ASN1STOP</w:t>
      </w:r>
    </w:p>
    <w:p w14:paraId="37110543" w14:textId="77777777" w:rsidR="00FB0F41" w:rsidRPr="002D3917" w:rsidRDefault="00FB0F41" w:rsidP="00FB0F41"/>
    <w:p w14:paraId="2303A5BF" w14:textId="77777777" w:rsidR="00FB0F41" w:rsidRPr="002D3917" w:rsidRDefault="00FB0F41" w:rsidP="00FB0F41">
      <w:pPr>
        <w:pStyle w:val="Heading4"/>
        <w:rPr>
          <w:rFonts w:eastAsia="SimSun"/>
        </w:rPr>
      </w:pPr>
      <w:bookmarkStart w:id="2085" w:name="_Toc60777369"/>
      <w:bookmarkStart w:id="2086" w:name="_Toc171468046"/>
      <w:r w:rsidRPr="002D3917">
        <w:rPr>
          <w:rFonts w:eastAsia="SimSun"/>
        </w:rPr>
        <w:t>–</w:t>
      </w:r>
      <w:r w:rsidRPr="002D3917">
        <w:rPr>
          <w:rFonts w:eastAsia="SimSun"/>
        </w:rPr>
        <w:tab/>
      </w:r>
      <w:r w:rsidRPr="002D3917">
        <w:rPr>
          <w:rFonts w:eastAsia="SimSun"/>
          <w:i/>
        </w:rPr>
        <w:t>ScramblingId</w:t>
      </w:r>
      <w:bookmarkEnd w:id="2085"/>
      <w:bookmarkEnd w:id="2086"/>
    </w:p>
    <w:p w14:paraId="5DFA5206" w14:textId="77777777" w:rsidR="00FB0F41" w:rsidRPr="002D3917" w:rsidRDefault="00FB0F41" w:rsidP="00FB0F4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67298E83" w14:textId="77777777" w:rsidR="00FB0F41" w:rsidRPr="002D3917" w:rsidRDefault="00FB0F41" w:rsidP="00FB0F41">
      <w:pPr>
        <w:pStyle w:val="TH"/>
        <w:rPr>
          <w:rFonts w:eastAsia="SimSun"/>
        </w:rPr>
      </w:pPr>
      <w:r w:rsidRPr="002D3917">
        <w:rPr>
          <w:rFonts w:eastAsia="SimSun"/>
          <w:i/>
        </w:rPr>
        <w:lastRenderedPageBreak/>
        <w:t>ScramblingId</w:t>
      </w:r>
      <w:r w:rsidRPr="002D3917">
        <w:t xml:space="preserve"> information element</w:t>
      </w:r>
    </w:p>
    <w:p w14:paraId="404D2BBB" w14:textId="77777777" w:rsidR="00FB0F41" w:rsidRPr="00E450AC" w:rsidRDefault="00FB0F41" w:rsidP="00FB0F41">
      <w:pPr>
        <w:pStyle w:val="PL"/>
        <w:rPr>
          <w:color w:val="808080"/>
        </w:rPr>
      </w:pPr>
      <w:r w:rsidRPr="00E450AC">
        <w:rPr>
          <w:color w:val="808080"/>
        </w:rPr>
        <w:t>-- ASN1START</w:t>
      </w:r>
    </w:p>
    <w:p w14:paraId="6B936D3D" w14:textId="77777777" w:rsidR="00FB0F41" w:rsidRPr="00E450AC" w:rsidRDefault="00FB0F41" w:rsidP="00FB0F41">
      <w:pPr>
        <w:pStyle w:val="PL"/>
        <w:rPr>
          <w:color w:val="808080"/>
        </w:rPr>
      </w:pPr>
      <w:r w:rsidRPr="00E450AC">
        <w:rPr>
          <w:color w:val="808080"/>
        </w:rPr>
        <w:t>-- TAG-SCRAMBLINGID-START</w:t>
      </w:r>
    </w:p>
    <w:p w14:paraId="11D2A1DE" w14:textId="77777777" w:rsidR="00FB0F41" w:rsidRPr="00E450AC" w:rsidRDefault="00FB0F41" w:rsidP="00FB0F41">
      <w:pPr>
        <w:pStyle w:val="PL"/>
      </w:pPr>
    </w:p>
    <w:p w14:paraId="589879EB" w14:textId="77777777" w:rsidR="00FB0F41" w:rsidRPr="00E450AC" w:rsidRDefault="00FB0F41" w:rsidP="00FB0F41">
      <w:pPr>
        <w:pStyle w:val="PL"/>
      </w:pPr>
      <w:r w:rsidRPr="00E450AC">
        <w:t xml:space="preserve">ScramblingId ::=                    </w:t>
      </w:r>
      <w:r w:rsidRPr="00E450AC">
        <w:rPr>
          <w:color w:val="993366"/>
        </w:rPr>
        <w:t>INTEGER</w:t>
      </w:r>
      <w:r w:rsidRPr="00E450AC">
        <w:t>(0..1023)</w:t>
      </w:r>
    </w:p>
    <w:p w14:paraId="6C8A1605" w14:textId="77777777" w:rsidR="00FB0F41" w:rsidRPr="00E450AC" w:rsidRDefault="00FB0F41" w:rsidP="00FB0F41">
      <w:pPr>
        <w:pStyle w:val="PL"/>
      </w:pPr>
    </w:p>
    <w:p w14:paraId="087B9C01" w14:textId="77777777" w:rsidR="00FB0F41" w:rsidRPr="00E450AC" w:rsidRDefault="00FB0F41" w:rsidP="00FB0F41">
      <w:pPr>
        <w:pStyle w:val="PL"/>
        <w:rPr>
          <w:color w:val="808080"/>
        </w:rPr>
      </w:pPr>
      <w:r w:rsidRPr="00E450AC">
        <w:rPr>
          <w:color w:val="808080"/>
        </w:rPr>
        <w:t>-- TAG-SCRAMBLINGID-STOP</w:t>
      </w:r>
    </w:p>
    <w:p w14:paraId="091C9248" w14:textId="77777777" w:rsidR="00FB0F41" w:rsidRPr="00E450AC" w:rsidRDefault="00FB0F41" w:rsidP="00FB0F41">
      <w:pPr>
        <w:pStyle w:val="PL"/>
        <w:rPr>
          <w:rFonts w:eastAsia="SimSun"/>
          <w:color w:val="808080"/>
        </w:rPr>
      </w:pPr>
      <w:r w:rsidRPr="00E450AC">
        <w:rPr>
          <w:color w:val="808080"/>
        </w:rPr>
        <w:t>-- ASN1STOP</w:t>
      </w:r>
    </w:p>
    <w:p w14:paraId="28248550" w14:textId="77777777" w:rsidR="00FB0F41" w:rsidRPr="002D3917" w:rsidRDefault="00FB0F41" w:rsidP="00FB0F41"/>
    <w:p w14:paraId="1C1B0789" w14:textId="77777777" w:rsidR="00FB0F41" w:rsidRPr="002D3917" w:rsidRDefault="00FB0F41" w:rsidP="00FB0F41">
      <w:pPr>
        <w:pStyle w:val="Heading4"/>
      </w:pPr>
      <w:bookmarkStart w:id="2087" w:name="_Toc60777370"/>
      <w:bookmarkStart w:id="2088" w:name="_Toc171468047"/>
      <w:r w:rsidRPr="002D3917">
        <w:t>–</w:t>
      </w:r>
      <w:r w:rsidRPr="002D3917">
        <w:tab/>
      </w:r>
      <w:r w:rsidRPr="002D3917">
        <w:rPr>
          <w:i/>
        </w:rPr>
        <w:t>SCS-SpecificCarrier</w:t>
      </w:r>
      <w:bookmarkEnd w:id="2087"/>
      <w:bookmarkEnd w:id="2088"/>
    </w:p>
    <w:p w14:paraId="53FCD275" w14:textId="77777777" w:rsidR="00FB0F41" w:rsidRPr="002D3917" w:rsidRDefault="00FB0F41" w:rsidP="00FB0F4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2522BB7B" w14:textId="77777777" w:rsidR="00FB0F41" w:rsidRPr="002D3917" w:rsidRDefault="00FB0F41" w:rsidP="00FB0F41">
      <w:pPr>
        <w:pStyle w:val="TH"/>
      </w:pPr>
      <w:r w:rsidRPr="002D3917">
        <w:rPr>
          <w:i/>
        </w:rPr>
        <w:t>SCS-SpecificCarrier</w:t>
      </w:r>
      <w:r w:rsidRPr="002D3917">
        <w:t xml:space="preserve"> information element</w:t>
      </w:r>
    </w:p>
    <w:p w14:paraId="407F2384" w14:textId="77777777" w:rsidR="00FB0F41" w:rsidRPr="00E450AC" w:rsidRDefault="00FB0F41" w:rsidP="00FB0F41">
      <w:pPr>
        <w:pStyle w:val="PL"/>
        <w:rPr>
          <w:color w:val="808080"/>
        </w:rPr>
      </w:pPr>
      <w:r w:rsidRPr="00E450AC">
        <w:rPr>
          <w:color w:val="808080"/>
        </w:rPr>
        <w:t>-- ASN1START</w:t>
      </w:r>
    </w:p>
    <w:p w14:paraId="688263E1" w14:textId="77777777" w:rsidR="00FB0F41" w:rsidRPr="00E450AC" w:rsidRDefault="00FB0F41" w:rsidP="00FB0F41">
      <w:pPr>
        <w:pStyle w:val="PL"/>
        <w:rPr>
          <w:color w:val="808080"/>
        </w:rPr>
      </w:pPr>
      <w:r w:rsidRPr="00E450AC">
        <w:rPr>
          <w:color w:val="808080"/>
        </w:rPr>
        <w:t>-- TAG-SCS-SPECIFICCARRIER-START</w:t>
      </w:r>
    </w:p>
    <w:p w14:paraId="6D3EA246" w14:textId="77777777" w:rsidR="00FB0F41" w:rsidRPr="00E450AC" w:rsidRDefault="00FB0F41" w:rsidP="00FB0F41">
      <w:pPr>
        <w:pStyle w:val="PL"/>
      </w:pPr>
    </w:p>
    <w:p w14:paraId="16E45B15" w14:textId="77777777" w:rsidR="00FB0F41" w:rsidRPr="00E450AC" w:rsidRDefault="00FB0F41" w:rsidP="00FB0F41">
      <w:pPr>
        <w:pStyle w:val="PL"/>
      </w:pPr>
      <w:r w:rsidRPr="00E450AC">
        <w:t xml:space="preserve">SCS-SpecificCarrier ::=             </w:t>
      </w:r>
      <w:r w:rsidRPr="00E450AC">
        <w:rPr>
          <w:color w:val="993366"/>
        </w:rPr>
        <w:t>SEQUENCE</w:t>
      </w:r>
      <w:r w:rsidRPr="00E450AC">
        <w:t xml:space="preserve"> {</w:t>
      </w:r>
    </w:p>
    <w:p w14:paraId="5186EDA6" w14:textId="77777777" w:rsidR="00FB0F41" w:rsidRPr="00E450AC" w:rsidRDefault="00FB0F41" w:rsidP="00FB0F41">
      <w:pPr>
        <w:pStyle w:val="PL"/>
      </w:pPr>
      <w:r w:rsidRPr="00E450AC">
        <w:t xml:space="preserve">    offsetToCarrier                     </w:t>
      </w:r>
      <w:r w:rsidRPr="00E450AC">
        <w:rPr>
          <w:color w:val="993366"/>
        </w:rPr>
        <w:t>INTEGER</w:t>
      </w:r>
      <w:r w:rsidRPr="00E450AC">
        <w:t xml:space="preserve"> (0..2199),</w:t>
      </w:r>
    </w:p>
    <w:p w14:paraId="4057DBE9" w14:textId="77777777" w:rsidR="00FB0F41" w:rsidRPr="00E450AC" w:rsidRDefault="00FB0F41" w:rsidP="00FB0F41">
      <w:pPr>
        <w:pStyle w:val="PL"/>
      </w:pPr>
      <w:r w:rsidRPr="00E450AC">
        <w:t xml:space="preserve">    subcarrierSpacing                   SubcarrierSpacing,</w:t>
      </w:r>
    </w:p>
    <w:p w14:paraId="059C54FC" w14:textId="77777777" w:rsidR="00FB0F41" w:rsidRPr="00E450AC" w:rsidRDefault="00FB0F41" w:rsidP="00FB0F41">
      <w:pPr>
        <w:pStyle w:val="PL"/>
      </w:pPr>
      <w:r w:rsidRPr="00E450AC">
        <w:t xml:space="preserve">    carrierBandwidth                    </w:t>
      </w:r>
      <w:r w:rsidRPr="00E450AC">
        <w:rPr>
          <w:color w:val="993366"/>
        </w:rPr>
        <w:t>INTEGER</w:t>
      </w:r>
      <w:r w:rsidRPr="00E450AC">
        <w:t xml:space="preserve"> (1..maxNrofPhysicalResourceBlocks),</w:t>
      </w:r>
    </w:p>
    <w:p w14:paraId="59750B22" w14:textId="77777777" w:rsidR="00FB0F41" w:rsidRPr="00E450AC" w:rsidRDefault="00FB0F41" w:rsidP="00FB0F41">
      <w:pPr>
        <w:pStyle w:val="PL"/>
      </w:pPr>
      <w:r w:rsidRPr="00E450AC">
        <w:t xml:space="preserve">    ...,</w:t>
      </w:r>
    </w:p>
    <w:p w14:paraId="7A38EB0B" w14:textId="77777777" w:rsidR="00FB0F41" w:rsidRPr="00E450AC" w:rsidRDefault="00FB0F41" w:rsidP="00FB0F41">
      <w:pPr>
        <w:pStyle w:val="PL"/>
      </w:pPr>
      <w:r w:rsidRPr="00E450AC">
        <w:t xml:space="preserve">    [[</w:t>
      </w:r>
    </w:p>
    <w:p w14:paraId="749E0113" w14:textId="77777777" w:rsidR="00FB0F41" w:rsidRPr="00E450AC" w:rsidRDefault="00FB0F41" w:rsidP="00FB0F41">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6C9C2E4F" w14:textId="77777777" w:rsidR="00FB0F41" w:rsidRPr="00E450AC" w:rsidRDefault="00FB0F41" w:rsidP="00FB0F41">
      <w:pPr>
        <w:pStyle w:val="PL"/>
      </w:pPr>
      <w:r w:rsidRPr="00E450AC">
        <w:t xml:space="preserve">    ]]</w:t>
      </w:r>
    </w:p>
    <w:p w14:paraId="3EA98901" w14:textId="77777777" w:rsidR="00FB0F41" w:rsidRPr="00E450AC" w:rsidRDefault="00FB0F41" w:rsidP="00FB0F41">
      <w:pPr>
        <w:pStyle w:val="PL"/>
      </w:pPr>
      <w:r w:rsidRPr="00E450AC">
        <w:t>}</w:t>
      </w:r>
    </w:p>
    <w:p w14:paraId="08F9D265" w14:textId="77777777" w:rsidR="00FB0F41" w:rsidRPr="00E450AC" w:rsidRDefault="00FB0F41" w:rsidP="00FB0F41">
      <w:pPr>
        <w:pStyle w:val="PL"/>
      </w:pPr>
    </w:p>
    <w:p w14:paraId="730916CC" w14:textId="77777777" w:rsidR="00FB0F41" w:rsidRPr="00E450AC" w:rsidRDefault="00FB0F41" w:rsidP="00FB0F41">
      <w:pPr>
        <w:pStyle w:val="PL"/>
        <w:rPr>
          <w:color w:val="808080"/>
        </w:rPr>
      </w:pPr>
      <w:r w:rsidRPr="00E450AC">
        <w:rPr>
          <w:color w:val="808080"/>
        </w:rPr>
        <w:t>-- TAG-SCS-SPECIFICCARRIER-STOP</w:t>
      </w:r>
    </w:p>
    <w:p w14:paraId="3EBC9376" w14:textId="77777777" w:rsidR="00FB0F41" w:rsidRPr="00E450AC" w:rsidRDefault="00FB0F41" w:rsidP="00FB0F41">
      <w:pPr>
        <w:pStyle w:val="PL"/>
        <w:rPr>
          <w:color w:val="808080"/>
        </w:rPr>
      </w:pPr>
      <w:r w:rsidRPr="00E450AC">
        <w:rPr>
          <w:color w:val="808080"/>
        </w:rPr>
        <w:t>-- ASN1STOP</w:t>
      </w:r>
    </w:p>
    <w:p w14:paraId="6371D96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561F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D2AF8"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FB0F41" w:rsidRPr="002D3917" w14:paraId="34DBE9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5F5B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w:t>
            </w:r>
          </w:p>
          <w:p w14:paraId="39B0208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FB0F41" w:rsidRPr="002D3917" w14:paraId="3E2DB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97E9E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offsetToCarrier</w:t>
            </w:r>
          </w:p>
          <w:p w14:paraId="25F4DF78" w14:textId="77777777" w:rsidR="00FB0F41" w:rsidRPr="002D3917" w:rsidRDefault="00FB0F41" w:rsidP="00B30F2E">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3A9EFB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45E08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txDirectCurrentLocation</w:t>
            </w:r>
          </w:p>
          <w:p w14:paraId="42C27F6B"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FB0F41" w:rsidRPr="002D3917" w14:paraId="55A718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23FA6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carrierSpacing</w:t>
            </w:r>
          </w:p>
          <w:p w14:paraId="7F4925A3" w14:textId="77777777" w:rsidR="00FB0F41" w:rsidRPr="002D3917" w:rsidRDefault="00FB0F41" w:rsidP="00B30F2E">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3435EC9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3C1D67D"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0E4E426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6B55CD0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tc>
      </w:tr>
    </w:tbl>
    <w:p w14:paraId="066C5E3B" w14:textId="77777777" w:rsidR="00FB0F41" w:rsidRPr="002D3917" w:rsidRDefault="00FB0F41" w:rsidP="00FB0F41">
      <w:pPr>
        <w:rPr>
          <w:rFonts w:eastAsia="MS Mincho"/>
        </w:rPr>
      </w:pPr>
    </w:p>
    <w:p w14:paraId="0667BBED" w14:textId="77777777" w:rsidR="00FB0F41" w:rsidRPr="002D3917" w:rsidRDefault="00FB0F41" w:rsidP="00FB0F41">
      <w:pPr>
        <w:pStyle w:val="Heading4"/>
        <w:rPr>
          <w:rFonts w:eastAsia="SimSun"/>
        </w:rPr>
      </w:pPr>
      <w:bookmarkStart w:id="2089" w:name="_Toc60777371"/>
      <w:bookmarkStart w:id="2090" w:name="_Toc171468048"/>
      <w:r w:rsidRPr="002D3917">
        <w:rPr>
          <w:rFonts w:eastAsia="SimSun"/>
        </w:rPr>
        <w:t>–</w:t>
      </w:r>
      <w:r w:rsidRPr="002D3917">
        <w:rPr>
          <w:rFonts w:eastAsia="SimSun"/>
        </w:rPr>
        <w:tab/>
      </w:r>
      <w:r w:rsidRPr="002D3917">
        <w:rPr>
          <w:rFonts w:eastAsia="SimSun"/>
          <w:i/>
        </w:rPr>
        <w:t>SDAP-Config</w:t>
      </w:r>
      <w:bookmarkEnd w:id="2089"/>
      <w:bookmarkEnd w:id="2090"/>
    </w:p>
    <w:p w14:paraId="54A1394E"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2046BE" w14:textId="77777777" w:rsidR="00FB0F41" w:rsidRPr="002D3917" w:rsidRDefault="00FB0F41" w:rsidP="00FB0F41">
      <w:pPr>
        <w:pStyle w:val="TH"/>
        <w:rPr>
          <w:rFonts w:eastAsia="SimSun"/>
          <w:lang w:eastAsia="zh-CN"/>
        </w:rPr>
      </w:pPr>
      <w:r w:rsidRPr="002D3917">
        <w:rPr>
          <w:i/>
          <w:lang w:eastAsia="zh-CN"/>
        </w:rPr>
        <w:t>SDAP-Config</w:t>
      </w:r>
      <w:r w:rsidRPr="002D3917">
        <w:rPr>
          <w:lang w:eastAsia="zh-CN"/>
        </w:rPr>
        <w:t xml:space="preserve"> information element</w:t>
      </w:r>
    </w:p>
    <w:p w14:paraId="1946C5F6" w14:textId="77777777" w:rsidR="00FB0F41" w:rsidRPr="00E450AC" w:rsidRDefault="00FB0F41" w:rsidP="00FB0F41">
      <w:pPr>
        <w:pStyle w:val="PL"/>
        <w:rPr>
          <w:color w:val="808080"/>
        </w:rPr>
      </w:pPr>
      <w:r w:rsidRPr="00E450AC">
        <w:rPr>
          <w:color w:val="808080"/>
        </w:rPr>
        <w:t>-- ASN1START</w:t>
      </w:r>
    </w:p>
    <w:p w14:paraId="4B25272A" w14:textId="77777777" w:rsidR="00FB0F41" w:rsidRPr="00E450AC" w:rsidRDefault="00FB0F41" w:rsidP="00FB0F41">
      <w:pPr>
        <w:pStyle w:val="PL"/>
        <w:rPr>
          <w:color w:val="808080"/>
        </w:rPr>
      </w:pPr>
      <w:r w:rsidRPr="00E450AC">
        <w:rPr>
          <w:color w:val="808080"/>
        </w:rPr>
        <w:t>-- TAG-SDAP-CONFIG-START</w:t>
      </w:r>
    </w:p>
    <w:p w14:paraId="6B5C43F5" w14:textId="77777777" w:rsidR="00FB0F41" w:rsidRPr="00E450AC" w:rsidRDefault="00FB0F41" w:rsidP="00FB0F41">
      <w:pPr>
        <w:pStyle w:val="PL"/>
      </w:pPr>
    </w:p>
    <w:p w14:paraId="4DA7F5B4" w14:textId="77777777" w:rsidR="00FB0F41" w:rsidRPr="00E450AC" w:rsidRDefault="00FB0F41" w:rsidP="00FB0F41">
      <w:pPr>
        <w:pStyle w:val="PL"/>
      </w:pPr>
      <w:r w:rsidRPr="00E450AC">
        <w:t xml:space="preserve">SDAP-Config ::=                     </w:t>
      </w:r>
      <w:r w:rsidRPr="00E450AC">
        <w:rPr>
          <w:color w:val="993366"/>
        </w:rPr>
        <w:t>SEQUENCE</w:t>
      </w:r>
      <w:r w:rsidRPr="00E450AC">
        <w:t xml:space="preserve"> {</w:t>
      </w:r>
    </w:p>
    <w:p w14:paraId="3F89E337" w14:textId="77777777" w:rsidR="00FB0F41" w:rsidRPr="00E450AC" w:rsidRDefault="00FB0F41" w:rsidP="00FB0F41">
      <w:pPr>
        <w:pStyle w:val="PL"/>
      </w:pPr>
      <w:r w:rsidRPr="00E450AC">
        <w:t xml:space="preserve">    pdu-Session                         PDU-SessionID,</w:t>
      </w:r>
    </w:p>
    <w:p w14:paraId="27DE933E" w14:textId="77777777" w:rsidR="00FB0F41" w:rsidRPr="00E450AC" w:rsidRDefault="00FB0F41" w:rsidP="00FB0F41">
      <w:pPr>
        <w:pStyle w:val="PL"/>
      </w:pPr>
      <w:r w:rsidRPr="00E450AC">
        <w:t xml:space="preserve">    sdap-HeaderDL                       </w:t>
      </w:r>
      <w:r w:rsidRPr="00E450AC">
        <w:rPr>
          <w:color w:val="993366"/>
        </w:rPr>
        <w:t>ENUMERATED</w:t>
      </w:r>
      <w:r w:rsidRPr="00E450AC">
        <w:t xml:space="preserve"> {present, absent},</w:t>
      </w:r>
    </w:p>
    <w:p w14:paraId="20C37855" w14:textId="77777777" w:rsidR="00FB0F41" w:rsidRPr="00E450AC" w:rsidRDefault="00FB0F41" w:rsidP="00FB0F41">
      <w:pPr>
        <w:pStyle w:val="PL"/>
      </w:pPr>
      <w:r w:rsidRPr="00E450AC">
        <w:t xml:space="preserve">    sdap-HeaderUL                       </w:t>
      </w:r>
      <w:r w:rsidRPr="00E450AC">
        <w:rPr>
          <w:color w:val="993366"/>
        </w:rPr>
        <w:t>ENUMERATED</w:t>
      </w:r>
      <w:r w:rsidRPr="00E450AC">
        <w:t xml:space="preserve"> {present, absent},</w:t>
      </w:r>
    </w:p>
    <w:p w14:paraId="05EC214F" w14:textId="77777777" w:rsidR="00FB0F41" w:rsidRPr="00E450AC" w:rsidRDefault="00FB0F41" w:rsidP="00FB0F41">
      <w:pPr>
        <w:pStyle w:val="PL"/>
      </w:pPr>
      <w:r w:rsidRPr="00E450AC">
        <w:t xml:space="preserve">    defaultDRB                          </w:t>
      </w:r>
      <w:r w:rsidRPr="00E450AC">
        <w:rPr>
          <w:color w:val="993366"/>
        </w:rPr>
        <w:t>BOOLEAN</w:t>
      </w:r>
      <w:r w:rsidRPr="00E450AC">
        <w:t>,</w:t>
      </w:r>
    </w:p>
    <w:p w14:paraId="4EC691AA" w14:textId="77777777" w:rsidR="00FB0F41" w:rsidRPr="00E450AC" w:rsidRDefault="00FB0F41" w:rsidP="00FB0F41">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32CF08EA" w14:textId="77777777" w:rsidR="00FB0F41" w:rsidRPr="00E450AC" w:rsidRDefault="00FB0F41" w:rsidP="00FB0F41">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4B95D0E6" w14:textId="77777777" w:rsidR="00FB0F41" w:rsidRPr="00E450AC" w:rsidRDefault="00FB0F41" w:rsidP="00FB0F41">
      <w:pPr>
        <w:pStyle w:val="PL"/>
      </w:pPr>
      <w:r w:rsidRPr="00E450AC">
        <w:t xml:space="preserve">    ...</w:t>
      </w:r>
    </w:p>
    <w:p w14:paraId="4D7BE3DE" w14:textId="77777777" w:rsidR="00FB0F41" w:rsidRPr="00E450AC" w:rsidRDefault="00FB0F41" w:rsidP="00FB0F41">
      <w:pPr>
        <w:pStyle w:val="PL"/>
      </w:pPr>
      <w:r w:rsidRPr="00E450AC">
        <w:t>}</w:t>
      </w:r>
    </w:p>
    <w:p w14:paraId="24E18D19" w14:textId="77777777" w:rsidR="00FB0F41" w:rsidRPr="00E450AC" w:rsidRDefault="00FB0F41" w:rsidP="00FB0F41">
      <w:pPr>
        <w:pStyle w:val="PL"/>
      </w:pPr>
    </w:p>
    <w:p w14:paraId="7BEEBC90" w14:textId="77777777" w:rsidR="00FB0F41" w:rsidRPr="00E450AC" w:rsidRDefault="00FB0F41" w:rsidP="00FB0F41">
      <w:pPr>
        <w:pStyle w:val="PL"/>
        <w:rPr>
          <w:color w:val="808080"/>
        </w:rPr>
      </w:pPr>
      <w:r w:rsidRPr="00E450AC">
        <w:rPr>
          <w:color w:val="808080"/>
        </w:rPr>
        <w:t>-- TAG-SDAP-CONFIG-STOP</w:t>
      </w:r>
    </w:p>
    <w:p w14:paraId="10C4E144" w14:textId="77777777" w:rsidR="00FB0F41" w:rsidRPr="00E450AC" w:rsidRDefault="00FB0F41" w:rsidP="00FB0F41">
      <w:pPr>
        <w:pStyle w:val="PL"/>
        <w:rPr>
          <w:color w:val="808080"/>
        </w:rPr>
      </w:pPr>
      <w:r w:rsidRPr="00E450AC">
        <w:rPr>
          <w:color w:val="808080"/>
        </w:rPr>
        <w:t>-- ASN1STOP</w:t>
      </w:r>
    </w:p>
    <w:p w14:paraId="6C02B8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7A4A1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694B4B" w14:textId="77777777" w:rsidR="00FB0F41" w:rsidRPr="002D3917" w:rsidRDefault="00FB0F41" w:rsidP="00B30F2E">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FB0F41" w:rsidRPr="002D3917" w14:paraId="3141F9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F79705A" w14:textId="77777777" w:rsidR="00FB0F41" w:rsidRPr="002D3917" w:rsidRDefault="00FB0F41" w:rsidP="00B30F2E">
            <w:pPr>
              <w:pStyle w:val="TAL"/>
              <w:rPr>
                <w:b/>
                <w:bCs/>
                <w:i/>
                <w:szCs w:val="22"/>
                <w:lang w:eastAsia="en-GB"/>
              </w:rPr>
            </w:pPr>
            <w:r w:rsidRPr="002D3917">
              <w:rPr>
                <w:b/>
                <w:bCs/>
                <w:i/>
                <w:szCs w:val="22"/>
                <w:lang w:eastAsia="en-GB"/>
              </w:rPr>
              <w:t>defaultDRB</w:t>
            </w:r>
          </w:p>
          <w:p w14:paraId="70D833A3" w14:textId="77777777" w:rsidR="00FB0F41" w:rsidRPr="002D3917" w:rsidRDefault="00FB0F41" w:rsidP="00B30F2E">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FB0F41" w:rsidRPr="002D3917" w14:paraId="20BFF1C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13B591" w14:textId="77777777" w:rsidR="00FB0F41" w:rsidRPr="002D3917" w:rsidRDefault="00FB0F41" w:rsidP="00B30F2E">
            <w:pPr>
              <w:pStyle w:val="TAL"/>
              <w:rPr>
                <w:b/>
                <w:bCs/>
                <w:i/>
                <w:szCs w:val="22"/>
                <w:lang w:eastAsia="en-GB"/>
              </w:rPr>
            </w:pPr>
            <w:r w:rsidRPr="002D3917">
              <w:rPr>
                <w:b/>
                <w:bCs/>
                <w:i/>
                <w:szCs w:val="22"/>
                <w:lang w:eastAsia="en-GB"/>
              </w:rPr>
              <w:t>mappedQoS-FlowsToAdd</w:t>
            </w:r>
          </w:p>
          <w:p w14:paraId="4E29481A"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FB0F41" w:rsidRPr="002D3917" w14:paraId="4184A4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AB1B15" w14:textId="77777777" w:rsidR="00FB0F41" w:rsidRPr="002D3917" w:rsidRDefault="00FB0F41" w:rsidP="00B30F2E">
            <w:pPr>
              <w:pStyle w:val="TAL"/>
              <w:rPr>
                <w:b/>
                <w:bCs/>
                <w:i/>
                <w:szCs w:val="22"/>
                <w:lang w:eastAsia="en-GB"/>
              </w:rPr>
            </w:pPr>
            <w:r w:rsidRPr="002D3917">
              <w:rPr>
                <w:b/>
                <w:bCs/>
                <w:i/>
                <w:szCs w:val="22"/>
                <w:lang w:eastAsia="en-GB"/>
              </w:rPr>
              <w:t>mappedQoS-FlowsToRelease</w:t>
            </w:r>
          </w:p>
          <w:p w14:paraId="053AF2E3"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FB0F41" w:rsidRPr="002D3917" w14:paraId="720E543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8A727D4" w14:textId="77777777" w:rsidR="00FB0F41" w:rsidRPr="002D3917" w:rsidRDefault="00FB0F41" w:rsidP="00B30F2E">
            <w:pPr>
              <w:pStyle w:val="TAL"/>
              <w:rPr>
                <w:b/>
                <w:i/>
                <w:iCs/>
                <w:szCs w:val="22"/>
                <w:lang w:eastAsia="en-GB"/>
              </w:rPr>
            </w:pPr>
            <w:r w:rsidRPr="002D3917">
              <w:rPr>
                <w:b/>
                <w:i/>
                <w:iCs/>
                <w:szCs w:val="22"/>
                <w:lang w:eastAsia="en-GB"/>
              </w:rPr>
              <w:t>pdu-Session</w:t>
            </w:r>
          </w:p>
          <w:p w14:paraId="5FAFB061" w14:textId="77777777" w:rsidR="00FB0F41" w:rsidRPr="002D3917" w:rsidRDefault="00FB0F41" w:rsidP="00B30F2E">
            <w:pPr>
              <w:pStyle w:val="TAL"/>
              <w:rPr>
                <w:b/>
                <w:bCs/>
                <w:i/>
                <w:szCs w:val="22"/>
                <w:lang w:eastAsia="en-GB"/>
              </w:rPr>
            </w:pPr>
            <w:r w:rsidRPr="002D3917">
              <w:rPr>
                <w:iCs/>
                <w:szCs w:val="22"/>
                <w:lang w:eastAsia="en-GB"/>
              </w:rPr>
              <w:t>Identity of the PDU session whose QoS flows are mapped to the DRB.</w:t>
            </w:r>
          </w:p>
        </w:tc>
      </w:tr>
      <w:tr w:rsidR="00FB0F41" w:rsidRPr="002D3917" w14:paraId="5C540DE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C11600" w14:textId="77777777" w:rsidR="00FB0F41" w:rsidRPr="002D3917" w:rsidRDefault="00FB0F41" w:rsidP="00B30F2E">
            <w:pPr>
              <w:pStyle w:val="TAL"/>
              <w:rPr>
                <w:b/>
                <w:bCs/>
                <w:i/>
                <w:szCs w:val="22"/>
                <w:lang w:eastAsia="en-GB"/>
              </w:rPr>
            </w:pPr>
            <w:r w:rsidRPr="002D3917">
              <w:rPr>
                <w:b/>
                <w:bCs/>
                <w:i/>
                <w:szCs w:val="22"/>
                <w:lang w:eastAsia="en-GB"/>
              </w:rPr>
              <w:t>sdap-HeaderUL</w:t>
            </w:r>
          </w:p>
          <w:p w14:paraId="4C75C003"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FB0F41" w:rsidRPr="002D3917" w14:paraId="48F57EE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A63674" w14:textId="77777777" w:rsidR="00FB0F41" w:rsidRPr="002D3917" w:rsidRDefault="00FB0F41" w:rsidP="00B30F2E">
            <w:pPr>
              <w:pStyle w:val="TAL"/>
              <w:rPr>
                <w:b/>
                <w:bCs/>
                <w:i/>
                <w:szCs w:val="22"/>
                <w:lang w:eastAsia="en-GB"/>
              </w:rPr>
            </w:pPr>
            <w:r w:rsidRPr="002D3917">
              <w:rPr>
                <w:b/>
                <w:bCs/>
                <w:i/>
                <w:szCs w:val="22"/>
                <w:lang w:eastAsia="en-GB"/>
              </w:rPr>
              <w:t>sdap-HeaderDL</w:t>
            </w:r>
          </w:p>
          <w:p w14:paraId="4683CA52"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0D118ECE" w14:textId="77777777" w:rsidR="00FB0F41" w:rsidRPr="002D3917" w:rsidRDefault="00FB0F41" w:rsidP="00FB0F41"/>
    <w:p w14:paraId="75A01B1F" w14:textId="77777777" w:rsidR="00FB0F41" w:rsidRPr="002D3917" w:rsidRDefault="00FB0F41" w:rsidP="00FB0F41">
      <w:pPr>
        <w:pStyle w:val="Heading4"/>
      </w:pPr>
      <w:bookmarkStart w:id="2091" w:name="_Toc60777372"/>
      <w:bookmarkStart w:id="2092" w:name="_Toc171468049"/>
      <w:r w:rsidRPr="002D3917">
        <w:t>–</w:t>
      </w:r>
      <w:r w:rsidRPr="002D3917">
        <w:tab/>
      </w:r>
      <w:r w:rsidRPr="002D3917">
        <w:rPr>
          <w:i/>
        </w:rPr>
        <w:t>SearchSpace</w:t>
      </w:r>
      <w:bookmarkEnd w:id="2091"/>
      <w:bookmarkEnd w:id="2092"/>
    </w:p>
    <w:p w14:paraId="1A3D6D80" w14:textId="77777777" w:rsidR="00FB0F41" w:rsidRPr="002D3917" w:rsidRDefault="00FB0F41" w:rsidP="00FB0F4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SCell 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2D3917">
        <w:rPr>
          <w:i/>
          <w:iCs/>
        </w:rPr>
        <w:t>nrofCandidates</w:t>
      </w:r>
      <w:r w:rsidRPr="002D3917">
        <w:t>.</w:t>
      </w:r>
    </w:p>
    <w:p w14:paraId="419E7714" w14:textId="77777777" w:rsidR="00FB0F41" w:rsidRPr="002D3917" w:rsidRDefault="00FB0F41" w:rsidP="00FB0F41">
      <w:pPr>
        <w:pStyle w:val="TH"/>
      </w:pPr>
      <w:r w:rsidRPr="002D3917">
        <w:rPr>
          <w:i/>
        </w:rPr>
        <w:t>SearchSpace</w:t>
      </w:r>
      <w:r w:rsidRPr="002D3917">
        <w:t xml:space="preserve"> information element</w:t>
      </w:r>
    </w:p>
    <w:p w14:paraId="774B2137" w14:textId="77777777" w:rsidR="00FB0F41" w:rsidRPr="00E450AC" w:rsidRDefault="00FB0F41" w:rsidP="00FB0F41">
      <w:pPr>
        <w:pStyle w:val="PL"/>
        <w:rPr>
          <w:color w:val="808080"/>
        </w:rPr>
      </w:pPr>
      <w:r w:rsidRPr="00E450AC">
        <w:rPr>
          <w:color w:val="808080"/>
        </w:rPr>
        <w:t>-- ASN1START</w:t>
      </w:r>
    </w:p>
    <w:p w14:paraId="18462ADA" w14:textId="77777777" w:rsidR="00FB0F41" w:rsidRPr="00E450AC" w:rsidRDefault="00FB0F41" w:rsidP="00FB0F41">
      <w:pPr>
        <w:pStyle w:val="PL"/>
        <w:rPr>
          <w:color w:val="808080"/>
        </w:rPr>
      </w:pPr>
      <w:r w:rsidRPr="00E450AC">
        <w:rPr>
          <w:color w:val="808080"/>
        </w:rPr>
        <w:t>-- TAG-SEARCHSPACE-START</w:t>
      </w:r>
    </w:p>
    <w:p w14:paraId="56E6A803" w14:textId="77777777" w:rsidR="00FB0F41" w:rsidRPr="00E450AC" w:rsidRDefault="00FB0F41" w:rsidP="00FB0F41">
      <w:pPr>
        <w:pStyle w:val="PL"/>
      </w:pPr>
    </w:p>
    <w:p w14:paraId="69C86B7B" w14:textId="77777777" w:rsidR="00FB0F41" w:rsidRPr="00E450AC" w:rsidRDefault="00FB0F41" w:rsidP="00FB0F41">
      <w:pPr>
        <w:pStyle w:val="PL"/>
      </w:pPr>
      <w:r w:rsidRPr="00E450AC">
        <w:t xml:space="preserve">SearchSpace ::=                         </w:t>
      </w:r>
      <w:r w:rsidRPr="00E450AC">
        <w:rPr>
          <w:color w:val="993366"/>
        </w:rPr>
        <w:t>SEQUENCE</w:t>
      </w:r>
      <w:r w:rsidRPr="00E450AC">
        <w:t xml:space="preserve"> {</w:t>
      </w:r>
    </w:p>
    <w:p w14:paraId="48D03935" w14:textId="77777777" w:rsidR="00FB0F41" w:rsidRPr="00E450AC" w:rsidRDefault="00FB0F41" w:rsidP="00FB0F41">
      <w:pPr>
        <w:pStyle w:val="PL"/>
      </w:pPr>
      <w:r w:rsidRPr="00E450AC">
        <w:t xml:space="preserve">    searchSpaceId                           SearchSpaceId,</w:t>
      </w:r>
    </w:p>
    <w:p w14:paraId="772F72D4" w14:textId="77777777" w:rsidR="00FB0F41" w:rsidRPr="00E450AC" w:rsidRDefault="00FB0F41" w:rsidP="00FB0F41">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72552147" w14:textId="77777777" w:rsidR="00FB0F41" w:rsidRPr="00E450AC" w:rsidRDefault="00FB0F41" w:rsidP="00FB0F41">
      <w:pPr>
        <w:pStyle w:val="PL"/>
      </w:pPr>
      <w:r w:rsidRPr="00E450AC">
        <w:t xml:space="preserve">    monitoringSlotPeriodicityAndOffset      </w:t>
      </w:r>
      <w:r w:rsidRPr="00E450AC">
        <w:rPr>
          <w:color w:val="993366"/>
        </w:rPr>
        <w:t>CHOICE</w:t>
      </w:r>
      <w:r w:rsidRPr="00E450AC">
        <w:t xml:space="preserve"> {</w:t>
      </w:r>
    </w:p>
    <w:p w14:paraId="46EAA125" w14:textId="77777777" w:rsidR="00FB0F41" w:rsidRPr="00E450AC" w:rsidRDefault="00FB0F41" w:rsidP="00FB0F41">
      <w:pPr>
        <w:pStyle w:val="PL"/>
      </w:pPr>
      <w:r w:rsidRPr="00E450AC">
        <w:t xml:space="preserve">        sl1                                     </w:t>
      </w:r>
      <w:r w:rsidRPr="00E450AC">
        <w:rPr>
          <w:color w:val="993366"/>
        </w:rPr>
        <w:t>NULL</w:t>
      </w:r>
      <w:r w:rsidRPr="00E450AC">
        <w:t>,</w:t>
      </w:r>
    </w:p>
    <w:p w14:paraId="3234E820"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32B9EBBE"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195A2E1"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049656D3"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168DA243"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5296B45D"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7A922D52"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54E1A550"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6F8FD815"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7C619EA7"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481064C7"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37F706BA" w14:textId="77777777" w:rsidR="00FB0F41" w:rsidRPr="00E450AC" w:rsidRDefault="00FB0F41" w:rsidP="00FB0F41">
      <w:pPr>
        <w:pStyle w:val="PL"/>
      </w:pPr>
      <w:r w:rsidRPr="00E450AC">
        <w:lastRenderedPageBreak/>
        <w:t xml:space="preserve">        sl640                                   </w:t>
      </w:r>
      <w:r w:rsidRPr="00E450AC">
        <w:rPr>
          <w:color w:val="993366"/>
        </w:rPr>
        <w:t>INTEGER</w:t>
      </w:r>
      <w:r w:rsidRPr="00E450AC">
        <w:t xml:space="preserve"> (0..639),</w:t>
      </w:r>
    </w:p>
    <w:p w14:paraId="1AC9DEA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4D6F27F2"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3C5C5E1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4</w:t>
      </w:r>
    </w:p>
    <w:p w14:paraId="3E9320ED" w14:textId="77777777" w:rsidR="00FB0F41" w:rsidRPr="00E450AC" w:rsidRDefault="00FB0F41" w:rsidP="00FB0F41">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Need S</w:t>
      </w:r>
    </w:p>
    <w:p w14:paraId="2D630C40" w14:textId="77777777" w:rsidR="00FB0F41" w:rsidRPr="00E450AC" w:rsidRDefault="00FB0F41" w:rsidP="00FB0F41">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4BD9B928" w14:textId="77777777" w:rsidR="00FB0F41" w:rsidRPr="00E450AC" w:rsidRDefault="00FB0F41" w:rsidP="00FB0F41">
      <w:pPr>
        <w:pStyle w:val="PL"/>
      </w:pPr>
      <w:r w:rsidRPr="00E450AC">
        <w:t xml:space="preserve">    nrofCandidates                          </w:t>
      </w:r>
      <w:r w:rsidRPr="00E450AC">
        <w:rPr>
          <w:color w:val="993366"/>
        </w:rPr>
        <w:t>SEQUENCE</w:t>
      </w:r>
      <w:r w:rsidRPr="00E450AC">
        <w:t xml:space="preserve"> {</w:t>
      </w:r>
    </w:p>
    <w:p w14:paraId="7AA11F6D" w14:textId="77777777" w:rsidR="00FB0F41" w:rsidRPr="00E450AC" w:rsidRDefault="00FB0F41" w:rsidP="00FB0F41">
      <w:pPr>
        <w:pStyle w:val="PL"/>
      </w:pPr>
      <w:r w:rsidRPr="00E450AC">
        <w:t xml:space="preserve">        aggregationLevel1                       </w:t>
      </w:r>
      <w:r w:rsidRPr="00E450AC">
        <w:rPr>
          <w:color w:val="993366"/>
        </w:rPr>
        <w:t>ENUMERATED</w:t>
      </w:r>
      <w:r w:rsidRPr="00E450AC">
        <w:t xml:space="preserve"> {n0, n1, n2, n3, n4, n5, n6, n8},</w:t>
      </w:r>
    </w:p>
    <w:p w14:paraId="123F8805" w14:textId="77777777" w:rsidR="00FB0F41" w:rsidRPr="00E450AC" w:rsidRDefault="00FB0F41" w:rsidP="00FB0F41">
      <w:pPr>
        <w:pStyle w:val="PL"/>
      </w:pPr>
      <w:r w:rsidRPr="00E450AC">
        <w:t xml:space="preserve">        aggregationLevel2                       </w:t>
      </w:r>
      <w:r w:rsidRPr="00E450AC">
        <w:rPr>
          <w:color w:val="993366"/>
        </w:rPr>
        <w:t>ENUMERATED</w:t>
      </w:r>
      <w:r w:rsidRPr="00E450AC">
        <w:t xml:space="preserve"> {n0, n1, n2, n3, n4, n5, n6, n8},</w:t>
      </w:r>
    </w:p>
    <w:p w14:paraId="2A51DF31" w14:textId="77777777" w:rsidR="00FB0F41" w:rsidRPr="00E450AC" w:rsidRDefault="00FB0F41" w:rsidP="00FB0F41">
      <w:pPr>
        <w:pStyle w:val="PL"/>
      </w:pPr>
      <w:r w:rsidRPr="00E450AC">
        <w:t xml:space="preserve">        aggregationLevel4                       </w:t>
      </w:r>
      <w:r w:rsidRPr="00E450AC">
        <w:rPr>
          <w:color w:val="993366"/>
        </w:rPr>
        <w:t>ENUMERATED</w:t>
      </w:r>
      <w:r w:rsidRPr="00E450AC">
        <w:t xml:space="preserve"> {n0, n1, n2, n3, n4, n5, n6, n8},</w:t>
      </w:r>
    </w:p>
    <w:p w14:paraId="21EC1732" w14:textId="77777777" w:rsidR="00FB0F41" w:rsidRPr="00E450AC" w:rsidRDefault="00FB0F41" w:rsidP="00FB0F41">
      <w:pPr>
        <w:pStyle w:val="PL"/>
      </w:pPr>
      <w:r w:rsidRPr="00E450AC">
        <w:t xml:space="preserve">        aggregationLevel8                       </w:t>
      </w:r>
      <w:r w:rsidRPr="00E450AC">
        <w:rPr>
          <w:color w:val="993366"/>
        </w:rPr>
        <w:t>ENUMERATED</w:t>
      </w:r>
      <w:r w:rsidRPr="00E450AC">
        <w:t xml:space="preserve"> {n0, n1, n2, n3, n4, n5, n6, n8},</w:t>
      </w:r>
    </w:p>
    <w:p w14:paraId="79429C12" w14:textId="77777777" w:rsidR="00FB0F41" w:rsidRPr="00E450AC" w:rsidRDefault="00FB0F41" w:rsidP="00FB0F41">
      <w:pPr>
        <w:pStyle w:val="PL"/>
      </w:pPr>
      <w:r w:rsidRPr="00E450AC">
        <w:t xml:space="preserve">        aggregationLevel16                      </w:t>
      </w:r>
      <w:r w:rsidRPr="00E450AC">
        <w:rPr>
          <w:color w:val="993366"/>
        </w:rPr>
        <w:t>ENUMERATED</w:t>
      </w:r>
      <w:r w:rsidRPr="00E450AC">
        <w:t xml:space="preserve"> {n0, n1, n2, n3, n4, n5, n6, n8}</w:t>
      </w:r>
    </w:p>
    <w:p w14:paraId="0B6A66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0BEF431F" w14:textId="77777777" w:rsidR="00FB0F41" w:rsidRPr="00E450AC" w:rsidRDefault="00FB0F41" w:rsidP="00FB0F41">
      <w:pPr>
        <w:pStyle w:val="PL"/>
      </w:pPr>
      <w:r w:rsidRPr="00E450AC">
        <w:t xml:space="preserve">    searchSpaceType                         </w:t>
      </w:r>
      <w:r w:rsidRPr="00E450AC">
        <w:rPr>
          <w:color w:val="993366"/>
        </w:rPr>
        <w:t>CHOICE</w:t>
      </w:r>
      <w:r w:rsidRPr="00E450AC">
        <w:t xml:space="preserve"> {</w:t>
      </w:r>
    </w:p>
    <w:p w14:paraId="74EEA492" w14:textId="77777777" w:rsidR="00FB0F41" w:rsidRPr="00E450AC" w:rsidRDefault="00FB0F41" w:rsidP="00FB0F41">
      <w:pPr>
        <w:pStyle w:val="PL"/>
      </w:pPr>
      <w:r w:rsidRPr="00E450AC">
        <w:t xml:space="preserve">        common                                  </w:t>
      </w:r>
      <w:r w:rsidRPr="00E450AC">
        <w:rPr>
          <w:color w:val="993366"/>
        </w:rPr>
        <w:t>SEQUENCE</w:t>
      </w:r>
      <w:r w:rsidRPr="00E450AC">
        <w:t xml:space="preserve"> {</w:t>
      </w:r>
    </w:p>
    <w:p w14:paraId="022C6A9B" w14:textId="77777777" w:rsidR="00FB0F41" w:rsidRPr="00E450AC" w:rsidRDefault="00FB0F41" w:rsidP="00FB0F41">
      <w:pPr>
        <w:pStyle w:val="PL"/>
      </w:pPr>
      <w:r w:rsidRPr="00E450AC">
        <w:t xml:space="preserve">            dci-Format0-0-AndFormat1-0              </w:t>
      </w:r>
      <w:r w:rsidRPr="00E450AC">
        <w:rPr>
          <w:color w:val="993366"/>
        </w:rPr>
        <w:t>SEQUENCE</w:t>
      </w:r>
      <w:r w:rsidRPr="00E450AC">
        <w:t xml:space="preserve"> {</w:t>
      </w:r>
    </w:p>
    <w:p w14:paraId="7D026FA2" w14:textId="77777777" w:rsidR="00FB0F41" w:rsidRPr="00E450AC" w:rsidRDefault="00FB0F41" w:rsidP="00FB0F41">
      <w:pPr>
        <w:pStyle w:val="PL"/>
      </w:pPr>
      <w:r w:rsidRPr="00E450AC">
        <w:t xml:space="preserve">                ...</w:t>
      </w:r>
    </w:p>
    <w:p w14:paraId="618183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AFF9FD" w14:textId="77777777" w:rsidR="00FB0F41" w:rsidRPr="00E450AC" w:rsidRDefault="00FB0F41" w:rsidP="00FB0F41">
      <w:pPr>
        <w:pStyle w:val="PL"/>
      </w:pPr>
      <w:r w:rsidRPr="00E450AC">
        <w:t xml:space="preserve">            dci-Format2-0                           </w:t>
      </w:r>
      <w:r w:rsidRPr="00E450AC">
        <w:rPr>
          <w:color w:val="993366"/>
        </w:rPr>
        <w:t>SEQUENCE</w:t>
      </w:r>
      <w:r w:rsidRPr="00E450AC">
        <w:t xml:space="preserve"> {</w:t>
      </w:r>
    </w:p>
    <w:p w14:paraId="3A162A4A" w14:textId="77777777" w:rsidR="00FB0F41" w:rsidRPr="00E450AC" w:rsidRDefault="00FB0F41" w:rsidP="00FB0F41">
      <w:pPr>
        <w:pStyle w:val="PL"/>
      </w:pPr>
      <w:r w:rsidRPr="00E450AC">
        <w:t xml:space="preserve">                nrofCandidates-SFI                      </w:t>
      </w:r>
      <w:r w:rsidRPr="00E450AC">
        <w:rPr>
          <w:color w:val="993366"/>
        </w:rPr>
        <w:t>SEQUENCE</w:t>
      </w:r>
      <w:r w:rsidRPr="00E450AC">
        <w:t xml:space="preserve"> {</w:t>
      </w:r>
    </w:p>
    <w:p w14:paraId="7F612861" w14:textId="77777777" w:rsidR="00FB0F41" w:rsidRPr="00E450AC" w:rsidRDefault="00FB0F41" w:rsidP="00FB0F41">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D5706BA" w14:textId="77777777" w:rsidR="00FB0F41" w:rsidRPr="00E450AC" w:rsidRDefault="00FB0F41" w:rsidP="00FB0F41">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EA9E038" w14:textId="77777777" w:rsidR="00FB0F41" w:rsidRPr="00E450AC" w:rsidRDefault="00FB0F41" w:rsidP="00FB0F41">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60B853B" w14:textId="77777777" w:rsidR="00FB0F41" w:rsidRPr="00E450AC" w:rsidRDefault="00FB0F41" w:rsidP="00FB0F41">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3030DD0" w14:textId="77777777" w:rsidR="00FB0F41" w:rsidRPr="00E450AC" w:rsidRDefault="00FB0F41" w:rsidP="00FB0F41">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735B543" w14:textId="77777777" w:rsidR="00FB0F41" w:rsidRPr="00E450AC" w:rsidRDefault="00FB0F41" w:rsidP="00FB0F41">
      <w:pPr>
        <w:pStyle w:val="PL"/>
      </w:pPr>
      <w:r w:rsidRPr="00E450AC">
        <w:t xml:space="preserve">                },</w:t>
      </w:r>
    </w:p>
    <w:p w14:paraId="027796DF" w14:textId="77777777" w:rsidR="00FB0F41" w:rsidRPr="00E450AC" w:rsidRDefault="00FB0F41" w:rsidP="00FB0F41">
      <w:pPr>
        <w:pStyle w:val="PL"/>
      </w:pPr>
      <w:r w:rsidRPr="00E450AC">
        <w:t xml:space="preserve">                ...</w:t>
      </w:r>
    </w:p>
    <w:p w14:paraId="40E3A01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78132E0" w14:textId="77777777" w:rsidR="00FB0F41" w:rsidRPr="00E450AC" w:rsidRDefault="00FB0F41" w:rsidP="00FB0F41">
      <w:pPr>
        <w:pStyle w:val="PL"/>
      </w:pPr>
      <w:r w:rsidRPr="00E450AC">
        <w:t xml:space="preserve">            dci-Format2-1                           </w:t>
      </w:r>
      <w:r w:rsidRPr="00E450AC">
        <w:rPr>
          <w:color w:val="993366"/>
        </w:rPr>
        <w:t>SEQUENCE</w:t>
      </w:r>
      <w:r w:rsidRPr="00E450AC">
        <w:t xml:space="preserve"> {</w:t>
      </w:r>
    </w:p>
    <w:p w14:paraId="3289A5C6" w14:textId="77777777" w:rsidR="00FB0F41" w:rsidRPr="00E450AC" w:rsidRDefault="00FB0F41" w:rsidP="00FB0F41">
      <w:pPr>
        <w:pStyle w:val="PL"/>
      </w:pPr>
      <w:r w:rsidRPr="00E450AC">
        <w:t xml:space="preserve">                ...</w:t>
      </w:r>
    </w:p>
    <w:p w14:paraId="65A9741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D6B9E5" w14:textId="77777777" w:rsidR="00FB0F41" w:rsidRPr="00E450AC" w:rsidRDefault="00FB0F41" w:rsidP="00FB0F41">
      <w:pPr>
        <w:pStyle w:val="PL"/>
      </w:pPr>
      <w:r w:rsidRPr="00E450AC">
        <w:t xml:space="preserve">            dci-Format2-2                           </w:t>
      </w:r>
      <w:r w:rsidRPr="00E450AC">
        <w:rPr>
          <w:color w:val="993366"/>
        </w:rPr>
        <w:t>SEQUENCE</w:t>
      </w:r>
      <w:r w:rsidRPr="00E450AC">
        <w:t xml:space="preserve"> {</w:t>
      </w:r>
    </w:p>
    <w:p w14:paraId="38A65A7D" w14:textId="77777777" w:rsidR="00FB0F41" w:rsidRPr="00E450AC" w:rsidRDefault="00FB0F41" w:rsidP="00FB0F41">
      <w:pPr>
        <w:pStyle w:val="PL"/>
      </w:pPr>
      <w:r w:rsidRPr="00E450AC">
        <w:t xml:space="preserve">                ...</w:t>
      </w:r>
    </w:p>
    <w:p w14:paraId="60EA2E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F93F40" w14:textId="77777777" w:rsidR="00FB0F41" w:rsidRPr="00E450AC" w:rsidRDefault="00FB0F41" w:rsidP="00FB0F41">
      <w:pPr>
        <w:pStyle w:val="PL"/>
      </w:pPr>
      <w:r w:rsidRPr="00E450AC">
        <w:t xml:space="preserve">            dci-Format2-3                           </w:t>
      </w:r>
      <w:r w:rsidRPr="00E450AC">
        <w:rPr>
          <w:color w:val="993366"/>
        </w:rPr>
        <w:t>SEQUENCE</w:t>
      </w:r>
      <w:r w:rsidRPr="00E450AC">
        <w:t xml:space="preserve"> {</w:t>
      </w:r>
    </w:p>
    <w:p w14:paraId="7EFC2CC0"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2B4DABED" w14:textId="77777777" w:rsidR="00FB0F41" w:rsidRPr="00E450AC" w:rsidRDefault="00FB0F41" w:rsidP="00FB0F41">
      <w:pPr>
        <w:pStyle w:val="PL"/>
      </w:pPr>
      <w:r w:rsidRPr="00E450AC">
        <w:t xml:space="preserve">                dummy2                                  </w:t>
      </w:r>
      <w:r w:rsidRPr="00E450AC">
        <w:rPr>
          <w:color w:val="993366"/>
        </w:rPr>
        <w:t>ENUMERATED</w:t>
      </w:r>
      <w:r w:rsidRPr="00E450AC">
        <w:t xml:space="preserve"> {n1, n2},</w:t>
      </w:r>
    </w:p>
    <w:p w14:paraId="5DC96568" w14:textId="77777777" w:rsidR="00FB0F41" w:rsidRPr="00E450AC" w:rsidRDefault="00FB0F41" w:rsidP="00FB0F41">
      <w:pPr>
        <w:pStyle w:val="PL"/>
      </w:pPr>
      <w:r w:rsidRPr="00E450AC">
        <w:t xml:space="preserve">                ...</w:t>
      </w:r>
    </w:p>
    <w:p w14:paraId="12443D7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F6F3A4" w14:textId="77777777" w:rsidR="00FB0F41" w:rsidRPr="00E450AC" w:rsidRDefault="00FB0F41" w:rsidP="00FB0F41">
      <w:pPr>
        <w:pStyle w:val="PL"/>
      </w:pPr>
      <w:r w:rsidRPr="00E450AC">
        <w:t xml:space="preserve">        },</w:t>
      </w:r>
    </w:p>
    <w:p w14:paraId="42EDCC9E" w14:textId="77777777" w:rsidR="00FB0F41" w:rsidRPr="00E450AC" w:rsidRDefault="00FB0F41" w:rsidP="00FB0F41">
      <w:pPr>
        <w:pStyle w:val="PL"/>
      </w:pPr>
      <w:r w:rsidRPr="00E450AC">
        <w:t xml:space="preserve">        ue-Specific                                 </w:t>
      </w:r>
      <w:r w:rsidRPr="00E450AC">
        <w:rPr>
          <w:color w:val="993366"/>
        </w:rPr>
        <w:t>SEQUENCE</w:t>
      </w:r>
      <w:r w:rsidRPr="00E450AC">
        <w:t xml:space="preserve"> {</w:t>
      </w:r>
    </w:p>
    <w:p w14:paraId="37CFB4C6" w14:textId="77777777" w:rsidR="00FB0F41" w:rsidRPr="00E450AC" w:rsidRDefault="00FB0F41" w:rsidP="00FB0F41">
      <w:pPr>
        <w:pStyle w:val="PL"/>
      </w:pPr>
      <w:r w:rsidRPr="00E450AC">
        <w:t xml:space="preserve">            dci-Formats                                 </w:t>
      </w:r>
      <w:r w:rsidRPr="00E450AC">
        <w:rPr>
          <w:color w:val="993366"/>
        </w:rPr>
        <w:t>ENUMERATED</w:t>
      </w:r>
      <w:r w:rsidRPr="00E450AC">
        <w:t xml:space="preserve"> {formats0-0-And-1-0, formats0-1-And-1-1},</w:t>
      </w:r>
    </w:p>
    <w:p w14:paraId="3656CE92" w14:textId="77777777" w:rsidR="00FB0F41" w:rsidRPr="00E450AC" w:rsidRDefault="00FB0F41" w:rsidP="00FB0F41">
      <w:pPr>
        <w:pStyle w:val="PL"/>
      </w:pPr>
      <w:r w:rsidRPr="00E450AC">
        <w:t xml:space="preserve">            ...,</w:t>
      </w:r>
    </w:p>
    <w:p w14:paraId="3B3F8B2F" w14:textId="77777777" w:rsidR="00FB0F41" w:rsidRPr="00E450AC" w:rsidRDefault="00FB0F41" w:rsidP="00FB0F41">
      <w:pPr>
        <w:pStyle w:val="PL"/>
      </w:pPr>
      <w:r w:rsidRPr="00E450AC">
        <w:t xml:space="preserve">            [[</w:t>
      </w:r>
    </w:p>
    <w:p w14:paraId="0FCB633E" w14:textId="77777777" w:rsidR="00FB0F41" w:rsidRPr="00E450AC" w:rsidRDefault="00FB0F41" w:rsidP="00FB0F41">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08AAFAD9" w14:textId="77777777" w:rsidR="00FB0F41" w:rsidRPr="00E450AC" w:rsidRDefault="00FB0F41" w:rsidP="00FB0F41">
      <w:pPr>
        <w:pStyle w:val="PL"/>
      </w:pPr>
      <w:r w:rsidRPr="00E450AC">
        <w:t xml:space="preserve">            dci-FormatsSL-r16                    </w:t>
      </w:r>
      <w:r w:rsidRPr="00E450AC">
        <w:rPr>
          <w:color w:val="993366"/>
        </w:rPr>
        <w:t>ENUMERATED</w:t>
      </w:r>
      <w:r w:rsidRPr="00E450AC">
        <w:t xml:space="preserve"> {formats0-0-And-1-0, formats0-1-And-1-1, formats3-0, formats3-1,</w:t>
      </w:r>
    </w:p>
    <w:p w14:paraId="22660896" w14:textId="77777777" w:rsidR="00FB0F41" w:rsidRPr="00E450AC" w:rsidRDefault="00FB0F41" w:rsidP="00FB0F41">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F642D59" w14:textId="77777777" w:rsidR="00FB0F41" w:rsidRPr="00E450AC" w:rsidRDefault="00FB0F41" w:rsidP="00FB0F41">
      <w:pPr>
        <w:pStyle w:val="PL"/>
      </w:pPr>
      <w:r w:rsidRPr="00E450AC">
        <w:t xml:space="preserve">            dci-FormatsExt-r16                   </w:t>
      </w:r>
      <w:r w:rsidRPr="00E450AC">
        <w:rPr>
          <w:color w:val="993366"/>
        </w:rPr>
        <w:t>ENUMERATED</w:t>
      </w:r>
      <w:r w:rsidRPr="00E450AC">
        <w:t xml:space="preserve"> {formats0-2-And-1-2, formats0-1-And-1-1And-0-2-And-1-2}</w:t>
      </w:r>
    </w:p>
    <w:p w14:paraId="012C746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17AF27B" w14:textId="77777777" w:rsidR="00FB0F41" w:rsidRPr="00E450AC" w:rsidRDefault="00FB0F41" w:rsidP="00FB0F41">
      <w:pPr>
        <w:pStyle w:val="PL"/>
      </w:pPr>
      <w:r w:rsidRPr="00E450AC">
        <w:t xml:space="preserve">            ]],</w:t>
      </w:r>
    </w:p>
    <w:p w14:paraId="04B528B6" w14:textId="77777777" w:rsidR="00FB0F41" w:rsidRPr="00E450AC" w:rsidRDefault="00FB0F41" w:rsidP="00FB0F41">
      <w:pPr>
        <w:pStyle w:val="PL"/>
      </w:pPr>
      <w:r w:rsidRPr="00E450AC">
        <w:t xml:space="preserve">            [[</w:t>
      </w:r>
    </w:p>
    <w:p w14:paraId="34E78CCC" w14:textId="77777777" w:rsidR="00FB0F41" w:rsidRPr="00E450AC" w:rsidRDefault="00FB0F41" w:rsidP="00FB0F41">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Pr="00E450AC">
        <w:t xml:space="preserve">,    </w:t>
      </w:r>
      <w:r w:rsidRPr="00E450AC">
        <w:rPr>
          <w:color w:val="808080"/>
        </w:rPr>
        <w:t>-- Need R</w:t>
      </w:r>
    </w:p>
    <w:p w14:paraId="3211328F" w14:textId="77777777" w:rsidR="00FB0F41" w:rsidRPr="00E450AC" w:rsidRDefault="00FB0F41" w:rsidP="00FB0F41">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58CD5BDF" w14:textId="77777777" w:rsidR="00FB0F41" w:rsidRPr="00E450AC" w:rsidRDefault="00FB0F41" w:rsidP="00FB0F41">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594A59E2" w14:textId="77777777" w:rsidR="00FB0F41" w:rsidRPr="00E450AC" w:rsidRDefault="00FB0F41" w:rsidP="00FB0F41">
      <w:pPr>
        <w:pStyle w:val="PL"/>
      </w:pPr>
      <w:r w:rsidRPr="00E450AC">
        <w:t xml:space="preserve">            ]]</w:t>
      </w:r>
    </w:p>
    <w:p w14:paraId="1467096C" w14:textId="77777777" w:rsidR="00FB0F41" w:rsidRPr="00E450AC" w:rsidRDefault="00FB0F41" w:rsidP="00FB0F41">
      <w:pPr>
        <w:pStyle w:val="PL"/>
      </w:pPr>
      <w:r w:rsidRPr="00E450AC">
        <w:t xml:space="preserve">        }</w:t>
      </w:r>
    </w:p>
    <w:p w14:paraId="4FE1314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D2D323D" w14:textId="77777777" w:rsidR="00FB0F41" w:rsidRPr="00E450AC" w:rsidRDefault="00FB0F41" w:rsidP="00FB0F41">
      <w:pPr>
        <w:pStyle w:val="PL"/>
      </w:pPr>
      <w:r w:rsidRPr="00E450AC">
        <w:t>}</w:t>
      </w:r>
    </w:p>
    <w:p w14:paraId="19ED0AC8" w14:textId="77777777" w:rsidR="00FB0F41" w:rsidRPr="00E450AC" w:rsidRDefault="00FB0F41" w:rsidP="00FB0F41">
      <w:pPr>
        <w:pStyle w:val="PL"/>
      </w:pPr>
    </w:p>
    <w:p w14:paraId="35C34C1C" w14:textId="77777777" w:rsidR="00FB0F41" w:rsidRPr="00E450AC" w:rsidRDefault="00FB0F41" w:rsidP="00FB0F41">
      <w:pPr>
        <w:pStyle w:val="PL"/>
      </w:pPr>
      <w:r w:rsidRPr="00E450AC">
        <w:t xml:space="preserve">SearchSpaceExt-r16 ::=                   </w:t>
      </w:r>
      <w:r w:rsidRPr="00E450AC">
        <w:rPr>
          <w:color w:val="993366"/>
        </w:rPr>
        <w:t>SEQUENCE</w:t>
      </w:r>
      <w:r w:rsidRPr="00E450AC">
        <w:t xml:space="preserve"> {</w:t>
      </w:r>
    </w:p>
    <w:p w14:paraId="204BA384" w14:textId="77777777" w:rsidR="00FB0F41" w:rsidRPr="00E450AC" w:rsidRDefault="00FB0F41" w:rsidP="00FB0F41">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10CCD486" w14:textId="77777777" w:rsidR="00FB0F41" w:rsidRPr="00E450AC" w:rsidRDefault="00FB0F41" w:rsidP="00FB0F41">
      <w:pPr>
        <w:pStyle w:val="PL"/>
      </w:pPr>
      <w:r w:rsidRPr="00E450AC">
        <w:t xml:space="preserve">    searchSpaceType-r16                     </w:t>
      </w:r>
      <w:r w:rsidRPr="00E450AC">
        <w:rPr>
          <w:color w:val="993366"/>
        </w:rPr>
        <w:t>SEQUENCE</w:t>
      </w:r>
      <w:r w:rsidRPr="00E450AC">
        <w:t xml:space="preserve"> {</w:t>
      </w:r>
    </w:p>
    <w:p w14:paraId="1D01DCCB" w14:textId="77777777" w:rsidR="00FB0F41" w:rsidRPr="00E450AC" w:rsidRDefault="00FB0F41" w:rsidP="00FB0F41">
      <w:pPr>
        <w:pStyle w:val="PL"/>
      </w:pPr>
      <w:r w:rsidRPr="00E450AC">
        <w:t xml:space="preserve">        common-r16                              </w:t>
      </w:r>
      <w:r w:rsidRPr="00E450AC">
        <w:rPr>
          <w:color w:val="993366"/>
        </w:rPr>
        <w:t>SEQUENCE</w:t>
      </w:r>
      <w:r w:rsidRPr="00E450AC">
        <w:t xml:space="preserve"> {</w:t>
      </w:r>
    </w:p>
    <w:p w14:paraId="6B800F7E" w14:textId="77777777" w:rsidR="00FB0F41" w:rsidRPr="00E450AC" w:rsidRDefault="00FB0F41" w:rsidP="00FB0F41">
      <w:pPr>
        <w:pStyle w:val="PL"/>
      </w:pPr>
      <w:r w:rsidRPr="00E450AC">
        <w:t xml:space="preserve">            dci-Format2-4-r16                       </w:t>
      </w:r>
      <w:r w:rsidRPr="00E450AC">
        <w:rPr>
          <w:color w:val="993366"/>
        </w:rPr>
        <w:t>SEQUENCE</w:t>
      </w:r>
      <w:r w:rsidRPr="00E450AC">
        <w:t xml:space="preserve"> {</w:t>
      </w:r>
    </w:p>
    <w:p w14:paraId="2ADF3402" w14:textId="77777777" w:rsidR="00FB0F41" w:rsidRPr="00E450AC" w:rsidRDefault="00FB0F41" w:rsidP="00FB0F41">
      <w:pPr>
        <w:pStyle w:val="PL"/>
      </w:pPr>
      <w:r w:rsidRPr="00E450AC">
        <w:t xml:space="preserve">                nrofCandidates-CI-r16                   </w:t>
      </w:r>
      <w:r w:rsidRPr="00E450AC">
        <w:rPr>
          <w:color w:val="993366"/>
        </w:rPr>
        <w:t>SEQUENCE</w:t>
      </w:r>
      <w:r w:rsidRPr="00E450AC">
        <w:t xml:space="preserve"> {</w:t>
      </w:r>
    </w:p>
    <w:p w14:paraId="4FDB0578"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06DB725"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C17C528"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6F36AA5"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34F10FC"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B4B739A" w14:textId="77777777" w:rsidR="00FB0F41" w:rsidRPr="00E450AC" w:rsidRDefault="00FB0F41" w:rsidP="00FB0F41">
      <w:pPr>
        <w:pStyle w:val="PL"/>
      </w:pPr>
      <w:r w:rsidRPr="00E450AC">
        <w:t xml:space="preserve">                },</w:t>
      </w:r>
    </w:p>
    <w:p w14:paraId="489ED5E7" w14:textId="77777777" w:rsidR="00FB0F41" w:rsidRPr="00E450AC" w:rsidRDefault="00FB0F41" w:rsidP="00FB0F41">
      <w:pPr>
        <w:pStyle w:val="PL"/>
      </w:pPr>
      <w:r w:rsidRPr="00E450AC">
        <w:t xml:space="preserve">                ...</w:t>
      </w:r>
    </w:p>
    <w:p w14:paraId="1080DB9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75973C" w14:textId="77777777" w:rsidR="00FB0F41" w:rsidRPr="00E450AC" w:rsidRDefault="00FB0F41" w:rsidP="00FB0F41">
      <w:pPr>
        <w:pStyle w:val="PL"/>
      </w:pPr>
      <w:r w:rsidRPr="00E450AC">
        <w:t xml:space="preserve">            dci-Format2-5-r16                      </w:t>
      </w:r>
      <w:r w:rsidRPr="00E450AC">
        <w:rPr>
          <w:color w:val="993366"/>
        </w:rPr>
        <w:t>SEQUENCE</w:t>
      </w:r>
      <w:r w:rsidRPr="00E450AC">
        <w:t xml:space="preserve"> {</w:t>
      </w:r>
    </w:p>
    <w:p w14:paraId="4C37AF0A" w14:textId="77777777" w:rsidR="00FB0F41" w:rsidRPr="00E450AC" w:rsidRDefault="00FB0F41" w:rsidP="00FB0F41">
      <w:pPr>
        <w:pStyle w:val="PL"/>
      </w:pPr>
      <w:r w:rsidRPr="00E450AC">
        <w:t xml:space="preserve">                nrofCandidates-IAB-r16                  </w:t>
      </w:r>
      <w:r w:rsidRPr="00E450AC">
        <w:rPr>
          <w:color w:val="993366"/>
        </w:rPr>
        <w:t>SEQUENCE</w:t>
      </w:r>
      <w:r w:rsidRPr="00E450AC">
        <w:t xml:space="preserve"> {</w:t>
      </w:r>
    </w:p>
    <w:p w14:paraId="0F42EF19"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B4B1B"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8DD070E"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64590F"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97E67"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D32E2E5" w14:textId="77777777" w:rsidR="00FB0F41" w:rsidRPr="00E450AC" w:rsidRDefault="00FB0F41" w:rsidP="00FB0F41">
      <w:pPr>
        <w:pStyle w:val="PL"/>
      </w:pPr>
      <w:r w:rsidRPr="00E450AC">
        <w:t xml:space="preserve">                },</w:t>
      </w:r>
    </w:p>
    <w:p w14:paraId="24377536" w14:textId="77777777" w:rsidR="00FB0F41" w:rsidRPr="00E450AC" w:rsidRDefault="00FB0F41" w:rsidP="00FB0F41">
      <w:pPr>
        <w:pStyle w:val="PL"/>
      </w:pPr>
      <w:r w:rsidRPr="00E450AC">
        <w:t xml:space="preserve">                ...</w:t>
      </w:r>
    </w:p>
    <w:p w14:paraId="7E98629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0A5F98" w14:textId="77777777" w:rsidR="00FB0F41" w:rsidRPr="00E450AC" w:rsidRDefault="00FB0F41" w:rsidP="00FB0F41">
      <w:pPr>
        <w:pStyle w:val="PL"/>
      </w:pPr>
      <w:r w:rsidRPr="00E450AC">
        <w:t xml:space="preserve">            dci-Format2-6-r16                       </w:t>
      </w:r>
      <w:r w:rsidRPr="00E450AC">
        <w:rPr>
          <w:color w:val="993366"/>
        </w:rPr>
        <w:t>SEQUENCE</w:t>
      </w:r>
      <w:r w:rsidRPr="00E450AC">
        <w:t xml:space="preserve"> {</w:t>
      </w:r>
    </w:p>
    <w:p w14:paraId="24021B12" w14:textId="77777777" w:rsidR="00FB0F41" w:rsidRPr="00E450AC" w:rsidRDefault="00FB0F41" w:rsidP="00FB0F41">
      <w:pPr>
        <w:pStyle w:val="PL"/>
      </w:pPr>
      <w:r w:rsidRPr="00E450AC">
        <w:t xml:space="preserve">                ...</w:t>
      </w:r>
    </w:p>
    <w:p w14:paraId="7FD534A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514CC6" w14:textId="77777777" w:rsidR="00FB0F41" w:rsidRPr="00E450AC" w:rsidRDefault="00FB0F41" w:rsidP="00FB0F41">
      <w:pPr>
        <w:pStyle w:val="PL"/>
      </w:pPr>
      <w:r w:rsidRPr="00E450AC">
        <w:t xml:space="preserve">            ...</w:t>
      </w:r>
    </w:p>
    <w:p w14:paraId="16FB0FA4" w14:textId="77777777" w:rsidR="00FB0F41" w:rsidRPr="00E450AC" w:rsidRDefault="00FB0F41" w:rsidP="00FB0F41">
      <w:pPr>
        <w:pStyle w:val="PL"/>
      </w:pPr>
      <w:r w:rsidRPr="00E450AC">
        <w:t xml:space="preserve">        }</w:t>
      </w:r>
    </w:p>
    <w:p w14:paraId="3893B3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155B6803" w14:textId="77777777" w:rsidR="00FB0F41" w:rsidRPr="00E450AC" w:rsidRDefault="00FB0F41" w:rsidP="00FB0F41">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6EB1FB60" w14:textId="77777777" w:rsidR="00FB0F41" w:rsidRPr="00E450AC" w:rsidRDefault="00FB0F41" w:rsidP="00FB0F41">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3D058C3C" w14:textId="77777777" w:rsidR="00FB0F41" w:rsidRPr="00E450AC" w:rsidRDefault="00FB0F41" w:rsidP="00FB0F41">
      <w:pPr>
        <w:pStyle w:val="PL"/>
      </w:pPr>
      <w:r w:rsidRPr="00E450AC">
        <w:t>}</w:t>
      </w:r>
    </w:p>
    <w:p w14:paraId="18E1A51A" w14:textId="77777777" w:rsidR="00FB0F41" w:rsidRPr="00E450AC" w:rsidRDefault="00FB0F41" w:rsidP="00FB0F41">
      <w:pPr>
        <w:pStyle w:val="PL"/>
      </w:pPr>
    </w:p>
    <w:p w14:paraId="23879EFA" w14:textId="77777777" w:rsidR="00FB0F41" w:rsidRPr="00E450AC" w:rsidRDefault="00FB0F41" w:rsidP="00FB0F41">
      <w:pPr>
        <w:pStyle w:val="PL"/>
      </w:pPr>
      <w:r w:rsidRPr="00E450AC">
        <w:t xml:space="preserve">SearchSpaceExt-v1700 ::=            </w:t>
      </w:r>
      <w:r w:rsidRPr="00E450AC">
        <w:rPr>
          <w:color w:val="993366"/>
        </w:rPr>
        <w:t>SEQUENCE</w:t>
      </w:r>
      <w:r w:rsidRPr="00E450AC">
        <w:t xml:space="preserve"> {</w:t>
      </w:r>
    </w:p>
    <w:p w14:paraId="24EAB011" w14:textId="77777777" w:rsidR="00FB0F41" w:rsidRPr="00E450AC" w:rsidRDefault="00FB0F41" w:rsidP="00FB0F41">
      <w:pPr>
        <w:pStyle w:val="PL"/>
      </w:pPr>
      <w:r w:rsidRPr="00E450AC">
        <w:t xml:space="preserve">    monitoringSlotPeriodicityAndOffset-v1710 </w:t>
      </w:r>
      <w:r w:rsidRPr="00E450AC">
        <w:rPr>
          <w:color w:val="993366"/>
        </w:rPr>
        <w:t>CHOICE</w:t>
      </w:r>
      <w:r w:rsidRPr="00E450AC">
        <w:t xml:space="preserve"> {</w:t>
      </w:r>
    </w:p>
    <w:p w14:paraId="5A714E72" w14:textId="77777777" w:rsidR="00FB0F41" w:rsidRPr="00E450AC" w:rsidRDefault="00FB0F41" w:rsidP="00FB0F41">
      <w:pPr>
        <w:pStyle w:val="PL"/>
      </w:pPr>
      <w:r w:rsidRPr="00E450AC">
        <w:t xml:space="preserve">        sl32                                     </w:t>
      </w:r>
      <w:r w:rsidRPr="00E450AC">
        <w:rPr>
          <w:color w:val="993366"/>
        </w:rPr>
        <w:t>INTEGER</w:t>
      </w:r>
      <w:r w:rsidRPr="00E450AC">
        <w:t xml:space="preserve"> (0..31),</w:t>
      </w:r>
    </w:p>
    <w:p w14:paraId="47DB5630" w14:textId="77777777" w:rsidR="00FB0F41" w:rsidRPr="00E450AC" w:rsidRDefault="00FB0F41" w:rsidP="00FB0F41">
      <w:pPr>
        <w:pStyle w:val="PL"/>
      </w:pPr>
      <w:r w:rsidRPr="00E450AC">
        <w:t xml:space="preserve">        sl64                                     </w:t>
      </w:r>
      <w:r w:rsidRPr="00E450AC">
        <w:rPr>
          <w:color w:val="993366"/>
        </w:rPr>
        <w:t>INTEGER</w:t>
      </w:r>
      <w:r w:rsidRPr="00E450AC">
        <w:t xml:space="preserve"> (0..63),</w:t>
      </w:r>
    </w:p>
    <w:p w14:paraId="4486430F" w14:textId="77777777" w:rsidR="00FB0F41" w:rsidRPr="00E450AC" w:rsidRDefault="00FB0F41" w:rsidP="00FB0F41">
      <w:pPr>
        <w:pStyle w:val="PL"/>
      </w:pPr>
      <w:r w:rsidRPr="00E450AC">
        <w:t xml:space="preserve">        sl128                                    </w:t>
      </w:r>
      <w:r w:rsidRPr="00E450AC">
        <w:rPr>
          <w:color w:val="993366"/>
        </w:rPr>
        <w:t>INTEGER</w:t>
      </w:r>
      <w:r w:rsidRPr="00E450AC">
        <w:t xml:space="preserve"> (0..127),</w:t>
      </w:r>
    </w:p>
    <w:p w14:paraId="6DC76532"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15822BB3" w14:textId="77777777" w:rsidR="00FB0F41" w:rsidRPr="00E450AC" w:rsidRDefault="00FB0F41" w:rsidP="00FB0F41">
      <w:pPr>
        <w:pStyle w:val="PL"/>
      </w:pPr>
      <w:r w:rsidRPr="00E450AC">
        <w:t xml:space="preserve">        sl10240                                  </w:t>
      </w:r>
      <w:r w:rsidRPr="00E450AC">
        <w:rPr>
          <w:color w:val="993366"/>
        </w:rPr>
        <w:t>INTEGER</w:t>
      </w:r>
      <w:r w:rsidRPr="00E450AC">
        <w:t xml:space="preserve"> (0..10239),</w:t>
      </w:r>
    </w:p>
    <w:p w14:paraId="3DD3214F" w14:textId="77777777" w:rsidR="00FB0F41" w:rsidRPr="00E450AC" w:rsidRDefault="00FB0F41" w:rsidP="00FB0F41">
      <w:pPr>
        <w:pStyle w:val="PL"/>
      </w:pPr>
      <w:r w:rsidRPr="00E450AC">
        <w:t xml:space="preserve">        sl20480                                  </w:t>
      </w:r>
      <w:r w:rsidRPr="00E450AC">
        <w:rPr>
          <w:color w:val="993366"/>
        </w:rPr>
        <w:t>INTEGER</w:t>
      </w:r>
      <w:r w:rsidRPr="00E450AC">
        <w:t xml:space="preserve"> (0..20479)</w:t>
      </w:r>
    </w:p>
    <w:p w14:paraId="67B19EC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24251249" w14:textId="77777777" w:rsidR="00FB0F41" w:rsidRPr="00E450AC" w:rsidRDefault="00FB0F41" w:rsidP="00FB0F41">
      <w:pPr>
        <w:pStyle w:val="PL"/>
      </w:pPr>
      <w:r w:rsidRPr="00E450AC">
        <w:t xml:space="preserve">    monitoringSlotsWithinSlotGroup-r17       </w:t>
      </w:r>
      <w:r w:rsidRPr="00E450AC">
        <w:rPr>
          <w:color w:val="993366"/>
        </w:rPr>
        <w:t>CHOICE</w:t>
      </w:r>
      <w:r w:rsidRPr="00E450AC">
        <w:t xml:space="preserve"> {</w:t>
      </w:r>
    </w:p>
    <w:p w14:paraId="3D3B33C4" w14:textId="77777777" w:rsidR="00FB0F41" w:rsidRPr="00E450AC" w:rsidRDefault="00FB0F41" w:rsidP="00FB0F41">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33DB75A" w14:textId="77777777" w:rsidR="00FB0F41" w:rsidRPr="00E450AC" w:rsidRDefault="00FB0F41" w:rsidP="00FB0F41">
      <w:pPr>
        <w:pStyle w:val="PL"/>
      </w:pPr>
      <w:r w:rsidRPr="00E450AC">
        <w:lastRenderedPageBreak/>
        <w:t xml:space="preserve">        slotGroupLength8-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1AFC6A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657932" w14:textId="77777777" w:rsidR="00FB0F41" w:rsidRPr="00E450AC" w:rsidRDefault="00FB0F41" w:rsidP="00FB0F41">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12E73C4C" w14:textId="77777777" w:rsidR="00FB0F41" w:rsidRPr="00E450AC" w:rsidRDefault="00FB0F41" w:rsidP="00FB0F41">
      <w:pPr>
        <w:pStyle w:val="PL"/>
      </w:pPr>
    </w:p>
    <w:p w14:paraId="4C00EDE0" w14:textId="77777777" w:rsidR="00FB0F41" w:rsidRPr="00E450AC" w:rsidRDefault="00FB0F41" w:rsidP="00FB0F41">
      <w:pPr>
        <w:pStyle w:val="PL"/>
      </w:pPr>
      <w:r w:rsidRPr="00E450AC">
        <w:t xml:space="preserve">    searchSpaceType-r17             </w:t>
      </w:r>
      <w:r w:rsidRPr="00E450AC">
        <w:rPr>
          <w:color w:val="993366"/>
        </w:rPr>
        <w:t>SEQUENCE</w:t>
      </w:r>
      <w:r w:rsidRPr="00E450AC">
        <w:t>{</w:t>
      </w:r>
    </w:p>
    <w:p w14:paraId="5AB2820A" w14:textId="77777777" w:rsidR="00FB0F41" w:rsidRPr="00E450AC" w:rsidRDefault="00FB0F41" w:rsidP="00FB0F41">
      <w:pPr>
        <w:pStyle w:val="PL"/>
      </w:pPr>
      <w:r w:rsidRPr="00E450AC">
        <w:t xml:space="preserve">        common-r17                      </w:t>
      </w:r>
      <w:r w:rsidRPr="00E450AC">
        <w:rPr>
          <w:color w:val="993366"/>
        </w:rPr>
        <w:t>SEQUENCE</w:t>
      </w:r>
      <w:r w:rsidRPr="00E450AC">
        <w:t xml:space="preserve"> {</w:t>
      </w:r>
    </w:p>
    <w:p w14:paraId="0D33A768" w14:textId="77777777" w:rsidR="00FB0F41" w:rsidRPr="00E450AC" w:rsidRDefault="00FB0F41" w:rsidP="00FB0F41">
      <w:pPr>
        <w:pStyle w:val="PL"/>
      </w:pPr>
      <w:r w:rsidRPr="00E450AC">
        <w:t xml:space="preserve">            dci-Format4-0-r17               </w:t>
      </w:r>
      <w:r w:rsidRPr="00E450AC">
        <w:rPr>
          <w:color w:val="993366"/>
        </w:rPr>
        <w:t>SEQUENCE</w:t>
      </w:r>
      <w:r w:rsidRPr="00E450AC">
        <w:t xml:space="preserve"> {</w:t>
      </w:r>
    </w:p>
    <w:p w14:paraId="11A9F83B" w14:textId="77777777" w:rsidR="00FB0F41" w:rsidRPr="00E450AC" w:rsidRDefault="00FB0F41" w:rsidP="00FB0F41">
      <w:pPr>
        <w:pStyle w:val="PL"/>
      </w:pPr>
      <w:r w:rsidRPr="00E450AC">
        <w:t xml:space="preserve">                ...</w:t>
      </w:r>
    </w:p>
    <w:p w14:paraId="40A4B2C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6BFAE7" w14:textId="77777777" w:rsidR="00FB0F41" w:rsidRPr="00E450AC" w:rsidRDefault="00FB0F41" w:rsidP="00FB0F41">
      <w:pPr>
        <w:pStyle w:val="PL"/>
      </w:pPr>
      <w:r w:rsidRPr="00E450AC">
        <w:t xml:space="preserve">            dci-Format4-1-r17               </w:t>
      </w:r>
      <w:r w:rsidRPr="00E450AC">
        <w:rPr>
          <w:color w:val="993366"/>
        </w:rPr>
        <w:t>SEQUENCE</w:t>
      </w:r>
      <w:r w:rsidRPr="00E450AC">
        <w:t xml:space="preserve"> {</w:t>
      </w:r>
    </w:p>
    <w:p w14:paraId="0E852BA4" w14:textId="77777777" w:rsidR="00FB0F41" w:rsidRPr="00E450AC" w:rsidRDefault="00FB0F41" w:rsidP="00FB0F41">
      <w:pPr>
        <w:pStyle w:val="PL"/>
      </w:pPr>
      <w:r w:rsidRPr="00E450AC">
        <w:t xml:space="preserve">                ...</w:t>
      </w:r>
    </w:p>
    <w:p w14:paraId="25E7DD2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1B6826" w14:textId="77777777" w:rsidR="00FB0F41" w:rsidRPr="00E450AC" w:rsidRDefault="00FB0F41" w:rsidP="00FB0F41">
      <w:pPr>
        <w:pStyle w:val="PL"/>
      </w:pPr>
      <w:r w:rsidRPr="00E450AC">
        <w:t xml:space="preserve">            dci-Format4-2-r17               </w:t>
      </w:r>
      <w:r w:rsidRPr="00E450AC">
        <w:rPr>
          <w:color w:val="993366"/>
        </w:rPr>
        <w:t>SEQUENCE</w:t>
      </w:r>
      <w:r w:rsidRPr="00E450AC">
        <w:t xml:space="preserve"> {</w:t>
      </w:r>
    </w:p>
    <w:p w14:paraId="75774AE0" w14:textId="77777777" w:rsidR="00FB0F41" w:rsidRPr="00E450AC" w:rsidRDefault="00FB0F41" w:rsidP="00FB0F41">
      <w:pPr>
        <w:pStyle w:val="PL"/>
      </w:pPr>
      <w:r w:rsidRPr="00E450AC">
        <w:t xml:space="preserve">                ...</w:t>
      </w:r>
    </w:p>
    <w:p w14:paraId="7C8061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32A54A" w14:textId="77777777" w:rsidR="00FB0F41" w:rsidRPr="00E450AC" w:rsidRDefault="00FB0F41" w:rsidP="00FB0F41">
      <w:pPr>
        <w:pStyle w:val="PL"/>
      </w:pPr>
      <w:r w:rsidRPr="00E450AC">
        <w:t xml:space="preserve">            dci-Format4-1-AndFormat4-2-r17  </w:t>
      </w:r>
      <w:r w:rsidRPr="00E450AC">
        <w:rPr>
          <w:color w:val="993366"/>
        </w:rPr>
        <w:t>SEQUENCE</w:t>
      </w:r>
      <w:r w:rsidRPr="00E450AC">
        <w:t xml:space="preserve"> {</w:t>
      </w:r>
    </w:p>
    <w:p w14:paraId="05FBFE0C" w14:textId="77777777" w:rsidR="00FB0F41" w:rsidRPr="00E450AC" w:rsidRDefault="00FB0F41" w:rsidP="00FB0F41">
      <w:pPr>
        <w:pStyle w:val="PL"/>
      </w:pPr>
      <w:r w:rsidRPr="00E450AC">
        <w:t xml:space="preserve">                ...</w:t>
      </w:r>
    </w:p>
    <w:p w14:paraId="2F4DD6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3DB6CC" w14:textId="77777777" w:rsidR="00FB0F41" w:rsidRPr="00E450AC" w:rsidRDefault="00FB0F41" w:rsidP="00FB0F41">
      <w:pPr>
        <w:pStyle w:val="PL"/>
      </w:pPr>
      <w:r w:rsidRPr="00E450AC">
        <w:t xml:space="preserve">            dci-Format2-7-r17               </w:t>
      </w:r>
      <w:r w:rsidRPr="00E450AC">
        <w:rPr>
          <w:color w:val="993366"/>
        </w:rPr>
        <w:t>SEQUENCE</w:t>
      </w:r>
      <w:r w:rsidRPr="00E450AC">
        <w:t xml:space="preserve"> {</w:t>
      </w:r>
    </w:p>
    <w:p w14:paraId="529A98DC" w14:textId="77777777" w:rsidR="00FB0F41" w:rsidRPr="00E450AC" w:rsidRDefault="00FB0F41" w:rsidP="00FB0F41">
      <w:pPr>
        <w:pStyle w:val="PL"/>
      </w:pPr>
      <w:r w:rsidRPr="00E450AC">
        <w:t xml:space="preserve">                nrofCandidates-PEI-r17          </w:t>
      </w:r>
      <w:r w:rsidRPr="00E450AC">
        <w:rPr>
          <w:color w:val="993366"/>
        </w:rPr>
        <w:t>SEQUENCE</w:t>
      </w:r>
      <w:r w:rsidRPr="00E450AC">
        <w:t xml:space="preserve"> {</w:t>
      </w:r>
    </w:p>
    <w:p w14:paraId="0FE70737" w14:textId="77777777" w:rsidR="00FB0F41" w:rsidRPr="00E450AC" w:rsidRDefault="00FB0F41" w:rsidP="00FB0F41">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2D0C93E9" w14:textId="77777777" w:rsidR="00FB0F41" w:rsidRPr="00E450AC" w:rsidRDefault="00FB0F41" w:rsidP="00FB0F41">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56931DB2" w14:textId="77777777" w:rsidR="00FB0F41" w:rsidRPr="00E450AC" w:rsidRDefault="00FB0F41" w:rsidP="00FB0F41">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64E71D83" w14:textId="77777777" w:rsidR="00FB0F41" w:rsidRPr="00E450AC" w:rsidRDefault="00FB0F41" w:rsidP="00FB0F41">
      <w:pPr>
        <w:pStyle w:val="PL"/>
      </w:pPr>
      <w:r w:rsidRPr="00E450AC">
        <w:t xml:space="preserve">                },</w:t>
      </w:r>
    </w:p>
    <w:p w14:paraId="1164215B" w14:textId="77777777" w:rsidR="00FB0F41" w:rsidRPr="00E450AC" w:rsidRDefault="00FB0F41" w:rsidP="00FB0F41">
      <w:pPr>
        <w:pStyle w:val="PL"/>
      </w:pPr>
      <w:r w:rsidRPr="00E450AC">
        <w:t xml:space="preserve">                ...</w:t>
      </w:r>
    </w:p>
    <w:p w14:paraId="49604FB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DEE70A" w14:textId="77777777" w:rsidR="00FB0F41" w:rsidRPr="00E450AC" w:rsidRDefault="00FB0F41" w:rsidP="00FB0F41">
      <w:pPr>
        <w:pStyle w:val="PL"/>
      </w:pPr>
      <w:r w:rsidRPr="00E450AC">
        <w:t xml:space="preserve">        }</w:t>
      </w:r>
    </w:p>
    <w:p w14:paraId="1852300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408EAF0" w14:textId="77777777" w:rsidR="00FB0F41" w:rsidRPr="00E450AC" w:rsidRDefault="00FB0F41" w:rsidP="00FB0F41">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Cond DedicatedOnly</w:t>
      </w:r>
    </w:p>
    <w:p w14:paraId="0529B8BB" w14:textId="77777777" w:rsidR="00FB0F41" w:rsidRPr="00E450AC" w:rsidRDefault="00FB0F41" w:rsidP="00FB0F41">
      <w:pPr>
        <w:pStyle w:val="PL"/>
        <w:rPr>
          <w:color w:val="808080"/>
        </w:rPr>
      </w:pPr>
      <w:r w:rsidRPr="00E450AC">
        <w:t xml:space="preserve">    searchSpaceLinkingId-r17            </w:t>
      </w:r>
      <w:r w:rsidRPr="00E450AC">
        <w:rPr>
          <w:color w:val="993366"/>
        </w:rPr>
        <w:t>INTEGER</w:t>
      </w:r>
      <w:r w:rsidRPr="00E450AC">
        <w:t xml:space="preserve"> (0..maxNrofSearchSpacesLinks-1-r17)                     </w:t>
      </w:r>
      <w:r w:rsidRPr="00E450AC">
        <w:rPr>
          <w:color w:val="993366"/>
        </w:rPr>
        <w:t>OPTIONAL</w:t>
      </w:r>
      <w:r w:rsidRPr="00E450AC">
        <w:t xml:space="preserve">    </w:t>
      </w:r>
      <w:r w:rsidRPr="00E450AC">
        <w:rPr>
          <w:color w:val="808080"/>
        </w:rPr>
        <w:t>-- Cond DedicatedOnly</w:t>
      </w:r>
    </w:p>
    <w:p w14:paraId="2CA0929C" w14:textId="77777777" w:rsidR="00FB0F41" w:rsidRPr="00E450AC" w:rsidRDefault="00FB0F41" w:rsidP="00FB0F41">
      <w:pPr>
        <w:pStyle w:val="PL"/>
      </w:pPr>
      <w:r w:rsidRPr="00E450AC">
        <w:t>}</w:t>
      </w:r>
    </w:p>
    <w:p w14:paraId="272538C0" w14:textId="77777777" w:rsidR="00FB0F41" w:rsidRPr="00E450AC" w:rsidRDefault="00FB0F41" w:rsidP="00FB0F41">
      <w:pPr>
        <w:pStyle w:val="PL"/>
      </w:pPr>
    </w:p>
    <w:p w14:paraId="59FEDB91" w14:textId="77777777" w:rsidR="00FB0F41" w:rsidRPr="00E450AC" w:rsidRDefault="00FB0F41" w:rsidP="00FB0F41">
      <w:pPr>
        <w:pStyle w:val="PL"/>
      </w:pPr>
      <w:r w:rsidRPr="00E450AC">
        <w:t xml:space="preserve">SearchSpaceExt-v1800 ::=            </w:t>
      </w:r>
      <w:r w:rsidRPr="00E450AC">
        <w:rPr>
          <w:color w:val="993366"/>
        </w:rPr>
        <w:t>SEQUENCE</w:t>
      </w:r>
      <w:r w:rsidRPr="00E450AC">
        <w:t xml:space="preserve"> {</w:t>
      </w:r>
    </w:p>
    <w:p w14:paraId="213A1DE6" w14:textId="77777777" w:rsidR="00FB0F41" w:rsidRPr="00E450AC" w:rsidRDefault="00FB0F41" w:rsidP="00FB0F41">
      <w:pPr>
        <w:pStyle w:val="PL"/>
      </w:pPr>
      <w:r w:rsidRPr="00E450AC">
        <w:t xml:space="preserve">    searchSpaceType-r18                 </w:t>
      </w:r>
      <w:r w:rsidRPr="00E450AC">
        <w:rPr>
          <w:color w:val="993366"/>
        </w:rPr>
        <w:t>CHOICE</w:t>
      </w:r>
      <w:r w:rsidRPr="00E450AC">
        <w:t xml:space="preserve"> {</w:t>
      </w:r>
    </w:p>
    <w:p w14:paraId="4D99BA53" w14:textId="77777777" w:rsidR="00FB0F41" w:rsidRPr="00E450AC" w:rsidRDefault="00FB0F41" w:rsidP="00FB0F41">
      <w:pPr>
        <w:pStyle w:val="PL"/>
      </w:pPr>
      <w:r w:rsidRPr="00E450AC">
        <w:t xml:space="preserve">        common-r18                          </w:t>
      </w:r>
      <w:r w:rsidRPr="00E450AC">
        <w:rPr>
          <w:color w:val="993366"/>
        </w:rPr>
        <w:t>SEQUENCE</w:t>
      </w:r>
      <w:r w:rsidRPr="00E450AC">
        <w:t xml:space="preserve"> {</w:t>
      </w:r>
    </w:p>
    <w:p w14:paraId="1D8DDDB8" w14:textId="77777777" w:rsidR="00FB0F41" w:rsidRPr="00E450AC" w:rsidRDefault="00FB0F41" w:rsidP="00FB0F41">
      <w:pPr>
        <w:pStyle w:val="PL"/>
      </w:pPr>
      <w:r w:rsidRPr="00E450AC">
        <w:t xml:space="preserve">            dci-Format2-9-r18                   </w:t>
      </w:r>
      <w:r w:rsidRPr="00E450AC">
        <w:rPr>
          <w:color w:val="993366"/>
        </w:rPr>
        <w:t>SEQUENCE</w:t>
      </w:r>
      <w:r w:rsidRPr="00E450AC">
        <w:t xml:space="preserve"> {</w:t>
      </w:r>
    </w:p>
    <w:p w14:paraId="667F8DF8" w14:textId="77777777" w:rsidR="00FB0F41" w:rsidRPr="00E450AC" w:rsidRDefault="00FB0F41" w:rsidP="00FB0F41">
      <w:pPr>
        <w:pStyle w:val="PL"/>
      </w:pPr>
      <w:r w:rsidRPr="00E450AC">
        <w:t xml:space="preserve">                ...</w:t>
      </w:r>
    </w:p>
    <w:p w14:paraId="467650C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062C3A" w14:textId="77777777" w:rsidR="00FB0F41" w:rsidRPr="00E450AC" w:rsidRDefault="00FB0F41" w:rsidP="00FB0F41">
      <w:pPr>
        <w:pStyle w:val="PL"/>
      </w:pPr>
      <w:r w:rsidRPr="00E450AC">
        <w:t xml:space="preserve">            ...</w:t>
      </w:r>
    </w:p>
    <w:p w14:paraId="3BDB748D" w14:textId="77777777" w:rsidR="00FB0F41" w:rsidRPr="00E450AC" w:rsidRDefault="00FB0F41" w:rsidP="00FB0F41">
      <w:pPr>
        <w:pStyle w:val="PL"/>
      </w:pPr>
      <w:r w:rsidRPr="00E450AC">
        <w:t xml:space="preserve">        },</w:t>
      </w:r>
    </w:p>
    <w:p w14:paraId="6D132A00" w14:textId="77777777" w:rsidR="00FB0F41" w:rsidRPr="00E450AC" w:rsidRDefault="00FB0F41" w:rsidP="00FB0F41">
      <w:pPr>
        <w:pStyle w:val="PL"/>
      </w:pPr>
      <w:r w:rsidRPr="00E450AC">
        <w:t xml:space="preserve">        ue-Specific-r18                     </w:t>
      </w:r>
      <w:r w:rsidRPr="00E450AC">
        <w:rPr>
          <w:color w:val="993366"/>
        </w:rPr>
        <w:t>SEQUENCE</w:t>
      </w:r>
      <w:r w:rsidRPr="00E450AC">
        <w:t xml:space="preserve"> {</w:t>
      </w:r>
    </w:p>
    <w:p w14:paraId="133F279B" w14:textId="77777777" w:rsidR="00FB0F41" w:rsidRPr="00E450AC" w:rsidRDefault="00FB0F41" w:rsidP="00FB0F41">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78DF2478" w14:textId="77777777" w:rsidR="00FB0F41" w:rsidRPr="00E450AC" w:rsidRDefault="00FB0F41" w:rsidP="00FB0F41">
      <w:pPr>
        <w:pStyle w:val="PL"/>
      </w:pPr>
      <w:r w:rsidRPr="00E450AC">
        <w:t xml:space="preserve">            ...</w:t>
      </w:r>
    </w:p>
    <w:p w14:paraId="23871485" w14:textId="77777777" w:rsidR="00FB0F41" w:rsidRPr="00E450AC" w:rsidRDefault="00FB0F41" w:rsidP="00FB0F41">
      <w:pPr>
        <w:pStyle w:val="PL"/>
      </w:pPr>
      <w:r w:rsidRPr="00E450AC">
        <w:t xml:space="preserve">        }</w:t>
      </w:r>
    </w:p>
    <w:p w14:paraId="102AEE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175EE6" w14:textId="77777777" w:rsidR="00FB0F41" w:rsidRPr="00E450AC" w:rsidRDefault="00FB0F41" w:rsidP="00FB0F41">
      <w:pPr>
        <w:pStyle w:val="PL"/>
      </w:pPr>
      <w:r w:rsidRPr="00E450AC">
        <w:t>}</w:t>
      </w:r>
    </w:p>
    <w:p w14:paraId="4DA07B24" w14:textId="77777777" w:rsidR="00FB0F41" w:rsidRPr="00E450AC" w:rsidRDefault="00FB0F41" w:rsidP="00FB0F41">
      <w:pPr>
        <w:pStyle w:val="PL"/>
      </w:pPr>
    </w:p>
    <w:p w14:paraId="20A0E8E6" w14:textId="77777777" w:rsidR="00FB0F41" w:rsidRPr="00E450AC" w:rsidRDefault="00FB0F41" w:rsidP="00FB0F41">
      <w:pPr>
        <w:pStyle w:val="PL"/>
        <w:rPr>
          <w:color w:val="808080"/>
        </w:rPr>
      </w:pPr>
      <w:r w:rsidRPr="00E450AC">
        <w:rPr>
          <w:color w:val="808080"/>
        </w:rPr>
        <w:t>-- TAG-SEARCHSPACE-STOP</w:t>
      </w:r>
    </w:p>
    <w:p w14:paraId="58138AB5" w14:textId="77777777" w:rsidR="00FB0F41" w:rsidRPr="00E450AC" w:rsidRDefault="00FB0F41" w:rsidP="00FB0F41">
      <w:pPr>
        <w:pStyle w:val="PL"/>
        <w:rPr>
          <w:color w:val="808080"/>
        </w:rPr>
      </w:pPr>
      <w:r w:rsidRPr="00E450AC">
        <w:rPr>
          <w:color w:val="808080"/>
        </w:rPr>
        <w:t>-- ASN1STOP</w:t>
      </w:r>
    </w:p>
    <w:p w14:paraId="00BD2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37BA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97B9A" w14:textId="77777777" w:rsidR="00FB0F41" w:rsidRPr="002D3917" w:rsidRDefault="00FB0F41" w:rsidP="00B30F2E">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FB0F41" w:rsidRPr="002D3917" w14:paraId="7A50BE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07545F" w14:textId="77777777" w:rsidR="00FB0F41" w:rsidRPr="002D3917" w:rsidRDefault="00FB0F41" w:rsidP="00B30F2E">
            <w:pPr>
              <w:pStyle w:val="TAL"/>
              <w:rPr>
                <w:szCs w:val="22"/>
                <w:lang w:eastAsia="sv-SE"/>
              </w:rPr>
            </w:pPr>
            <w:r w:rsidRPr="002D3917">
              <w:rPr>
                <w:b/>
                <w:i/>
                <w:szCs w:val="22"/>
                <w:lang w:eastAsia="sv-SE"/>
              </w:rPr>
              <w:t>common</w:t>
            </w:r>
          </w:p>
          <w:p w14:paraId="473C95EF" w14:textId="77777777" w:rsidR="00FB0F41" w:rsidRPr="002D3917" w:rsidRDefault="00FB0F41" w:rsidP="00B30F2E">
            <w:pPr>
              <w:pStyle w:val="TAL"/>
              <w:rPr>
                <w:szCs w:val="22"/>
                <w:lang w:eastAsia="sv-SE"/>
              </w:rPr>
            </w:pPr>
            <w:r w:rsidRPr="002D3917">
              <w:rPr>
                <w:szCs w:val="22"/>
                <w:lang w:eastAsia="sv-SE"/>
              </w:rPr>
              <w:t>Configures this search space as common search space (CSS) and DCI formats to monitor.</w:t>
            </w:r>
          </w:p>
        </w:tc>
      </w:tr>
      <w:tr w:rsidR="00FB0F41" w:rsidRPr="002D3917" w14:paraId="009DF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C404A" w14:textId="77777777" w:rsidR="00FB0F41" w:rsidRPr="002D3917" w:rsidRDefault="00FB0F41" w:rsidP="00B30F2E">
            <w:pPr>
              <w:pStyle w:val="TAL"/>
              <w:rPr>
                <w:szCs w:val="22"/>
                <w:lang w:eastAsia="sv-SE"/>
              </w:rPr>
            </w:pPr>
            <w:r w:rsidRPr="002D3917">
              <w:rPr>
                <w:b/>
                <w:i/>
                <w:szCs w:val="22"/>
                <w:lang w:eastAsia="sv-SE"/>
              </w:rPr>
              <w:t>controlResourceSetId</w:t>
            </w:r>
          </w:p>
          <w:p w14:paraId="7EFB0FE6" w14:textId="77777777" w:rsidR="00FB0F41" w:rsidRPr="002D3917" w:rsidRDefault="00FB0F41" w:rsidP="00B30F2E">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Pr="002D3917">
              <w:rPr>
                <w:iCs/>
                <w:szCs w:val="22"/>
                <w:lang w:eastAsia="sv-SE"/>
              </w:rPr>
              <w:t xml:space="preserve"> except </w:t>
            </w:r>
            <w:r w:rsidRPr="002D3917">
              <w:rPr>
                <w:i/>
                <w:szCs w:val="22"/>
                <w:lang w:eastAsia="sv-SE"/>
              </w:rPr>
              <w:t xml:space="preserve">commonControlResourceSetExt </w:t>
            </w:r>
            <w:r w:rsidRPr="002D3917">
              <w:rPr>
                <w:iCs/>
                <w:szCs w:val="22"/>
                <w:lang w:eastAsia="sv-SE"/>
              </w:rPr>
              <w:t>which is configured by 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507114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43704" w14:textId="77777777" w:rsidR="00FB0F41" w:rsidRPr="002D3917" w:rsidRDefault="00FB0F41" w:rsidP="00B30F2E">
            <w:pPr>
              <w:pStyle w:val="TAL"/>
              <w:rPr>
                <w:rFonts w:eastAsia="SimSun"/>
                <w:b/>
                <w:bCs/>
                <w:i/>
                <w:iCs/>
                <w:lang w:eastAsia="sv-SE"/>
              </w:rPr>
            </w:pPr>
            <w:r w:rsidRPr="002D3917">
              <w:rPr>
                <w:rFonts w:eastAsia="SimSun"/>
                <w:b/>
                <w:bCs/>
                <w:i/>
                <w:iCs/>
                <w:lang w:eastAsia="sv-SE"/>
              </w:rPr>
              <w:t>dummy1, dummy2</w:t>
            </w:r>
          </w:p>
          <w:p w14:paraId="3F0F7E67" w14:textId="77777777" w:rsidR="00FB0F41" w:rsidRPr="002D3917" w:rsidRDefault="00FB0F41" w:rsidP="00B30F2E">
            <w:pPr>
              <w:pStyle w:val="TAL"/>
              <w:rPr>
                <w:lang w:eastAsia="sv-SE"/>
              </w:rPr>
            </w:pPr>
            <w:r w:rsidRPr="002D3917">
              <w:rPr>
                <w:rFonts w:eastAsia="SimSun"/>
                <w:lang w:eastAsia="sv-SE"/>
              </w:rPr>
              <w:t>This field is not used in the specification. If received it shall be ignored by the UE.</w:t>
            </w:r>
          </w:p>
        </w:tc>
      </w:tr>
      <w:tr w:rsidR="00FB0F41" w:rsidRPr="002D3917" w14:paraId="51DE56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F3F78" w14:textId="77777777" w:rsidR="00FB0F41" w:rsidRPr="002D3917" w:rsidRDefault="00FB0F41" w:rsidP="00B30F2E">
            <w:pPr>
              <w:pStyle w:val="TAL"/>
              <w:rPr>
                <w:szCs w:val="22"/>
                <w:lang w:eastAsia="sv-SE"/>
              </w:rPr>
            </w:pPr>
            <w:r w:rsidRPr="002D3917">
              <w:rPr>
                <w:b/>
                <w:i/>
                <w:szCs w:val="22"/>
                <w:lang w:eastAsia="sv-SE"/>
              </w:rPr>
              <w:t>dci-Format0-0-AndFormat1-0</w:t>
            </w:r>
          </w:p>
          <w:p w14:paraId="38A29FEF" w14:textId="77777777" w:rsidR="00FB0F41" w:rsidRPr="002D3917" w:rsidRDefault="00FB0F41" w:rsidP="00B30F2E">
            <w:pPr>
              <w:pStyle w:val="TAL"/>
              <w:rPr>
                <w:szCs w:val="22"/>
                <w:lang w:eastAsia="sv-SE"/>
              </w:rPr>
            </w:pPr>
            <w:r w:rsidRPr="002D3917">
              <w:rPr>
                <w:szCs w:val="22"/>
                <w:lang w:eastAsia="sv-SE"/>
              </w:rPr>
              <w:t>If configured, the UE monitors the DCI formats 0_0 and 1_0 according to TS 38.213 [13], clause 10.1.</w:t>
            </w:r>
          </w:p>
        </w:tc>
      </w:tr>
      <w:tr w:rsidR="00FB0F41" w:rsidRPr="002D3917" w14:paraId="0B4E70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10CC7" w14:textId="77777777" w:rsidR="00FB0F41" w:rsidRPr="002D3917" w:rsidRDefault="00FB0F41" w:rsidP="00B30F2E">
            <w:pPr>
              <w:pStyle w:val="TAL"/>
              <w:rPr>
                <w:szCs w:val="22"/>
                <w:lang w:eastAsia="sv-SE"/>
              </w:rPr>
            </w:pPr>
            <w:r w:rsidRPr="002D3917">
              <w:rPr>
                <w:b/>
                <w:i/>
                <w:szCs w:val="22"/>
                <w:lang w:eastAsia="sv-SE"/>
              </w:rPr>
              <w:t>dci-Format2-0</w:t>
            </w:r>
          </w:p>
          <w:p w14:paraId="12741B77" w14:textId="77777777" w:rsidR="00FB0F41" w:rsidRPr="002D3917" w:rsidRDefault="00FB0F41" w:rsidP="00B30F2E">
            <w:pPr>
              <w:pStyle w:val="TAL"/>
              <w:rPr>
                <w:szCs w:val="22"/>
                <w:lang w:eastAsia="sv-SE"/>
              </w:rPr>
            </w:pPr>
            <w:r w:rsidRPr="002D3917">
              <w:rPr>
                <w:szCs w:val="22"/>
                <w:lang w:eastAsia="sv-SE"/>
              </w:rPr>
              <w:t>If configured, UE monitors the DCI format 2_0 according to TS 38.213 [13], clause 10.1, 11.1.1.</w:t>
            </w:r>
          </w:p>
        </w:tc>
      </w:tr>
      <w:tr w:rsidR="00FB0F41" w:rsidRPr="002D3917" w14:paraId="53ADA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44C15C" w14:textId="77777777" w:rsidR="00FB0F41" w:rsidRPr="002D3917" w:rsidRDefault="00FB0F41" w:rsidP="00B30F2E">
            <w:pPr>
              <w:pStyle w:val="TAL"/>
              <w:rPr>
                <w:szCs w:val="22"/>
                <w:lang w:eastAsia="sv-SE"/>
              </w:rPr>
            </w:pPr>
            <w:r w:rsidRPr="002D3917">
              <w:rPr>
                <w:b/>
                <w:i/>
                <w:szCs w:val="22"/>
                <w:lang w:eastAsia="sv-SE"/>
              </w:rPr>
              <w:t>dci-Format2-1</w:t>
            </w:r>
          </w:p>
          <w:p w14:paraId="77BAC893" w14:textId="77777777" w:rsidR="00FB0F41" w:rsidRPr="002D3917" w:rsidRDefault="00FB0F41" w:rsidP="00B30F2E">
            <w:pPr>
              <w:pStyle w:val="TAL"/>
              <w:rPr>
                <w:szCs w:val="22"/>
                <w:lang w:eastAsia="sv-SE"/>
              </w:rPr>
            </w:pPr>
            <w:r w:rsidRPr="002D3917">
              <w:rPr>
                <w:szCs w:val="22"/>
                <w:lang w:eastAsia="sv-SE"/>
              </w:rPr>
              <w:t>If configured, UE monitors the DCI format 2_1 according to TS 38.213 [13], clause 10.1, 11.2.</w:t>
            </w:r>
          </w:p>
        </w:tc>
      </w:tr>
      <w:tr w:rsidR="00FB0F41" w:rsidRPr="002D3917" w14:paraId="430A06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EBE26B" w14:textId="77777777" w:rsidR="00FB0F41" w:rsidRPr="002D3917" w:rsidRDefault="00FB0F41" w:rsidP="00B30F2E">
            <w:pPr>
              <w:pStyle w:val="TAL"/>
              <w:rPr>
                <w:szCs w:val="22"/>
                <w:lang w:eastAsia="sv-SE"/>
              </w:rPr>
            </w:pPr>
            <w:r w:rsidRPr="002D3917">
              <w:rPr>
                <w:b/>
                <w:i/>
                <w:szCs w:val="22"/>
                <w:lang w:eastAsia="sv-SE"/>
              </w:rPr>
              <w:t>dci-Format2-2</w:t>
            </w:r>
          </w:p>
          <w:p w14:paraId="1C59FB4A" w14:textId="77777777" w:rsidR="00FB0F41" w:rsidRPr="002D3917" w:rsidRDefault="00FB0F41" w:rsidP="00B30F2E">
            <w:pPr>
              <w:pStyle w:val="TAL"/>
              <w:rPr>
                <w:szCs w:val="22"/>
                <w:lang w:eastAsia="sv-SE"/>
              </w:rPr>
            </w:pPr>
            <w:r w:rsidRPr="002D3917">
              <w:rPr>
                <w:szCs w:val="22"/>
                <w:lang w:eastAsia="sv-SE"/>
              </w:rPr>
              <w:t>If configured, UE monitors the DCI format 2_2 according to TS 38.213 [13], clause 10.1, 11.3.</w:t>
            </w:r>
          </w:p>
        </w:tc>
      </w:tr>
      <w:tr w:rsidR="00FB0F41" w:rsidRPr="002D3917" w14:paraId="7E48DD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E79D9" w14:textId="77777777" w:rsidR="00FB0F41" w:rsidRPr="002D3917" w:rsidRDefault="00FB0F41" w:rsidP="00B30F2E">
            <w:pPr>
              <w:pStyle w:val="TAL"/>
              <w:rPr>
                <w:szCs w:val="22"/>
                <w:lang w:eastAsia="sv-SE"/>
              </w:rPr>
            </w:pPr>
            <w:r w:rsidRPr="002D3917">
              <w:rPr>
                <w:b/>
                <w:i/>
                <w:szCs w:val="22"/>
                <w:lang w:eastAsia="sv-SE"/>
              </w:rPr>
              <w:t>dci-Format2-3</w:t>
            </w:r>
          </w:p>
          <w:p w14:paraId="44B5674D" w14:textId="77777777" w:rsidR="00FB0F41" w:rsidRPr="002D3917" w:rsidRDefault="00FB0F41" w:rsidP="00B30F2E">
            <w:pPr>
              <w:pStyle w:val="TAL"/>
              <w:rPr>
                <w:szCs w:val="22"/>
                <w:lang w:eastAsia="sv-SE"/>
              </w:rPr>
            </w:pPr>
            <w:r w:rsidRPr="002D3917">
              <w:rPr>
                <w:szCs w:val="22"/>
                <w:lang w:eastAsia="sv-SE"/>
              </w:rPr>
              <w:t>If configured, UE monitors the DCI format 2_3 according to TS 38.213 [13], clause 10.1, 11.4</w:t>
            </w:r>
          </w:p>
        </w:tc>
      </w:tr>
      <w:tr w:rsidR="00FB0F41" w:rsidRPr="002D3917" w14:paraId="64708C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607A25" w14:textId="77777777" w:rsidR="00FB0F41" w:rsidRPr="002D3917" w:rsidRDefault="00FB0F41" w:rsidP="00B30F2E">
            <w:pPr>
              <w:pStyle w:val="TAL"/>
              <w:rPr>
                <w:b/>
                <w:bCs/>
                <w:i/>
                <w:iCs/>
                <w:lang w:eastAsia="x-none"/>
              </w:rPr>
            </w:pPr>
            <w:r w:rsidRPr="002D3917">
              <w:rPr>
                <w:b/>
                <w:bCs/>
                <w:i/>
                <w:iCs/>
                <w:lang w:eastAsia="x-none"/>
              </w:rPr>
              <w:t>dci-Format2-4</w:t>
            </w:r>
          </w:p>
          <w:p w14:paraId="2C3ABCFA" w14:textId="77777777" w:rsidR="00FB0F41" w:rsidRPr="002D3917" w:rsidRDefault="00FB0F41" w:rsidP="00B30F2E">
            <w:pPr>
              <w:pStyle w:val="TAL"/>
              <w:rPr>
                <w:b/>
                <w:i/>
                <w:szCs w:val="22"/>
                <w:lang w:eastAsia="sv-SE"/>
              </w:rPr>
            </w:pPr>
            <w:r w:rsidRPr="002D3917">
              <w:rPr>
                <w:szCs w:val="22"/>
                <w:lang w:eastAsia="sv-SE"/>
              </w:rPr>
              <w:t>If configured, UE monitors the DCI format 2_4 according to TS 38.213 [13], clause 11.2A.</w:t>
            </w:r>
          </w:p>
        </w:tc>
      </w:tr>
      <w:tr w:rsidR="00FB0F41" w:rsidRPr="002D3917" w14:paraId="20C1D8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DE0C18" w14:textId="77777777" w:rsidR="00FB0F41" w:rsidRPr="002D3917" w:rsidRDefault="00FB0F41" w:rsidP="00B30F2E">
            <w:pPr>
              <w:pStyle w:val="TAL"/>
              <w:rPr>
                <w:szCs w:val="22"/>
                <w:lang w:eastAsia="sv-SE"/>
              </w:rPr>
            </w:pPr>
            <w:r w:rsidRPr="002D3917">
              <w:rPr>
                <w:b/>
                <w:i/>
                <w:szCs w:val="22"/>
                <w:lang w:eastAsia="sv-SE"/>
              </w:rPr>
              <w:t>dci-Format2-5</w:t>
            </w:r>
          </w:p>
          <w:p w14:paraId="7D82DF6A" w14:textId="77777777" w:rsidR="00FB0F41" w:rsidRPr="002D3917" w:rsidRDefault="00FB0F41" w:rsidP="00B30F2E">
            <w:pPr>
              <w:pStyle w:val="TAL"/>
              <w:rPr>
                <w:b/>
                <w:i/>
                <w:szCs w:val="22"/>
                <w:lang w:eastAsia="sv-SE"/>
              </w:rPr>
            </w:pPr>
            <w:r w:rsidRPr="002D3917">
              <w:rPr>
                <w:szCs w:val="22"/>
                <w:lang w:eastAsia="sv-SE"/>
              </w:rPr>
              <w:t>If configured, IAB-MT monitors the DCI format 2_5 according to TS 38.213 [13], clause 14.</w:t>
            </w:r>
          </w:p>
        </w:tc>
      </w:tr>
      <w:tr w:rsidR="00FB0F41" w:rsidRPr="002D3917" w14:paraId="7C3E2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C5FA0" w14:textId="77777777" w:rsidR="00FB0F41" w:rsidRPr="002D3917" w:rsidRDefault="00FB0F41" w:rsidP="00B30F2E">
            <w:pPr>
              <w:pStyle w:val="TAL"/>
              <w:rPr>
                <w:szCs w:val="22"/>
                <w:lang w:eastAsia="sv-SE"/>
              </w:rPr>
            </w:pPr>
            <w:r w:rsidRPr="002D3917">
              <w:rPr>
                <w:b/>
                <w:i/>
                <w:szCs w:val="22"/>
                <w:lang w:eastAsia="sv-SE"/>
              </w:rPr>
              <w:t>dci-Format2-6</w:t>
            </w:r>
          </w:p>
          <w:p w14:paraId="550D59E3" w14:textId="77777777" w:rsidR="00FB0F41" w:rsidRPr="002D3917" w:rsidRDefault="00FB0F41" w:rsidP="00B30F2E">
            <w:pPr>
              <w:pStyle w:val="TAL"/>
              <w:rPr>
                <w:szCs w:val="22"/>
                <w:lang w:eastAsia="sv-SE"/>
              </w:rPr>
            </w:pPr>
            <w:r w:rsidRPr="002D3917">
              <w:rPr>
                <w:szCs w:val="22"/>
                <w:lang w:eastAsia="sv-SE"/>
              </w:rPr>
              <w:t>If configured, UE monitors the DCI format 2_6 according to TS 38.213 [13], clause 10.1, 10.3. DCI format 2_6 can only be configured on the SpCell.</w:t>
            </w:r>
          </w:p>
        </w:tc>
      </w:tr>
      <w:tr w:rsidR="00FB0F41" w:rsidRPr="002D3917" w14:paraId="73167ED0" w14:textId="77777777" w:rsidTr="00B30F2E">
        <w:tc>
          <w:tcPr>
            <w:tcW w:w="14173" w:type="dxa"/>
            <w:tcBorders>
              <w:top w:val="single" w:sz="4" w:space="0" w:color="auto"/>
              <w:left w:val="single" w:sz="4" w:space="0" w:color="auto"/>
              <w:bottom w:val="single" w:sz="4" w:space="0" w:color="auto"/>
              <w:right w:val="single" w:sz="4" w:space="0" w:color="auto"/>
            </w:tcBorders>
          </w:tcPr>
          <w:p w14:paraId="7885518A"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2D961E55" w14:textId="77777777" w:rsidR="00FB0F41" w:rsidRPr="002D3917" w:rsidRDefault="00FB0F41" w:rsidP="00B30F2E">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FB0F41" w:rsidRPr="002D3917" w14:paraId="6F13F09C" w14:textId="77777777" w:rsidTr="00B30F2E">
        <w:tc>
          <w:tcPr>
            <w:tcW w:w="14173" w:type="dxa"/>
            <w:tcBorders>
              <w:top w:val="single" w:sz="4" w:space="0" w:color="auto"/>
              <w:left w:val="single" w:sz="4" w:space="0" w:color="auto"/>
              <w:bottom w:val="single" w:sz="4" w:space="0" w:color="auto"/>
              <w:right w:val="single" w:sz="4" w:space="0" w:color="auto"/>
            </w:tcBorders>
          </w:tcPr>
          <w:p w14:paraId="410BECE5"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018BE66F" w14:textId="77777777" w:rsidR="00FB0F41" w:rsidRPr="002D3917" w:rsidRDefault="00FB0F41" w:rsidP="00B30F2E">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 DCI format 2_9 can be configured on only one cell in the cell group.</w:t>
            </w:r>
          </w:p>
        </w:tc>
      </w:tr>
      <w:tr w:rsidR="00FB0F41" w:rsidRPr="002D3917" w14:paraId="1F36F54F" w14:textId="77777777" w:rsidTr="00B30F2E">
        <w:tc>
          <w:tcPr>
            <w:tcW w:w="14173" w:type="dxa"/>
            <w:tcBorders>
              <w:top w:val="single" w:sz="4" w:space="0" w:color="auto"/>
              <w:left w:val="single" w:sz="4" w:space="0" w:color="auto"/>
              <w:bottom w:val="single" w:sz="4" w:space="0" w:color="auto"/>
              <w:right w:val="single" w:sz="4" w:space="0" w:color="auto"/>
            </w:tcBorders>
          </w:tcPr>
          <w:p w14:paraId="6B028B07" w14:textId="77777777" w:rsidR="00FB0F41" w:rsidRPr="002D3917" w:rsidRDefault="00FB0F41" w:rsidP="00B30F2E">
            <w:pPr>
              <w:pStyle w:val="TAL"/>
              <w:rPr>
                <w:b/>
                <w:i/>
                <w:szCs w:val="22"/>
                <w:lang w:eastAsia="sv-SE"/>
              </w:rPr>
            </w:pPr>
            <w:r w:rsidRPr="002D3917">
              <w:rPr>
                <w:b/>
                <w:i/>
                <w:szCs w:val="22"/>
                <w:lang w:eastAsia="sv-SE"/>
              </w:rPr>
              <w:t>dci-Format4-0</w:t>
            </w:r>
          </w:p>
          <w:p w14:paraId="5B9C88BF" w14:textId="77777777" w:rsidR="00FB0F41" w:rsidRPr="002D3917" w:rsidRDefault="00FB0F41" w:rsidP="00B30F2E">
            <w:pPr>
              <w:pStyle w:val="TAL"/>
              <w:rPr>
                <w:b/>
                <w:i/>
                <w:szCs w:val="22"/>
                <w:lang w:eastAsia="sv-SE"/>
              </w:rPr>
            </w:pPr>
            <w:r w:rsidRPr="002D3917">
              <w:rPr>
                <w:szCs w:val="22"/>
                <w:lang w:eastAsia="sv-SE"/>
              </w:rPr>
              <w:t>If configured, the UE monitors the DCI format 4_0 with CRC scrambled by MCCH-RNTI/G-RNTI according to TS 38.213 [13], clause [10.1].</w:t>
            </w:r>
          </w:p>
        </w:tc>
      </w:tr>
      <w:tr w:rsidR="00FB0F41" w:rsidRPr="002D3917" w14:paraId="20E6E814" w14:textId="77777777" w:rsidTr="00B30F2E">
        <w:tc>
          <w:tcPr>
            <w:tcW w:w="14173" w:type="dxa"/>
            <w:tcBorders>
              <w:top w:val="single" w:sz="4" w:space="0" w:color="auto"/>
              <w:left w:val="single" w:sz="4" w:space="0" w:color="auto"/>
              <w:bottom w:val="single" w:sz="4" w:space="0" w:color="auto"/>
              <w:right w:val="single" w:sz="4" w:space="0" w:color="auto"/>
            </w:tcBorders>
          </w:tcPr>
          <w:p w14:paraId="1A6D9D16" w14:textId="77777777" w:rsidR="00FB0F41" w:rsidRPr="002D3917" w:rsidRDefault="00FB0F41" w:rsidP="00B30F2E">
            <w:pPr>
              <w:pStyle w:val="TAL"/>
              <w:rPr>
                <w:b/>
                <w:i/>
                <w:szCs w:val="22"/>
                <w:lang w:eastAsia="sv-SE"/>
              </w:rPr>
            </w:pPr>
            <w:r w:rsidRPr="002D3917">
              <w:rPr>
                <w:b/>
                <w:i/>
                <w:szCs w:val="22"/>
                <w:lang w:eastAsia="sv-SE"/>
              </w:rPr>
              <w:t>dci-Format4-1-AndFormat4-2</w:t>
            </w:r>
          </w:p>
          <w:p w14:paraId="7A30101B" w14:textId="77777777" w:rsidR="00FB0F41" w:rsidRPr="002D3917" w:rsidRDefault="00FB0F41" w:rsidP="00B30F2E">
            <w:pPr>
              <w:pStyle w:val="TAL"/>
              <w:rPr>
                <w:b/>
                <w:i/>
                <w:szCs w:val="22"/>
                <w:lang w:eastAsia="sv-SE"/>
              </w:rPr>
            </w:pPr>
            <w:r w:rsidRPr="002D3917">
              <w:rPr>
                <w:szCs w:val="22"/>
                <w:lang w:eastAsia="sv-SE"/>
              </w:rPr>
              <w:t>If configured, the UE monitors the DCI format 4_1 and 4_2 with CRC scrambled by G-RNTI/G-CS-RNTI according to TS 38.213 [13], clause [11.1].</w:t>
            </w:r>
          </w:p>
        </w:tc>
      </w:tr>
      <w:tr w:rsidR="00FB0F41" w:rsidRPr="002D3917" w14:paraId="6409504D" w14:textId="77777777" w:rsidTr="00B30F2E">
        <w:tc>
          <w:tcPr>
            <w:tcW w:w="14173" w:type="dxa"/>
            <w:tcBorders>
              <w:top w:val="single" w:sz="4" w:space="0" w:color="auto"/>
              <w:left w:val="single" w:sz="4" w:space="0" w:color="auto"/>
              <w:bottom w:val="single" w:sz="4" w:space="0" w:color="auto"/>
              <w:right w:val="single" w:sz="4" w:space="0" w:color="auto"/>
            </w:tcBorders>
          </w:tcPr>
          <w:p w14:paraId="5561FBF0" w14:textId="77777777" w:rsidR="00FB0F41" w:rsidRPr="002D3917" w:rsidRDefault="00FB0F41" w:rsidP="00B30F2E">
            <w:pPr>
              <w:pStyle w:val="TAL"/>
              <w:rPr>
                <w:b/>
                <w:i/>
                <w:szCs w:val="22"/>
                <w:lang w:eastAsia="sv-SE"/>
              </w:rPr>
            </w:pPr>
            <w:r w:rsidRPr="002D3917">
              <w:rPr>
                <w:b/>
                <w:i/>
                <w:szCs w:val="22"/>
                <w:lang w:eastAsia="sv-SE"/>
              </w:rPr>
              <w:t>dci-Format4-1</w:t>
            </w:r>
          </w:p>
          <w:p w14:paraId="2B0B1AA1" w14:textId="77777777" w:rsidR="00FB0F41" w:rsidRPr="002D3917" w:rsidRDefault="00FB0F41" w:rsidP="00B30F2E">
            <w:pPr>
              <w:pStyle w:val="TAL"/>
              <w:rPr>
                <w:b/>
                <w:i/>
                <w:szCs w:val="22"/>
                <w:lang w:eastAsia="sv-SE"/>
              </w:rPr>
            </w:pPr>
            <w:r w:rsidRPr="002D3917">
              <w:rPr>
                <w:szCs w:val="22"/>
                <w:lang w:eastAsia="sv-SE"/>
              </w:rPr>
              <w:t>If configured, the UE monitors the DCI format 4_1 with CRC scrambled by G-RNTI/G-CS-RNTI according to TS 38.213 [13], clause [10.1].</w:t>
            </w:r>
          </w:p>
        </w:tc>
      </w:tr>
      <w:tr w:rsidR="00FB0F41" w:rsidRPr="002D3917" w14:paraId="0EBCCD69" w14:textId="77777777" w:rsidTr="00B30F2E">
        <w:tc>
          <w:tcPr>
            <w:tcW w:w="14173" w:type="dxa"/>
            <w:tcBorders>
              <w:top w:val="single" w:sz="4" w:space="0" w:color="auto"/>
              <w:left w:val="single" w:sz="4" w:space="0" w:color="auto"/>
              <w:bottom w:val="single" w:sz="4" w:space="0" w:color="auto"/>
              <w:right w:val="single" w:sz="4" w:space="0" w:color="auto"/>
            </w:tcBorders>
          </w:tcPr>
          <w:p w14:paraId="545A948E" w14:textId="77777777" w:rsidR="00FB0F41" w:rsidRPr="002D3917" w:rsidRDefault="00FB0F41" w:rsidP="00B30F2E">
            <w:pPr>
              <w:pStyle w:val="TAL"/>
              <w:rPr>
                <w:szCs w:val="22"/>
                <w:lang w:eastAsia="sv-SE"/>
              </w:rPr>
            </w:pPr>
            <w:r w:rsidRPr="002D3917">
              <w:rPr>
                <w:b/>
                <w:i/>
                <w:szCs w:val="22"/>
                <w:lang w:eastAsia="sv-SE"/>
              </w:rPr>
              <w:t>dci-Format4-2</w:t>
            </w:r>
          </w:p>
          <w:p w14:paraId="3201EBB8" w14:textId="77777777" w:rsidR="00FB0F41" w:rsidRPr="002D3917" w:rsidRDefault="00FB0F41" w:rsidP="00B30F2E">
            <w:pPr>
              <w:pStyle w:val="TAL"/>
              <w:rPr>
                <w:b/>
                <w:i/>
                <w:szCs w:val="22"/>
                <w:lang w:eastAsia="sv-SE"/>
              </w:rPr>
            </w:pPr>
            <w:r w:rsidRPr="002D3917">
              <w:rPr>
                <w:szCs w:val="22"/>
                <w:lang w:eastAsia="sv-SE"/>
              </w:rPr>
              <w:t>If configured, the UE monitors the DCI format 4_2 with CRC scrambled by G-RNTI/G-CS-RNTI according to TS 38.213 [13], clause [10.1].</w:t>
            </w:r>
          </w:p>
        </w:tc>
      </w:tr>
      <w:tr w:rsidR="00FB0F41" w:rsidRPr="002D3917" w14:paraId="001622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0E745" w14:textId="77777777" w:rsidR="00FB0F41" w:rsidRPr="002D3917" w:rsidRDefault="00FB0F41" w:rsidP="00B30F2E">
            <w:pPr>
              <w:pStyle w:val="TAL"/>
              <w:rPr>
                <w:szCs w:val="22"/>
                <w:lang w:eastAsia="sv-SE"/>
              </w:rPr>
            </w:pPr>
            <w:r w:rsidRPr="002D3917">
              <w:rPr>
                <w:b/>
                <w:i/>
                <w:szCs w:val="22"/>
                <w:lang w:eastAsia="sv-SE"/>
              </w:rPr>
              <w:t>dci-Formats</w:t>
            </w:r>
          </w:p>
          <w:p w14:paraId="15552FC4" w14:textId="77777777" w:rsidR="00FB0F41" w:rsidRPr="002D3917" w:rsidRDefault="00FB0F41" w:rsidP="00B30F2E">
            <w:pPr>
              <w:pStyle w:val="TAL"/>
              <w:rPr>
                <w:szCs w:val="22"/>
                <w:lang w:eastAsia="sv-SE"/>
              </w:rPr>
            </w:pPr>
            <w:r w:rsidRPr="002D3917">
              <w:rPr>
                <w:szCs w:val="22"/>
                <w:lang w:eastAsia="sv-SE"/>
              </w:rPr>
              <w:t>Indicates whether the UE monitors in this USS for DCI formats 0-0 and 1-0 or for formats 0-1 and 1-1.</w:t>
            </w:r>
          </w:p>
        </w:tc>
      </w:tr>
      <w:tr w:rsidR="00FB0F41" w:rsidRPr="002D3917" w14:paraId="56896D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D5B0E" w14:textId="77777777" w:rsidR="00FB0F41" w:rsidRPr="002D3917" w:rsidRDefault="00FB0F41" w:rsidP="00B30F2E">
            <w:pPr>
              <w:pStyle w:val="TAL"/>
              <w:rPr>
                <w:b/>
                <w:i/>
                <w:szCs w:val="22"/>
                <w:lang w:eastAsia="sv-SE"/>
              </w:rPr>
            </w:pPr>
            <w:r w:rsidRPr="002D3917">
              <w:rPr>
                <w:b/>
                <w:i/>
                <w:szCs w:val="22"/>
                <w:lang w:eastAsia="sv-SE"/>
              </w:rPr>
              <w:t>dci-FormatsExt</w:t>
            </w:r>
          </w:p>
          <w:p w14:paraId="08DB0CDF" w14:textId="77777777" w:rsidR="00FB0F41" w:rsidRPr="002D3917" w:rsidRDefault="00FB0F41" w:rsidP="00B30F2E">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Pr="002D3917">
              <w:t xml:space="preserve"> This field is not configured for operation</w:t>
            </w:r>
            <w:r w:rsidRPr="002D3917">
              <w:rPr>
                <w:rFonts w:cs="Arial"/>
                <w:szCs w:val="22"/>
                <w:lang w:eastAsia="sv-SE"/>
              </w:rPr>
              <w:t xml:space="preserve"> with shared spectrum channel access in this release</w:t>
            </w:r>
            <w:r w:rsidRPr="002D3917">
              <w:rPr>
                <w:i/>
                <w:iCs/>
              </w:rPr>
              <w:t>.</w:t>
            </w:r>
          </w:p>
        </w:tc>
      </w:tr>
      <w:tr w:rsidR="00FB0F41" w:rsidRPr="002D3917" w14:paraId="68EBC626" w14:textId="77777777" w:rsidTr="00B30F2E">
        <w:tc>
          <w:tcPr>
            <w:tcW w:w="14173" w:type="dxa"/>
            <w:tcBorders>
              <w:top w:val="single" w:sz="4" w:space="0" w:color="auto"/>
              <w:left w:val="single" w:sz="4" w:space="0" w:color="auto"/>
              <w:bottom w:val="single" w:sz="4" w:space="0" w:color="auto"/>
              <w:right w:val="single" w:sz="4" w:space="0" w:color="auto"/>
            </w:tcBorders>
          </w:tcPr>
          <w:p w14:paraId="713E7553" w14:textId="77777777" w:rsidR="00FB0F41" w:rsidRPr="002D3917" w:rsidRDefault="00FB0F41" w:rsidP="00B30F2E">
            <w:pPr>
              <w:pStyle w:val="TAL"/>
              <w:rPr>
                <w:b/>
                <w:bCs/>
                <w:i/>
                <w:iCs/>
                <w:lang w:eastAsia="sv-SE"/>
              </w:rPr>
            </w:pPr>
            <w:r w:rsidRPr="002D3917">
              <w:rPr>
                <w:b/>
                <w:bCs/>
                <w:i/>
                <w:iCs/>
                <w:lang w:eastAsia="sv-SE"/>
              </w:rPr>
              <w:lastRenderedPageBreak/>
              <w:t>dci-FormatsMC</w:t>
            </w:r>
          </w:p>
          <w:p w14:paraId="0427DCD4" w14:textId="77777777" w:rsidR="00FB0F41" w:rsidRPr="002D3917" w:rsidRDefault="00FB0F41" w:rsidP="00B30F2E">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084F653F" w14:textId="77777777" w:rsidR="00FB0F41" w:rsidRPr="002D3917" w:rsidRDefault="00FB0F41" w:rsidP="00B30F2E">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B0F41" w:rsidRPr="002D3917" w14:paraId="3B9C7541" w14:textId="77777777" w:rsidTr="00B30F2E">
        <w:tc>
          <w:tcPr>
            <w:tcW w:w="14173" w:type="dxa"/>
            <w:tcBorders>
              <w:top w:val="single" w:sz="4" w:space="0" w:color="auto"/>
              <w:left w:val="single" w:sz="4" w:space="0" w:color="auto"/>
              <w:bottom w:val="single" w:sz="4" w:space="0" w:color="auto"/>
              <w:right w:val="single" w:sz="4" w:space="0" w:color="auto"/>
            </w:tcBorders>
          </w:tcPr>
          <w:p w14:paraId="381D9CB6" w14:textId="77777777" w:rsidR="00FB0F41" w:rsidRPr="002D3917" w:rsidRDefault="00FB0F41" w:rsidP="00B30F2E">
            <w:pPr>
              <w:pStyle w:val="TAL"/>
              <w:rPr>
                <w:b/>
                <w:bCs/>
                <w:i/>
                <w:iCs/>
              </w:rPr>
            </w:pPr>
            <w:r w:rsidRPr="002D3917">
              <w:rPr>
                <w:b/>
                <w:bCs/>
                <w:i/>
                <w:iCs/>
              </w:rPr>
              <w:t>dci-Formats-MT</w:t>
            </w:r>
          </w:p>
          <w:p w14:paraId="6311C416" w14:textId="77777777" w:rsidR="00FB0F41" w:rsidRPr="002D3917" w:rsidRDefault="00FB0F41" w:rsidP="00B30F2E">
            <w:pPr>
              <w:pStyle w:val="TAL"/>
              <w:rPr>
                <w:b/>
                <w:i/>
                <w:szCs w:val="22"/>
                <w:lang w:eastAsia="sv-SE"/>
              </w:rPr>
            </w:pPr>
            <w:r w:rsidRPr="002D3917">
              <w:t>Indicates whether the IAB-MT monitors the DCI formats 2-5 according to TS 38.213 [13], clause 14.</w:t>
            </w:r>
          </w:p>
        </w:tc>
      </w:tr>
      <w:tr w:rsidR="00FB0F41" w:rsidRPr="002D3917" w14:paraId="64130F0C" w14:textId="77777777" w:rsidTr="00B30F2E">
        <w:tc>
          <w:tcPr>
            <w:tcW w:w="14173" w:type="dxa"/>
            <w:tcBorders>
              <w:top w:val="single" w:sz="4" w:space="0" w:color="auto"/>
              <w:left w:val="single" w:sz="4" w:space="0" w:color="auto"/>
              <w:bottom w:val="single" w:sz="4" w:space="0" w:color="auto"/>
              <w:right w:val="single" w:sz="4" w:space="0" w:color="auto"/>
            </w:tcBorders>
          </w:tcPr>
          <w:p w14:paraId="7C4B22B7" w14:textId="77777777" w:rsidR="00FB0F41" w:rsidRPr="002D3917" w:rsidRDefault="00FB0F41" w:rsidP="00B30F2E">
            <w:pPr>
              <w:pStyle w:val="TAL"/>
              <w:rPr>
                <w:b/>
                <w:bCs/>
                <w:i/>
                <w:iCs/>
              </w:rPr>
            </w:pPr>
            <w:r w:rsidRPr="002D3917">
              <w:rPr>
                <w:b/>
                <w:bCs/>
                <w:i/>
                <w:iCs/>
              </w:rPr>
              <w:t>dci-FormatsNCR</w:t>
            </w:r>
          </w:p>
          <w:p w14:paraId="697FBA18" w14:textId="77777777" w:rsidR="00FB0F41" w:rsidRPr="002D3917" w:rsidRDefault="00FB0F41" w:rsidP="00B30F2E">
            <w:pPr>
              <w:pStyle w:val="TAL"/>
              <w:rPr>
                <w:b/>
                <w:bCs/>
                <w:i/>
                <w:iCs/>
              </w:rPr>
            </w:pPr>
            <w:r w:rsidRPr="002D3917">
              <w:t>Indicates whether the NCR-MT monitors the DCI formats 2-8 according to TS 38.213 [13], clause 20.</w:t>
            </w:r>
          </w:p>
        </w:tc>
      </w:tr>
      <w:tr w:rsidR="00FB0F41" w:rsidRPr="002D3917" w14:paraId="69B4E6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2184" w14:textId="77777777" w:rsidR="00FB0F41" w:rsidRPr="002D3917" w:rsidRDefault="00FB0F41" w:rsidP="00B30F2E">
            <w:pPr>
              <w:pStyle w:val="TAL"/>
              <w:rPr>
                <w:b/>
                <w:bCs/>
                <w:i/>
                <w:iCs/>
                <w:lang w:eastAsia="sv-SE"/>
              </w:rPr>
            </w:pPr>
            <w:r w:rsidRPr="002D3917">
              <w:rPr>
                <w:b/>
                <w:bCs/>
                <w:i/>
                <w:iCs/>
                <w:lang w:eastAsia="sv-SE"/>
              </w:rPr>
              <w:t>dci-FormatsSL</w:t>
            </w:r>
          </w:p>
          <w:p w14:paraId="73539CD7" w14:textId="77777777" w:rsidR="00FB0F41" w:rsidRPr="002D3917" w:rsidRDefault="00FB0F41" w:rsidP="00B30F2E">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FB0F41" w:rsidRPr="002D3917" w14:paraId="0706BFD7" w14:textId="77777777" w:rsidTr="00B30F2E">
        <w:tc>
          <w:tcPr>
            <w:tcW w:w="14173" w:type="dxa"/>
            <w:tcBorders>
              <w:top w:val="single" w:sz="4" w:space="0" w:color="auto"/>
              <w:left w:val="single" w:sz="4" w:space="0" w:color="auto"/>
              <w:bottom w:val="single" w:sz="4" w:space="0" w:color="auto"/>
              <w:right w:val="single" w:sz="4" w:space="0" w:color="auto"/>
            </w:tcBorders>
          </w:tcPr>
          <w:p w14:paraId="5C06581A" w14:textId="77777777" w:rsidR="00FB0F41" w:rsidRPr="002D3917" w:rsidRDefault="00FB0F41" w:rsidP="00B30F2E">
            <w:pPr>
              <w:pStyle w:val="TAL"/>
              <w:rPr>
                <w:b/>
                <w:bCs/>
                <w:i/>
                <w:iCs/>
              </w:rPr>
            </w:pPr>
            <w:r w:rsidRPr="002D3917">
              <w:rPr>
                <w:b/>
                <w:bCs/>
                <w:i/>
                <w:iCs/>
              </w:rPr>
              <w:t>dci-FormatsSL-PRS</w:t>
            </w:r>
          </w:p>
          <w:p w14:paraId="7A6EC84A" w14:textId="77777777" w:rsidR="00FB0F41" w:rsidRPr="002D3917" w:rsidRDefault="00FB0F41" w:rsidP="00B30F2E">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FB0F41" w:rsidRPr="002D3917" w14:paraId="3C6155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FA3F73" w14:textId="77777777" w:rsidR="00FB0F41" w:rsidRPr="002D3917" w:rsidRDefault="00FB0F41" w:rsidP="00B30F2E">
            <w:pPr>
              <w:pStyle w:val="TAL"/>
              <w:rPr>
                <w:szCs w:val="22"/>
                <w:lang w:eastAsia="sv-SE"/>
              </w:rPr>
            </w:pPr>
            <w:r w:rsidRPr="002D3917">
              <w:rPr>
                <w:b/>
                <w:i/>
                <w:szCs w:val="22"/>
                <w:lang w:eastAsia="sv-SE"/>
              </w:rPr>
              <w:t>duration</w:t>
            </w:r>
          </w:p>
          <w:p w14:paraId="2360D5ED" w14:textId="77777777" w:rsidR="00FB0F41" w:rsidRPr="002D3917" w:rsidRDefault="00FB0F41" w:rsidP="00B30F2E">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54FBB2F2" w14:textId="77777777" w:rsidR="00FB0F41" w:rsidRPr="002D3917" w:rsidRDefault="00FB0F41" w:rsidP="00B30F2E">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570CE38D" w14:textId="77777777" w:rsidR="00FB0F41" w:rsidRPr="002D3917" w:rsidRDefault="00FB0F41" w:rsidP="00B30F2E">
            <w:pPr>
              <w:pStyle w:val="TAL"/>
              <w:rPr>
                <w:sz w:val="16"/>
                <w:lang w:eastAsia="sv-SE"/>
              </w:rPr>
            </w:pPr>
          </w:p>
          <w:p w14:paraId="248278CF" w14:textId="77777777" w:rsidR="00FB0F41" w:rsidRPr="002D3917" w:rsidRDefault="00FB0F41" w:rsidP="00B30F2E">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FB0F41" w:rsidRPr="002D3917" w14:paraId="094395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72598" w14:textId="77777777" w:rsidR="00FB0F41" w:rsidRPr="002D3917" w:rsidRDefault="00FB0F41" w:rsidP="00B30F2E">
            <w:pPr>
              <w:pStyle w:val="TAL"/>
              <w:rPr>
                <w:szCs w:val="22"/>
                <w:lang w:eastAsia="sv-SE"/>
              </w:rPr>
            </w:pPr>
            <w:r w:rsidRPr="002D3917">
              <w:rPr>
                <w:b/>
                <w:i/>
                <w:szCs w:val="22"/>
                <w:lang w:eastAsia="sv-SE"/>
              </w:rPr>
              <w:t>freqMonitorLocations</w:t>
            </w:r>
          </w:p>
          <w:p w14:paraId="61DA2829" w14:textId="77777777" w:rsidR="00FB0F41" w:rsidRPr="002D3917" w:rsidRDefault="00FB0F41" w:rsidP="00B30F2E">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FB0F41" w:rsidRPr="002D3917" w14:paraId="254AE9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C9324" w14:textId="77777777" w:rsidR="00FB0F41" w:rsidRPr="002D3917" w:rsidRDefault="00FB0F41" w:rsidP="00B30F2E">
            <w:pPr>
              <w:pStyle w:val="TAL"/>
              <w:rPr>
                <w:szCs w:val="22"/>
                <w:lang w:eastAsia="sv-SE"/>
              </w:rPr>
            </w:pPr>
            <w:r w:rsidRPr="002D3917">
              <w:rPr>
                <w:b/>
                <w:i/>
                <w:szCs w:val="22"/>
                <w:lang w:eastAsia="sv-SE"/>
              </w:rPr>
              <w:lastRenderedPageBreak/>
              <w:t>monitoringSlotPeriodicityAndOffset</w:t>
            </w:r>
          </w:p>
          <w:p w14:paraId="5D658D7D" w14:textId="77777777" w:rsidR="00FB0F41" w:rsidRPr="002D3917" w:rsidRDefault="00FB0F41" w:rsidP="00B30F2E">
            <w:pPr>
              <w:pStyle w:val="TAL"/>
              <w:rPr>
                <w:szCs w:val="22"/>
                <w:lang w:eastAsia="sv-SE"/>
              </w:rPr>
            </w:pPr>
            <w:r w:rsidRPr="002D3917">
              <w:rPr>
                <w:szCs w:val="22"/>
                <w:lang w:eastAsia="sv-SE"/>
              </w:rPr>
              <w:t>Slots for PDCCH Monitoring configured as periodicity and offset.</w:t>
            </w:r>
          </w:p>
          <w:p w14:paraId="1BF1E435" w14:textId="77777777" w:rsidR="00FB0F41" w:rsidRPr="002D3917" w:rsidRDefault="00FB0F41" w:rsidP="00B30F2E">
            <w:pPr>
              <w:pStyle w:val="TAL"/>
              <w:rPr>
                <w:szCs w:val="22"/>
                <w:lang w:eastAsia="sv-SE"/>
              </w:rPr>
            </w:pPr>
            <w:r w:rsidRPr="002D3917">
              <w:rPr>
                <w:szCs w:val="22"/>
                <w:lang w:eastAsia="sv-SE"/>
              </w:rPr>
              <w:t>For SCS 15, 30, 60, and 120 kHz and if the UE is configured to monitor:</w:t>
            </w:r>
          </w:p>
          <w:p w14:paraId="29CC847F" w14:textId="77777777" w:rsidR="00FB0F41" w:rsidRPr="002D3917" w:rsidRDefault="00FB0F41" w:rsidP="00B30F2E">
            <w:pPr>
              <w:pStyle w:val="TAL"/>
              <w:rPr>
                <w:szCs w:val="22"/>
                <w:lang w:eastAsia="sv-SE"/>
              </w:rPr>
            </w:pPr>
            <w:r w:rsidRPr="002D3917">
              <w:rPr>
                <w:szCs w:val="22"/>
                <w:lang w:eastAsia="sv-SE"/>
              </w:rPr>
              <w:t>- DCI format 2_1, only the values 'sl1', 'sl2' or 'sl4' are applicable.</w:t>
            </w:r>
          </w:p>
          <w:p w14:paraId="2603BB4E" w14:textId="77777777" w:rsidR="00FB0F41" w:rsidRPr="002D3917" w:rsidRDefault="00FB0F41" w:rsidP="00B30F2E">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78355787" w14:textId="77777777" w:rsidR="00FB0F41" w:rsidRPr="002D3917" w:rsidRDefault="00FB0F41" w:rsidP="00B30F2E">
            <w:pPr>
              <w:pStyle w:val="TAL"/>
              <w:rPr>
                <w:szCs w:val="22"/>
                <w:lang w:eastAsia="sv-SE"/>
              </w:rPr>
            </w:pPr>
            <w:r w:rsidRPr="002D3917">
              <w:rPr>
                <w:szCs w:val="22"/>
                <w:lang w:eastAsia="sv-SE"/>
              </w:rPr>
              <w:t>- DCI format 2_4, only the values 'sl1', 'sl2', 'sl4', 'sl5', 'sl8' and 'sl10' are applicable.</w:t>
            </w:r>
          </w:p>
          <w:p w14:paraId="316BDF17" w14:textId="77777777" w:rsidR="00FB0F41" w:rsidRPr="002D3917" w:rsidRDefault="00FB0F41" w:rsidP="00B30F2E">
            <w:pPr>
              <w:pStyle w:val="TAL"/>
              <w:rPr>
                <w:szCs w:val="22"/>
                <w:lang w:eastAsia="sv-SE"/>
              </w:rPr>
            </w:pPr>
            <w:r w:rsidRPr="002D3917">
              <w:rPr>
                <w:szCs w:val="22"/>
                <w:lang w:eastAsia="sv-SE"/>
              </w:rPr>
              <w:t>For SCS 480 kHz and if the UE is configured to monitor:</w:t>
            </w:r>
          </w:p>
          <w:p w14:paraId="125A3160" w14:textId="77777777" w:rsidR="00FB0F41" w:rsidRPr="002D3917" w:rsidRDefault="00FB0F41" w:rsidP="00B30F2E">
            <w:pPr>
              <w:pStyle w:val="TAL"/>
              <w:rPr>
                <w:szCs w:val="22"/>
                <w:lang w:eastAsia="sv-SE"/>
              </w:rPr>
            </w:pPr>
            <w:r w:rsidRPr="002D3917">
              <w:rPr>
                <w:szCs w:val="22"/>
                <w:lang w:eastAsia="sv-SE"/>
              </w:rPr>
              <w:t>- DCI format 2_0, only the values 'sl4', 'sl8', 'sl16', 'sl20', 'sl32', 'sl40', 'sl64', and 'sl80' are applicable.</w:t>
            </w:r>
          </w:p>
          <w:p w14:paraId="2924F64F" w14:textId="77777777" w:rsidR="00FB0F41" w:rsidRPr="002D3917" w:rsidRDefault="00FB0F41" w:rsidP="00B30F2E">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0A0A04A7" w14:textId="77777777" w:rsidR="00FB0F41" w:rsidRPr="002D3917" w:rsidRDefault="00FB0F41" w:rsidP="00B30F2E">
            <w:pPr>
              <w:pStyle w:val="TAL"/>
              <w:rPr>
                <w:szCs w:val="22"/>
                <w:lang w:eastAsia="sv-SE"/>
              </w:rPr>
            </w:pPr>
            <w:r w:rsidRPr="002D3917">
              <w:rPr>
                <w:szCs w:val="22"/>
                <w:lang w:eastAsia="sv-SE"/>
              </w:rPr>
              <w:t>- DCI format 2_4, only the values 'sl4', 'sl8', 'sl16', 'sl20', 'sl32', 'sl40' are applicable.</w:t>
            </w:r>
          </w:p>
          <w:p w14:paraId="3D6126E0" w14:textId="77777777" w:rsidR="00FB0F41" w:rsidRPr="002D3917" w:rsidRDefault="00FB0F41" w:rsidP="00B30F2E">
            <w:pPr>
              <w:pStyle w:val="TAL"/>
              <w:rPr>
                <w:szCs w:val="22"/>
                <w:lang w:eastAsia="sv-SE"/>
              </w:rPr>
            </w:pPr>
            <w:r w:rsidRPr="002D3917">
              <w:rPr>
                <w:szCs w:val="22"/>
                <w:lang w:eastAsia="sv-SE"/>
              </w:rPr>
              <w:t>For SCS 960 kHz and if the UE is configured to monitor:</w:t>
            </w:r>
          </w:p>
          <w:p w14:paraId="531D3FA8" w14:textId="77777777" w:rsidR="00FB0F41" w:rsidRPr="002D3917" w:rsidRDefault="00FB0F41" w:rsidP="00B30F2E">
            <w:pPr>
              <w:pStyle w:val="TAL"/>
              <w:rPr>
                <w:szCs w:val="22"/>
                <w:lang w:eastAsia="sv-SE"/>
              </w:rPr>
            </w:pPr>
            <w:r w:rsidRPr="002D3917">
              <w:rPr>
                <w:szCs w:val="22"/>
                <w:lang w:eastAsia="sv-SE"/>
              </w:rPr>
              <w:t>- DCI format 2_0, only the values 'sl8', 'sl16', 'sl32', 'sl40', 'sl64', 'sl80', 'sl128', and 'sl160' are applicable.</w:t>
            </w:r>
          </w:p>
          <w:p w14:paraId="241FF988" w14:textId="77777777" w:rsidR="00FB0F41" w:rsidRPr="002D3917" w:rsidRDefault="00FB0F41" w:rsidP="00B30F2E">
            <w:pPr>
              <w:pStyle w:val="TAL"/>
              <w:rPr>
                <w:szCs w:val="22"/>
                <w:lang w:eastAsia="sv-SE"/>
              </w:rPr>
            </w:pPr>
            <w:r w:rsidRPr="002D3917">
              <w:rPr>
                <w:szCs w:val="22"/>
                <w:lang w:eastAsia="sv-SE"/>
              </w:rPr>
              <w:t>- DCI format 2_1, only the values ′sl8′, ′sl16′, and 'sl32' are applicable.</w:t>
            </w:r>
          </w:p>
          <w:p w14:paraId="79B4A6A7" w14:textId="77777777" w:rsidR="00FB0F41" w:rsidRPr="002D3917" w:rsidRDefault="00FB0F41" w:rsidP="00B30F2E">
            <w:pPr>
              <w:pStyle w:val="TAL"/>
              <w:rPr>
                <w:szCs w:val="22"/>
                <w:lang w:eastAsia="sv-SE"/>
              </w:rPr>
            </w:pPr>
            <w:r w:rsidRPr="002D3917">
              <w:rPr>
                <w:szCs w:val="22"/>
                <w:lang w:eastAsia="sv-SE"/>
              </w:rPr>
              <w:t>- DCI format 2_4, only the values 'sl8', 'sl16', 'sl32', 'sl40', 'sl64', 'sl80' are applicable.</w:t>
            </w:r>
          </w:p>
          <w:p w14:paraId="226A431D" w14:textId="77777777" w:rsidR="00FB0F41" w:rsidRPr="002D3917" w:rsidRDefault="00FB0F41" w:rsidP="00B30F2E">
            <w:pPr>
              <w:pStyle w:val="TAL"/>
              <w:rPr>
                <w:szCs w:val="22"/>
                <w:lang w:eastAsia="sv-SE"/>
              </w:rPr>
            </w:pPr>
          </w:p>
          <w:p w14:paraId="619D7F7B" w14:textId="77777777" w:rsidR="00FB0F41" w:rsidRPr="002D3917" w:rsidRDefault="00FB0F41" w:rsidP="00B30F2E">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2308A9D" w14:textId="77777777" w:rsidR="00FB0F41" w:rsidRPr="002D3917" w:rsidRDefault="00FB0F41" w:rsidP="00B30F2E">
            <w:pPr>
              <w:pStyle w:val="TAL"/>
              <w:rPr>
                <w:szCs w:val="22"/>
                <w:lang w:eastAsia="sv-SE"/>
              </w:rPr>
            </w:pPr>
          </w:p>
          <w:p w14:paraId="4B42AFAE" w14:textId="77777777" w:rsidR="00FB0F41" w:rsidRPr="002D3917" w:rsidRDefault="00FB0F41" w:rsidP="00B30F2E">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5A8FC9" w14:textId="77777777" w:rsidR="00FB0F41" w:rsidRPr="002D3917" w:rsidRDefault="00FB0F41" w:rsidP="00B30F2E">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FB0F41" w:rsidRPr="002D3917" w14:paraId="5BCCBFCC" w14:textId="77777777" w:rsidTr="00B30F2E">
        <w:tc>
          <w:tcPr>
            <w:tcW w:w="14173" w:type="dxa"/>
            <w:tcBorders>
              <w:top w:val="single" w:sz="4" w:space="0" w:color="auto"/>
              <w:left w:val="single" w:sz="4" w:space="0" w:color="auto"/>
              <w:bottom w:val="single" w:sz="4" w:space="0" w:color="auto"/>
              <w:right w:val="single" w:sz="4" w:space="0" w:color="auto"/>
            </w:tcBorders>
          </w:tcPr>
          <w:p w14:paraId="45E28D1F" w14:textId="77777777" w:rsidR="00FB0F41" w:rsidRPr="002D3917" w:rsidRDefault="00FB0F41" w:rsidP="00B30F2E">
            <w:pPr>
              <w:pStyle w:val="TAL"/>
              <w:rPr>
                <w:b/>
                <w:bCs/>
                <w:i/>
                <w:iCs/>
                <w:lang w:eastAsia="sv-SE"/>
              </w:rPr>
            </w:pPr>
            <w:r w:rsidRPr="002D3917">
              <w:rPr>
                <w:b/>
                <w:bCs/>
                <w:i/>
                <w:iCs/>
                <w:lang w:eastAsia="sv-SE"/>
              </w:rPr>
              <w:t>monitoringSlotsWithinSlotGroup</w:t>
            </w:r>
          </w:p>
          <w:p w14:paraId="1F4CAE70" w14:textId="77777777" w:rsidR="00FB0F41" w:rsidRPr="002D3917" w:rsidRDefault="00FB0F41" w:rsidP="00B30F2E">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093" w:name="_Hlk109833350"/>
            <w:r w:rsidRPr="002D3917">
              <w:t>The number of slots for multi-slot PDCCH monitoring is configured according to clause 10 in TS 38.213 [13].</w:t>
            </w:r>
            <w:bookmarkEnd w:id="2093"/>
          </w:p>
        </w:tc>
      </w:tr>
      <w:tr w:rsidR="00FB0F41" w:rsidRPr="002D3917" w14:paraId="38DAB0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6EF64" w14:textId="77777777" w:rsidR="00FB0F41" w:rsidRPr="002D3917" w:rsidRDefault="00FB0F41" w:rsidP="00B30F2E">
            <w:pPr>
              <w:pStyle w:val="TAL"/>
              <w:rPr>
                <w:szCs w:val="22"/>
                <w:lang w:eastAsia="sv-SE"/>
              </w:rPr>
            </w:pPr>
            <w:r w:rsidRPr="002D3917">
              <w:rPr>
                <w:b/>
                <w:i/>
                <w:szCs w:val="22"/>
                <w:lang w:eastAsia="sv-SE"/>
              </w:rPr>
              <w:t>monitoringSymbolsWithinSlot</w:t>
            </w:r>
          </w:p>
          <w:p w14:paraId="2E7AB9F4" w14:textId="77777777" w:rsidR="00FB0F41" w:rsidRPr="002D3917" w:rsidRDefault="00FB0F41" w:rsidP="00B30F2E">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53C8B53" w14:textId="77777777" w:rsidR="00FB0F41" w:rsidRPr="002D3917" w:rsidRDefault="00FB0F41" w:rsidP="00B30F2E">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EB9C624" w14:textId="77777777" w:rsidR="00FB0F41" w:rsidRPr="002D3917" w:rsidRDefault="00FB0F41" w:rsidP="00B30F2E">
            <w:pPr>
              <w:pStyle w:val="TAL"/>
              <w:rPr>
                <w:szCs w:val="22"/>
                <w:lang w:eastAsia="sv-SE"/>
              </w:rPr>
            </w:pPr>
            <w:r w:rsidRPr="002D3917">
              <w:rPr>
                <w:szCs w:val="22"/>
                <w:lang w:eastAsia="sv-SE"/>
              </w:rPr>
              <w:t>See TS 38.213 [13], clause 10.</w:t>
            </w:r>
          </w:p>
          <w:p w14:paraId="67F34EDC" w14:textId="77777777" w:rsidR="00FB0F41" w:rsidRPr="002D3917" w:rsidRDefault="00FB0F41" w:rsidP="00B30F2E">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7C252A74" w14:textId="77777777" w:rsidR="00FB0F41" w:rsidRPr="002D3917" w:rsidRDefault="00FB0F41" w:rsidP="00B30F2E">
            <w:pPr>
              <w:pStyle w:val="TAL"/>
              <w:rPr>
                <w:szCs w:val="22"/>
                <w:lang w:eastAsia="sv-SE"/>
              </w:rPr>
            </w:pPr>
            <w:r w:rsidRPr="002D3917">
              <w:rPr>
                <w:szCs w:val="22"/>
                <w:lang w:eastAsia="sv-SE"/>
              </w:rPr>
              <w:t>See TS 38.213 [13], clause 10.</w:t>
            </w:r>
          </w:p>
        </w:tc>
      </w:tr>
      <w:tr w:rsidR="00FB0F41" w:rsidRPr="002D3917" w14:paraId="5AB45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FA032" w14:textId="77777777" w:rsidR="00FB0F41" w:rsidRPr="002D3917" w:rsidRDefault="00FB0F41" w:rsidP="00B30F2E">
            <w:pPr>
              <w:pStyle w:val="TAL"/>
              <w:rPr>
                <w:b/>
                <w:bCs/>
                <w:i/>
                <w:iCs/>
                <w:lang w:eastAsia="sv-SE"/>
              </w:rPr>
            </w:pPr>
            <w:r w:rsidRPr="002D3917">
              <w:rPr>
                <w:b/>
                <w:bCs/>
                <w:i/>
                <w:iCs/>
                <w:lang w:eastAsia="sv-SE"/>
              </w:rPr>
              <w:t>nrofCandidates-CI</w:t>
            </w:r>
          </w:p>
          <w:p w14:paraId="2A716174" w14:textId="77777777" w:rsidR="00FB0F41" w:rsidRPr="002D3917" w:rsidRDefault="00FB0F41" w:rsidP="00B30F2E">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B0F41" w:rsidRPr="002D3917" w14:paraId="3BC27472" w14:textId="77777777" w:rsidTr="00B30F2E">
        <w:tc>
          <w:tcPr>
            <w:tcW w:w="14173" w:type="dxa"/>
            <w:tcBorders>
              <w:top w:val="single" w:sz="4" w:space="0" w:color="auto"/>
              <w:left w:val="single" w:sz="4" w:space="0" w:color="auto"/>
              <w:bottom w:val="single" w:sz="4" w:space="0" w:color="auto"/>
              <w:right w:val="single" w:sz="4" w:space="0" w:color="auto"/>
            </w:tcBorders>
          </w:tcPr>
          <w:p w14:paraId="53790192" w14:textId="77777777" w:rsidR="00FB0F41" w:rsidRPr="002D3917" w:rsidRDefault="00FB0F41" w:rsidP="00B30F2E">
            <w:pPr>
              <w:pStyle w:val="TAL"/>
              <w:rPr>
                <w:b/>
                <w:bCs/>
                <w:i/>
                <w:iCs/>
                <w:lang w:eastAsia="sv-SE"/>
              </w:rPr>
            </w:pPr>
            <w:r w:rsidRPr="002D3917">
              <w:rPr>
                <w:b/>
                <w:bCs/>
                <w:i/>
                <w:iCs/>
                <w:lang w:eastAsia="sv-SE"/>
              </w:rPr>
              <w:t>nrofCandidates-PEI</w:t>
            </w:r>
          </w:p>
          <w:p w14:paraId="643E0E96" w14:textId="77777777" w:rsidR="00FB0F41" w:rsidRPr="002D3917" w:rsidRDefault="00FB0F41" w:rsidP="00B30F2E">
            <w:pPr>
              <w:pStyle w:val="TAL"/>
              <w:rPr>
                <w:lang w:eastAsia="sv-SE"/>
              </w:rPr>
            </w:pPr>
            <w:r w:rsidRPr="002D3917">
              <w:rPr>
                <w:lang w:eastAsia="sv-SE"/>
              </w:rPr>
              <w:t>The number of PDCCH candidates specifically for format 2-7 for the configured aggregation level.</w:t>
            </w:r>
          </w:p>
        </w:tc>
      </w:tr>
      <w:tr w:rsidR="00FB0F41" w:rsidRPr="002D3917" w14:paraId="41590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FA1F18" w14:textId="77777777" w:rsidR="00FB0F41" w:rsidRPr="002D3917" w:rsidRDefault="00FB0F41" w:rsidP="00B30F2E">
            <w:pPr>
              <w:pStyle w:val="TAL"/>
              <w:rPr>
                <w:szCs w:val="22"/>
                <w:lang w:eastAsia="sv-SE"/>
              </w:rPr>
            </w:pPr>
            <w:r w:rsidRPr="002D3917">
              <w:rPr>
                <w:b/>
                <w:i/>
                <w:szCs w:val="22"/>
                <w:lang w:eastAsia="sv-SE"/>
              </w:rPr>
              <w:lastRenderedPageBreak/>
              <w:t>nrofCandidates-SFI</w:t>
            </w:r>
          </w:p>
          <w:p w14:paraId="6F87A1D9" w14:textId="77777777" w:rsidR="00FB0F41" w:rsidRPr="002D3917" w:rsidRDefault="00FB0F41" w:rsidP="00B30F2E">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FB0F41" w:rsidRPr="002D3917" w14:paraId="48953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C6E3FC" w14:textId="77777777" w:rsidR="00FB0F41" w:rsidRPr="002D3917" w:rsidRDefault="00FB0F41" w:rsidP="00B30F2E">
            <w:pPr>
              <w:pStyle w:val="TAL"/>
              <w:rPr>
                <w:szCs w:val="22"/>
                <w:lang w:eastAsia="sv-SE"/>
              </w:rPr>
            </w:pPr>
            <w:r w:rsidRPr="002D3917">
              <w:rPr>
                <w:b/>
                <w:i/>
                <w:szCs w:val="22"/>
                <w:lang w:eastAsia="sv-SE"/>
              </w:rPr>
              <w:t>nrofCandidates</w:t>
            </w:r>
          </w:p>
          <w:p w14:paraId="7F24F9EF" w14:textId="77777777" w:rsidR="00FB0F41" w:rsidRPr="002D3917" w:rsidRDefault="00FB0F41" w:rsidP="00B30F2E">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FB0F41" w:rsidRPr="002D3917" w14:paraId="292B3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3A247" w14:textId="77777777" w:rsidR="00FB0F41" w:rsidRPr="002D3917" w:rsidRDefault="00FB0F41" w:rsidP="00B30F2E">
            <w:pPr>
              <w:pStyle w:val="TAL"/>
              <w:rPr>
                <w:szCs w:val="22"/>
                <w:lang w:eastAsia="sv-SE"/>
              </w:rPr>
            </w:pPr>
            <w:r w:rsidRPr="002D3917">
              <w:rPr>
                <w:b/>
                <w:i/>
                <w:szCs w:val="22"/>
                <w:lang w:eastAsia="sv-SE"/>
              </w:rPr>
              <w:t>searchSpaceGroupIdList-r16, searchSpaceGroupIdList-r17</w:t>
            </w:r>
          </w:p>
          <w:p w14:paraId="2F3541D4" w14:textId="77777777" w:rsidR="00FB0F41" w:rsidRPr="002D3917" w:rsidRDefault="00FB0F41" w:rsidP="00B30F2E">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FB0F41" w:rsidRPr="002D3917" w14:paraId="23F9E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3C96E2" w14:textId="77777777" w:rsidR="00FB0F41" w:rsidRPr="002D3917" w:rsidRDefault="00FB0F41" w:rsidP="00B30F2E">
            <w:pPr>
              <w:pStyle w:val="TAL"/>
              <w:rPr>
                <w:szCs w:val="22"/>
                <w:lang w:eastAsia="sv-SE"/>
              </w:rPr>
            </w:pPr>
            <w:r w:rsidRPr="002D3917">
              <w:rPr>
                <w:b/>
                <w:i/>
                <w:szCs w:val="22"/>
                <w:lang w:eastAsia="sv-SE"/>
              </w:rPr>
              <w:t>searchSpaceId</w:t>
            </w:r>
          </w:p>
          <w:p w14:paraId="017556C3" w14:textId="77777777" w:rsidR="00FB0F41" w:rsidRPr="002D3917" w:rsidRDefault="00FB0F41" w:rsidP="00B30F2E">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8E37A8" w14:textId="77777777" w:rsidR="00FB0F41" w:rsidRPr="002D3917" w:rsidRDefault="00FB0F41" w:rsidP="00B30F2E">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B0F41" w:rsidRPr="002D3917" w14:paraId="3675CA88" w14:textId="77777777" w:rsidTr="00B30F2E">
        <w:tc>
          <w:tcPr>
            <w:tcW w:w="14173" w:type="dxa"/>
            <w:tcBorders>
              <w:top w:val="single" w:sz="4" w:space="0" w:color="auto"/>
              <w:left w:val="single" w:sz="4" w:space="0" w:color="auto"/>
              <w:bottom w:val="single" w:sz="4" w:space="0" w:color="auto"/>
              <w:right w:val="single" w:sz="4" w:space="0" w:color="auto"/>
            </w:tcBorders>
          </w:tcPr>
          <w:p w14:paraId="44163F83" w14:textId="77777777" w:rsidR="00FB0F41" w:rsidRPr="002D3917" w:rsidRDefault="00FB0F41" w:rsidP="00B30F2E">
            <w:pPr>
              <w:pStyle w:val="TAL"/>
              <w:rPr>
                <w:b/>
                <w:i/>
                <w:szCs w:val="22"/>
                <w:lang w:eastAsia="sv-SE"/>
              </w:rPr>
            </w:pPr>
            <w:r w:rsidRPr="002D3917">
              <w:rPr>
                <w:b/>
                <w:i/>
                <w:szCs w:val="22"/>
                <w:lang w:eastAsia="sv-SE"/>
              </w:rPr>
              <w:t>SearchSpaceLinkingId</w:t>
            </w:r>
          </w:p>
          <w:p w14:paraId="248F576D" w14:textId="77777777" w:rsidR="00FB0F41" w:rsidRPr="002D3917" w:rsidRDefault="00FB0F41" w:rsidP="00B30F2E">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A19AFB0" w14:textId="77777777" w:rsidR="00FB0F41" w:rsidRPr="002D3917" w:rsidRDefault="00FB0F41" w:rsidP="00B30F2E">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FB0F41" w:rsidRPr="002D3917" w14:paraId="27894D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E783D8" w14:textId="77777777" w:rsidR="00FB0F41" w:rsidRPr="002D3917" w:rsidRDefault="00FB0F41" w:rsidP="00B30F2E">
            <w:pPr>
              <w:pStyle w:val="TAL"/>
              <w:rPr>
                <w:szCs w:val="22"/>
                <w:lang w:eastAsia="sv-SE"/>
              </w:rPr>
            </w:pPr>
            <w:r w:rsidRPr="002D3917">
              <w:rPr>
                <w:b/>
                <w:i/>
                <w:szCs w:val="22"/>
                <w:lang w:eastAsia="sv-SE"/>
              </w:rPr>
              <w:t>searchSpaceType</w:t>
            </w:r>
          </w:p>
          <w:p w14:paraId="4FB9D766" w14:textId="77777777" w:rsidR="00FB0F41" w:rsidRPr="002D3917" w:rsidRDefault="00FB0F41" w:rsidP="00B30F2E">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FB0F41" w:rsidRPr="002D3917" w14:paraId="3EAA33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6B5117" w14:textId="77777777" w:rsidR="00FB0F41" w:rsidRPr="002D3917" w:rsidRDefault="00FB0F41" w:rsidP="00B30F2E">
            <w:pPr>
              <w:pStyle w:val="TAL"/>
              <w:rPr>
                <w:szCs w:val="22"/>
                <w:lang w:eastAsia="sv-SE"/>
              </w:rPr>
            </w:pPr>
            <w:r w:rsidRPr="002D3917">
              <w:rPr>
                <w:b/>
                <w:i/>
                <w:szCs w:val="22"/>
                <w:lang w:eastAsia="sv-SE"/>
              </w:rPr>
              <w:t>ue-Specific</w:t>
            </w:r>
          </w:p>
          <w:p w14:paraId="0512D60C" w14:textId="77777777" w:rsidR="00FB0F41" w:rsidRPr="002D3917" w:rsidRDefault="00FB0F41" w:rsidP="00B30F2E">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22751F0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378BF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3487A5"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48395" w14:textId="77777777" w:rsidR="00FB0F41" w:rsidRPr="002D3917" w:rsidRDefault="00FB0F41" w:rsidP="00B30F2E">
            <w:pPr>
              <w:pStyle w:val="TAH"/>
              <w:rPr>
                <w:lang w:eastAsia="sv-SE"/>
              </w:rPr>
            </w:pPr>
            <w:r w:rsidRPr="002D3917">
              <w:rPr>
                <w:lang w:eastAsia="sv-SE"/>
              </w:rPr>
              <w:t>Explanation</w:t>
            </w:r>
          </w:p>
        </w:tc>
      </w:tr>
      <w:tr w:rsidR="00FB0F41" w:rsidRPr="002D3917" w14:paraId="3D9C0178" w14:textId="77777777" w:rsidTr="00B30F2E">
        <w:tc>
          <w:tcPr>
            <w:tcW w:w="4027" w:type="dxa"/>
            <w:tcBorders>
              <w:top w:val="single" w:sz="4" w:space="0" w:color="auto"/>
              <w:left w:val="single" w:sz="4" w:space="0" w:color="auto"/>
              <w:bottom w:val="single" w:sz="4" w:space="0" w:color="auto"/>
              <w:right w:val="single" w:sz="4" w:space="0" w:color="auto"/>
            </w:tcBorders>
          </w:tcPr>
          <w:p w14:paraId="0A4ED09A" w14:textId="77777777" w:rsidR="00FB0F41" w:rsidRPr="002D3917" w:rsidRDefault="00FB0F41" w:rsidP="00B30F2E">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CA55434" w14:textId="77777777" w:rsidR="00FB0F41" w:rsidRPr="002D3917" w:rsidRDefault="00FB0F41" w:rsidP="00B30F2E">
            <w:pPr>
              <w:pStyle w:val="TAL"/>
              <w:rPr>
                <w:lang w:eastAsia="sv-SE"/>
              </w:rPr>
            </w:pPr>
            <w:r w:rsidRPr="002D3917">
              <w:rPr>
                <w:lang w:eastAsia="sv-SE"/>
              </w:rPr>
              <w:t>In PDCCH-Config, the field is optionally present, Need R. Otherwise it is absent, Need R.</w:t>
            </w:r>
          </w:p>
        </w:tc>
      </w:tr>
      <w:tr w:rsidR="00FB0F41" w:rsidRPr="002D3917" w14:paraId="1FF8F5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F12360" w14:textId="77777777" w:rsidR="00FB0F41" w:rsidRPr="002D3917" w:rsidRDefault="00FB0F41" w:rsidP="00B30F2E">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E6D7FD"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FB0F41" w:rsidRPr="002D3917" w14:paraId="4FD8A19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DBF703" w14:textId="77777777" w:rsidR="00FB0F41" w:rsidRPr="002D3917" w:rsidRDefault="00FB0F41" w:rsidP="00B30F2E">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DA00B2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Pr="002D3917">
              <w:rPr>
                <w:iCs/>
                <w:lang w:eastAsia="sv-SE"/>
              </w:rPr>
              <w:t>/</w:t>
            </w:r>
            <w:r w:rsidRPr="002D3917">
              <w:rPr>
                <w:i/>
                <w:lang w:eastAsia="sv-SE"/>
              </w:rPr>
              <w:t>searchSpacesToAddModListExt-v1700</w:t>
            </w:r>
            <w:r w:rsidRPr="002D3917">
              <w:rPr>
                <w:iCs/>
                <w:lang w:eastAsia="sv-SE"/>
              </w:rPr>
              <w:t>/</w:t>
            </w:r>
            <w:r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or </w:t>
            </w:r>
            <w:r w:rsidRPr="002D3917">
              <w:rPr>
                <w:i/>
                <w:lang w:eastAsia="sv-SE"/>
              </w:rPr>
              <w:t>searchSpaceType-r17</w:t>
            </w:r>
            <w:r w:rsidRPr="002D3917">
              <w:rPr>
                <w:lang w:eastAsia="sv-SE"/>
              </w:rPr>
              <w:t xml:space="preserve"> or </w:t>
            </w:r>
            <w:r w:rsidRPr="002D3917">
              <w:rPr>
                <w:i/>
                <w:lang w:eastAsia="sv-SE"/>
              </w:rPr>
              <w:t>searchSpaceType-r18</w:t>
            </w:r>
            <w:r w:rsidRPr="002D3917">
              <w:rPr>
                <w:lang w:eastAsia="sv-SE"/>
              </w:rPr>
              <w:t xml:space="preserve"> included. This field is absent if the same </w:t>
            </w:r>
            <w:r w:rsidRPr="002D3917">
              <w:rPr>
                <w:i/>
                <w:lang w:eastAsia="sv-SE"/>
              </w:rPr>
              <w:t>SearchSpace</w:t>
            </w:r>
            <w:r w:rsidRPr="002D3917">
              <w:rPr>
                <w:lang w:eastAsia="sv-SE"/>
              </w:rPr>
              <w:t xml:space="preserve"> ID is included in </w:t>
            </w:r>
            <w:r w:rsidRPr="002D3917">
              <w:rPr>
                <w:i/>
                <w:lang w:eastAsia="sv-SE"/>
              </w:rPr>
              <w:t>searchSpacesToAddModListExt-v1800</w:t>
            </w:r>
            <w:r w:rsidRPr="002D3917">
              <w:rPr>
                <w:lang w:eastAsia="sv-SE"/>
              </w:rPr>
              <w:t xml:space="preserve"> of the parent IE with the field </w:t>
            </w:r>
            <w:r w:rsidRPr="002D3917">
              <w:rPr>
                <w:i/>
                <w:lang w:eastAsia="sv-SE"/>
              </w:rPr>
              <w:t>searchSpaceType-r18</w:t>
            </w:r>
            <w:r w:rsidRPr="002D3917">
              <w:rPr>
                <w:lang w:eastAsia="sv-SE"/>
              </w:rPr>
              <w:t xml:space="preserve"> included and set to </w:t>
            </w:r>
            <w:r w:rsidRPr="002D3917">
              <w:rPr>
                <w:i/>
              </w:rPr>
              <w:t>dci-FormatsMC-r18</w:t>
            </w:r>
            <w:r w:rsidRPr="002D3917">
              <w:rPr>
                <w:lang w:eastAsia="sv-SE"/>
              </w:rPr>
              <w:t>. Otherwise it is optionally present, Need M.</w:t>
            </w:r>
          </w:p>
        </w:tc>
      </w:tr>
      <w:tr w:rsidR="00FB0F41" w:rsidRPr="002D3917" w14:paraId="04EFB6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BB460A" w14:textId="77777777" w:rsidR="00FB0F41" w:rsidRPr="002D3917" w:rsidRDefault="00FB0F41" w:rsidP="00B30F2E">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F7ACBF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FB0F41" w:rsidRPr="002D3917" w14:paraId="0B2551A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475150" w14:textId="77777777" w:rsidR="00FB0F41" w:rsidRPr="002D3917" w:rsidRDefault="00FB0F41" w:rsidP="00B30F2E">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A077520"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FB0F41" w:rsidRPr="002D3917" w14:paraId="3603D2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B92A7D" w14:textId="77777777" w:rsidR="00FB0F41" w:rsidRPr="002D3917" w:rsidRDefault="00FB0F41" w:rsidP="00B30F2E">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79FBC34"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FB0F41" w:rsidRPr="002D3917" w14:paraId="789E15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B37B98" w14:textId="77777777" w:rsidR="00FB0F41" w:rsidRPr="002D3917" w:rsidRDefault="00FB0F41" w:rsidP="00B30F2E">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9956A7"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FB0F41" w:rsidRPr="002D3917" w14:paraId="5FB5808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B4E207" w14:textId="77777777" w:rsidR="00FB0F41" w:rsidRPr="002D3917" w:rsidRDefault="00FB0F41" w:rsidP="00B30F2E">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D5015D0" w14:textId="77777777" w:rsidR="00FB0F41" w:rsidRPr="002D3917" w:rsidRDefault="00FB0F41" w:rsidP="00B30F2E">
            <w:pPr>
              <w:pStyle w:val="TAL"/>
              <w:rPr>
                <w:lang w:eastAsia="sv-SE"/>
              </w:rPr>
            </w:pPr>
            <w:r w:rsidRPr="002D3917">
              <w:rPr>
                <w:lang w:eastAsia="sv-SE"/>
              </w:rPr>
              <w:t>In PDCCH-Config, the field is optionally present upon creation of a new SearchSpace and absent, Need M upon reconfiguration of an existing SearchSpace.</w:t>
            </w:r>
          </w:p>
          <w:p w14:paraId="74619C49" w14:textId="77777777" w:rsidR="00FB0F41" w:rsidRPr="002D3917" w:rsidRDefault="00FB0F41" w:rsidP="00B30F2E">
            <w:pPr>
              <w:pStyle w:val="TAL"/>
              <w:rPr>
                <w:lang w:eastAsia="sv-SE"/>
              </w:rPr>
            </w:pPr>
            <w:r w:rsidRPr="002D3917">
              <w:rPr>
                <w:lang w:eastAsia="sv-SE"/>
              </w:rPr>
              <w:t>In PDCCH-ConfigCommon, the field is absent.</w:t>
            </w:r>
          </w:p>
        </w:tc>
      </w:tr>
    </w:tbl>
    <w:p w14:paraId="51116794" w14:textId="77777777" w:rsidR="00FB0F41" w:rsidRPr="002D3917" w:rsidRDefault="00FB0F41" w:rsidP="00FB0F41"/>
    <w:p w14:paraId="23BF881C" w14:textId="77777777" w:rsidR="00FB0F41" w:rsidRPr="002D3917" w:rsidRDefault="00FB0F41" w:rsidP="00FB0F41">
      <w:pPr>
        <w:pStyle w:val="Heading4"/>
      </w:pPr>
      <w:bookmarkStart w:id="2094" w:name="_Toc60777373"/>
      <w:bookmarkStart w:id="2095" w:name="_Toc171468050"/>
      <w:r w:rsidRPr="002D3917">
        <w:t>–</w:t>
      </w:r>
      <w:r w:rsidRPr="002D3917">
        <w:tab/>
      </w:r>
      <w:r w:rsidRPr="002D3917">
        <w:rPr>
          <w:i/>
        </w:rPr>
        <w:t>SearchSpaceId</w:t>
      </w:r>
      <w:bookmarkEnd w:id="2094"/>
      <w:bookmarkEnd w:id="2095"/>
    </w:p>
    <w:p w14:paraId="05D570DE" w14:textId="77777777" w:rsidR="00FB0F41" w:rsidRPr="002D3917" w:rsidRDefault="00FB0F41" w:rsidP="00FB0F4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6857AE31" w14:textId="77777777" w:rsidR="00FB0F41" w:rsidRPr="002D3917" w:rsidRDefault="00FB0F41" w:rsidP="00FB0F41">
      <w:pPr>
        <w:pStyle w:val="TH"/>
      </w:pPr>
      <w:r w:rsidRPr="002D3917">
        <w:rPr>
          <w:i/>
        </w:rPr>
        <w:t>SearchSpaceId</w:t>
      </w:r>
      <w:r w:rsidRPr="002D3917">
        <w:t xml:space="preserve"> information element</w:t>
      </w:r>
    </w:p>
    <w:p w14:paraId="06C27AD3" w14:textId="77777777" w:rsidR="00FB0F41" w:rsidRPr="00E450AC" w:rsidRDefault="00FB0F41" w:rsidP="00FB0F41">
      <w:pPr>
        <w:pStyle w:val="PL"/>
        <w:rPr>
          <w:color w:val="808080"/>
        </w:rPr>
      </w:pPr>
      <w:r w:rsidRPr="00E450AC">
        <w:rPr>
          <w:color w:val="808080"/>
        </w:rPr>
        <w:t>-- ASN1START</w:t>
      </w:r>
    </w:p>
    <w:p w14:paraId="6DEEAF24" w14:textId="77777777" w:rsidR="00FB0F41" w:rsidRPr="00E450AC" w:rsidRDefault="00FB0F41" w:rsidP="00FB0F41">
      <w:pPr>
        <w:pStyle w:val="PL"/>
        <w:rPr>
          <w:color w:val="808080"/>
        </w:rPr>
      </w:pPr>
      <w:r w:rsidRPr="00E450AC">
        <w:rPr>
          <w:color w:val="808080"/>
        </w:rPr>
        <w:t>-- TAG-SEARCHSPACEID-START</w:t>
      </w:r>
    </w:p>
    <w:p w14:paraId="78C1E4A5" w14:textId="77777777" w:rsidR="00FB0F41" w:rsidRPr="00E450AC" w:rsidRDefault="00FB0F41" w:rsidP="00FB0F41">
      <w:pPr>
        <w:pStyle w:val="PL"/>
      </w:pPr>
    </w:p>
    <w:p w14:paraId="416D95C9" w14:textId="77777777" w:rsidR="00FB0F41" w:rsidRPr="00E450AC" w:rsidRDefault="00FB0F41" w:rsidP="00FB0F41">
      <w:pPr>
        <w:pStyle w:val="PL"/>
      </w:pPr>
      <w:r w:rsidRPr="00E450AC">
        <w:t xml:space="preserve">SearchSpaceId ::=                   </w:t>
      </w:r>
      <w:r w:rsidRPr="00E450AC">
        <w:rPr>
          <w:color w:val="993366"/>
        </w:rPr>
        <w:t>INTEGER</w:t>
      </w:r>
      <w:r w:rsidRPr="00E450AC">
        <w:t xml:space="preserve"> (0..maxNrofSearchSpaces-1)</w:t>
      </w:r>
    </w:p>
    <w:p w14:paraId="24182600" w14:textId="77777777" w:rsidR="00FB0F41" w:rsidRPr="00E450AC" w:rsidRDefault="00FB0F41" w:rsidP="00FB0F41">
      <w:pPr>
        <w:pStyle w:val="PL"/>
      </w:pPr>
    </w:p>
    <w:p w14:paraId="4D7689A4" w14:textId="77777777" w:rsidR="00FB0F41" w:rsidRPr="00E450AC" w:rsidRDefault="00FB0F41" w:rsidP="00FB0F41">
      <w:pPr>
        <w:pStyle w:val="PL"/>
        <w:rPr>
          <w:color w:val="808080"/>
        </w:rPr>
      </w:pPr>
      <w:r w:rsidRPr="00E450AC">
        <w:rPr>
          <w:color w:val="808080"/>
        </w:rPr>
        <w:t>-- TAG-SEARCHSPACEID-STOP</w:t>
      </w:r>
    </w:p>
    <w:p w14:paraId="578B48E5" w14:textId="77777777" w:rsidR="00FB0F41" w:rsidRPr="00E450AC" w:rsidRDefault="00FB0F41" w:rsidP="00FB0F41">
      <w:pPr>
        <w:pStyle w:val="PL"/>
        <w:rPr>
          <w:color w:val="808080"/>
        </w:rPr>
      </w:pPr>
      <w:r w:rsidRPr="00E450AC">
        <w:rPr>
          <w:color w:val="808080"/>
        </w:rPr>
        <w:t>-- ASN1STOP</w:t>
      </w:r>
    </w:p>
    <w:p w14:paraId="15785DC0" w14:textId="77777777" w:rsidR="00FB0F41" w:rsidRPr="002D3917" w:rsidRDefault="00FB0F41" w:rsidP="00FB0F41"/>
    <w:p w14:paraId="45B13916" w14:textId="77777777" w:rsidR="00FB0F41" w:rsidRPr="002D3917" w:rsidRDefault="00FB0F41" w:rsidP="00FB0F41">
      <w:pPr>
        <w:pStyle w:val="Heading4"/>
      </w:pPr>
      <w:bookmarkStart w:id="2096" w:name="_Toc60777374"/>
      <w:bookmarkStart w:id="2097" w:name="_Toc171468051"/>
      <w:r w:rsidRPr="002D3917">
        <w:t>–</w:t>
      </w:r>
      <w:r w:rsidRPr="002D3917">
        <w:tab/>
      </w:r>
      <w:r w:rsidRPr="002D3917">
        <w:rPr>
          <w:i/>
        </w:rPr>
        <w:t>SearchSpaceZero</w:t>
      </w:r>
      <w:bookmarkEnd w:id="2096"/>
      <w:bookmarkEnd w:id="2097"/>
    </w:p>
    <w:p w14:paraId="3AE7CC85" w14:textId="77777777" w:rsidR="00FB0F41" w:rsidRPr="002D3917" w:rsidRDefault="00FB0F41" w:rsidP="00FB0F41">
      <w:r w:rsidRPr="002D3917">
        <w:t xml:space="preserve">The IE </w:t>
      </w:r>
      <w:r w:rsidRPr="002D3917">
        <w:rPr>
          <w:i/>
        </w:rPr>
        <w:t>SearchSpaceZero</w:t>
      </w:r>
      <w:r w:rsidRPr="002D3917">
        <w:t xml:space="preserve"> is used to configure SearchSpace#0 of the initial BWP (see TS 38.213 [13], clause 13).</w:t>
      </w:r>
    </w:p>
    <w:p w14:paraId="699DE7C0" w14:textId="77777777" w:rsidR="00FB0F41" w:rsidRPr="002D3917" w:rsidRDefault="00FB0F41" w:rsidP="00FB0F41">
      <w:pPr>
        <w:pStyle w:val="TH"/>
      </w:pPr>
      <w:r w:rsidRPr="002D3917">
        <w:rPr>
          <w:i/>
        </w:rPr>
        <w:t>SearchSpaceZero</w:t>
      </w:r>
      <w:r w:rsidRPr="002D3917">
        <w:t xml:space="preserve"> information element</w:t>
      </w:r>
    </w:p>
    <w:p w14:paraId="69D09DFE" w14:textId="77777777" w:rsidR="00FB0F41" w:rsidRPr="00E450AC" w:rsidRDefault="00FB0F41" w:rsidP="00FB0F41">
      <w:pPr>
        <w:pStyle w:val="PL"/>
        <w:rPr>
          <w:color w:val="808080"/>
        </w:rPr>
      </w:pPr>
      <w:r w:rsidRPr="00E450AC">
        <w:rPr>
          <w:color w:val="808080"/>
        </w:rPr>
        <w:t>-- ASN1START</w:t>
      </w:r>
    </w:p>
    <w:p w14:paraId="034A1309" w14:textId="77777777" w:rsidR="00FB0F41" w:rsidRPr="00E450AC" w:rsidRDefault="00FB0F41" w:rsidP="00FB0F41">
      <w:pPr>
        <w:pStyle w:val="PL"/>
        <w:rPr>
          <w:color w:val="808080"/>
        </w:rPr>
      </w:pPr>
      <w:r w:rsidRPr="00E450AC">
        <w:rPr>
          <w:color w:val="808080"/>
        </w:rPr>
        <w:t>-- TAG-SEARCHSPACEZERO-START</w:t>
      </w:r>
    </w:p>
    <w:p w14:paraId="4BC8FA1D" w14:textId="77777777" w:rsidR="00FB0F41" w:rsidRPr="00E450AC" w:rsidRDefault="00FB0F41" w:rsidP="00FB0F41">
      <w:pPr>
        <w:pStyle w:val="PL"/>
      </w:pPr>
    </w:p>
    <w:p w14:paraId="78300D11" w14:textId="77777777" w:rsidR="00FB0F41" w:rsidRPr="00E450AC" w:rsidRDefault="00FB0F41" w:rsidP="00FB0F41">
      <w:pPr>
        <w:pStyle w:val="PL"/>
      </w:pPr>
      <w:r w:rsidRPr="00E450AC">
        <w:t xml:space="preserve">SearchSpaceZero ::=                 </w:t>
      </w:r>
      <w:r w:rsidRPr="00E450AC">
        <w:rPr>
          <w:color w:val="993366"/>
        </w:rPr>
        <w:t>INTEGER</w:t>
      </w:r>
      <w:r w:rsidRPr="00E450AC">
        <w:t xml:space="preserve"> (0..15)</w:t>
      </w:r>
    </w:p>
    <w:p w14:paraId="6672308C" w14:textId="77777777" w:rsidR="00FB0F41" w:rsidRPr="00E450AC" w:rsidRDefault="00FB0F41" w:rsidP="00FB0F41">
      <w:pPr>
        <w:pStyle w:val="PL"/>
      </w:pPr>
    </w:p>
    <w:p w14:paraId="45BD4FF0" w14:textId="77777777" w:rsidR="00FB0F41" w:rsidRPr="00E450AC" w:rsidRDefault="00FB0F41" w:rsidP="00FB0F41">
      <w:pPr>
        <w:pStyle w:val="PL"/>
        <w:rPr>
          <w:color w:val="808080"/>
        </w:rPr>
      </w:pPr>
      <w:r w:rsidRPr="00E450AC">
        <w:rPr>
          <w:color w:val="808080"/>
        </w:rPr>
        <w:t>-- TAG-SEARCHSPACEZERO-STOP</w:t>
      </w:r>
    </w:p>
    <w:p w14:paraId="0AB0854E" w14:textId="77777777" w:rsidR="00FB0F41" w:rsidRPr="00E450AC" w:rsidRDefault="00FB0F41" w:rsidP="00FB0F41">
      <w:pPr>
        <w:pStyle w:val="PL"/>
        <w:rPr>
          <w:color w:val="808080"/>
        </w:rPr>
      </w:pPr>
      <w:r w:rsidRPr="00E450AC">
        <w:rPr>
          <w:color w:val="808080"/>
        </w:rPr>
        <w:t>-- ASN1STOP</w:t>
      </w:r>
    </w:p>
    <w:p w14:paraId="30F6B004" w14:textId="77777777" w:rsidR="00FB0F41" w:rsidRPr="002D3917" w:rsidRDefault="00FB0F41" w:rsidP="00FB0F41"/>
    <w:p w14:paraId="02CB6984" w14:textId="77777777" w:rsidR="00FB0F41" w:rsidRPr="002D3917" w:rsidRDefault="00FB0F41" w:rsidP="00FB0F41">
      <w:pPr>
        <w:pStyle w:val="Heading4"/>
      </w:pPr>
      <w:bookmarkStart w:id="2098" w:name="_Toc60777375"/>
      <w:bookmarkStart w:id="2099" w:name="_Toc171468052"/>
      <w:r w:rsidRPr="002D3917">
        <w:t>–</w:t>
      </w:r>
      <w:r w:rsidRPr="002D3917">
        <w:tab/>
      </w:r>
      <w:r w:rsidRPr="002D3917">
        <w:rPr>
          <w:i/>
          <w:noProof/>
        </w:rPr>
        <w:t>SecurityAlgorithmConfig</w:t>
      </w:r>
      <w:bookmarkEnd w:id="2098"/>
      <w:bookmarkEnd w:id="2099"/>
    </w:p>
    <w:p w14:paraId="509B9B2F" w14:textId="77777777" w:rsidR="00FB0F41" w:rsidRPr="002D3917" w:rsidRDefault="00FB0F41" w:rsidP="00FB0F41">
      <w:r w:rsidRPr="002D3917">
        <w:t xml:space="preserve">The IE </w:t>
      </w:r>
      <w:r w:rsidRPr="002D3917">
        <w:rPr>
          <w:i/>
        </w:rPr>
        <w:t>SecurityAlgorithmConfig</w:t>
      </w:r>
      <w:r w:rsidRPr="002D3917">
        <w:t xml:space="preserve"> is used to configure AS integrity protection algorithm and AS ciphering algorithm for SRBs and DRBs.</w:t>
      </w:r>
    </w:p>
    <w:p w14:paraId="7C9D36AF" w14:textId="77777777" w:rsidR="00FB0F41" w:rsidRPr="002D3917" w:rsidRDefault="00FB0F41" w:rsidP="00FB0F41">
      <w:pPr>
        <w:pStyle w:val="TH"/>
      </w:pPr>
      <w:r w:rsidRPr="002D3917">
        <w:rPr>
          <w:bCs/>
          <w:i/>
          <w:iCs/>
        </w:rPr>
        <w:t xml:space="preserve">SecurityAlgorithmConfig </w:t>
      </w:r>
      <w:r w:rsidRPr="002D3917">
        <w:t>information element</w:t>
      </w:r>
    </w:p>
    <w:p w14:paraId="3647DBE6" w14:textId="77777777" w:rsidR="00FB0F41" w:rsidRPr="00E450AC" w:rsidRDefault="00FB0F41" w:rsidP="00FB0F41">
      <w:pPr>
        <w:pStyle w:val="PL"/>
        <w:rPr>
          <w:color w:val="808080"/>
        </w:rPr>
      </w:pPr>
      <w:r w:rsidRPr="00E450AC">
        <w:rPr>
          <w:color w:val="808080"/>
        </w:rPr>
        <w:t>-- ASN1START</w:t>
      </w:r>
    </w:p>
    <w:p w14:paraId="7DCBD800" w14:textId="77777777" w:rsidR="00FB0F41" w:rsidRPr="00E450AC" w:rsidRDefault="00FB0F41" w:rsidP="00FB0F41">
      <w:pPr>
        <w:pStyle w:val="PL"/>
        <w:rPr>
          <w:color w:val="808080"/>
        </w:rPr>
      </w:pPr>
      <w:r w:rsidRPr="00E450AC">
        <w:rPr>
          <w:color w:val="808080"/>
        </w:rPr>
        <w:t>-- TAG-SECURITYALGORITHMCONFIG-START</w:t>
      </w:r>
    </w:p>
    <w:p w14:paraId="102A62DA" w14:textId="77777777" w:rsidR="00FB0F41" w:rsidRPr="00E450AC" w:rsidRDefault="00FB0F41" w:rsidP="00FB0F41">
      <w:pPr>
        <w:pStyle w:val="PL"/>
      </w:pPr>
    </w:p>
    <w:p w14:paraId="451EF992" w14:textId="77777777" w:rsidR="00FB0F41" w:rsidRPr="00E450AC" w:rsidRDefault="00FB0F41" w:rsidP="00FB0F41">
      <w:pPr>
        <w:pStyle w:val="PL"/>
      </w:pPr>
      <w:r w:rsidRPr="00E450AC">
        <w:t xml:space="preserve">SecurityAlgorithmConfig ::=         </w:t>
      </w:r>
      <w:r w:rsidRPr="00E450AC">
        <w:rPr>
          <w:color w:val="993366"/>
        </w:rPr>
        <w:t>SEQUENCE</w:t>
      </w:r>
      <w:r w:rsidRPr="00E450AC">
        <w:t xml:space="preserve"> {</w:t>
      </w:r>
    </w:p>
    <w:p w14:paraId="50592E9B" w14:textId="77777777" w:rsidR="00FB0F41" w:rsidRPr="00E450AC" w:rsidRDefault="00FB0F41" w:rsidP="00FB0F41">
      <w:pPr>
        <w:pStyle w:val="PL"/>
      </w:pPr>
      <w:r w:rsidRPr="00E450AC">
        <w:t xml:space="preserve">    cipheringAlgorithm                  CipheringAlgorithm,</w:t>
      </w:r>
    </w:p>
    <w:p w14:paraId="085DBE9D" w14:textId="77777777" w:rsidR="00FB0F41" w:rsidRPr="00E450AC" w:rsidRDefault="00FB0F41" w:rsidP="00FB0F41">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0F663965" w14:textId="77777777" w:rsidR="00FB0F41" w:rsidRPr="00E450AC" w:rsidRDefault="00FB0F41" w:rsidP="00FB0F41">
      <w:pPr>
        <w:pStyle w:val="PL"/>
      </w:pPr>
      <w:r w:rsidRPr="00E450AC">
        <w:t xml:space="preserve">    ...</w:t>
      </w:r>
    </w:p>
    <w:p w14:paraId="5FB49F8C" w14:textId="77777777" w:rsidR="00FB0F41" w:rsidRPr="00E450AC" w:rsidRDefault="00FB0F41" w:rsidP="00FB0F41">
      <w:pPr>
        <w:pStyle w:val="PL"/>
      </w:pPr>
      <w:r w:rsidRPr="00E450AC">
        <w:t>}</w:t>
      </w:r>
    </w:p>
    <w:p w14:paraId="2F599F1E" w14:textId="77777777" w:rsidR="00FB0F41" w:rsidRPr="00E450AC" w:rsidRDefault="00FB0F41" w:rsidP="00FB0F41">
      <w:pPr>
        <w:pStyle w:val="PL"/>
      </w:pPr>
    </w:p>
    <w:p w14:paraId="1C3A12E6" w14:textId="77777777" w:rsidR="00FB0F41" w:rsidRPr="00E450AC" w:rsidRDefault="00FB0F41" w:rsidP="00FB0F41">
      <w:pPr>
        <w:pStyle w:val="PL"/>
      </w:pPr>
      <w:r w:rsidRPr="00E450AC">
        <w:t xml:space="preserve">IntegrityProtAlgorithm ::=          </w:t>
      </w:r>
      <w:r w:rsidRPr="00E450AC">
        <w:rPr>
          <w:color w:val="993366"/>
        </w:rPr>
        <w:t>ENUMERATED</w:t>
      </w:r>
      <w:r w:rsidRPr="00E450AC">
        <w:t xml:space="preserve"> {</w:t>
      </w:r>
    </w:p>
    <w:p w14:paraId="7AF3C297" w14:textId="77777777" w:rsidR="00FB0F41" w:rsidRPr="00E450AC" w:rsidRDefault="00FB0F41" w:rsidP="00FB0F41">
      <w:pPr>
        <w:pStyle w:val="PL"/>
      </w:pPr>
      <w:r w:rsidRPr="00E450AC">
        <w:t xml:space="preserve">                                        nia0, nia1, nia2, nia3, spare4, spare3,</w:t>
      </w:r>
    </w:p>
    <w:p w14:paraId="747D0E2B" w14:textId="77777777" w:rsidR="00FB0F41" w:rsidRPr="00E450AC" w:rsidRDefault="00FB0F41" w:rsidP="00FB0F41">
      <w:pPr>
        <w:pStyle w:val="PL"/>
      </w:pPr>
      <w:r w:rsidRPr="00E450AC">
        <w:t xml:space="preserve">                                        spare2, spare1, ...}</w:t>
      </w:r>
    </w:p>
    <w:p w14:paraId="7C957670" w14:textId="77777777" w:rsidR="00FB0F41" w:rsidRPr="00E450AC" w:rsidRDefault="00FB0F41" w:rsidP="00FB0F41">
      <w:pPr>
        <w:pStyle w:val="PL"/>
      </w:pPr>
    </w:p>
    <w:p w14:paraId="0CED9968" w14:textId="77777777" w:rsidR="00FB0F41" w:rsidRPr="00E450AC" w:rsidRDefault="00FB0F41" w:rsidP="00FB0F41">
      <w:pPr>
        <w:pStyle w:val="PL"/>
      </w:pPr>
      <w:r w:rsidRPr="00E450AC">
        <w:t xml:space="preserve">CipheringAlgorithm ::=              </w:t>
      </w:r>
      <w:r w:rsidRPr="00E450AC">
        <w:rPr>
          <w:color w:val="993366"/>
        </w:rPr>
        <w:t>ENUMERATED</w:t>
      </w:r>
      <w:r w:rsidRPr="00E450AC">
        <w:t xml:space="preserve"> {</w:t>
      </w:r>
    </w:p>
    <w:p w14:paraId="1222E1DB" w14:textId="77777777" w:rsidR="00FB0F41" w:rsidRPr="00E450AC" w:rsidRDefault="00FB0F41" w:rsidP="00FB0F41">
      <w:pPr>
        <w:pStyle w:val="PL"/>
      </w:pPr>
      <w:r w:rsidRPr="00E450AC">
        <w:t xml:space="preserve">                                        nea0, nea1, nea2, nea3, spare4, spare3,</w:t>
      </w:r>
    </w:p>
    <w:p w14:paraId="5F3F5570" w14:textId="77777777" w:rsidR="00FB0F41" w:rsidRPr="00E450AC" w:rsidRDefault="00FB0F41" w:rsidP="00FB0F41">
      <w:pPr>
        <w:pStyle w:val="PL"/>
      </w:pPr>
      <w:r w:rsidRPr="00E450AC">
        <w:t xml:space="preserve">                                        spare2, spare1, ...}</w:t>
      </w:r>
    </w:p>
    <w:p w14:paraId="1BBDA373" w14:textId="77777777" w:rsidR="00FB0F41" w:rsidRPr="00E450AC" w:rsidRDefault="00FB0F41" w:rsidP="00FB0F41">
      <w:pPr>
        <w:pStyle w:val="PL"/>
      </w:pPr>
    </w:p>
    <w:p w14:paraId="55342C9F" w14:textId="77777777" w:rsidR="00FB0F41" w:rsidRPr="00E450AC" w:rsidRDefault="00FB0F41" w:rsidP="00FB0F41">
      <w:pPr>
        <w:pStyle w:val="PL"/>
        <w:rPr>
          <w:color w:val="808080"/>
        </w:rPr>
      </w:pPr>
      <w:r w:rsidRPr="00E450AC">
        <w:rPr>
          <w:color w:val="808080"/>
        </w:rPr>
        <w:t>-- TAG-SECURITYALGORITHMCONFIG-STOP</w:t>
      </w:r>
    </w:p>
    <w:p w14:paraId="4DA0B24B" w14:textId="77777777" w:rsidR="00FB0F41" w:rsidRPr="00E450AC" w:rsidRDefault="00FB0F41" w:rsidP="00FB0F41">
      <w:pPr>
        <w:pStyle w:val="PL"/>
        <w:rPr>
          <w:color w:val="808080"/>
        </w:rPr>
      </w:pPr>
      <w:r w:rsidRPr="00E450AC">
        <w:rPr>
          <w:color w:val="808080"/>
        </w:rPr>
        <w:t>-- ASN1STOP</w:t>
      </w:r>
    </w:p>
    <w:p w14:paraId="28E4BB9E" w14:textId="77777777" w:rsidR="00FB0F41" w:rsidRPr="002D3917" w:rsidRDefault="00FB0F41" w:rsidP="00FB0F4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B0F41" w:rsidRPr="002D3917" w14:paraId="5F533321" w14:textId="77777777" w:rsidTr="00B30F2E">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69FE641A" w14:textId="77777777" w:rsidR="00FB0F41" w:rsidRPr="002D3917" w:rsidRDefault="00FB0F41" w:rsidP="00B30F2E">
            <w:pPr>
              <w:pStyle w:val="TAH"/>
              <w:rPr>
                <w:lang w:eastAsia="en-GB"/>
              </w:rPr>
            </w:pPr>
            <w:r w:rsidRPr="002D3917">
              <w:rPr>
                <w:i/>
                <w:lang w:eastAsia="en-GB"/>
              </w:rPr>
              <w:t>SecurityAlgorithmConfig</w:t>
            </w:r>
            <w:r w:rsidRPr="002D3917">
              <w:rPr>
                <w:iCs/>
                <w:lang w:eastAsia="en-GB"/>
              </w:rPr>
              <w:t xml:space="preserve"> field descriptions</w:t>
            </w:r>
          </w:p>
        </w:tc>
      </w:tr>
      <w:tr w:rsidR="00FB0F41" w:rsidRPr="002D3917" w14:paraId="64B9CA33"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5DD523B" w14:textId="77777777" w:rsidR="00FB0F41" w:rsidRPr="002D3917" w:rsidRDefault="00FB0F41" w:rsidP="00B30F2E">
            <w:pPr>
              <w:pStyle w:val="TAL"/>
              <w:rPr>
                <w:b/>
                <w:bCs/>
                <w:i/>
                <w:lang w:eastAsia="en-GB"/>
              </w:rPr>
            </w:pPr>
            <w:r w:rsidRPr="002D3917">
              <w:rPr>
                <w:b/>
                <w:bCs/>
                <w:i/>
                <w:lang w:eastAsia="en-GB"/>
              </w:rPr>
              <w:t>cipheringAlgorithm</w:t>
            </w:r>
          </w:p>
          <w:p w14:paraId="66A861B8" w14:textId="77777777" w:rsidR="00FB0F41" w:rsidRPr="002D3917" w:rsidRDefault="00FB0F41" w:rsidP="00B30F2E">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FB0F41" w:rsidRPr="002D3917" w14:paraId="413A5DDD"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68EF81E" w14:textId="77777777" w:rsidR="00FB0F41" w:rsidRPr="002D3917" w:rsidRDefault="00FB0F41" w:rsidP="00B30F2E">
            <w:pPr>
              <w:pStyle w:val="TAL"/>
              <w:rPr>
                <w:b/>
                <w:bCs/>
                <w:i/>
                <w:lang w:eastAsia="en-GB"/>
              </w:rPr>
            </w:pPr>
            <w:r w:rsidRPr="002D3917">
              <w:rPr>
                <w:b/>
                <w:bCs/>
                <w:i/>
                <w:lang w:eastAsia="en-GB"/>
              </w:rPr>
              <w:t>integrityProtAlgorithm</w:t>
            </w:r>
          </w:p>
          <w:p w14:paraId="75D17ED2" w14:textId="77777777" w:rsidR="00FB0F41" w:rsidRPr="002D3917" w:rsidRDefault="00FB0F41" w:rsidP="00B30F2E">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00FB3C06" w14:textId="77777777" w:rsidR="00FB0F41" w:rsidRPr="002D3917" w:rsidRDefault="00FB0F41" w:rsidP="00B30F2E">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772FBD27" w14:textId="77777777" w:rsidR="00FB0F41" w:rsidRPr="002D3917" w:rsidRDefault="00FB0F41" w:rsidP="00FB0F41">
      <w:pPr>
        <w:rPr>
          <w:lang w:eastAsia="zh-CN"/>
        </w:rPr>
      </w:pPr>
    </w:p>
    <w:p w14:paraId="7D786C9D" w14:textId="77777777" w:rsidR="00FB0F41" w:rsidRPr="002D3917" w:rsidRDefault="00FB0F41" w:rsidP="00FB0F41">
      <w:pPr>
        <w:pStyle w:val="Heading4"/>
      </w:pPr>
      <w:bookmarkStart w:id="2100" w:name="_Toc171468053"/>
      <w:r w:rsidRPr="002D3917">
        <w:lastRenderedPageBreak/>
        <w:t>–</w:t>
      </w:r>
      <w:r w:rsidRPr="002D3917">
        <w:tab/>
      </w:r>
      <w:r w:rsidRPr="002D3917">
        <w:rPr>
          <w:i/>
        </w:rPr>
        <w:t>SelectedPSCellForCHO-WithSCG</w:t>
      </w:r>
      <w:bookmarkEnd w:id="2100"/>
    </w:p>
    <w:p w14:paraId="0FEBAF29" w14:textId="77777777" w:rsidR="00FB0F41" w:rsidRPr="002D3917" w:rsidRDefault="00FB0F41" w:rsidP="00FB0F41">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5FAB6F91" w14:textId="77777777" w:rsidR="00FB0F41" w:rsidRPr="002D3917" w:rsidRDefault="00FB0F41" w:rsidP="00FB0F41">
      <w:pPr>
        <w:pStyle w:val="TH"/>
      </w:pPr>
      <w:r w:rsidRPr="002D3917">
        <w:rPr>
          <w:i/>
        </w:rPr>
        <w:t>SelectedPSCellForCHO-WithSCG</w:t>
      </w:r>
      <w:r w:rsidRPr="002D3917">
        <w:t xml:space="preserve"> information element</w:t>
      </w:r>
    </w:p>
    <w:p w14:paraId="4EE3E5F1" w14:textId="77777777" w:rsidR="00FB0F41" w:rsidRPr="00E450AC" w:rsidRDefault="00FB0F41" w:rsidP="00FB0F41">
      <w:pPr>
        <w:pStyle w:val="PL"/>
        <w:rPr>
          <w:color w:val="808080"/>
        </w:rPr>
      </w:pPr>
      <w:r w:rsidRPr="00E450AC">
        <w:rPr>
          <w:color w:val="808080"/>
        </w:rPr>
        <w:t>-- ASN1START</w:t>
      </w:r>
    </w:p>
    <w:p w14:paraId="17F92758" w14:textId="77777777" w:rsidR="00FB0F41" w:rsidRPr="00E450AC" w:rsidRDefault="00FB0F41" w:rsidP="00FB0F41">
      <w:pPr>
        <w:pStyle w:val="PL"/>
        <w:rPr>
          <w:color w:val="808080"/>
        </w:rPr>
      </w:pPr>
      <w:r w:rsidRPr="00E450AC">
        <w:rPr>
          <w:color w:val="808080"/>
        </w:rPr>
        <w:t>-- TAG-SELECTEDPSCELLFORCHO-WITHSCG-START</w:t>
      </w:r>
    </w:p>
    <w:p w14:paraId="4C6717CF" w14:textId="77777777" w:rsidR="00FB0F41" w:rsidRPr="00E450AC" w:rsidRDefault="00FB0F41" w:rsidP="00FB0F41">
      <w:pPr>
        <w:pStyle w:val="PL"/>
      </w:pPr>
    </w:p>
    <w:p w14:paraId="2A094CEC" w14:textId="77777777" w:rsidR="00FB0F41" w:rsidRPr="00E450AC" w:rsidRDefault="00FB0F41" w:rsidP="00FB0F41">
      <w:pPr>
        <w:pStyle w:val="PL"/>
      </w:pPr>
      <w:r w:rsidRPr="00E450AC">
        <w:t xml:space="preserve">SelectedPSCellForCHO-WithSCG-r18 ::= </w:t>
      </w:r>
      <w:r w:rsidRPr="00E450AC">
        <w:rPr>
          <w:color w:val="993366"/>
        </w:rPr>
        <w:t>SEQUENCE</w:t>
      </w:r>
      <w:r w:rsidRPr="00E450AC">
        <w:t xml:space="preserve"> {</w:t>
      </w:r>
    </w:p>
    <w:p w14:paraId="41D8C2B7" w14:textId="77777777" w:rsidR="00FB0F41" w:rsidRPr="00E450AC" w:rsidRDefault="00FB0F41" w:rsidP="00FB0F41">
      <w:pPr>
        <w:pStyle w:val="PL"/>
      </w:pPr>
      <w:r w:rsidRPr="00E450AC">
        <w:t xml:space="preserve">    ssbFrequency-r18                     ARFCN-ValueNR,</w:t>
      </w:r>
    </w:p>
    <w:p w14:paraId="33B2BD2C" w14:textId="77777777" w:rsidR="00FB0F41" w:rsidRPr="00E450AC" w:rsidRDefault="00FB0F41" w:rsidP="00FB0F41">
      <w:pPr>
        <w:pStyle w:val="PL"/>
      </w:pPr>
      <w:r w:rsidRPr="00E450AC">
        <w:t xml:space="preserve">    physCellId-r18                       PhysCellId</w:t>
      </w:r>
    </w:p>
    <w:p w14:paraId="6B1020E4" w14:textId="77777777" w:rsidR="00FB0F41" w:rsidRPr="00E450AC" w:rsidRDefault="00FB0F41" w:rsidP="00FB0F41">
      <w:pPr>
        <w:pStyle w:val="PL"/>
      </w:pPr>
      <w:r w:rsidRPr="00E450AC">
        <w:t>}</w:t>
      </w:r>
    </w:p>
    <w:p w14:paraId="64CAB7D9" w14:textId="77777777" w:rsidR="00FB0F41" w:rsidRPr="00E450AC" w:rsidRDefault="00FB0F41" w:rsidP="00FB0F41">
      <w:pPr>
        <w:pStyle w:val="PL"/>
      </w:pPr>
    </w:p>
    <w:p w14:paraId="4FFBE4C3" w14:textId="77777777" w:rsidR="00FB0F41" w:rsidRPr="00E450AC" w:rsidRDefault="00FB0F41" w:rsidP="00FB0F41">
      <w:pPr>
        <w:pStyle w:val="PL"/>
        <w:rPr>
          <w:color w:val="808080"/>
        </w:rPr>
      </w:pPr>
      <w:r w:rsidRPr="00E450AC">
        <w:rPr>
          <w:color w:val="808080"/>
        </w:rPr>
        <w:t>-- TAG-SELECTEDPSCELLFORCHO-WITHSCG-STOP</w:t>
      </w:r>
    </w:p>
    <w:p w14:paraId="0D83DA05" w14:textId="77777777" w:rsidR="00FB0F41" w:rsidRPr="00E450AC" w:rsidRDefault="00FB0F41" w:rsidP="00FB0F41">
      <w:pPr>
        <w:pStyle w:val="PL"/>
        <w:rPr>
          <w:color w:val="808080"/>
        </w:rPr>
      </w:pPr>
      <w:r w:rsidRPr="00E450AC">
        <w:rPr>
          <w:color w:val="808080"/>
        </w:rPr>
        <w:t>-- ASN1STOP</w:t>
      </w:r>
    </w:p>
    <w:p w14:paraId="164FA8BE" w14:textId="77777777" w:rsidR="00FB0F41" w:rsidRPr="002D3917" w:rsidRDefault="00FB0F41" w:rsidP="00FB0F41">
      <w:pPr>
        <w:rPr>
          <w:lang w:eastAsia="x-none"/>
        </w:rPr>
      </w:pPr>
    </w:p>
    <w:p w14:paraId="090939F9" w14:textId="77777777" w:rsidR="00FB0F41" w:rsidRPr="002D3917" w:rsidRDefault="00FB0F41" w:rsidP="00FB0F41">
      <w:pPr>
        <w:pStyle w:val="Heading4"/>
      </w:pPr>
      <w:bookmarkStart w:id="2101" w:name="_Toc60777376"/>
      <w:bookmarkStart w:id="2102" w:name="_Toc171468054"/>
      <w:r w:rsidRPr="002D3917">
        <w:t>–</w:t>
      </w:r>
      <w:r w:rsidRPr="002D3917">
        <w:tab/>
      </w:r>
      <w:r w:rsidRPr="002D3917">
        <w:rPr>
          <w:i/>
          <w:noProof/>
        </w:rPr>
        <w:t>SemiStaticChannelAccessConfig</w:t>
      </w:r>
      <w:bookmarkEnd w:id="2101"/>
      <w:bookmarkEnd w:id="2102"/>
    </w:p>
    <w:p w14:paraId="4201BABB" w14:textId="77777777" w:rsidR="00FB0F41" w:rsidRPr="002D3917" w:rsidRDefault="00FB0F41" w:rsidP="00FB0F41">
      <w:r w:rsidRPr="002D3917">
        <w:t xml:space="preserve">The IE </w:t>
      </w:r>
      <w:r w:rsidRPr="002D3917">
        <w:rPr>
          <w:i/>
        </w:rPr>
        <w:t>SemiStaticChannelAccessConfig</w:t>
      </w:r>
      <w:r w:rsidRPr="002D3917">
        <w:t xml:space="preserve"> is used to configure channel access parameters when the network is operating in semi-static channel access mode (see clause 4.3 in TS 37.213 [48].</w:t>
      </w:r>
    </w:p>
    <w:p w14:paraId="57657764" w14:textId="77777777" w:rsidR="00FB0F41" w:rsidRPr="002D3917" w:rsidRDefault="00FB0F41" w:rsidP="00FB0F41">
      <w:pPr>
        <w:pStyle w:val="TH"/>
      </w:pPr>
      <w:r w:rsidRPr="002D3917">
        <w:rPr>
          <w:i/>
        </w:rPr>
        <w:t xml:space="preserve">SemiStaticChannelAccessConfig </w:t>
      </w:r>
      <w:r w:rsidRPr="002D3917">
        <w:t>information element</w:t>
      </w:r>
    </w:p>
    <w:p w14:paraId="6AA220E6" w14:textId="77777777" w:rsidR="00FB0F41" w:rsidRPr="00E450AC" w:rsidRDefault="00FB0F41" w:rsidP="00FB0F41">
      <w:pPr>
        <w:pStyle w:val="PL"/>
        <w:rPr>
          <w:color w:val="808080"/>
        </w:rPr>
      </w:pPr>
      <w:r w:rsidRPr="00E450AC">
        <w:rPr>
          <w:color w:val="808080"/>
        </w:rPr>
        <w:t>-- ASN1START</w:t>
      </w:r>
    </w:p>
    <w:p w14:paraId="68D51522" w14:textId="77777777" w:rsidR="00FB0F41" w:rsidRPr="00E450AC" w:rsidRDefault="00FB0F41" w:rsidP="00FB0F41">
      <w:pPr>
        <w:pStyle w:val="PL"/>
        <w:rPr>
          <w:color w:val="808080"/>
        </w:rPr>
      </w:pPr>
      <w:r w:rsidRPr="00E450AC">
        <w:rPr>
          <w:color w:val="808080"/>
        </w:rPr>
        <w:t>-- TAG-SEMISTATICCHANNELACCESSCONFIG-START</w:t>
      </w:r>
    </w:p>
    <w:p w14:paraId="5198A3AD" w14:textId="77777777" w:rsidR="00FB0F41" w:rsidRPr="00E450AC" w:rsidRDefault="00FB0F41" w:rsidP="00FB0F41">
      <w:pPr>
        <w:pStyle w:val="PL"/>
      </w:pPr>
    </w:p>
    <w:p w14:paraId="67CBF405" w14:textId="77777777" w:rsidR="00FB0F41" w:rsidRPr="00E450AC" w:rsidRDefault="00FB0F41" w:rsidP="00FB0F41">
      <w:pPr>
        <w:pStyle w:val="PL"/>
      </w:pPr>
      <w:r w:rsidRPr="00E450AC">
        <w:t xml:space="preserve">SemiStaticChannelAccessConfig-r16 ::=    </w:t>
      </w:r>
      <w:r w:rsidRPr="00E450AC">
        <w:rPr>
          <w:color w:val="993366"/>
        </w:rPr>
        <w:t>SEQUENCE</w:t>
      </w:r>
      <w:r w:rsidRPr="00E450AC">
        <w:t xml:space="preserve"> {</w:t>
      </w:r>
    </w:p>
    <w:p w14:paraId="165D4B4C" w14:textId="77777777" w:rsidR="00FB0F41" w:rsidRPr="00E450AC" w:rsidRDefault="00FB0F41" w:rsidP="00FB0F41">
      <w:pPr>
        <w:pStyle w:val="PL"/>
      </w:pPr>
      <w:r w:rsidRPr="00E450AC">
        <w:t xml:space="preserve">    period-r16                               </w:t>
      </w:r>
      <w:r w:rsidRPr="00E450AC">
        <w:rPr>
          <w:color w:val="993366"/>
        </w:rPr>
        <w:t>ENUMERATED</w:t>
      </w:r>
      <w:r w:rsidRPr="00E450AC">
        <w:t xml:space="preserve"> {ms1, ms2, ms2dot5, ms4, ms5, ms10}</w:t>
      </w:r>
    </w:p>
    <w:p w14:paraId="141E502B" w14:textId="77777777" w:rsidR="00FB0F41" w:rsidRPr="00E450AC" w:rsidRDefault="00FB0F41" w:rsidP="00FB0F41">
      <w:pPr>
        <w:pStyle w:val="PL"/>
      </w:pPr>
      <w:r w:rsidRPr="00E450AC">
        <w:t>}</w:t>
      </w:r>
    </w:p>
    <w:p w14:paraId="69F645E1" w14:textId="77777777" w:rsidR="00FB0F41" w:rsidRPr="00E450AC" w:rsidRDefault="00FB0F41" w:rsidP="00FB0F41">
      <w:pPr>
        <w:pStyle w:val="PL"/>
      </w:pPr>
    </w:p>
    <w:p w14:paraId="27E3B4C9" w14:textId="77777777" w:rsidR="00FB0F41" w:rsidRPr="00E450AC" w:rsidRDefault="00FB0F41" w:rsidP="00FB0F41">
      <w:pPr>
        <w:pStyle w:val="PL"/>
        <w:rPr>
          <w:color w:val="808080"/>
        </w:rPr>
      </w:pPr>
      <w:r w:rsidRPr="00E450AC">
        <w:rPr>
          <w:color w:val="808080"/>
        </w:rPr>
        <w:t>-- TAG-SEMISTATICCHANNELACCESSCONFIG-STOP</w:t>
      </w:r>
    </w:p>
    <w:p w14:paraId="659B5A02" w14:textId="77777777" w:rsidR="00FB0F41" w:rsidRPr="00E450AC" w:rsidRDefault="00FB0F41" w:rsidP="00FB0F41">
      <w:pPr>
        <w:pStyle w:val="PL"/>
        <w:rPr>
          <w:color w:val="808080"/>
        </w:rPr>
      </w:pPr>
      <w:r w:rsidRPr="00E450AC">
        <w:rPr>
          <w:color w:val="808080"/>
        </w:rPr>
        <w:t>-- ASN1STOP</w:t>
      </w:r>
    </w:p>
    <w:p w14:paraId="13D8FA8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C20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F29C4" w14:textId="77777777" w:rsidR="00FB0F41" w:rsidRPr="002D3917" w:rsidRDefault="00FB0F41" w:rsidP="00B30F2E">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FB0F41" w:rsidRPr="002D3917" w14:paraId="1CA953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27AA49" w14:textId="77777777" w:rsidR="00FB0F41" w:rsidRPr="002D3917" w:rsidRDefault="00FB0F41" w:rsidP="00B30F2E">
            <w:pPr>
              <w:pStyle w:val="TAL"/>
              <w:rPr>
                <w:b/>
                <w:bCs/>
                <w:i/>
                <w:iCs/>
                <w:szCs w:val="22"/>
                <w:lang w:eastAsia="sv-SE"/>
              </w:rPr>
            </w:pPr>
            <w:r w:rsidRPr="002D3917">
              <w:rPr>
                <w:b/>
                <w:bCs/>
                <w:i/>
                <w:iCs/>
                <w:szCs w:val="22"/>
                <w:lang w:eastAsia="sv-SE"/>
              </w:rPr>
              <w:t>period</w:t>
            </w:r>
          </w:p>
          <w:p w14:paraId="40BC8E3B" w14:textId="77777777" w:rsidR="00FB0F41" w:rsidRPr="002D3917" w:rsidRDefault="00FB0F41" w:rsidP="00B30F2E">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27030460" w14:textId="77777777" w:rsidR="00FB0F41" w:rsidRPr="002D3917" w:rsidRDefault="00FB0F41" w:rsidP="00FB0F41">
      <w:pPr>
        <w:rPr>
          <w:rFonts w:eastAsiaTheme="minorEastAsia"/>
        </w:rPr>
      </w:pPr>
    </w:p>
    <w:p w14:paraId="39CBAE78" w14:textId="77777777" w:rsidR="00FB0F41" w:rsidRPr="002D3917" w:rsidRDefault="00FB0F41" w:rsidP="00FB0F41">
      <w:pPr>
        <w:pStyle w:val="Heading4"/>
      </w:pPr>
      <w:bookmarkStart w:id="2103" w:name="_Toc171468055"/>
      <w:r w:rsidRPr="002D3917">
        <w:t>–</w:t>
      </w:r>
      <w:r w:rsidRPr="002D3917">
        <w:tab/>
      </w:r>
      <w:r w:rsidRPr="002D3917">
        <w:rPr>
          <w:i/>
          <w:noProof/>
        </w:rPr>
        <w:t>SemiStaticChannelAccessConfigUE</w:t>
      </w:r>
      <w:bookmarkEnd w:id="2103"/>
    </w:p>
    <w:p w14:paraId="55F0F208" w14:textId="77777777" w:rsidR="00FB0F41" w:rsidRPr="002D3917" w:rsidRDefault="00FB0F41" w:rsidP="00FB0F41">
      <w:r w:rsidRPr="002D3917">
        <w:t xml:space="preserve">The IE </w:t>
      </w:r>
      <w:r w:rsidRPr="002D3917">
        <w:rPr>
          <w:i/>
        </w:rPr>
        <w:t>SemiStaticChannelAccessConfigUE</w:t>
      </w:r>
      <w:r w:rsidRPr="002D3917">
        <w:t xml:space="preserve"> is used to configure channel access parameters for UE initiated semi-static channel access.</w:t>
      </w:r>
    </w:p>
    <w:p w14:paraId="1781FED7" w14:textId="77777777" w:rsidR="00FB0F41" w:rsidRPr="002D3917" w:rsidRDefault="00FB0F41" w:rsidP="00FB0F41">
      <w:pPr>
        <w:pStyle w:val="TH"/>
      </w:pPr>
      <w:r w:rsidRPr="002D3917">
        <w:rPr>
          <w:i/>
          <w:noProof/>
        </w:rPr>
        <w:lastRenderedPageBreak/>
        <w:t>SemiStaticChannelAccessConfigUE</w:t>
      </w:r>
      <w:r w:rsidRPr="002D3917">
        <w:t xml:space="preserve"> information element</w:t>
      </w:r>
    </w:p>
    <w:p w14:paraId="711A4117" w14:textId="77777777" w:rsidR="00FB0F41" w:rsidRPr="00E450AC" w:rsidRDefault="00FB0F41" w:rsidP="00FB0F41">
      <w:pPr>
        <w:pStyle w:val="PL"/>
        <w:rPr>
          <w:color w:val="808080"/>
        </w:rPr>
      </w:pPr>
      <w:r w:rsidRPr="00E450AC">
        <w:rPr>
          <w:color w:val="808080"/>
        </w:rPr>
        <w:t>-- ASN1START</w:t>
      </w:r>
    </w:p>
    <w:p w14:paraId="173FF808" w14:textId="77777777" w:rsidR="00FB0F41" w:rsidRPr="00E450AC" w:rsidRDefault="00FB0F41" w:rsidP="00FB0F41">
      <w:pPr>
        <w:pStyle w:val="PL"/>
        <w:rPr>
          <w:color w:val="808080"/>
        </w:rPr>
      </w:pPr>
      <w:r w:rsidRPr="00E450AC">
        <w:rPr>
          <w:color w:val="808080"/>
        </w:rPr>
        <w:t>-- TAG-SEMISTATICCHANNELACCESSCONFIGUE-START</w:t>
      </w:r>
    </w:p>
    <w:p w14:paraId="0C1B1B4F" w14:textId="77777777" w:rsidR="00FB0F41" w:rsidRPr="00E450AC" w:rsidRDefault="00FB0F41" w:rsidP="00FB0F41">
      <w:pPr>
        <w:pStyle w:val="PL"/>
      </w:pPr>
    </w:p>
    <w:p w14:paraId="06F3555C" w14:textId="77777777" w:rsidR="00FB0F41" w:rsidRPr="00E450AC" w:rsidRDefault="00FB0F41" w:rsidP="00FB0F41">
      <w:pPr>
        <w:pStyle w:val="PL"/>
      </w:pPr>
      <w:r w:rsidRPr="00E450AC">
        <w:t xml:space="preserve">SemiStaticChannelAccessConfigUE-r17 ::=    </w:t>
      </w:r>
      <w:r w:rsidRPr="00E450AC">
        <w:rPr>
          <w:color w:val="993366"/>
        </w:rPr>
        <w:t>SEQUENCE</w:t>
      </w:r>
      <w:r w:rsidRPr="00E450AC">
        <w:t xml:space="preserve"> {</w:t>
      </w:r>
    </w:p>
    <w:p w14:paraId="401E4B9E" w14:textId="77777777" w:rsidR="00FB0F41" w:rsidRPr="00E450AC" w:rsidRDefault="00FB0F41" w:rsidP="00FB0F41">
      <w:pPr>
        <w:pStyle w:val="PL"/>
      </w:pPr>
      <w:r w:rsidRPr="00E450AC">
        <w:t xml:space="preserve">    periodUE-r17                               </w:t>
      </w:r>
      <w:r w:rsidRPr="00E450AC">
        <w:rPr>
          <w:color w:val="993366"/>
        </w:rPr>
        <w:t>ENUMERATED</w:t>
      </w:r>
      <w:r w:rsidRPr="00E450AC">
        <w:t xml:space="preserve"> {ms1, ms2, ms2dot5, ms4, ms5, ms10, spare2, spare1},</w:t>
      </w:r>
    </w:p>
    <w:p w14:paraId="6547B1C8" w14:textId="77777777" w:rsidR="00FB0F41" w:rsidRPr="00E450AC" w:rsidRDefault="00FB0F41" w:rsidP="00FB0F41">
      <w:pPr>
        <w:pStyle w:val="PL"/>
      </w:pPr>
      <w:r w:rsidRPr="00E450AC">
        <w:t xml:space="preserve">    offsetUE-r17                               </w:t>
      </w:r>
      <w:r w:rsidRPr="00E450AC">
        <w:rPr>
          <w:color w:val="993366"/>
        </w:rPr>
        <w:t>INTEGER</w:t>
      </w:r>
      <w:r w:rsidRPr="00E450AC">
        <w:t xml:space="preserve"> (0..559)</w:t>
      </w:r>
    </w:p>
    <w:p w14:paraId="0A7C2724" w14:textId="77777777" w:rsidR="00FB0F41" w:rsidRPr="00E450AC" w:rsidRDefault="00FB0F41" w:rsidP="00FB0F41">
      <w:pPr>
        <w:pStyle w:val="PL"/>
      </w:pPr>
      <w:r w:rsidRPr="00E450AC">
        <w:t>}</w:t>
      </w:r>
    </w:p>
    <w:p w14:paraId="57F64F9E" w14:textId="77777777" w:rsidR="00FB0F41" w:rsidRPr="00E450AC" w:rsidRDefault="00FB0F41" w:rsidP="00FB0F41">
      <w:pPr>
        <w:pStyle w:val="PL"/>
      </w:pPr>
    </w:p>
    <w:p w14:paraId="1F593B70" w14:textId="77777777" w:rsidR="00FB0F41" w:rsidRPr="00E450AC" w:rsidRDefault="00FB0F41" w:rsidP="00FB0F41">
      <w:pPr>
        <w:pStyle w:val="PL"/>
        <w:rPr>
          <w:color w:val="808080"/>
        </w:rPr>
      </w:pPr>
      <w:r w:rsidRPr="00E450AC">
        <w:rPr>
          <w:color w:val="808080"/>
        </w:rPr>
        <w:t>-- TAG-SEMISTATICCHANNELACCESSCONFIGUE-STOP</w:t>
      </w:r>
    </w:p>
    <w:p w14:paraId="3D4A05C3" w14:textId="77777777" w:rsidR="00FB0F41" w:rsidRPr="00E450AC" w:rsidRDefault="00FB0F41" w:rsidP="00FB0F41">
      <w:pPr>
        <w:pStyle w:val="PL"/>
        <w:rPr>
          <w:color w:val="808080"/>
        </w:rPr>
      </w:pPr>
      <w:r w:rsidRPr="00E450AC">
        <w:rPr>
          <w:color w:val="808080"/>
        </w:rPr>
        <w:t>-- ASN1STOP</w:t>
      </w:r>
    </w:p>
    <w:p w14:paraId="5BCBEE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C8DB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770A09" w14:textId="77777777" w:rsidR="00FB0F41" w:rsidRPr="002D3917" w:rsidRDefault="00FB0F41" w:rsidP="00B30F2E">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FB0F41" w:rsidRPr="002D3917" w14:paraId="09B596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5D9FC" w14:textId="77777777" w:rsidR="00FB0F41" w:rsidRPr="002D3917" w:rsidRDefault="00FB0F41" w:rsidP="00B30F2E">
            <w:pPr>
              <w:pStyle w:val="TAL"/>
              <w:rPr>
                <w:b/>
                <w:bCs/>
                <w:i/>
                <w:iCs/>
                <w:szCs w:val="22"/>
                <w:lang w:eastAsia="sv-SE"/>
              </w:rPr>
            </w:pPr>
            <w:r w:rsidRPr="002D3917">
              <w:rPr>
                <w:b/>
                <w:bCs/>
                <w:i/>
                <w:iCs/>
                <w:szCs w:val="22"/>
                <w:lang w:eastAsia="sv-SE"/>
              </w:rPr>
              <w:t>periodUE</w:t>
            </w:r>
          </w:p>
          <w:p w14:paraId="49D84AAC" w14:textId="77777777" w:rsidR="00FB0F41" w:rsidRPr="002D3917" w:rsidRDefault="00FB0F41" w:rsidP="00B30F2E">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FB0F41" w:rsidRPr="002D3917" w14:paraId="4B62A163" w14:textId="77777777" w:rsidTr="00B30F2E">
        <w:tc>
          <w:tcPr>
            <w:tcW w:w="14173" w:type="dxa"/>
            <w:tcBorders>
              <w:top w:val="single" w:sz="4" w:space="0" w:color="auto"/>
              <w:left w:val="single" w:sz="4" w:space="0" w:color="auto"/>
              <w:bottom w:val="single" w:sz="4" w:space="0" w:color="auto"/>
              <w:right w:val="single" w:sz="4" w:space="0" w:color="auto"/>
            </w:tcBorders>
          </w:tcPr>
          <w:p w14:paraId="164F508F" w14:textId="77777777" w:rsidR="00FB0F41" w:rsidRPr="002D3917" w:rsidRDefault="00FB0F41" w:rsidP="00B30F2E">
            <w:pPr>
              <w:pStyle w:val="TAL"/>
              <w:rPr>
                <w:b/>
                <w:bCs/>
                <w:i/>
                <w:iCs/>
                <w:szCs w:val="22"/>
                <w:lang w:eastAsia="sv-SE"/>
              </w:rPr>
            </w:pPr>
            <w:r w:rsidRPr="002D3917">
              <w:rPr>
                <w:b/>
                <w:bCs/>
                <w:i/>
                <w:iCs/>
                <w:szCs w:val="22"/>
                <w:lang w:eastAsia="sv-SE"/>
              </w:rPr>
              <w:t>offsetUE</w:t>
            </w:r>
          </w:p>
          <w:p w14:paraId="7BD23C5C" w14:textId="77777777" w:rsidR="00FB0F41" w:rsidRPr="002D3917" w:rsidRDefault="00FB0F41" w:rsidP="00B30F2E">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The maximum value is 139, 279 and 559 for 15, 30 and 60 kHz subcarrier spacing, respectively.</w:t>
            </w:r>
          </w:p>
        </w:tc>
      </w:tr>
    </w:tbl>
    <w:p w14:paraId="21D6387F" w14:textId="77777777" w:rsidR="00FB0F41" w:rsidRPr="002D3917" w:rsidRDefault="00FB0F41" w:rsidP="00FB0F41">
      <w:pPr>
        <w:rPr>
          <w:rFonts w:eastAsiaTheme="minorEastAsia"/>
        </w:rPr>
      </w:pPr>
    </w:p>
    <w:p w14:paraId="32421856" w14:textId="77777777" w:rsidR="00FB0F41" w:rsidRPr="002D3917" w:rsidRDefault="00FB0F41" w:rsidP="00FB0F41">
      <w:pPr>
        <w:pStyle w:val="Heading4"/>
      </w:pPr>
      <w:bookmarkStart w:id="2104" w:name="_Toc60777377"/>
      <w:bookmarkStart w:id="2105" w:name="_Toc171468056"/>
      <w:r w:rsidRPr="002D3917">
        <w:t>–</w:t>
      </w:r>
      <w:r w:rsidRPr="002D3917">
        <w:tab/>
      </w:r>
      <w:r w:rsidRPr="002D3917">
        <w:rPr>
          <w:i/>
        </w:rPr>
        <w:t>Sensor-LocationInfo</w:t>
      </w:r>
      <w:bookmarkEnd w:id="2104"/>
      <w:bookmarkEnd w:id="2105"/>
    </w:p>
    <w:p w14:paraId="2CAC5790" w14:textId="77777777" w:rsidR="00FB0F41" w:rsidRPr="002D3917" w:rsidRDefault="00FB0F41" w:rsidP="00FB0F4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AA7EB41" w14:textId="77777777" w:rsidR="00FB0F41" w:rsidRPr="002D3917" w:rsidRDefault="00FB0F41" w:rsidP="00FB0F41">
      <w:pPr>
        <w:pStyle w:val="TH"/>
      </w:pPr>
      <w:r w:rsidRPr="002D3917">
        <w:rPr>
          <w:i/>
        </w:rPr>
        <w:t xml:space="preserve">Sensor-LocationInfo </w:t>
      </w:r>
      <w:r w:rsidRPr="002D3917">
        <w:t>information element</w:t>
      </w:r>
    </w:p>
    <w:p w14:paraId="46F90271" w14:textId="77777777" w:rsidR="00FB0F41" w:rsidRPr="00E450AC" w:rsidRDefault="00FB0F41" w:rsidP="00FB0F41">
      <w:pPr>
        <w:pStyle w:val="PL"/>
        <w:rPr>
          <w:color w:val="808080"/>
        </w:rPr>
      </w:pPr>
      <w:r w:rsidRPr="00E450AC">
        <w:rPr>
          <w:color w:val="808080"/>
        </w:rPr>
        <w:t>-- ASN1START</w:t>
      </w:r>
    </w:p>
    <w:p w14:paraId="59DF7D1E" w14:textId="77777777" w:rsidR="00FB0F41" w:rsidRPr="00E450AC" w:rsidRDefault="00FB0F41" w:rsidP="00FB0F41">
      <w:pPr>
        <w:pStyle w:val="PL"/>
        <w:rPr>
          <w:color w:val="808080"/>
        </w:rPr>
      </w:pPr>
      <w:r w:rsidRPr="00E450AC">
        <w:rPr>
          <w:color w:val="808080"/>
        </w:rPr>
        <w:t>-- TAG-SENSORLOCATIONINFO-START</w:t>
      </w:r>
    </w:p>
    <w:p w14:paraId="6DCFE075" w14:textId="77777777" w:rsidR="00FB0F41" w:rsidRPr="00E450AC" w:rsidRDefault="00FB0F41" w:rsidP="00FB0F41">
      <w:pPr>
        <w:pStyle w:val="PL"/>
      </w:pPr>
    </w:p>
    <w:p w14:paraId="5AE2CC4F" w14:textId="77777777" w:rsidR="00FB0F41" w:rsidRPr="00E450AC" w:rsidRDefault="00FB0F41" w:rsidP="00FB0F41">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49C4CA71" w14:textId="77777777" w:rsidR="00FB0F41" w:rsidRPr="00E450AC" w:rsidRDefault="00FB0F41" w:rsidP="00FB0F41">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971F6E" w14:textId="77777777" w:rsidR="00FB0F41" w:rsidRPr="00E450AC" w:rsidRDefault="00FB0F41" w:rsidP="00FB0F41">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9D7249" w14:textId="77777777" w:rsidR="00FB0F41" w:rsidRPr="00E450AC" w:rsidRDefault="00FB0F41" w:rsidP="00FB0F41">
      <w:pPr>
        <w:pStyle w:val="PL"/>
      </w:pPr>
      <w:r w:rsidRPr="00E450AC">
        <w:t xml:space="preserve">    ...</w:t>
      </w:r>
    </w:p>
    <w:p w14:paraId="3836449E" w14:textId="77777777" w:rsidR="00FB0F41" w:rsidRPr="00E450AC" w:rsidRDefault="00FB0F41" w:rsidP="00FB0F41">
      <w:pPr>
        <w:pStyle w:val="PL"/>
        <w:rPr>
          <w:rFonts w:eastAsia="Malgun Gothic"/>
        </w:rPr>
      </w:pPr>
      <w:r w:rsidRPr="00E450AC">
        <w:rPr>
          <w:rFonts w:eastAsia="Malgun Gothic"/>
        </w:rPr>
        <w:t>}</w:t>
      </w:r>
    </w:p>
    <w:p w14:paraId="14F34308" w14:textId="77777777" w:rsidR="00FB0F41" w:rsidRPr="00E450AC" w:rsidRDefault="00FB0F41" w:rsidP="00FB0F41">
      <w:pPr>
        <w:pStyle w:val="PL"/>
      </w:pPr>
    </w:p>
    <w:p w14:paraId="535F5762" w14:textId="77777777" w:rsidR="00FB0F41" w:rsidRPr="00E450AC" w:rsidRDefault="00FB0F41" w:rsidP="00FB0F41">
      <w:pPr>
        <w:pStyle w:val="PL"/>
        <w:rPr>
          <w:color w:val="808080"/>
        </w:rPr>
      </w:pPr>
      <w:r w:rsidRPr="00E450AC">
        <w:rPr>
          <w:color w:val="808080"/>
        </w:rPr>
        <w:t>-- TAG-SENSORLOCATIONINFO-STOP</w:t>
      </w:r>
    </w:p>
    <w:p w14:paraId="0BA81D67" w14:textId="77777777" w:rsidR="00FB0F41" w:rsidRPr="00E450AC" w:rsidRDefault="00FB0F41" w:rsidP="00FB0F41">
      <w:pPr>
        <w:pStyle w:val="PL"/>
        <w:rPr>
          <w:color w:val="808080"/>
        </w:rPr>
      </w:pPr>
      <w:r w:rsidRPr="00E450AC">
        <w:rPr>
          <w:color w:val="808080"/>
        </w:rPr>
        <w:t>-- ASN1STOP</w:t>
      </w:r>
    </w:p>
    <w:p w14:paraId="4B7CA0E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C0BC6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34B4E1" w14:textId="77777777" w:rsidR="00FB0F41" w:rsidRPr="002D3917" w:rsidRDefault="00FB0F41" w:rsidP="00B30F2E">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FB0F41" w:rsidRPr="002D3917" w14:paraId="35F0D8C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AD47144" w14:textId="77777777" w:rsidR="00FB0F41" w:rsidRPr="002D3917" w:rsidRDefault="00FB0F41" w:rsidP="00B30F2E">
            <w:pPr>
              <w:pStyle w:val="TAL"/>
              <w:rPr>
                <w:b/>
                <w:i/>
                <w:szCs w:val="22"/>
                <w:lang w:eastAsia="sv-SE"/>
              </w:rPr>
            </w:pPr>
            <w:r w:rsidRPr="002D3917">
              <w:rPr>
                <w:b/>
                <w:i/>
                <w:szCs w:val="22"/>
                <w:lang w:eastAsia="sv-SE"/>
              </w:rPr>
              <w:t>sensor-MeasurementInformation</w:t>
            </w:r>
          </w:p>
          <w:p w14:paraId="030A1C6B" w14:textId="77777777" w:rsidR="00FB0F41" w:rsidRPr="002D3917" w:rsidRDefault="00FB0F41" w:rsidP="00B30F2E">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B0F41" w:rsidRPr="002D3917" w14:paraId="1C339B7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B88AE7" w14:textId="77777777" w:rsidR="00FB0F41" w:rsidRPr="002D3917" w:rsidRDefault="00FB0F41" w:rsidP="00B30F2E">
            <w:pPr>
              <w:pStyle w:val="TAL"/>
              <w:rPr>
                <w:b/>
                <w:bCs/>
                <w:i/>
                <w:iCs/>
                <w:szCs w:val="22"/>
                <w:lang w:eastAsia="sv-SE"/>
              </w:rPr>
            </w:pPr>
            <w:r w:rsidRPr="002D3917">
              <w:rPr>
                <w:b/>
                <w:bCs/>
                <w:i/>
                <w:iCs/>
                <w:szCs w:val="22"/>
                <w:lang w:eastAsia="sv-SE"/>
              </w:rPr>
              <w:t>sensor-MotionInformation</w:t>
            </w:r>
          </w:p>
          <w:p w14:paraId="09B5BD80" w14:textId="77777777" w:rsidR="00FB0F41" w:rsidRPr="002D3917" w:rsidRDefault="00FB0F41" w:rsidP="00B30F2E">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02DFCE0B" w14:textId="77777777" w:rsidR="00FB0F41" w:rsidRPr="002D3917" w:rsidRDefault="00FB0F41" w:rsidP="00FB0F41"/>
    <w:p w14:paraId="5EF03D1B" w14:textId="77777777" w:rsidR="00FB0F41" w:rsidRPr="002D3917" w:rsidRDefault="00FB0F41" w:rsidP="00FB0F41">
      <w:pPr>
        <w:pStyle w:val="Heading4"/>
        <w:rPr>
          <w:i/>
          <w:noProof/>
        </w:rPr>
      </w:pPr>
      <w:bookmarkStart w:id="2106" w:name="_Toc171468057"/>
      <w:r w:rsidRPr="002D3917">
        <w:rPr>
          <w:i/>
          <w:noProof/>
        </w:rPr>
        <w:t>–</w:t>
      </w:r>
      <w:r w:rsidRPr="002D3917">
        <w:rPr>
          <w:i/>
          <w:noProof/>
        </w:rPr>
        <w:tab/>
        <w:t>ServingCellAndBWP-Id</w:t>
      </w:r>
      <w:bookmarkEnd w:id="2106"/>
    </w:p>
    <w:p w14:paraId="41652F18" w14:textId="77777777" w:rsidR="00FB0F41" w:rsidRPr="002D3917" w:rsidRDefault="00FB0F41" w:rsidP="00FB0F41">
      <w:r w:rsidRPr="002D3917">
        <w:t xml:space="preserve">The IE </w:t>
      </w:r>
      <w:r w:rsidRPr="002D3917">
        <w:rPr>
          <w:i/>
          <w:iCs/>
        </w:rPr>
        <w:t>ServingCellAndBWP-Id</w:t>
      </w:r>
      <w:r w:rsidRPr="002D3917">
        <w:t xml:space="preserve"> is used to indicate a serving cell and an uplink or a downlink BWP.</w:t>
      </w:r>
    </w:p>
    <w:p w14:paraId="61CC86FB" w14:textId="77777777" w:rsidR="00FB0F41" w:rsidRPr="002D3917" w:rsidRDefault="00FB0F41" w:rsidP="00FB0F41">
      <w:pPr>
        <w:pStyle w:val="TH"/>
      </w:pPr>
      <w:r w:rsidRPr="002D3917">
        <w:rPr>
          <w:bCs/>
          <w:i/>
          <w:iCs/>
        </w:rPr>
        <w:t xml:space="preserve">ServingCellAndBWP-Id </w:t>
      </w:r>
      <w:r w:rsidRPr="002D3917">
        <w:t>information element</w:t>
      </w:r>
    </w:p>
    <w:p w14:paraId="7E632E29" w14:textId="77777777" w:rsidR="00FB0F41" w:rsidRPr="00E450AC" w:rsidRDefault="00FB0F41" w:rsidP="00FB0F41">
      <w:pPr>
        <w:pStyle w:val="PL"/>
        <w:rPr>
          <w:color w:val="808080"/>
        </w:rPr>
      </w:pPr>
      <w:r w:rsidRPr="00E450AC">
        <w:rPr>
          <w:color w:val="808080"/>
        </w:rPr>
        <w:t>-- ASN1START</w:t>
      </w:r>
    </w:p>
    <w:p w14:paraId="3DEED913" w14:textId="77777777" w:rsidR="00FB0F41" w:rsidRPr="00E450AC" w:rsidRDefault="00FB0F41" w:rsidP="00FB0F41">
      <w:pPr>
        <w:pStyle w:val="PL"/>
        <w:rPr>
          <w:color w:val="808080"/>
        </w:rPr>
      </w:pPr>
      <w:r w:rsidRPr="00E450AC">
        <w:rPr>
          <w:color w:val="808080"/>
        </w:rPr>
        <w:t>-- TAG-SERVINGCELLANDBWP-ID-START</w:t>
      </w:r>
    </w:p>
    <w:p w14:paraId="0F0A8340" w14:textId="77777777" w:rsidR="00FB0F41" w:rsidRPr="00E450AC" w:rsidRDefault="00FB0F41" w:rsidP="00FB0F41">
      <w:pPr>
        <w:pStyle w:val="PL"/>
      </w:pPr>
    </w:p>
    <w:p w14:paraId="2159DD75" w14:textId="77777777" w:rsidR="00FB0F41" w:rsidRPr="00E450AC" w:rsidRDefault="00FB0F41" w:rsidP="00FB0F41">
      <w:pPr>
        <w:pStyle w:val="PL"/>
      </w:pPr>
      <w:r w:rsidRPr="00E450AC">
        <w:t xml:space="preserve">ServingCellAndBWP-Id-r17 ::= </w:t>
      </w:r>
      <w:r w:rsidRPr="00E450AC">
        <w:rPr>
          <w:color w:val="993366"/>
        </w:rPr>
        <w:t>SEQUENCE</w:t>
      </w:r>
      <w:r w:rsidRPr="00E450AC">
        <w:t xml:space="preserve"> {</w:t>
      </w:r>
    </w:p>
    <w:p w14:paraId="0F91959E" w14:textId="77777777" w:rsidR="00FB0F41" w:rsidRPr="00E450AC" w:rsidRDefault="00FB0F41" w:rsidP="00FB0F41">
      <w:pPr>
        <w:pStyle w:val="PL"/>
      </w:pPr>
      <w:r w:rsidRPr="00E450AC">
        <w:t xml:space="preserve">    servingcell-r17              ServCellIndex,</w:t>
      </w:r>
    </w:p>
    <w:p w14:paraId="5F258625" w14:textId="77777777" w:rsidR="00FB0F41" w:rsidRPr="00E450AC" w:rsidRDefault="00FB0F41" w:rsidP="00FB0F41">
      <w:pPr>
        <w:pStyle w:val="PL"/>
      </w:pPr>
      <w:r w:rsidRPr="00E450AC">
        <w:t xml:space="preserve">    bwp-r17                      BWP-Id</w:t>
      </w:r>
    </w:p>
    <w:p w14:paraId="3D9818AD" w14:textId="77777777" w:rsidR="00FB0F41" w:rsidRPr="00E450AC" w:rsidRDefault="00FB0F41" w:rsidP="00FB0F41">
      <w:pPr>
        <w:pStyle w:val="PL"/>
      </w:pPr>
      <w:r w:rsidRPr="00E450AC">
        <w:t>}</w:t>
      </w:r>
    </w:p>
    <w:p w14:paraId="0EF77985" w14:textId="77777777" w:rsidR="00FB0F41" w:rsidRPr="00E450AC" w:rsidRDefault="00FB0F41" w:rsidP="00FB0F41">
      <w:pPr>
        <w:pStyle w:val="PL"/>
      </w:pPr>
    </w:p>
    <w:p w14:paraId="46FDA088" w14:textId="77777777" w:rsidR="00FB0F41" w:rsidRPr="00E450AC" w:rsidRDefault="00FB0F41" w:rsidP="00FB0F41">
      <w:pPr>
        <w:pStyle w:val="PL"/>
        <w:rPr>
          <w:color w:val="808080"/>
        </w:rPr>
      </w:pPr>
      <w:r w:rsidRPr="00E450AC">
        <w:rPr>
          <w:color w:val="808080"/>
        </w:rPr>
        <w:t>-- TAG-SERVINGCELLANDBWP-ID-STOP</w:t>
      </w:r>
    </w:p>
    <w:p w14:paraId="0B046A9C" w14:textId="77777777" w:rsidR="00FB0F41" w:rsidRPr="00E450AC" w:rsidRDefault="00FB0F41" w:rsidP="00FB0F41">
      <w:pPr>
        <w:pStyle w:val="PL"/>
        <w:rPr>
          <w:color w:val="808080"/>
        </w:rPr>
      </w:pPr>
      <w:r w:rsidRPr="00E450AC">
        <w:rPr>
          <w:color w:val="808080"/>
        </w:rPr>
        <w:t>-- ASN1STOP</w:t>
      </w:r>
    </w:p>
    <w:p w14:paraId="437A970C" w14:textId="77777777" w:rsidR="00FB0F41" w:rsidRPr="002D3917" w:rsidRDefault="00FB0F41" w:rsidP="00FB0F41"/>
    <w:p w14:paraId="51017FED" w14:textId="77777777" w:rsidR="00FB0F41" w:rsidRPr="002D3917" w:rsidRDefault="00FB0F41" w:rsidP="00FB0F41">
      <w:pPr>
        <w:pStyle w:val="Heading4"/>
        <w:rPr>
          <w:noProof/>
        </w:rPr>
      </w:pPr>
      <w:bookmarkStart w:id="2107" w:name="_Toc60777378"/>
      <w:bookmarkStart w:id="2108" w:name="_Toc171468058"/>
      <w:r w:rsidRPr="002D3917">
        <w:t>–</w:t>
      </w:r>
      <w:r w:rsidRPr="002D3917">
        <w:tab/>
      </w:r>
      <w:r w:rsidRPr="002D3917">
        <w:rPr>
          <w:i/>
        </w:rPr>
        <w:t>Serv</w:t>
      </w:r>
      <w:r w:rsidRPr="002D3917">
        <w:rPr>
          <w:i/>
          <w:noProof/>
        </w:rPr>
        <w:t>CellIndex</w:t>
      </w:r>
      <w:bookmarkEnd w:id="2107"/>
      <w:bookmarkEnd w:id="2108"/>
    </w:p>
    <w:p w14:paraId="41957566" w14:textId="77777777" w:rsidR="00FB0F41" w:rsidRPr="002D3917" w:rsidRDefault="00FB0F41" w:rsidP="00FB0F41">
      <w:r w:rsidRPr="002D3917">
        <w:t xml:space="preserve">The IE </w:t>
      </w:r>
      <w:r w:rsidRPr="002D3917">
        <w:rPr>
          <w:i/>
        </w:rPr>
        <w:t>ServCellIndex</w:t>
      </w:r>
      <w:r w:rsidRPr="002D3917">
        <w:t xml:space="preserve"> concerns a short identity, used to uniquely identify a serving cell (i.e. the PCell, the PSCell or an SCell) across the cell groups. Value 0 applies for the PCell, while the </w:t>
      </w:r>
      <w:r w:rsidRPr="002D3917">
        <w:rPr>
          <w:i/>
        </w:rPr>
        <w:t>SCellIndex</w:t>
      </w:r>
      <w:r w:rsidRPr="002D3917">
        <w:t xml:space="preserve"> that has previously been assigned applies for SCells.</w:t>
      </w:r>
    </w:p>
    <w:p w14:paraId="1DC59CC7" w14:textId="77777777" w:rsidR="00FB0F41" w:rsidRPr="002D3917" w:rsidRDefault="00FB0F41" w:rsidP="00FB0F41">
      <w:pPr>
        <w:pStyle w:val="TH"/>
      </w:pPr>
      <w:r w:rsidRPr="002D3917">
        <w:rPr>
          <w:bCs/>
          <w:i/>
          <w:iCs/>
        </w:rPr>
        <w:t xml:space="preserve">ServCellIndex </w:t>
      </w:r>
      <w:r w:rsidRPr="002D3917">
        <w:t>information element</w:t>
      </w:r>
    </w:p>
    <w:p w14:paraId="411C4626" w14:textId="77777777" w:rsidR="00FB0F41" w:rsidRPr="00E450AC" w:rsidRDefault="00FB0F41" w:rsidP="00FB0F41">
      <w:pPr>
        <w:pStyle w:val="PL"/>
        <w:rPr>
          <w:color w:val="808080"/>
        </w:rPr>
      </w:pPr>
      <w:r w:rsidRPr="00E450AC">
        <w:rPr>
          <w:color w:val="808080"/>
        </w:rPr>
        <w:t>-- ASN1START</w:t>
      </w:r>
    </w:p>
    <w:p w14:paraId="74BC010F" w14:textId="77777777" w:rsidR="00FB0F41" w:rsidRPr="00E450AC" w:rsidRDefault="00FB0F41" w:rsidP="00FB0F41">
      <w:pPr>
        <w:pStyle w:val="PL"/>
        <w:rPr>
          <w:color w:val="808080"/>
        </w:rPr>
      </w:pPr>
      <w:r w:rsidRPr="00E450AC">
        <w:rPr>
          <w:color w:val="808080"/>
        </w:rPr>
        <w:t>-- TAG-SERVCELLINDEX-START</w:t>
      </w:r>
    </w:p>
    <w:p w14:paraId="6B8193CF" w14:textId="77777777" w:rsidR="00FB0F41" w:rsidRPr="00E450AC" w:rsidRDefault="00FB0F41" w:rsidP="00FB0F41">
      <w:pPr>
        <w:pStyle w:val="PL"/>
      </w:pPr>
    </w:p>
    <w:p w14:paraId="651053AC" w14:textId="77777777" w:rsidR="00FB0F41" w:rsidRPr="00E450AC" w:rsidRDefault="00FB0F41" w:rsidP="00FB0F41">
      <w:pPr>
        <w:pStyle w:val="PL"/>
      </w:pPr>
      <w:r w:rsidRPr="00E450AC">
        <w:t xml:space="preserve">ServCellIndex ::=                   </w:t>
      </w:r>
      <w:r w:rsidRPr="00E450AC">
        <w:rPr>
          <w:color w:val="993366"/>
        </w:rPr>
        <w:t>INTEGER</w:t>
      </w:r>
      <w:r w:rsidRPr="00E450AC">
        <w:t xml:space="preserve"> (0..maxNrofServingCells-1)</w:t>
      </w:r>
    </w:p>
    <w:p w14:paraId="3E66E7D8" w14:textId="77777777" w:rsidR="00FB0F41" w:rsidRPr="00E450AC" w:rsidRDefault="00FB0F41" w:rsidP="00FB0F41">
      <w:pPr>
        <w:pStyle w:val="PL"/>
      </w:pPr>
    </w:p>
    <w:p w14:paraId="0CD914B3" w14:textId="77777777" w:rsidR="00FB0F41" w:rsidRPr="00E450AC" w:rsidRDefault="00FB0F41" w:rsidP="00FB0F41">
      <w:pPr>
        <w:pStyle w:val="PL"/>
        <w:rPr>
          <w:color w:val="808080"/>
        </w:rPr>
      </w:pPr>
      <w:r w:rsidRPr="00E450AC">
        <w:rPr>
          <w:color w:val="808080"/>
        </w:rPr>
        <w:t>-- TAG-SERVCELLINDEX-STOP</w:t>
      </w:r>
    </w:p>
    <w:p w14:paraId="7EFBD896" w14:textId="77777777" w:rsidR="00FB0F41" w:rsidRPr="00E450AC" w:rsidRDefault="00FB0F41" w:rsidP="00FB0F41">
      <w:pPr>
        <w:pStyle w:val="PL"/>
        <w:rPr>
          <w:iCs/>
          <w:color w:val="808080"/>
        </w:rPr>
      </w:pPr>
      <w:r w:rsidRPr="00E450AC">
        <w:rPr>
          <w:color w:val="808080"/>
        </w:rPr>
        <w:t>-- ASN1STOP</w:t>
      </w:r>
    </w:p>
    <w:p w14:paraId="1EB0F039" w14:textId="77777777" w:rsidR="00FB0F41" w:rsidRPr="002D3917" w:rsidRDefault="00FB0F41" w:rsidP="00FB0F41"/>
    <w:p w14:paraId="04FC8CC2" w14:textId="77777777" w:rsidR="00FB0F41" w:rsidRPr="002D3917" w:rsidRDefault="00FB0F41" w:rsidP="00FB0F41">
      <w:pPr>
        <w:pStyle w:val="Heading4"/>
      </w:pPr>
      <w:bookmarkStart w:id="2109" w:name="_Toc60777379"/>
      <w:bookmarkStart w:id="2110" w:name="_Toc171468059"/>
      <w:r w:rsidRPr="002D3917">
        <w:t>–</w:t>
      </w:r>
      <w:r w:rsidRPr="002D3917">
        <w:tab/>
      </w:r>
      <w:r w:rsidRPr="002D3917">
        <w:rPr>
          <w:i/>
        </w:rPr>
        <w:t>ServingCellConfig</w:t>
      </w:r>
      <w:bookmarkEnd w:id="2109"/>
      <w:bookmarkEnd w:id="2110"/>
    </w:p>
    <w:p w14:paraId="67B09DFB" w14:textId="77777777" w:rsidR="00FB0F41" w:rsidRPr="002D3917" w:rsidRDefault="00FB0F41" w:rsidP="00FB0F4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A9862A" w14:textId="77777777" w:rsidR="00FB0F41" w:rsidRPr="002D3917" w:rsidRDefault="00FB0F41" w:rsidP="00FB0F41">
      <w:pPr>
        <w:pStyle w:val="TH"/>
      </w:pPr>
      <w:r w:rsidRPr="002D3917">
        <w:rPr>
          <w:bCs/>
          <w:i/>
          <w:iCs/>
        </w:rPr>
        <w:lastRenderedPageBreak/>
        <w:t xml:space="preserve">ServingCellConfig </w:t>
      </w:r>
      <w:r w:rsidRPr="002D3917">
        <w:t>information element</w:t>
      </w:r>
    </w:p>
    <w:p w14:paraId="6B8CED3F" w14:textId="77777777" w:rsidR="00FB0F41" w:rsidRPr="00E450AC" w:rsidRDefault="00FB0F41" w:rsidP="00FB0F41">
      <w:pPr>
        <w:pStyle w:val="PL"/>
        <w:rPr>
          <w:color w:val="808080"/>
        </w:rPr>
      </w:pPr>
      <w:r w:rsidRPr="00E450AC">
        <w:rPr>
          <w:color w:val="808080"/>
        </w:rPr>
        <w:t>-- ASN1START</w:t>
      </w:r>
    </w:p>
    <w:p w14:paraId="18766A9F" w14:textId="77777777" w:rsidR="00FB0F41" w:rsidRPr="00E450AC" w:rsidRDefault="00FB0F41" w:rsidP="00FB0F41">
      <w:pPr>
        <w:pStyle w:val="PL"/>
        <w:rPr>
          <w:color w:val="808080"/>
        </w:rPr>
      </w:pPr>
      <w:r w:rsidRPr="00E450AC">
        <w:rPr>
          <w:color w:val="808080"/>
        </w:rPr>
        <w:t>-- TAG-SERVINGCELLCONFIG-START</w:t>
      </w:r>
    </w:p>
    <w:p w14:paraId="11E51C6C" w14:textId="77777777" w:rsidR="00FB0F41" w:rsidRPr="00E450AC" w:rsidRDefault="00FB0F41" w:rsidP="00FB0F41">
      <w:pPr>
        <w:pStyle w:val="PL"/>
      </w:pPr>
    </w:p>
    <w:p w14:paraId="1D8019BA" w14:textId="77777777" w:rsidR="00FB0F41" w:rsidRPr="00E450AC" w:rsidRDefault="00FB0F41" w:rsidP="00FB0F41">
      <w:pPr>
        <w:pStyle w:val="PL"/>
      </w:pPr>
      <w:r w:rsidRPr="00E450AC">
        <w:t xml:space="preserve">ServingCellConfig ::=               </w:t>
      </w:r>
      <w:r w:rsidRPr="00E450AC">
        <w:rPr>
          <w:color w:val="993366"/>
        </w:rPr>
        <w:t>SEQUENCE</w:t>
      </w:r>
      <w:r w:rsidRPr="00E450AC">
        <w:t xml:space="preserve"> {</w:t>
      </w:r>
    </w:p>
    <w:p w14:paraId="5667BAC7" w14:textId="77777777" w:rsidR="00FB0F41" w:rsidRPr="00E450AC" w:rsidRDefault="00FB0F41" w:rsidP="00FB0F41">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47545B3" w14:textId="77777777" w:rsidR="00FB0F41" w:rsidRPr="00E450AC" w:rsidRDefault="00FB0F41" w:rsidP="00FB0F41">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01FFC2F7" w14:textId="77777777" w:rsidR="00FB0F41" w:rsidRPr="00E450AC" w:rsidRDefault="00FB0F41" w:rsidP="00FB0F41">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E73687" w14:textId="77777777" w:rsidR="00FB0F41" w:rsidRPr="00E450AC" w:rsidRDefault="00FB0F41" w:rsidP="00FB0F41">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0023A6C0" w14:textId="77777777" w:rsidR="00FB0F41" w:rsidRPr="00E450AC" w:rsidRDefault="00FB0F41" w:rsidP="00FB0F41">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72C0C5B9" w14:textId="77777777" w:rsidR="00FB0F41" w:rsidRPr="00E450AC" w:rsidRDefault="00FB0F41" w:rsidP="00FB0F41">
      <w:pPr>
        <w:pStyle w:val="PL"/>
      </w:pPr>
      <w:r w:rsidRPr="00E450AC">
        <w:t xml:space="preserve">    bwp-InactivityTimer                 </w:t>
      </w:r>
      <w:r w:rsidRPr="00E450AC">
        <w:rPr>
          <w:color w:val="993366"/>
        </w:rPr>
        <w:t>ENUMERATED</w:t>
      </w:r>
      <w:r w:rsidRPr="00E450AC">
        <w:t xml:space="preserve"> {ms2, ms3, ms4, ms5, ms6, ms8, ms10, ms20, ms30,</w:t>
      </w:r>
    </w:p>
    <w:p w14:paraId="686E5054" w14:textId="77777777" w:rsidR="00FB0F41" w:rsidRPr="00E450AC" w:rsidRDefault="00FB0F41" w:rsidP="00FB0F41">
      <w:pPr>
        <w:pStyle w:val="PL"/>
      </w:pPr>
      <w:r w:rsidRPr="00E450AC">
        <w:t xml:space="preserve">                                                    ms40,ms50, ms60, ms80,ms100, ms200,ms300, ms500,</w:t>
      </w:r>
    </w:p>
    <w:p w14:paraId="6B0C93FC" w14:textId="77777777" w:rsidR="00FB0F41" w:rsidRPr="00E450AC" w:rsidRDefault="00FB0F41" w:rsidP="00FB0F41">
      <w:pPr>
        <w:pStyle w:val="PL"/>
      </w:pPr>
      <w:r w:rsidRPr="00E450AC">
        <w:t xml:space="preserve">                                                    ms750, ms1280, ms1920, ms2560, spare10, spare9, spare8,</w:t>
      </w:r>
    </w:p>
    <w:p w14:paraId="5C9612D8" w14:textId="77777777" w:rsidR="00FB0F41" w:rsidRPr="00E450AC" w:rsidRDefault="00FB0F41" w:rsidP="00FB0F41">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045DE2AE" w14:textId="77777777" w:rsidR="00FB0F41" w:rsidRPr="00E450AC" w:rsidRDefault="00FB0F41" w:rsidP="00FB0F41">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20CDEA81" w14:textId="77777777" w:rsidR="00FB0F41" w:rsidRPr="00E450AC" w:rsidRDefault="00FB0F41" w:rsidP="00FB0F41">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16AA20AC" w14:textId="77777777" w:rsidR="00FB0F41" w:rsidRPr="00E450AC" w:rsidRDefault="00FB0F41" w:rsidP="00FB0F41">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17B416BE" w14:textId="77777777" w:rsidR="00FB0F41" w:rsidRPr="00E450AC" w:rsidRDefault="00FB0F41" w:rsidP="00FB0F41">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72D92999" w14:textId="77777777" w:rsidR="00FB0F41" w:rsidRPr="00E450AC" w:rsidRDefault="00FB0F41" w:rsidP="00FB0F41">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01DC3BA" w14:textId="77777777" w:rsidR="00FB0F41" w:rsidRPr="00E450AC" w:rsidRDefault="00FB0F41" w:rsidP="00FB0F41">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60EA74D6" w14:textId="77777777" w:rsidR="00FB0F41" w:rsidRPr="00E450AC" w:rsidRDefault="00FB0F41" w:rsidP="00FB0F41">
      <w:pPr>
        <w:pStyle w:val="PL"/>
      </w:pPr>
      <w:r w:rsidRPr="00E450AC">
        <w:t xml:space="preserve">    sCellDeactivationTimer              </w:t>
      </w:r>
      <w:r w:rsidRPr="00E450AC">
        <w:rPr>
          <w:color w:val="993366"/>
        </w:rPr>
        <w:t>ENUMERATED</w:t>
      </w:r>
      <w:r w:rsidRPr="00E450AC">
        <w:t xml:space="preserve"> {ms20, ms40, ms80, ms160, ms200, ms240,</w:t>
      </w:r>
    </w:p>
    <w:p w14:paraId="1D910D69" w14:textId="77777777" w:rsidR="00FB0F41" w:rsidRPr="00E450AC" w:rsidRDefault="00FB0F41" w:rsidP="00FB0F41">
      <w:pPr>
        <w:pStyle w:val="PL"/>
      </w:pPr>
      <w:r w:rsidRPr="00E450AC">
        <w:t xml:space="preserve">                                                    ms320, ms400, ms480, ms520, ms640, ms720,</w:t>
      </w:r>
    </w:p>
    <w:p w14:paraId="60BC3C8D" w14:textId="77777777" w:rsidR="00FB0F41" w:rsidRPr="00E450AC" w:rsidRDefault="00FB0F41" w:rsidP="00FB0F41">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06BCB09" w14:textId="77777777" w:rsidR="00FB0F41" w:rsidRPr="00E450AC" w:rsidRDefault="00FB0F41" w:rsidP="00FB0F41">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3258DBA2" w14:textId="77777777" w:rsidR="00FB0F41" w:rsidRPr="00E450AC" w:rsidRDefault="00FB0F41" w:rsidP="00FB0F41">
      <w:pPr>
        <w:pStyle w:val="PL"/>
      </w:pPr>
      <w:r w:rsidRPr="00E450AC">
        <w:t xml:space="preserve">    tag-Id                              TAG-Id,</w:t>
      </w:r>
    </w:p>
    <w:p w14:paraId="15EE94A5"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C939A8" w14:textId="77777777" w:rsidR="00FB0F41" w:rsidRPr="00E450AC" w:rsidRDefault="00FB0F41" w:rsidP="00FB0F41">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4EB5D951" w14:textId="77777777" w:rsidR="00FB0F41" w:rsidRPr="00E450AC" w:rsidRDefault="00FB0F41" w:rsidP="00FB0F41">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315ED8DC" w14:textId="77777777" w:rsidR="00FB0F41" w:rsidRPr="00E450AC" w:rsidRDefault="00FB0F41" w:rsidP="00FB0F41">
      <w:pPr>
        <w:pStyle w:val="PL"/>
      </w:pPr>
      <w:r w:rsidRPr="00E450AC">
        <w:t xml:space="preserve">    ...,</w:t>
      </w:r>
    </w:p>
    <w:p w14:paraId="1EB240FF" w14:textId="77777777" w:rsidR="00FB0F41" w:rsidRPr="00E450AC" w:rsidRDefault="00FB0F41" w:rsidP="00FB0F41">
      <w:pPr>
        <w:pStyle w:val="PL"/>
        <w:rPr>
          <w:rFonts w:eastAsia="SimSun"/>
        </w:rPr>
      </w:pPr>
      <w:r w:rsidRPr="00E450AC">
        <w:t xml:space="preserve">    </w:t>
      </w:r>
      <w:r w:rsidRPr="00E450AC">
        <w:rPr>
          <w:rFonts w:eastAsia="SimSun"/>
        </w:rPr>
        <w:t>[[</w:t>
      </w:r>
    </w:p>
    <w:p w14:paraId="37743EA5"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019408C7"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27215CB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ED8DBA" w14:textId="77777777" w:rsidR="00FB0F41" w:rsidRPr="00E450AC" w:rsidRDefault="00FB0F41" w:rsidP="00FB0F41">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562E9FB" w14:textId="77777777" w:rsidR="00FB0F41" w:rsidRPr="00E450AC" w:rsidRDefault="00FB0F41" w:rsidP="00FB0F41">
      <w:pPr>
        <w:pStyle w:val="PL"/>
        <w:rPr>
          <w:rFonts w:eastAsia="SimSun"/>
        </w:rPr>
      </w:pPr>
      <w:r w:rsidRPr="00E450AC">
        <w:t xml:space="preserve">    </w:t>
      </w:r>
      <w:r w:rsidRPr="00E450AC">
        <w:rPr>
          <w:rFonts w:eastAsia="SimSun"/>
        </w:rPr>
        <w:t>]],</w:t>
      </w:r>
    </w:p>
    <w:p w14:paraId="7EB71666" w14:textId="77777777" w:rsidR="00FB0F41" w:rsidRPr="00E450AC" w:rsidRDefault="00FB0F41" w:rsidP="00FB0F41">
      <w:pPr>
        <w:pStyle w:val="PL"/>
        <w:rPr>
          <w:rFonts w:eastAsia="SimSun"/>
        </w:rPr>
      </w:pPr>
      <w:r w:rsidRPr="00E450AC">
        <w:t xml:space="preserve">    </w:t>
      </w:r>
      <w:r w:rsidRPr="00E450AC">
        <w:rPr>
          <w:rFonts w:eastAsia="SimSun"/>
        </w:rPr>
        <w:t>[[</w:t>
      </w:r>
    </w:p>
    <w:p w14:paraId="50E34D8D" w14:textId="77777777" w:rsidR="00FB0F41" w:rsidRPr="00E450AC" w:rsidRDefault="00FB0F41" w:rsidP="00FB0F41">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22F5DC" w14:textId="77777777" w:rsidR="00FB0F41" w:rsidRPr="00E450AC" w:rsidRDefault="00FB0F41" w:rsidP="00FB0F41">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473ED861" w14:textId="77777777" w:rsidR="00FB0F41" w:rsidRPr="00E450AC" w:rsidRDefault="00FB0F41" w:rsidP="00FB0F41">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50FFEAD0" w14:textId="77777777" w:rsidR="00FB0F41" w:rsidRPr="00E450AC" w:rsidRDefault="00FB0F41" w:rsidP="00FB0F41">
      <w:pPr>
        <w:pStyle w:val="PL"/>
      </w:pPr>
      <w:r w:rsidRPr="00E450AC">
        <w:t xml:space="preserve">    ca-SlotOffset-r16                   </w:t>
      </w:r>
      <w:r w:rsidRPr="00E450AC">
        <w:rPr>
          <w:color w:val="993366"/>
        </w:rPr>
        <w:t>CHOICE</w:t>
      </w:r>
      <w:r w:rsidRPr="00E450AC">
        <w:t xml:space="preserve"> {</w:t>
      </w:r>
    </w:p>
    <w:p w14:paraId="04E004C8" w14:textId="77777777" w:rsidR="00FB0F41" w:rsidRPr="00E450AC" w:rsidRDefault="00FB0F41" w:rsidP="00FB0F41">
      <w:pPr>
        <w:pStyle w:val="PL"/>
      </w:pPr>
      <w:r w:rsidRPr="00E450AC">
        <w:t xml:space="preserve">        refSCS15kHz                         </w:t>
      </w:r>
      <w:r w:rsidRPr="00E450AC">
        <w:rPr>
          <w:color w:val="993366"/>
        </w:rPr>
        <w:t>INTEGER</w:t>
      </w:r>
      <w:r w:rsidRPr="00E450AC">
        <w:t xml:space="preserve"> (-2..2),</w:t>
      </w:r>
    </w:p>
    <w:p w14:paraId="2124309E" w14:textId="77777777" w:rsidR="00FB0F41" w:rsidRPr="00E450AC" w:rsidRDefault="00FB0F41" w:rsidP="00FB0F41">
      <w:pPr>
        <w:pStyle w:val="PL"/>
      </w:pPr>
      <w:r w:rsidRPr="00E450AC">
        <w:t xml:space="preserve">        refSCS30KHz                         </w:t>
      </w:r>
      <w:r w:rsidRPr="00E450AC">
        <w:rPr>
          <w:color w:val="993366"/>
        </w:rPr>
        <w:t>INTEGER</w:t>
      </w:r>
      <w:r w:rsidRPr="00E450AC">
        <w:t xml:space="preserve"> (-5..5),</w:t>
      </w:r>
    </w:p>
    <w:p w14:paraId="0469ED93" w14:textId="77777777" w:rsidR="00FB0F41" w:rsidRPr="00E450AC" w:rsidRDefault="00FB0F41" w:rsidP="00FB0F41">
      <w:pPr>
        <w:pStyle w:val="PL"/>
      </w:pPr>
      <w:r w:rsidRPr="00E450AC">
        <w:t xml:space="preserve">        refSCS60KHz                         </w:t>
      </w:r>
      <w:r w:rsidRPr="00E450AC">
        <w:rPr>
          <w:color w:val="993366"/>
        </w:rPr>
        <w:t>INTEGER</w:t>
      </w:r>
      <w:r w:rsidRPr="00E450AC">
        <w:t xml:space="preserve"> (-10..10),</w:t>
      </w:r>
    </w:p>
    <w:p w14:paraId="6ECBE183" w14:textId="77777777" w:rsidR="00FB0F41" w:rsidRPr="00E450AC" w:rsidRDefault="00FB0F41" w:rsidP="00FB0F41">
      <w:pPr>
        <w:pStyle w:val="PL"/>
      </w:pPr>
      <w:r w:rsidRPr="00E450AC">
        <w:t xml:space="preserve">        refSCS120KHz                        </w:t>
      </w:r>
      <w:r w:rsidRPr="00E450AC">
        <w:rPr>
          <w:color w:val="993366"/>
        </w:rPr>
        <w:t>INTEGER</w:t>
      </w:r>
      <w:r w:rsidRPr="00E450AC">
        <w:t xml:space="preserve"> (-20..20)</w:t>
      </w:r>
    </w:p>
    <w:p w14:paraId="1E9758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394DA3" w14:textId="77777777" w:rsidR="00FB0F41" w:rsidRPr="00E450AC" w:rsidRDefault="00FB0F41" w:rsidP="00FB0F41">
      <w:pPr>
        <w:pStyle w:val="PL"/>
        <w:rPr>
          <w:color w:val="808080"/>
        </w:rPr>
      </w:pPr>
      <w:r w:rsidRPr="00E450AC">
        <w:t xml:space="preserve">    </w:t>
      </w:r>
      <w:r w:rsidRPr="00E450AC">
        <w:rPr>
          <w:rFonts w:eastAsia="SimSun"/>
        </w:rPr>
        <w:t>dummy2</w:t>
      </w:r>
      <w:r w:rsidRPr="00E450AC">
        <w:t xml:space="preserve">                              SetupRelease { </w:t>
      </w:r>
      <w:r w:rsidRPr="00E450AC">
        <w:rPr>
          <w:rFonts w:eastAsia="SimSun"/>
        </w:rPr>
        <w:t>DummyJ</w:t>
      </w:r>
      <w:r w:rsidRPr="00E450AC">
        <w:t xml:space="preserve"> }                                                 </w:t>
      </w:r>
      <w:r w:rsidRPr="00E450AC">
        <w:rPr>
          <w:color w:val="993366"/>
        </w:rPr>
        <w:t>OPTIONAL</w:t>
      </w:r>
      <w:r w:rsidRPr="00E450AC">
        <w:t xml:space="preserve">,   </w:t>
      </w:r>
      <w:r w:rsidRPr="00E450AC">
        <w:rPr>
          <w:color w:val="808080"/>
        </w:rPr>
        <w:t>-- Need M</w:t>
      </w:r>
    </w:p>
    <w:p w14:paraId="44642BE6" w14:textId="77777777" w:rsidR="00FB0F41" w:rsidRPr="00E450AC" w:rsidRDefault="00FB0F41" w:rsidP="00FB0F41">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51F4ED8C" w14:textId="77777777" w:rsidR="00FB0F41" w:rsidRPr="00E450AC" w:rsidRDefault="00FB0F41" w:rsidP="00FB0F41">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3C49E947" w14:textId="77777777" w:rsidR="00FB0F41" w:rsidRPr="00E450AC" w:rsidRDefault="00FB0F41" w:rsidP="00FB0F41">
      <w:pPr>
        <w:pStyle w:val="PL"/>
        <w:rPr>
          <w:color w:val="808080"/>
        </w:rPr>
      </w:pPr>
      <w:r w:rsidRPr="00E450AC">
        <w:t xml:space="preserve">    csi-RS-ValidationWithDCI-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872553" w14:textId="77777777" w:rsidR="00FB0F41" w:rsidRPr="00E450AC" w:rsidRDefault="00FB0F41" w:rsidP="00FB0F41">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DAFEDDE" w14:textId="77777777" w:rsidR="00FB0F41" w:rsidRPr="00E450AC" w:rsidRDefault="00FB0F41" w:rsidP="00FB0F41">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51453C48" w14:textId="77777777" w:rsidR="00FB0F41" w:rsidRPr="00E450AC" w:rsidRDefault="00FB0F41" w:rsidP="00FB0F41">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267FCE" w14:textId="77777777" w:rsidR="00FB0F41" w:rsidRPr="00E450AC" w:rsidRDefault="00FB0F41" w:rsidP="00FB0F41">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01E006" w14:textId="77777777" w:rsidR="00FB0F41" w:rsidRPr="00E450AC" w:rsidRDefault="00FB0F41" w:rsidP="00FB0F41">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FC0604" w14:textId="77777777" w:rsidR="00FB0F41" w:rsidRPr="00E450AC" w:rsidRDefault="00FB0F41" w:rsidP="00FB0F41">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7FBE5D" w14:textId="77777777" w:rsidR="00FB0F41" w:rsidRPr="00E450AC" w:rsidRDefault="00FB0F41" w:rsidP="00FB0F41">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B6D9D0" w14:textId="77777777" w:rsidR="00FB0F41" w:rsidRPr="00E450AC" w:rsidRDefault="00FB0F41" w:rsidP="00FB0F41">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CEED36" w14:textId="77777777" w:rsidR="00FB0F41" w:rsidRPr="00E450AC" w:rsidRDefault="00FB0F41" w:rsidP="00FB0F41">
      <w:pPr>
        <w:pStyle w:val="PL"/>
        <w:rPr>
          <w:rFonts w:eastAsia="SimSun"/>
        </w:rPr>
      </w:pPr>
      <w:r w:rsidRPr="00E450AC">
        <w:t xml:space="preserve">    </w:t>
      </w:r>
      <w:r w:rsidRPr="00E450AC">
        <w:rPr>
          <w:rFonts w:eastAsia="SimSun"/>
        </w:rPr>
        <w:t>]],</w:t>
      </w:r>
    </w:p>
    <w:p w14:paraId="566EF2C7" w14:textId="77777777" w:rsidR="00FB0F41" w:rsidRPr="00E450AC" w:rsidRDefault="00FB0F41" w:rsidP="00FB0F41">
      <w:pPr>
        <w:pStyle w:val="PL"/>
      </w:pPr>
      <w:r w:rsidRPr="00E450AC">
        <w:t xml:space="preserve">    [[</w:t>
      </w:r>
    </w:p>
    <w:p w14:paraId="7964A50A" w14:textId="77777777" w:rsidR="00FB0F41" w:rsidRPr="00E450AC" w:rsidRDefault="00FB0F41" w:rsidP="00FB0F41">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C6E4A" w14:textId="77777777" w:rsidR="00FB0F41" w:rsidRPr="00E450AC" w:rsidRDefault="00FB0F41" w:rsidP="00FB0F41">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4EBFD7E3" w14:textId="77777777" w:rsidR="00FB0F41" w:rsidRPr="00E450AC" w:rsidRDefault="00FB0F41" w:rsidP="00FB0F41">
      <w:pPr>
        <w:pStyle w:val="PL"/>
      </w:pPr>
      <w:r w:rsidRPr="00E450AC">
        <w:t xml:space="preserve">    ]],</w:t>
      </w:r>
    </w:p>
    <w:p w14:paraId="30C9F27D" w14:textId="77777777" w:rsidR="00FB0F41" w:rsidRPr="00E450AC" w:rsidRDefault="00FB0F41" w:rsidP="00FB0F41">
      <w:pPr>
        <w:pStyle w:val="PL"/>
      </w:pPr>
      <w:r w:rsidRPr="00E450AC">
        <w:t xml:space="preserve">    [[</w:t>
      </w:r>
    </w:p>
    <w:p w14:paraId="4E6862C7" w14:textId="77777777" w:rsidR="00FB0F41" w:rsidRPr="00E450AC" w:rsidRDefault="00FB0F41" w:rsidP="00FB0F41">
      <w:pPr>
        <w:pStyle w:val="PL"/>
        <w:rPr>
          <w:color w:val="808080"/>
        </w:rPr>
      </w:pPr>
      <w:r w:rsidRPr="00E450AC">
        <w:t xml:space="preserve">    nr-dl-PRS-PDC-Info-r17                 SetupRelease {NR-DL-PRS-PDC-Info-r17}                                </w:t>
      </w:r>
      <w:r w:rsidRPr="00E450AC">
        <w:rPr>
          <w:color w:val="993366"/>
        </w:rPr>
        <w:t>OPTIONAL</w:t>
      </w:r>
      <w:r w:rsidRPr="00E450AC">
        <w:t xml:space="preserve">,   </w:t>
      </w:r>
      <w:r w:rsidRPr="00E450AC">
        <w:rPr>
          <w:color w:val="808080"/>
        </w:rPr>
        <w:t>-- Need M</w:t>
      </w:r>
    </w:p>
    <w:p w14:paraId="15A23D12" w14:textId="77777777" w:rsidR="00FB0F41" w:rsidRPr="00E450AC" w:rsidRDefault="00FB0F41" w:rsidP="00FB0F41">
      <w:pPr>
        <w:pStyle w:val="PL"/>
        <w:rPr>
          <w:color w:val="808080"/>
        </w:rPr>
      </w:pPr>
      <w:r w:rsidRPr="00E450AC">
        <w:t xml:space="preserve">    semiStaticChannelAccessConfigUE-r17    SetupRelease {SemiStaticChannelAccessConfigUE-r17}                   </w:t>
      </w:r>
      <w:r w:rsidRPr="00E450AC">
        <w:rPr>
          <w:color w:val="993366"/>
        </w:rPr>
        <w:t>OPTIONAL</w:t>
      </w:r>
      <w:r w:rsidRPr="00E450AC">
        <w:t xml:space="preserve">,   </w:t>
      </w:r>
      <w:r w:rsidRPr="00E450AC">
        <w:rPr>
          <w:color w:val="808080"/>
        </w:rPr>
        <w:t>-- Need M</w:t>
      </w:r>
    </w:p>
    <w:p w14:paraId="0C0D87AD" w14:textId="77777777" w:rsidR="00FB0F41" w:rsidRPr="00E450AC" w:rsidRDefault="00FB0F41" w:rsidP="00FB0F41">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7E1AAACC"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1741BA" w14:textId="77777777" w:rsidR="00FB0F41" w:rsidRPr="00E450AC" w:rsidRDefault="00FB0F41" w:rsidP="00FB0F41">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4172E1" w14:textId="77777777" w:rsidR="00FB0F41" w:rsidRPr="00E450AC" w:rsidRDefault="00FB0F41" w:rsidP="00FB0F41">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R</w:t>
      </w:r>
    </w:p>
    <w:p w14:paraId="24E11AAD" w14:textId="77777777" w:rsidR="00FB0F41" w:rsidRPr="00E450AC" w:rsidRDefault="00FB0F41" w:rsidP="00FB0F41">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C918EA" w14:textId="77777777" w:rsidR="00FB0F41" w:rsidRPr="00E450AC" w:rsidRDefault="00FB0F41" w:rsidP="00FB0F41">
      <w:pPr>
        <w:pStyle w:val="PL"/>
        <w:rPr>
          <w:color w:val="808080"/>
        </w:rPr>
      </w:pPr>
      <w:r w:rsidRPr="00E450AC">
        <w:t xml:space="preserve">    moreThanOneNackOnlyMode-r17         </w:t>
      </w:r>
      <w:r w:rsidRPr="00E450AC">
        <w:rPr>
          <w:color w:val="993366"/>
        </w:rPr>
        <w:t>ENUMERATED</w:t>
      </w:r>
      <w:r w:rsidRPr="00E450AC">
        <w:t xml:space="preserve"> {mode2}                                                      </w:t>
      </w:r>
      <w:r w:rsidRPr="00E450AC">
        <w:rPr>
          <w:color w:val="993366"/>
        </w:rPr>
        <w:t>OPTIONAL</w:t>
      </w:r>
      <w:r w:rsidRPr="00E450AC">
        <w:t xml:space="preserve">,   </w:t>
      </w:r>
      <w:r w:rsidRPr="00E450AC">
        <w:rPr>
          <w:color w:val="808080"/>
        </w:rPr>
        <w:t>-- Need S</w:t>
      </w:r>
    </w:p>
    <w:p w14:paraId="3FCDC072" w14:textId="77777777" w:rsidR="00FB0F41" w:rsidRPr="00E450AC" w:rsidRDefault="00FB0F41" w:rsidP="00FB0F41">
      <w:pPr>
        <w:pStyle w:val="PL"/>
        <w:rPr>
          <w:color w:val="808080"/>
        </w:rPr>
      </w:pPr>
      <w:r w:rsidRPr="00E450AC">
        <w:t xml:space="preserve">    tci-ActivatedConfig-r17             TCI-ActivatedConfig-r17                                                 </w:t>
      </w:r>
      <w:r w:rsidRPr="00E450AC">
        <w:rPr>
          <w:color w:val="993366"/>
        </w:rPr>
        <w:t>OPTIONAL</w:t>
      </w:r>
      <w:r w:rsidRPr="00E450AC">
        <w:t xml:space="preserve">,   </w:t>
      </w:r>
      <w:r w:rsidRPr="00E450AC">
        <w:rPr>
          <w:color w:val="808080"/>
        </w:rPr>
        <w:t>-- Cond TCI_ActivatedConfig</w:t>
      </w:r>
    </w:p>
    <w:p w14:paraId="535C9D92" w14:textId="77777777" w:rsidR="00FB0F41" w:rsidRPr="00E450AC" w:rsidRDefault="00FB0F41" w:rsidP="00FB0F41">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15C0CF" w14:textId="77777777" w:rsidR="00FB0F41" w:rsidRPr="00E450AC" w:rsidRDefault="00FB0F41" w:rsidP="00FB0F41">
      <w:pPr>
        <w:pStyle w:val="PL"/>
        <w:rPr>
          <w:color w:val="808080"/>
        </w:rPr>
      </w:pPr>
      <w:r w:rsidRPr="00E450AC">
        <w:t xml:space="preserve">    lte-NeighCellsCRS-AssistInfoList-r17  SetupRelease { LTE-NeighCellsCRS-AssistInfoList-r17 }                 </w:t>
      </w:r>
      <w:r w:rsidRPr="00E450AC">
        <w:rPr>
          <w:color w:val="993366"/>
        </w:rPr>
        <w:t>OPTIONAL</w:t>
      </w:r>
      <w:r w:rsidRPr="00E450AC">
        <w:t xml:space="preserve">    </w:t>
      </w:r>
      <w:r w:rsidRPr="00E450AC">
        <w:rPr>
          <w:color w:val="808080"/>
        </w:rPr>
        <w:t>-- Need M</w:t>
      </w:r>
    </w:p>
    <w:p w14:paraId="149285B7" w14:textId="77777777" w:rsidR="00FB0F41" w:rsidRPr="00E450AC" w:rsidRDefault="00FB0F41" w:rsidP="00FB0F41">
      <w:pPr>
        <w:pStyle w:val="PL"/>
      </w:pPr>
      <w:r w:rsidRPr="00E450AC">
        <w:t xml:space="preserve">    ]],</w:t>
      </w:r>
    </w:p>
    <w:p w14:paraId="54208004" w14:textId="77777777" w:rsidR="00FB0F41" w:rsidRPr="00E450AC" w:rsidRDefault="00FB0F41" w:rsidP="00FB0F41">
      <w:pPr>
        <w:pStyle w:val="PL"/>
      </w:pPr>
      <w:r w:rsidRPr="00E450AC">
        <w:t xml:space="preserve">    [[</w:t>
      </w:r>
    </w:p>
    <w:p w14:paraId="7DDBFEAE" w14:textId="77777777" w:rsidR="00FB0F41" w:rsidRPr="00E450AC" w:rsidRDefault="00FB0F41" w:rsidP="00FB0F41">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7BC64242" w14:textId="77777777" w:rsidR="00FB0F41" w:rsidRPr="00E450AC" w:rsidRDefault="00FB0F41" w:rsidP="00FB0F41">
      <w:pPr>
        <w:pStyle w:val="PL"/>
      </w:pPr>
      <w:r w:rsidRPr="00E450AC">
        <w:t xml:space="preserve">    ]],</w:t>
      </w:r>
    </w:p>
    <w:p w14:paraId="7FE8D14A" w14:textId="77777777" w:rsidR="00FB0F41" w:rsidRPr="00E450AC" w:rsidRDefault="00FB0F41" w:rsidP="00FB0F41">
      <w:pPr>
        <w:pStyle w:val="PL"/>
      </w:pPr>
      <w:r w:rsidRPr="00E450AC">
        <w:t xml:space="preserve">    [[</w:t>
      </w:r>
    </w:p>
    <w:p w14:paraId="21B1F2B4" w14:textId="77777777" w:rsidR="00FB0F41" w:rsidRPr="00E450AC" w:rsidRDefault="00FB0F41" w:rsidP="00FB0F41">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B8AFBE" w14:textId="77777777" w:rsidR="00FB0F41" w:rsidRPr="00E450AC" w:rsidRDefault="00FB0F41" w:rsidP="00FB0F41">
      <w:pPr>
        <w:pStyle w:val="PL"/>
      </w:pPr>
      <w:r w:rsidRPr="00E450AC">
        <w:t xml:space="preserve">    ]],</w:t>
      </w:r>
    </w:p>
    <w:p w14:paraId="423AE962" w14:textId="77777777" w:rsidR="00FB0F41" w:rsidRPr="00E450AC" w:rsidRDefault="00FB0F41" w:rsidP="00FB0F41">
      <w:pPr>
        <w:pStyle w:val="PL"/>
      </w:pPr>
      <w:r w:rsidRPr="00E450AC">
        <w:t xml:space="preserve">    [[</w:t>
      </w:r>
    </w:p>
    <w:p w14:paraId="69183AE0" w14:textId="77777777" w:rsidR="00FB0F41" w:rsidRPr="00E450AC" w:rsidRDefault="00FB0F41" w:rsidP="00FB0F41">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6197A141" w14:textId="77777777" w:rsidR="00FB0F41" w:rsidRPr="00E450AC" w:rsidRDefault="00FB0F41" w:rsidP="00FB0F41">
      <w:pPr>
        <w:pStyle w:val="PL"/>
      </w:pPr>
      <w:r w:rsidRPr="00E450AC">
        <w:t xml:space="preserve">    ]],</w:t>
      </w:r>
    </w:p>
    <w:p w14:paraId="11121A73" w14:textId="77777777" w:rsidR="00FB0F41" w:rsidRPr="00E450AC" w:rsidRDefault="00FB0F41" w:rsidP="00FB0F41">
      <w:pPr>
        <w:pStyle w:val="PL"/>
      </w:pPr>
      <w:r w:rsidRPr="00E450AC">
        <w:t xml:space="preserve">    [[</w:t>
      </w:r>
    </w:p>
    <w:p w14:paraId="7E8D6D77" w14:textId="77777777" w:rsidR="00FB0F41" w:rsidRPr="00E450AC" w:rsidRDefault="00FB0F41" w:rsidP="00FB0F41">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12AD5735" w14:textId="77777777" w:rsidR="00FB0F41" w:rsidRPr="00E450AC" w:rsidRDefault="00FB0F41" w:rsidP="00FB0F41">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1EF7522A" w14:textId="77777777" w:rsidR="00FB0F41" w:rsidRPr="00E450AC" w:rsidRDefault="00FB0F41" w:rsidP="00FB0F41">
      <w:pPr>
        <w:pStyle w:val="PL"/>
        <w:rPr>
          <w:color w:val="808080"/>
        </w:rPr>
      </w:pPr>
      <w:r w:rsidRPr="00E450AC">
        <w:t xml:space="preserve">    pdcch-CandidateReceptionWith</w:t>
      </w:r>
      <w:del w:id="2111" w:author="Rapp (Ericsson)" w:date="2024-08-25T22:55:00Z">
        <w:r w:rsidRPr="00E450AC" w:rsidDel="00915D58">
          <w:delText>-</w:delText>
        </w:r>
      </w:del>
      <w:r w:rsidRPr="00E450AC">
        <w:t xml:space="preserve">CRS-Overlap-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17DACB" w14:textId="77777777" w:rsidR="00FB0F41" w:rsidRPr="00E450AC" w:rsidRDefault="00FB0F41" w:rsidP="00FB0F41">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B3166CD" w14:textId="77777777" w:rsidR="00FB0F41" w:rsidRPr="00E450AC" w:rsidRDefault="00FB0F41" w:rsidP="00FB0F41">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1141A423" w14:textId="77777777" w:rsidR="00FB0F41" w:rsidRPr="00E450AC" w:rsidRDefault="00FB0F41" w:rsidP="00FB0F41">
      <w:pPr>
        <w:pStyle w:val="PL"/>
        <w:rPr>
          <w:color w:val="808080"/>
        </w:rPr>
      </w:pPr>
      <w:r w:rsidRPr="00E450AC">
        <w:t xml:space="preserve">    cellDTX-DRX-Config-r18              SetupRelease { CellDTX-DRX-Config-r18 }                                 </w:t>
      </w:r>
      <w:r w:rsidRPr="00E450AC">
        <w:rPr>
          <w:color w:val="993366"/>
        </w:rPr>
        <w:t>OPTIONAL</w:t>
      </w:r>
      <w:r w:rsidRPr="00E450AC">
        <w:t xml:space="preserve">,   </w:t>
      </w:r>
      <w:r w:rsidRPr="00E450AC">
        <w:rPr>
          <w:color w:val="808080"/>
        </w:rPr>
        <w:t>-- Need M</w:t>
      </w:r>
    </w:p>
    <w:p w14:paraId="1E428824" w14:textId="77777777" w:rsidR="00FB0F41" w:rsidRPr="00E450AC" w:rsidRDefault="00FB0F41" w:rsidP="00FB0F41">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Pr="00E450AC">
        <w:t xml:space="preserve">,   </w:t>
      </w:r>
      <w:r w:rsidRPr="00E450AC">
        <w:rPr>
          <w:color w:val="808080"/>
        </w:rPr>
        <w:t>-- Need R</w:t>
      </w:r>
    </w:p>
    <w:p w14:paraId="796D941B" w14:textId="77777777" w:rsidR="00FB0F41" w:rsidRPr="00E450AC" w:rsidRDefault="00FB0F41" w:rsidP="00FB0F41">
      <w:pPr>
        <w:pStyle w:val="PL"/>
        <w:rPr>
          <w:color w:val="808080"/>
        </w:rPr>
      </w:pPr>
      <w:r w:rsidRPr="00E450AC">
        <w:t xml:space="preserve">    cellDTX-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BD7D780" w14:textId="77777777" w:rsidR="00FB0F41" w:rsidRPr="00E450AC" w:rsidRDefault="00FB0F41" w:rsidP="00FB0F41">
      <w:pPr>
        <w:pStyle w:val="PL"/>
        <w:rPr>
          <w:color w:val="808080"/>
        </w:rPr>
      </w:pPr>
      <w:r w:rsidRPr="00E450AC">
        <w:t xml:space="preserve">    </w:t>
      </w:r>
      <w:r w:rsidRPr="00E450AC">
        <w:rPr>
          <w:rFonts w:eastAsia="MS Mincho"/>
        </w:rPr>
        <w:t>mc-DCI-SetOfCellsToAddMod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MC-DCI-SetOfCells-r18    </w:t>
      </w:r>
      <w:r w:rsidRPr="00E450AC">
        <w:rPr>
          <w:color w:val="993366"/>
        </w:rPr>
        <w:t>OPTIONAL</w:t>
      </w:r>
      <w:r w:rsidRPr="00E450AC">
        <w:t xml:space="preserve">,   </w:t>
      </w:r>
      <w:r w:rsidRPr="00E450AC">
        <w:rPr>
          <w:color w:val="808080"/>
        </w:rPr>
        <w:t>-- Need N</w:t>
      </w:r>
    </w:p>
    <w:p w14:paraId="227347E8" w14:textId="77777777" w:rsidR="00FB0F41" w:rsidRPr="00E450AC" w:rsidRDefault="00FB0F41" w:rsidP="00FB0F41">
      <w:pPr>
        <w:pStyle w:val="PL"/>
        <w:rPr>
          <w:color w:val="808080"/>
        </w:rPr>
      </w:pPr>
      <w:r w:rsidRPr="00E450AC">
        <w:t xml:space="preserve">    </w:t>
      </w:r>
      <w:r w:rsidRPr="00E450AC">
        <w:rPr>
          <w:rFonts w:eastAsia="MS Mincho"/>
        </w:rPr>
        <w:t>mc-DCI-SetOfCells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SetOfCellsId-r18         </w:t>
      </w:r>
      <w:r w:rsidRPr="00E450AC">
        <w:rPr>
          <w:color w:val="993366"/>
        </w:rPr>
        <w:t>OPTIONAL</w:t>
      </w:r>
      <w:r w:rsidRPr="00E450AC">
        <w:t xml:space="preserve">    </w:t>
      </w:r>
      <w:r w:rsidRPr="00E450AC">
        <w:rPr>
          <w:color w:val="808080"/>
        </w:rPr>
        <w:t>-- Need N</w:t>
      </w:r>
    </w:p>
    <w:p w14:paraId="3B9A533E" w14:textId="77777777" w:rsidR="00FB0F41" w:rsidRPr="00E450AC" w:rsidRDefault="00FB0F41" w:rsidP="00FB0F41">
      <w:pPr>
        <w:pStyle w:val="PL"/>
      </w:pPr>
      <w:r w:rsidRPr="00E450AC">
        <w:t xml:space="preserve">    ]]</w:t>
      </w:r>
    </w:p>
    <w:p w14:paraId="2A7841B3" w14:textId="77777777" w:rsidR="00FB0F41" w:rsidRPr="00E450AC" w:rsidRDefault="00FB0F41" w:rsidP="00FB0F41">
      <w:pPr>
        <w:pStyle w:val="PL"/>
      </w:pPr>
      <w:r w:rsidRPr="00E450AC">
        <w:t>}</w:t>
      </w:r>
    </w:p>
    <w:p w14:paraId="627D3123" w14:textId="77777777" w:rsidR="00FB0F41" w:rsidRPr="00E450AC" w:rsidRDefault="00FB0F41" w:rsidP="00FB0F41">
      <w:pPr>
        <w:pStyle w:val="PL"/>
      </w:pPr>
    </w:p>
    <w:p w14:paraId="77D305FF" w14:textId="77777777" w:rsidR="00FB0F41" w:rsidRPr="00E450AC" w:rsidRDefault="00FB0F41" w:rsidP="00FB0F41">
      <w:pPr>
        <w:pStyle w:val="PL"/>
      </w:pPr>
      <w:r w:rsidRPr="00E450AC">
        <w:t xml:space="preserve">Tag2-r18 ::=                        </w:t>
      </w:r>
      <w:r w:rsidRPr="00E450AC">
        <w:rPr>
          <w:color w:val="993366"/>
        </w:rPr>
        <w:t>SEQUENCE</w:t>
      </w:r>
      <w:r w:rsidRPr="00E450AC">
        <w:t xml:space="preserve"> {</w:t>
      </w:r>
    </w:p>
    <w:p w14:paraId="7599F242" w14:textId="77777777" w:rsidR="00FB0F41" w:rsidRPr="00E450AC" w:rsidRDefault="00FB0F41" w:rsidP="00FB0F41">
      <w:pPr>
        <w:pStyle w:val="PL"/>
      </w:pPr>
      <w:r w:rsidRPr="00E450AC">
        <w:t xml:space="preserve">    tag2-Id-r18                         TAG-Id,</w:t>
      </w:r>
    </w:p>
    <w:p w14:paraId="2DEFBA19" w14:textId="77777777" w:rsidR="00FB0F41" w:rsidRPr="00E450AC" w:rsidRDefault="00FB0F41" w:rsidP="00FB0F41">
      <w:pPr>
        <w:pStyle w:val="PL"/>
      </w:pPr>
      <w:r w:rsidRPr="00E450AC">
        <w:t xml:space="preserve">    tag2-flag-r18                       </w:t>
      </w:r>
      <w:r w:rsidRPr="00E450AC">
        <w:rPr>
          <w:color w:val="993366"/>
        </w:rPr>
        <w:t>BOOLEAN</w:t>
      </w:r>
      <w:r w:rsidRPr="00E450AC">
        <w:t>,</w:t>
      </w:r>
    </w:p>
    <w:p w14:paraId="60C32F1E" w14:textId="77777777" w:rsidR="00FB0F41" w:rsidRPr="00E450AC" w:rsidRDefault="00FB0F41" w:rsidP="00FB0F41">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3AF36A2A" w14:textId="77777777" w:rsidR="00FB0F41" w:rsidRPr="00E450AC" w:rsidRDefault="00FB0F41" w:rsidP="00FB0F41">
      <w:pPr>
        <w:pStyle w:val="PL"/>
      </w:pPr>
      <w:r w:rsidRPr="00E450AC">
        <w:lastRenderedPageBreak/>
        <w:t>}</w:t>
      </w:r>
    </w:p>
    <w:p w14:paraId="273CA60D" w14:textId="77777777" w:rsidR="00FB0F41" w:rsidRPr="00E450AC" w:rsidRDefault="00FB0F41" w:rsidP="00FB0F41">
      <w:pPr>
        <w:pStyle w:val="PL"/>
      </w:pPr>
    </w:p>
    <w:p w14:paraId="5CBAFD90" w14:textId="77777777" w:rsidR="00FB0F41" w:rsidRPr="00E450AC" w:rsidRDefault="00FB0F41" w:rsidP="00FB0F41">
      <w:pPr>
        <w:pStyle w:val="PL"/>
      </w:pPr>
      <w:r w:rsidRPr="00E450AC">
        <w:t xml:space="preserve">UplinkConfig ::=                    </w:t>
      </w:r>
      <w:r w:rsidRPr="00E450AC">
        <w:rPr>
          <w:color w:val="993366"/>
        </w:rPr>
        <w:t>SEQUENCE</w:t>
      </w:r>
      <w:r w:rsidRPr="00E450AC">
        <w:t xml:space="preserve"> {</w:t>
      </w:r>
    </w:p>
    <w:p w14:paraId="0C9E6A09" w14:textId="77777777" w:rsidR="00FB0F41" w:rsidRPr="00E450AC" w:rsidRDefault="00FB0F41" w:rsidP="00FB0F41">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3456A440" w14:textId="77777777" w:rsidR="00FB0F41" w:rsidRPr="00E450AC" w:rsidRDefault="00FB0F41" w:rsidP="00FB0F41">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7AE801F0" w14:textId="77777777" w:rsidR="00FB0F41" w:rsidRPr="00E450AC" w:rsidRDefault="00FB0F41" w:rsidP="00FB0F41">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319F5A76" w14:textId="77777777" w:rsidR="00FB0F41" w:rsidRPr="00E450AC" w:rsidRDefault="00FB0F41" w:rsidP="00FB0F41">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495E2786" w14:textId="77777777" w:rsidR="00FB0F41" w:rsidRPr="00E450AC" w:rsidRDefault="00FB0F41" w:rsidP="00FB0F41">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3C1F2489" w14:textId="77777777" w:rsidR="00FB0F41" w:rsidRPr="00E450AC" w:rsidRDefault="00FB0F41" w:rsidP="00FB0F41">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11C961FB" w14:textId="77777777" w:rsidR="00FB0F41" w:rsidRPr="00E450AC" w:rsidRDefault="00FB0F41" w:rsidP="00FB0F41">
      <w:pPr>
        <w:pStyle w:val="PL"/>
      </w:pPr>
      <w:r w:rsidRPr="00E450AC">
        <w:t xml:space="preserve">    ...,</w:t>
      </w:r>
    </w:p>
    <w:p w14:paraId="75C09539" w14:textId="77777777" w:rsidR="00FB0F41" w:rsidRPr="00E450AC" w:rsidRDefault="00FB0F41" w:rsidP="00FB0F41">
      <w:pPr>
        <w:pStyle w:val="PL"/>
      </w:pPr>
      <w:r w:rsidRPr="00E450AC">
        <w:t xml:space="preserve">    [[</w:t>
      </w:r>
    </w:p>
    <w:p w14:paraId="7829B100" w14:textId="77777777" w:rsidR="00FB0F41" w:rsidRPr="00E450AC" w:rsidRDefault="00FB0F41" w:rsidP="00FB0F41">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785298" w14:textId="77777777" w:rsidR="00FB0F41" w:rsidRPr="00E450AC" w:rsidRDefault="00FB0F41" w:rsidP="00FB0F41">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D058C54" w14:textId="77777777" w:rsidR="00FB0F41" w:rsidRPr="00E450AC" w:rsidRDefault="00FB0F41" w:rsidP="00FB0F41">
      <w:pPr>
        <w:pStyle w:val="PL"/>
      </w:pPr>
      <w:r w:rsidRPr="00E450AC">
        <w:t xml:space="preserve">    ]],</w:t>
      </w:r>
    </w:p>
    <w:p w14:paraId="28E536C7" w14:textId="77777777" w:rsidR="00FB0F41" w:rsidRPr="00E450AC" w:rsidRDefault="00FB0F41" w:rsidP="00FB0F41">
      <w:pPr>
        <w:pStyle w:val="PL"/>
      </w:pPr>
      <w:r w:rsidRPr="00E450AC">
        <w:t xml:space="preserve">    [[</w:t>
      </w:r>
    </w:p>
    <w:p w14:paraId="7C7335F9" w14:textId="77777777" w:rsidR="00FB0F41" w:rsidRPr="00E450AC" w:rsidRDefault="00FB0F41" w:rsidP="00FB0F41">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EA8ECF" w14:textId="77777777" w:rsidR="00FB0F41" w:rsidRPr="00E450AC" w:rsidRDefault="00FB0F41" w:rsidP="00FB0F41">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75970E" w14:textId="77777777" w:rsidR="00FB0F41" w:rsidRPr="00E450AC" w:rsidRDefault="00FB0F41" w:rsidP="00FB0F41">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30D7AB" w14:textId="77777777" w:rsidR="00FB0F41" w:rsidRPr="00E450AC" w:rsidRDefault="00FB0F41" w:rsidP="00FB0F41">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E7DF6" w14:textId="77777777" w:rsidR="00FB0F41" w:rsidRPr="00E450AC" w:rsidRDefault="00FB0F41" w:rsidP="00FB0F41">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21C2FABF" w14:textId="77777777" w:rsidR="00FB0F41" w:rsidRPr="00E450AC" w:rsidRDefault="00FB0F41" w:rsidP="00FB0F41">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01A2397" w14:textId="77777777" w:rsidR="00FB0F41" w:rsidRPr="00E450AC" w:rsidRDefault="00FB0F41" w:rsidP="00FB0F41">
      <w:pPr>
        <w:pStyle w:val="PL"/>
      </w:pPr>
      <w:r w:rsidRPr="00E450AC">
        <w:t xml:space="preserve">    ]],</w:t>
      </w:r>
    </w:p>
    <w:p w14:paraId="15D42629" w14:textId="77777777" w:rsidR="00FB0F41" w:rsidRPr="00E450AC" w:rsidRDefault="00FB0F41" w:rsidP="00FB0F41">
      <w:pPr>
        <w:pStyle w:val="PL"/>
      </w:pPr>
      <w:r w:rsidRPr="00E450AC">
        <w:t xml:space="preserve">    [[</w:t>
      </w:r>
    </w:p>
    <w:p w14:paraId="06C89F42" w14:textId="77777777" w:rsidR="00FB0F41" w:rsidRPr="00E450AC" w:rsidRDefault="00FB0F41" w:rsidP="00FB0F41">
      <w:pPr>
        <w:pStyle w:val="PL"/>
        <w:rPr>
          <w:rFonts w:eastAsiaTheme="minorEastAsia"/>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59924878" w14:textId="77777777" w:rsidR="00FB0F41" w:rsidRPr="00E450AC" w:rsidRDefault="00FB0F41" w:rsidP="00FB0F41">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F304D9" w14:textId="77777777" w:rsidR="00FB0F41" w:rsidRPr="00E450AC" w:rsidRDefault="00FB0F41" w:rsidP="00FB0F41">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150DF032" w14:textId="77777777" w:rsidR="00FB0F41" w:rsidRPr="00E450AC" w:rsidRDefault="00FB0F41" w:rsidP="00FB0F41">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2C46F33" w14:textId="77777777" w:rsidR="00FB0F41" w:rsidRPr="00E450AC" w:rsidRDefault="00FB0F41" w:rsidP="00FB0F41">
      <w:pPr>
        <w:pStyle w:val="PL"/>
      </w:pPr>
      <w:r w:rsidRPr="00E450AC">
        <w:t xml:space="preserve">    ]]</w:t>
      </w:r>
    </w:p>
    <w:p w14:paraId="54EAEAD7" w14:textId="77777777" w:rsidR="00FB0F41" w:rsidRPr="00E450AC" w:rsidRDefault="00FB0F41" w:rsidP="00FB0F41">
      <w:pPr>
        <w:pStyle w:val="PL"/>
      </w:pPr>
      <w:r w:rsidRPr="00E450AC">
        <w:t>}</w:t>
      </w:r>
    </w:p>
    <w:p w14:paraId="534028D9" w14:textId="77777777" w:rsidR="00FB0F41" w:rsidRPr="00E450AC" w:rsidRDefault="00FB0F41" w:rsidP="00FB0F41">
      <w:pPr>
        <w:pStyle w:val="PL"/>
      </w:pPr>
    </w:p>
    <w:p w14:paraId="5F6BF881" w14:textId="77777777" w:rsidR="00FB0F41" w:rsidRPr="00E450AC" w:rsidRDefault="00FB0F41" w:rsidP="00FB0F41">
      <w:pPr>
        <w:pStyle w:val="PL"/>
      </w:pPr>
      <w:r w:rsidRPr="00E450AC">
        <w:t xml:space="preserve">DummyJ ::=                          </w:t>
      </w:r>
      <w:r w:rsidRPr="00E450AC">
        <w:rPr>
          <w:color w:val="993366"/>
        </w:rPr>
        <w:t>SEQUENCE</w:t>
      </w:r>
      <w:r w:rsidRPr="00E450AC">
        <w:t xml:space="preserve"> {</w:t>
      </w:r>
    </w:p>
    <w:p w14:paraId="4C294760" w14:textId="77777777" w:rsidR="00FB0F41" w:rsidRPr="00E450AC" w:rsidRDefault="00FB0F41" w:rsidP="00FB0F41">
      <w:pPr>
        <w:pStyle w:val="PL"/>
      </w:pPr>
      <w:r w:rsidRPr="00E450AC">
        <w:t xml:space="preserve">    maxEnergyDetectionThreshold-r16         </w:t>
      </w:r>
      <w:r w:rsidRPr="00E450AC">
        <w:rPr>
          <w:color w:val="993366"/>
        </w:rPr>
        <w:t>INTEGER</w:t>
      </w:r>
      <w:r w:rsidRPr="00E450AC">
        <w:t>(-85..-52),</w:t>
      </w:r>
    </w:p>
    <w:p w14:paraId="66A417E6"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20..-13),</w:t>
      </w:r>
    </w:p>
    <w:p w14:paraId="4035AD38"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6430EF0"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5A105F9" w14:textId="77777777" w:rsidR="00FB0F41" w:rsidRPr="00E450AC" w:rsidRDefault="00FB0F41" w:rsidP="00FB0F41">
      <w:pPr>
        <w:pStyle w:val="PL"/>
      </w:pPr>
      <w:r w:rsidRPr="00E450AC">
        <w:t>}</w:t>
      </w:r>
    </w:p>
    <w:p w14:paraId="7D6EF3CD" w14:textId="77777777" w:rsidR="00FB0F41" w:rsidRPr="00E450AC" w:rsidRDefault="00FB0F41" w:rsidP="00FB0F41">
      <w:pPr>
        <w:pStyle w:val="PL"/>
      </w:pPr>
    </w:p>
    <w:p w14:paraId="248BF137" w14:textId="77777777" w:rsidR="00FB0F41" w:rsidRPr="00E450AC" w:rsidRDefault="00FB0F41" w:rsidP="00FB0F41">
      <w:pPr>
        <w:pStyle w:val="PL"/>
      </w:pPr>
      <w:r w:rsidRPr="00E450AC">
        <w:t xml:space="preserve">ChannelAccessConfig-r16 ::=         </w:t>
      </w:r>
      <w:r w:rsidRPr="00E450AC">
        <w:rPr>
          <w:color w:val="993366"/>
        </w:rPr>
        <w:t>SEQUENCE</w:t>
      </w:r>
      <w:r w:rsidRPr="00E450AC">
        <w:t xml:space="preserve"> {</w:t>
      </w:r>
    </w:p>
    <w:p w14:paraId="27B19AA2" w14:textId="77777777" w:rsidR="00FB0F41" w:rsidRPr="00E450AC" w:rsidRDefault="00FB0F41" w:rsidP="00FB0F41">
      <w:pPr>
        <w:pStyle w:val="PL"/>
      </w:pPr>
      <w:r w:rsidRPr="00E450AC">
        <w:t xml:space="preserve">    energyDetectionConfig-r16           </w:t>
      </w:r>
      <w:r w:rsidRPr="00E450AC">
        <w:rPr>
          <w:color w:val="993366"/>
        </w:rPr>
        <w:t>CHOICE</w:t>
      </w:r>
      <w:r w:rsidRPr="00E450AC">
        <w:t xml:space="preserve"> {</w:t>
      </w:r>
    </w:p>
    <w:p w14:paraId="6385EF8C" w14:textId="77777777" w:rsidR="00FB0F41" w:rsidRPr="00E450AC" w:rsidRDefault="00FB0F41" w:rsidP="00FB0F41">
      <w:pPr>
        <w:pStyle w:val="PL"/>
      </w:pPr>
      <w:r w:rsidRPr="00E450AC">
        <w:t xml:space="preserve">        maxEnergyDetectionThreshold-r16         </w:t>
      </w:r>
      <w:r w:rsidRPr="00E450AC">
        <w:rPr>
          <w:color w:val="993366"/>
        </w:rPr>
        <w:t>INTEGER</w:t>
      </w:r>
      <w:r w:rsidRPr="00E450AC">
        <w:t xml:space="preserve"> (-85..-52),</w:t>
      </w:r>
    </w:p>
    <w:p w14:paraId="2443BEA1"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13..20)</w:t>
      </w:r>
    </w:p>
    <w:p w14:paraId="55F4E82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79F1F6"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443824"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2AABBE" w14:textId="77777777" w:rsidR="00FB0F41" w:rsidRPr="00E450AC" w:rsidRDefault="00FB0F41" w:rsidP="00FB0F41">
      <w:pPr>
        <w:pStyle w:val="PL"/>
      </w:pPr>
      <w:r w:rsidRPr="00E450AC">
        <w:t>}</w:t>
      </w:r>
    </w:p>
    <w:p w14:paraId="180BA32B" w14:textId="77777777" w:rsidR="00FB0F41" w:rsidRPr="00E450AC" w:rsidRDefault="00FB0F41" w:rsidP="00FB0F41">
      <w:pPr>
        <w:pStyle w:val="PL"/>
      </w:pPr>
    </w:p>
    <w:p w14:paraId="117F67F0" w14:textId="77777777" w:rsidR="00FB0F41" w:rsidRPr="00E450AC" w:rsidRDefault="00FB0F41" w:rsidP="00FB0F41">
      <w:pPr>
        <w:pStyle w:val="PL"/>
      </w:pPr>
      <w:r w:rsidRPr="00E450AC">
        <w:t xml:space="preserve">IntraCellGuardBandsPerSCS-r16 ::=      </w:t>
      </w:r>
      <w:r w:rsidRPr="00E450AC">
        <w:rPr>
          <w:color w:val="993366"/>
        </w:rPr>
        <w:t>SEQUENCE</w:t>
      </w:r>
      <w:r w:rsidRPr="00E450AC">
        <w:t xml:space="preserve"> {</w:t>
      </w:r>
    </w:p>
    <w:p w14:paraId="5FC32852" w14:textId="77777777" w:rsidR="00FB0F41" w:rsidRPr="00E450AC" w:rsidRDefault="00FB0F41" w:rsidP="00FB0F41">
      <w:pPr>
        <w:pStyle w:val="PL"/>
      </w:pPr>
      <w:r w:rsidRPr="00E450AC">
        <w:t xml:space="preserve">    guardBandSCS-r16                       SubcarrierSpacing,</w:t>
      </w:r>
    </w:p>
    <w:p w14:paraId="5CEEAC3A" w14:textId="77777777" w:rsidR="00FB0F41" w:rsidRPr="00E450AC" w:rsidRDefault="00FB0F41" w:rsidP="00FB0F41">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B521020" w14:textId="77777777" w:rsidR="00FB0F41" w:rsidRPr="00E450AC" w:rsidRDefault="00FB0F41" w:rsidP="00FB0F41">
      <w:pPr>
        <w:pStyle w:val="PL"/>
      </w:pPr>
      <w:r w:rsidRPr="00E450AC">
        <w:t>}</w:t>
      </w:r>
    </w:p>
    <w:p w14:paraId="26417A69" w14:textId="77777777" w:rsidR="00FB0F41" w:rsidRPr="00E450AC" w:rsidRDefault="00FB0F41" w:rsidP="00FB0F41">
      <w:pPr>
        <w:pStyle w:val="PL"/>
      </w:pPr>
    </w:p>
    <w:p w14:paraId="3901DF5E" w14:textId="77777777" w:rsidR="00FB0F41" w:rsidRPr="00E450AC" w:rsidRDefault="00FB0F41" w:rsidP="00FB0F41">
      <w:pPr>
        <w:pStyle w:val="PL"/>
      </w:pPr>
      <w:r w:rsidRPr="00E450AC">
        <w:t xml:space="preserve">GuardBand-r16 ::=                      </w:t>
      </w:r>
      <w:r w:rsidRPr="00E450AC">
        <w:rPr>
          <w:color w:val="993366"/>
        </w:rPr>
        <w:t>SEQUENCE</w:t>
      </w:r>
      <w:r w:rsidRPr="00E450AC">
        <w:t xml:space="preserve"> {</w:t>
      </w:r>
    </w:p>
    <w:p w14:paraId="17E2EF18" w14:textId="77777777" w:rsidR="00FB0F41" w:rsidRPr="00E450AC" w:rsidRDefault="00FB0F41" w:rsidP="00FB0F41">
      <w:pPr>
        <w:pStyle w:val="PL"/>
      </w:pPr>
      <w:r w:rsidRPr="00E450AC">
        <w:lastRenderedPageBreak/>
        <w:t xml:space="preserve">     startCRB-r16                          </w:t>
      </w:r>
      <w:r w:rsidRPr="00E450AC">
        <w:rPr>
          <w:color w:val="993366"/>
        </w:rPr>
        <w:t>INTEGER</w:t>
      </w:r>
      <w:r w:rsidRPr="00E450AC">
        <w:t xml:space="preserve"> (0..274),</w:t>
      </w:r>
    </w:p>
    <w:p w14:paraId="77FB2C4E" w14:textId="77777777" w:rsidR="00FB0F41" w:rsidRPr="00E450AC" w:rsidRDefault="00FB0F41" w:rsidP="00FB0F41">
      <w:pPr>
        <w:pStyle w:val="PL"/>
      </w:pPr>
      <w:r w:rsidRPr="00E450AC">
        <w:t xml:space="preserve">     nrofCRBs-r16                          </w:t>
      </w:r>
      <w:r w:rsidRPr="00E450AC">
        <w:rPr>
          <w:color w:val="993366"/>
        </w:rPr>
        <w:t>INTEGER</w:t>
      </w:r>
      <w:r w:rsidRPr="00E450AC">
        <w:t xml:space="preserve"> (0..15)</w:t>
      </w:r>
    </w:p>
    <w:p w14:paraId="79DF9C33" w14:textId="77777777" w:rsidR="00FB0F41" w:rsidRPr="00E450AC" w:rsidRDefault="00FB0F41" w:rsidP="00FB0F41">
      <w:pPr>
        <w:pStyle w:val="PL"/>
      </w:pPr>
      <w:r w:rsidRPr="00E450AC">
        <w:t>}</w:t>
      </w:r>
    </w:p>
    <w:p w14:paraId="12785813" w14:textId="77777777" w:rsidR="00FB0F41" w:rsidRPr="00E450AC" w:rsidRDefault="00FB0F41" w:rsidP="00FB0F41">
      <w:pPr>
        <w:pStyle w:val="PL"/>
      </w:pPr>
    </w:p>
    <w:p w14:paraId="2DD79B02" w14:textId="77777777" w:rsidR="00FB0F41" w:rsidRPr="00E450AC" w:rsidRDefault="00FB0F41" w:rsidP="00FB0F41">
      <w:pPr>
        <w:pStyle w:val="PL"/>
      </w:pPr>
      <w:r w:rsidRPr="00E450AC">
        <w:t xml:space="preserve">DormancyGroupID-r16 ::=         </w:t>
      </w:r>
      <w:r w:rsidRPr="00E450AC">
        <w:rPr>
          <w:color w:val="993366"/>
        </w:rPr>
        <w:t>INTEGER</w:t>
      </w:r>
      <w:r w:rsidRPr="00E450AC">
        <w:t xml:space="preserve"> (0..4)</w:t>
      </w:r>
    </w:p>
    <w:p w14:paraId="436267DB" w14:textId="77777777" w:rsidR="00FB0F41" w:rsidRPr="00E450AC" w:rsidRDefault="00FB0F41" w:rsidP="00FB0F41">
      <w:pPr>
        <w:pStyle w:val="PL"/>
      </w:pPr>
    </w:p>
    <w:p w14:paraId="31370504" w14:textId="77777777" w:rsidR="00FB0F41" w:rsidRPr="00E450AC" w:rsidRDefault="00FB0F41" w:rsidP="00FB0F41">
      <w:pPr>
        <w:pStyle w:val="PL"/>
      </w:pPr>
      <w:r w:rsidRPr="00E450AC">
        <w:t xml:space="preserve">DormantBWP-Config-r16::=               </w:t>
      </w:r>
      <w:r w:rsidRPr="00E450AC">
        <w:rPr>
          <w:color w:val="993366"/>
        </w:rPr>
        <w:t>SEQUENCE</w:t>
      </w:r>
      <w:r w:rsidRPr="00E450AC">
        <w:t xml:space="preserve"> {</w:t>
      </w:r>
    </w:p>
    <w:p w14:paraId="26C836BB" w14:textId="77777777" w:rsidR="00FB0F41" w:rsidRPr="00E450AC" w:rsidRDefault="00FB0F41" w:rsidP="00FB0F41">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69E87A53" w14:textId="77777777" w:rsidR="00FB0F41" w:rsidRPr="00E450AC" w:rsidRDefault="00FB0F41" w:rsidP="00FB0F41">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6A9AC8E" w14:textId="77777777" w:rsidR="00FB0F41" w:rsidRPr="00E450AC" w:rsidRDefault="00FB0F41" w:rsidP="00FB0F41">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064D745E" w14:textId="77777777" w:rsidR="00FB0F41" w:rsidRPr="00E450AC" w:rsidRDefault="00FB0F41" w:rsidP="00FB0F41">
      <w:pPr>
        <w:pStyle w:val="PL"/>
      </w:pPr>
      <w:r w:rsidRPr="00E450AC">
        <w:t>}</w:t>
      </w:r>
    </w:p>
    <w:p w14:paraId="6475F723" w14:textId="77777777" w:rsidR="00FB0F41" w:rsidRPr="00E450AC" w:rsidRDefault="00FB0F41" w:rsidP="00FB0F41">
      <w:pPr>
        <w:pStyle w:val="PL"/>
      </w:pPr>
    </w:p>
    <w:p w14:paraId="1C96F460" w14:textId="77777777" w:rsidR="00FB0F41" w:rsidRPr="00E450AC" w:rsidRDefault="00FB0F41" w:rsidP="00FB0F41">
      <w:pPr>
        <w:pStyle w:val="PL"/>
      </w:pPr>
      <w:r w:rsidRPr="00E450AC">
        <w:t xml:space="preserve">WithinActiveTimeConfig-r16 ::=         </w:t>
      </w:r>
      <w:r w:rsidRPr="00E450AC">
        <w:rPr>
          <w:color w:val="993366"/>
        </w:rPr>
        <w:t>SEQUENCE</w:t>
      </w:r>
      <w:r w:rsidRPr="00E450AC">
        <w:t xml:space="preserve"> {</w:t>
      </w:r>
    </w:p>
    <w:p w14:paraId="6629C79C" w14:textId="77777777" w:rsidR="00FB0F41" w:rsidRPr="00E450AC" w:rsidRDefault="00FB0F41" w:rsidP="00FB0F41">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6BDBA979" w14:textId="77777777" w:rsidR="00FB0F41" w:rsidRPr="00E450AC" w:rsidRDefault="00FB0F41" w:rsidP="00FB0F41">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6501862F" w14:textId="77777777" w:rsidR="00FB0F41" w:rsidRPr="00E450AC" w:rsidRDefault="00FB0F41" w:rsidP="00FB0F41">
      <w:pPr>
        <w:pStyle w:val="PL"/>
      </w:pPr>
      <w:r w:rsidRPr="00E450AC">
        <w:t>}</w:t>
      </w:r>
    </w:p>
    <w:p w14:paraId="0685A367" w14:textId="77777777" w:rsidR="00FB0F41" w:rsidRPr="00E450AC" w:rsidRDefault="00FB0F41" w:rsidP="00FB0F41">
      <w:pPr>
        <w:pStyle w:val="PL"/>
      </w:pPr>
    </w:p>
    <w:p w14:paraId="4FDA503A" w14:textId="77777777" w:rsidR="00FB0F41" w:rsidRPr="00E450AC" w:rsidRDefault="00FB0F41" w:rsidP="00FB0F41">
      <w:pPr>
        <w:pStyle w:val="PL"/>
      </w:pPr>
      <w:r w:rsidRPr="00E450AC">
        <w:t xml:space="preserve">OutsideActiveTimeConfig-r16 ::=        </w:t>
      </w:r>
      <w:r w:rsidRPr="00E450AC">
        <w:rPr>
          <w:color w:val="993366"/>
        </w:rPr>
        <w:t>SEQUENCE</w:t>
      </w:r>
      <w:r w:rsidRPr="00E450AC">
        <w:t xml:space="preserve"> {</w:t>
      </w:r>
    </w:p>
    <w:p w14:paraId="0544A88D" w14:textId="77777777" w:rsidR="00FB0F41" w:rsidRPr="00E450AC" w:rsidRDefault="00FB0F41" w:rsidP="00FB0F41">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3602D6C8" w14:textId="77777777" w:rsidR="00FB0F41" w:rsidRPr="00E450AC" w:rsidRDefault="00FB0F41" w:rsidP="00FB0F41">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25F67AEB" w14:textId="77777777" w:rsidR="00FB0F41" w:rsidRPr="00E450AC" w:rsidRDefault="00FB0F41" w:rsidP="00FB0F41">
      <w:pPr>
        <w:pStyle w:val="PL"/>
      </w:pPr>
      <w:r w:rsidRPr="00E450AC">
        <w:t>}</w:t>
      </w:r>
    </w:p>
    <w:p w14:paraId="7BD64F0D" w14:textId="77777777" w:rsidR="00FB0F41" w:rsidRPr="00E450AC" w:rsidRDefault="00FB0F41" w:rsidP="00FB0F41">
      <w:pPr>
        <w:pStyle w:val="PL"/>
      </w:pPr>
    </w:p>
    <w:p w14:paraId="67A3A313" w14:textId="77777777" w:rsidR="00FB0F41" w:rsidRPr="00E450AC" w:rsidRDefault="00FB0F41" w:rsidP="00FB0F41">
      <w:pPr>
        <w:pStyle w:val="PL"/>
      </w:pPr>
      <w:r w:rsidRPr="00E450AC">
        <w:t xml:space="preserve">UplinkTxSwitching-r16 ::=              </w:t>
      </w:r>
      <w:r w:rsidRPr="00E450AC">
        <w:rPr>
          <w:color w:val="993366"/>
        </w:rPr>
        <w:t>SEQUENCE</w:t>
      </w:r>
      <w:r w:rsidRPr="00E450AC">
        <w:t xml:space="preserve"> {</w:t>
      </w:r>
    </w:p>
    <w:p w14:paraId="0BB40BC3" w14:textId="77777777" w:rsidR="00FB0F41" w:rsidRPr="00E450AC" w:rsidRDefault="00FB0F41" w:rsidP="00FB0F41">
      <w:pPr>
        <w:pStyle w:val="PL"/>
      </w:pPr>
      <w:r w:rsidRPr="00E450AC">
        <w:t xml:space="preserve">    uplinkTxSwitchingPeriodLocation-r16    </w:t>
      </w:r>
      <w:r w:rsidRPr="00E450AC">
        <w:rPr>
          <w:color w:val="993366"/>
        </w:rPr>
        <w:t>BOOLEAN</w:t>
      </w:r>
      <w:r w:rsidRPr="00E450AC">
        <w:t>,</w:t>
      </w:r>
    </w:p>
    <w:p w14:paraId="1533F4FC" w14:textId="77777777" w:rsidR="00FB0F41" w:rsidRPr="00E450AC" w:rsidRDefault="00FB0F41" w:rsidP="00FB0F41">
      <w:pPr>
        <w:pStyle w:val="PL"/>
      </w:pPr>
      <w:r w:rsidRPr="00E450AC">
        <w:t xml:space="preserve">    uplinkTxSwitchingCarrier-r16           </w:t>
      </w:r>
      <w:r w:rsidRPr="00E450AC">
        <w:rPr>
          <w:color w:val="993366"/>
        </w:rPr>
        <w:t>ENUMERATED</w:t>
      </w:r>
      <w:r w:rsidRPr="00E450AC">
        <w:t xml:space="preserve"> {carrier1, carrier2}</w:t>
      </w:r>
    </w:p>
    <w:p w14:paraId="054A236B" w14:textId="77777777" w:rsidR="00FB0F41" w:rsidRPr="00E450AC" w:rsidRDefault="00FB0F41" w:rsidP="00FB0F41">
      <w:pPr>
        <w:pStyle w:val="PL"/>
      </w:pPr>
      <w:r w:rsidRPr="00E450AC">
        <w:t>}</w:t>
      </w:r>
    </w:p>
    <w:p w14:paraId="083D785F" w14:textId="77777777" w:rsidR="00FB0F41" w:rsidRPr="00E450AC" w:rsidRDefault="00FB0F41" w:rsidP="00FB0F41">
      <w:pPr>
        <w:pStyle w:val="PL"/>
      </w:pPr>
    </w:p>
    <w:p w14:paraId="393F8657" w14:textId="77777777" w:rsidR="00FB0F41" w:rsidRPr="00E450AC" w:rsidRDefault="00FB0F41" w:rsidP="00FB0F41">
      <w:pPr>
        <w:pStyle w:val="PL"/>
      </w:pPr>
      <w:r w:rsidRPr="00E450AC">
        <w:t xml:space="preserve">MIMOParam-r17 ::= </w:t>
      </w:r>
      <w:r w:rsidRPr="00E450AC">
        <w:rPr>
          <w:color w:val="993366"/>
        </w:rPr>
        <w:t>SEQUENCE</w:t>
      </w:r>
      <w:r w:rsidRPr="00E450AC">
        <w:t xml:space="preserve"> {</w:t>
      </w:r>
    </w:p>
    <w:p w14:paraId="5511896D" w14:textId="77777777" w:rsidR="00FB0F41" w:rsidRPr="00E450AC" w:rsidRDefault="00FB0F41" w:rsidP="00FB0F41">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1CD201ED" w14:textId="77777777" w:rsidR="00FB0F41" w:rsidRPr="00E450AC" w:rsidRDefault="00FB0F41" w:rsidP="00FB0F41">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3FA0A715" w14:textId="77777777" w:rsidR="00FB0F41" w:rsidRPr="00E450AC" w:rsidRDefault="00FB0F41" w:rsidP="00FB0F41">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1369D22" w14:textId="77777777" w:rsidR="00FB0F41" w:rsidRPr="00E450AC" w:rsidRDefault="00FB0F41" w:rsidP="00FB0F41">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7736E648" w14:textId="77777777" w:rsidR="00FB0F41" w:rsidRPr="00E450AC" w:rsidRDefault="00FB0F41" w:rsidP="00FB0F41">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102D5C8F" w14:textId="77777777" w:rsidR="00FB0F41" w:rsidRPr="00E450AC" w:rsidRDefault="00FB0F41" w:rsidP="00FB0F41">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37448BED" w14:textId="77777777" w:rsidR="00FB0F41" w:rsidRPr="00E450AC" w:rsidRDefault="00FB0F41" w:rsidP="00FB0F41">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5BB8E2DB" w14:textId="77777777" w:rsidR="00FB0F41" w:rsidRPr="00E450AC" w:rsidRDefault="00FB0F41" w:rsidP="00FB0F41">
      <w:pPr>
        <w:pStyle w:val="PL"/>
      </w:pPr>
      <w:r w:rsidRPr="00E450AC">
        <w:t>}</w:t>
      </w:r>
    </w:p>
    <w:p w14:paraId="5EE3CAA4" w14:textId="77777777" w:rsidR="00FB0F41" w:rsidRPr="00E450AC" w:rsidRDefault="00FB0F41" w:rsidP="00FB0F41">
      <w:pPr>
        <w:pStyle w:val="PL"/>
      </w:pPr>
    </w:p>
    <w:p w14:paraId="63E1E2AC" w14:textId="77777777" w:rsidR="00FB0F41" w:rsidRPr="00E450AC" w:rsidRDefault="00FB0F41" w:rsidP="00FB0F41">
      <w:pPr>
        <w:pStyle w:val="PL"/>
      </w:pPr>
      <w:r w:rsidRPr="00E450AC">
        <w:t xml:space="preserve">MC-DCI-SetOfCells-r18 ::=          </w:t>
      </w:r>
      <w:r w:rsidRPr="00E450AC">
        <w:rPr>
          <w:color w:val="993366"/>
        </w:rPr>
        <w:t>SEQUENCE</w:t>
      </w:r>
      <w:r w:rsidRPr="00E450AC">
        <w:t xml:space="preserve"> {</w:t>
      </w:r>
    </w:p>
    <w:p w14:paraId="6BC1CC4E" w14:textId="77777777" w:rsidR="00FB0F41" w:rsidRPr="00E450AC" w:rsidRDefault="00FB0F41" w:rsidP="00FB0F41">
      <w:pPr>
        <w:pStyle w:val="PL"/>
      </w:pPr>
      <w:r w:rsidRPr="00E450AC">
        <w:t xml:space="preserve">     setOfCellsId-r18                  SetOfCellsId-r18,</w:t>
      </w:r>
    </w:p>
    <w:p w14:paraId="04C7B4CA" w14:textId="77777777" w:rsidR="00FB0F41" w:rsidRPr="00E450AC" w:rsidRDefault="00FB0F41" w:rsidP="00FB0F41">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7C6F64F3" w14:textId="77777777" w:rsidR="00FB0F41" w:rsidRPr="00E450AC" w:rsidRDefault="00FB0F41" w:rsidP="00FB0F41">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880A7A0"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AAB8DF3" w14:textId="77777777" w:rsidR="00FB0F41" w:rsidRPr="00E450AC" w:rsidRDefault="00FB0F41" w:rsidP="00FB0F41">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0271818B" w14:textId="77777777" w:rsidR="00FB0F41" w:rsidRPr="00E450AC" w:rsidRDefault="00FB0F41" w:rsidP="00FB0F41">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578351F0" w14:textId="77777777" w:rsidR="00FB0F41" w:rsidRPr="00E450AC" w:rsidRDefault="00FB0F41" w:rsidP="00FB0F41">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63EB56FA" w14:textId="77777777" w:rsidR="00FB0F41" w:rsidRPr="00E450AC" w:rsidRDefault="00FB0F41" w:rsidP="00FB0F41">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5674B027" w14:textId="77777777" w:rsidR="00FB0F41" w:rsidRPr="00E450AC" w:rsidRDefault="00FB0F41" w:rsidP="00FB0F41">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5596A142" w14:textId="77777777" w:rsidR="00FB0F41" w:rsidRPr="00E450AC" w:rsidRDefault="00FB0F41" w:rsidP="00FB0F41">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0EB539B2" w14:textId="77777777" w:rsidR="00FB0F41" w:rsidRPr="00E450AC" w:rsidRDefault="00FB0F41" w:rsidP="00FB0F41">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731789" w14:textId="77777777" w:rsidR="00FB0F41" w:rsidRPr="00E450AC" w:rsidRDefault="00FB0F41" w:rsidP="00FB0F41">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5AD39D" w14:textId="77777777" w:rsidR="00FB0F41" w:rsidRPr="00E450AC" w:rsidRDefault="00FB0F41" w:rsidP="00FB0F41">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74F6A4" w14:textId="77777777" w:rsidR="00FB0F41" w:rsidRPr="00E450AC" w:rsidRDefault="00FB0F41" w:rsidP="00FB0F41">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6CBCC" w14:textId="77777777" w:rsidR="00FB0F41" w:rsidRPr="00E450AC" w:rsidRDefault="00FB0F41" w:rsidP="00FB0F41">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F64F8E5" w14:textId="77777777" w:rsidR="00FB0F41" w:rsidRPr="00E450AC" w:rsidRDefault="00FB0F41" w:rsidP="00FB0F41">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FAD5457" w14:textId="77777777" w:rsidR="00FB0F41" w:rsidRPr="00E450AC" w:rsidRDefault="00FB0F41" w:rsidP="00FB0F41">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895DB3" w14:textId="77777777" w:rsidR="00FB0F41" w:rsidRPr="00E450AC" w:rsidRDefault="00FB0F41" w:rsidP="00FB0F41">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BDCA2E5" w14:textId="77777777" w:rsidR="00FB0F41" w:rsidRPr="00E450AC" w:rsidRDefault="00FB0F41" w:rsidP="00FB0F41">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622999" w14:textId="77777777" w:rsidR="00FB0F41" w:rsidRPr="00E450AC" w:rsidRDefault="00FB0F41" w:rsidP="00FB0F41">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E2968A" w14:textId="77777777" w:rsidR="00FB0F41" w:rsidRPr="00E450AC" w:rsidRDefault="00FB0F41" w:rsidP="00FB0F41">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B622AB" w14:textId="77777777" w:rsidR="00FB0F41" w:rsidRPr="00E450AC" w:rsidRDefault="00FB0F41" w:rsidP="00FB0F41">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5CE1BF" w14:textId="77777777" w:rsidR="00FB0F41" w:rsidRPr="00E450AC" w:rsidRDefault="00FB0F41" w:rsidP="00FB0F41">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4D3E52" w14:textId="77777777" w:rsidR="00FB0F41" w:rsidRPr="00E450AC" w:rsidRDefault="00FB0F41" w:rsidP="00FB0F41">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4F5C92C6" w14:textId="77777777" w:rsidR="00FB0F41" w:rsidRPr="00E450AC" w:rsidRDefault="00FB0F41" w:rsidP="00FB0F41">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2D779E9B" w14:textId="77777777" w:rsidR="00FB0F41" w:rsidRPr="00E450AC" w:rsidRDefault="00FB0F41" w:rsidP="00FB0F41">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610C70A1" w14:textId="77777777" w:rsidR="00FB0F41" w:rsidRPr="00E450AC" w:rsidRDefault="00FB0F41" w:rsidP="00FB0F41">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3549C5E7" w14:textId="77777777" w:rsidR="00FB0F41" w:rsidRPr="00E450AC" w:rsidRDefault="00FB0F41" w:rsidP="00FB0F41">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6A39FA98" w14:textId="77777777" w:rsidR="00FB0F41" w:rsidRPr="00E450AC" w:rsidRDefault="00FB0F41" w:rsidP="00FB0F41">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4D4F8497" w14:textId="77777777" w:rsidR="00FB0F41" w:rsidRPr="00E450AC" w:rsidRDefault="00FB0F41" w:rsidP="00FB0F41">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E9E79DB" w14:textId="77777777" w:rsidR="00FB0F41" w:rsidRPr="00E450AC" w:rsidRDefault="00FB0F41" w:rsidP="00FB0F41">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20B5C112" w14:textId="77777777" w:rsidR="00FB0F41" w:rsidRPr="00E450AC" w:rsidRDefault="00FB0F41" w:rsidP="00FB0F41">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7BC826A" w14:textId="77777777" w:rsidR="00FB0F41" w:rsidRPr="00E450AC" w:rsidRDefault="00FB0F41" w:rsidP="00FB0F41">
      <w:pPr>
        <w:pStyle w:val="PL"/>
      </w:pPr>
      <w:r w:rsidRPr="00E450AC">
        <w:t>}</w:t>
      </w:r>
    </w:p>
    <w:p w14:paraId="15E4032A" w14:textId="77777777" w:rsidR="00FB0F41" w:rsidRPr="00E450AC" w:rsidRDefault="00FB0F41" w:rsidP="00FB0F41">
      <w:pPr>
        <w:pStyle w:val="PL"/>
      </w:pPr>
    </w:p>
    <w:p w14:paraId="675A1009" w14:textId="77777777" w:rsidR="00FB0F41" w:rsidRPr="00E450AC" w:rsidRDefault="00FB0F41" w:rsidP="00FB0F41">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052628CD" w14:textId="77777777" w:rsidR="00FB0F41" w:rsidRPr="00E450AC" w:rsidRDefault="00FB0F41" w:rsidP="00FB0F41">
      <w:pPr>
        <w:pStyle w:val="PL"/>
      </w:pPr>
    </w:p>
    <w:p w14:paraId="23F7F9CB" w14:textId="77777777" w:rsidR="00FB0F41" w:rsidRPr="00E450AC" w:rsidRDefault="00FB0F41" w:rsidP="00FB0F41">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7B36B8DC" w14:textId="77777777" w:rsidR="00FB0F41" w:rsidRPr="00E450AC" w:rsidRDefault="00FB0F41" w:rsidP="00FB0F41">
      <w:pPr>
        <w:pStyle w:val="PL"/>
      </w:pPr>
    </w:p>
    <w:p w14:paraId="7D5EC123" w14:textId="77777777" w:rsidR="00FB0F41" w:rsidRPr="00E450AC" w:rsidRDefault="00FB0F41" w:rsidP="00FB0F41">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724473D" w14:textId="77777777" w:rsidR="00FB0F41" w:rsidRPr="00E450AC" w:rsidRDefault="00FB0F41" w:rsidP="00FB0F41">
      <w:pPr>
        <w:pStyle w:val="PL"/>
      </w:pPr>
    </w:p>
    <w:p w14:paraId="05CDBBD1" w14:textId="77777777" w:rsidR="00FB0F41" w:rsidRPr="00E450AC" w:rsidRDefault="00FB0F41" w:rsidP="00FB0F41">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0AAED6F" w14:textId="77777777" w:rsidR="00FB0F41" w:rsidRPr="00E450AC" w:rsidRDefault="00FB0F41" w:rsidP="00FB0F41">
      <w:pPr>
        <w:pStyle w:val="PL"/>
      </w:pPr>
    </w:p>
    <w:p w14:paraId="7863911D" w14:textId="77777777" w:rsidR="00FB0F41" w:rsidRPr="00E450AC" w:rsidRDefault="00FB0F41" w:rsidP="00FB0F41">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1EC304EA" w14:textId="77777777" w:rsidR="00FB0F41" w:rsidRPr="00E450AC" w:rsidRDefault="00FB0F41" w:rsidP="00FB0F41">
      <w:pPr>
        <w:pStyle w:val="PL"/>
      </w:pPr>
    </w:p>
    <w:p w14:paraId="3AA056C1" w14:textId="77777777" w:rsidR="00FB0F41" w:rsidRPr="00E450AC" w:rsidRDefault="00FB0F41" w:rsidP="00FB0F41">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342D0A79" w14:textId="77777777" w:rsidR="00FB0F41" w:rsidRPr="00E450AC" w:rsidRDefault="00FB0F41" w:rsidP="00FB0F41">
      <w:pPr>
        <w:pStyle w:val="PL"/>
      </w:pPr>
    </w:p>
    <w:p w14:paraId="3EF78E10" w14:textId="77777777" w:rsidR="00FB0F41" w:rsidRPr="00E450AC" w:rsidRDefault="00FB0F41" w:rsidP="00FB0F41">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3A11C7F1" w14:textId="77777777" w:rsidR="00FB0F41" w:rsidRPr="00E450AC" w:rsidRDefault="00FB0F41" w:rsidP="00FB0F41">
      <w:pPr>
        <w:pStyle w:val="PL"/>
      </w:pPr>
    </w:p>
    <w:p w14:paraId="57303101" w14:textId="77777777" w:rsidR="00FB0F41" w:rsidRPr="00E450AC" w:rsidRDefault="00FB0F41" w:rsidP="00FB0F41">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6ED4E600" w14:textId="77777777" w:rsidR="00FB0F41" w:rsidRPr="00E450AC" w:rsidRDefault="00FB0F41" w:rsidP="00FB0F41">
      <w:pPr>
        <w:pStyle w:val="PL"/>
      </w:pPr>
    </w:p>
    <w:p w14:paraId="78888AC1" w14:textId="77777777" w:rsidR="00FB0F41" w:rsidRPr="00E450AC" w:rsidRDefault="00FB0F41" w:rsidP="00FB0F41">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293FF897" w14:textId="77777777" w:rsidR="00FB0F41" w:rsidRPr="00E450AC" w:rsidRDefault="00FB0F41" w:rsidP="00FB0F41">
      <w:pPr>
        <w:pStyle w:val="PL"/>
      </w:pPr>
    </w:p>
    <w:p w14:paraId="163070AE" w14:textId="77777777" w:rsidR="00FB0F41" w:rsidRPr="00E450AC" w:rsidRDefault="00FB0F41" w:rsidP="00FB0F41">
      <w:pPr>
        <w:pStyle w:val="PL"/>
        <w:rPr>
          <w:color w:val="808080"/>
        </w:rPr>
      </w:pPr>
      <w:r w:rsidRPr="00E450AC">
        <w:rPr>
          <w:color w:val="808080"/>
        </w:rPr>
        <w:t>-- TAG-SERVINGCELLCONFIG-STOP</w:t>
      </w:r>
    </w:p>
    <w:p w14:paraId="5B5F830C" w14:textId="77777777" w:rsidR="00FB0F41" w:rsidRPr="00E450AC" w:rsidRDefault="00FB0F41" w:rsidP="00FB0F41">
      <w:pPr>
        <w:pStyle w:val="PL"/>
        <w:rPr>
          <w:color w:val="808080"/>
        </w:rPr>
      </w:pPr>
      <w:r w:rsidRPr="00E450AC">
        <w:rPr>
          <w:color w:val="808080"/>
        </w:rPr>
        <w:t>-- ASN1STOP</w:t>
      </w:r>
    </w:p>
    <w:p w14:paraId="7A335A4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03B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AED06" w14:textId="77777777" w:rsidR="00FB0F41" w:rsidRPr="002D3917" w:rsidRDefault="00FB0F41" w:rsidP="00B30F2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FB0F41" w:rsidRPr="002D3917" w14:paraId="6CFD19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59404" w14:textId="77777777" w:rsidR="00FB0F41" w:rsidRPr="002D3917" w:rsidRDefault="00FB0F41" w:rsidP="00B30F2E">
            <w:pPr>
              <w:pStyle w:val="TAL"/>
              <w:rPr>
                <w:szCs w:val="22"/>
                <w:lang w:eastAsia="sv-SE"/>
              </w:rPr>
            </w:pPr>
            <w:r w:rsidRPr="002D3917">
              <w:rPr>
                <w:b/>
                <w:i/>
                <w:szCs w:val="22"/>
                <w:lang w:eastAsia="sv-SE"/>
              </w:rPr>
              <w:t>absenceOfAnyOtherTechnology</w:t>
            </w:r>
          </w:p>
          <w:p w14:paraId="71FC0949" w14:textId="77777777" w:rsidR="00FB0F41" w:rsidRPr="002D3917" w:rsidRDefault="00FB0F41" w:rsidP="00B30F2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FB0F41" w:rsidRPr="002D3917" w14:paraId="5A9AF33C" w14:textId="77777777" w:rsidTr="00B30F2E">
        <w:tc>
          <w:tcPr>
            <w:tcW w:w="14173" w:type="dxa"/>
            <w:tcBorders>
              <w:top w:val="single" w:sz="4" w:space="0" w:color="auto"/>
              <w:left w:val="single" w:sz="4" w:space="0" w:color="auto"/>
              <w:bottom w:val="single" w:sz="4" w:space="0" w:color="auto"/>
              <w:right w:val="single" w:sz="4" w:space="0" w:color="auto"/>
            </w:tcBorders>
          </w:tcPr>
          <w:p w14:paraId="44C15CE5" w14:textId="77777777" w:rsidR="00FB0F41" w:rsidRPr="002D3917" w:rsidRDefault="00FB0F41" w:rsidP="00B30F2E">
            <w:pPr>
              <w:pStyle w:val="TAL"/>
              <w:rPr>
                <w:b/>
                <w:bCs/>
                <w:i/>
                <w:iCs/>
              </w:rPr>
            </w:pPr>
            <w:r w:rsidRPr="002D3917">
              <w:rPr>
                <w:b/>
                <w:bCs/>
                <w:i/>
                <w:iCs/>
              </w:rPr>
              <w:t>energyDetectionConfig</w:t>
            </w:r>
          </w:p>
          <w:p w14:paraId="49158BA4" w14:textId="77777777" w:rsidR="00FB0F41" w:rsidRPr="002D3917" w:rsidRDefault="00FB0F41" w:rsidP="00B30F2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 [48], clause 4.2.3)</w:t>
            </w:r>
            <w:r w:rsidRPr="002D3917">
              <w:rPr>
                <w:rFonts w:ascii="Arial" w:hAnsi="Arial"/>
                <w:bCs/>
                <w:i/>
                <w:sz w:val="18"/>
                <w:szCs w:val="22"/>
              </w:rPr>
              <w:t>.</w:t>
            </w:r>
          </w:p>
        </w:tc>
      </w:tr>
      <w:tr w:rsidR="00FB0F41" w:rsidRPr="002D3917" w14:paraId="3038F425" w14:textId="77777777" w:rsidTr="00B30F2E">
        <w:tc>
          <w:tcPr>
            <w:tcW w:w="14173" w:type="dxa"/>
            <w:tcBorders>
              <w:top w:val="single" w:sz="4" w:space="0" w:color="auto"/>
              <w:left w:val="single" w:sz="4" w:space="0" w:color="auto"/>
              <w:bottom w:val="single" w:sz="4" w:space="0" w:color="auto"/>
              <w:right w:val="single" w:sz="4" w:space="0" w:color="auto"/>
            </w:tcBorders>
          </w:tcPr>
          <w:p w14:paraId="05722AC7" w14:textId="77777777" w:rsidR="00FB0F41" w:rsidRPr="002D3917" w:rsidRDefault="00FB0F41" w:rsidP="00B30F2E">
            <w:pPr>
              <w:pStyle w:val="TAL"/>
              <w:rPr>
                <w:b/>
                <w:bCs/>
                <w:i/>
                <w:iCs/>
              </w:rPr>
            </w:pPr>
            <w:r w:rsidRPr="002D3917">
              <w:rPr>
                <w:b/>
                <w:bCs/>
                <w:i/>
                <w:iCs/>
              </w:rPr>
              <w:t>energyDetectionThresholdOffset</w:t>
            </w:r>
          </w:p>
          <w:p w14:paraId="07DFCFF1"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B0F41" w:rsidRPr="002D3917" w14:paraId="3D025CC0" w14:textId="77777777" w:rsidTr="00B30F2E">
        <w:tc>
          <w:tcPr>
            <w:tcW w:w="14173" w:type="dxa"/>
            <w:tcBorders>
              <w:top w:val="single" w:sz="4" w:space="0" w:color="auto"/>
              <w:left w:val="single" w:sz="4" w:space="0" w:color="auto"/>
              <w:bottom w:val="single" w:sz="4" w:space="0" w:color="auto"/>
              <w:right w:val="single" w:sz="4" w:space="0" w:color="auto"/>
            </w:tcBorders>
          </w:tcPr>
          <w:p w14:paraId="13FAEDA3" w14:textId="77777777" w:rsidR="00FB0F41" w:rsidRPr="002D3917" w:rsidRDefault="00FB0F41" w:rsidP="00B30F2E">
            <w:pPr>
              <w:pStyle w:val="TAL"/>
              <w:rPr>
                <w:b/>
                <w:bCs/>
                <w:i/>
                <w:iCs/>
              </w:rPr>
            </w:pPr>
            <w:r w:rsidRPr="002D3917">
              <w:rPr>
                <w:b/>
                <w:bCs/>
                <w:i/>
                <w:iCs/>
              </w:rPr>
              <w:t>maxEnergyDetectionThreshold</w:t>
            </w:r>
          </w:p>
          <w:p w14:paraId="1C7B308D"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B0F41" w:rsidRPr="002D3917" w14:paraId="731DFC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AD0F30" w14:textId="77777777" w:rsidR="00FB0F41" w:rsidRPr="002D3917" w:rsidRDefault="00FB0F41" w:rsidP="00B30F2E">
            <w:pPr>
              <w:pStyle w:val="TAL"/>
              <w:rPr>
                <w:szCs w:val="22"/>
                <w:lang w:eastAsia="sv-SE"/>
              </w:rPr>
            </w:pPr>
            <w:r w:rsidRPr="002D3917">
              <w:rPr>
                <w:b/>
                <w:i/>
                <w:szCs w:val="22"/>
                <w:lang w:eastAsia="sv-SE"/>
              </w:rPr>
              <w:t>ul-toDL-COT-SharingED-Threshold</w:t>
            </w:r>
          </w:p>
          <w:p w14:paraId="702C6B51" w14:textId="77777777" w:rsidR="00FB0F41" w:rsidRPr="002D3917" w:rsidRDefault="00FB0F41" w:rsidP="00B30F2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6077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2A6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CFC7A1"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FB0F41" w:rsidRPr="002D3917" w14:paraId="6B97A6F5" w14:textId="77777777" w:rsidTr="00B30F2E">
        <w:tc>
          <w:tcPr>
            <w:tcW w:w="14173" w:type="dxa"/>
            <w:tcBorders>
              <w:top w:val="single" w:sz="4" w:space="0" w:color="auto"/>
              <w:left w:val="single" w:sz="4" w:space="0" w:color="auto"/>
              <w:bottom w:val="single" w:sz="4" w:space="0" w:color="auto"/>
              <w:right w:val="single" w:sz="4" w:space="0" w:color="auto"/>
            </w:tcBorders>
          </w:tcPr>
          <w:p w14:paraId="230D9B80" w14:textId="77777777" w:rsidR="00FB0F41" w:rsidRPr="002D3917" w:rsidRDefault="00FB0F41" w:rsidP="00B30F2E">
            <w:pPr>
              <w:pStyle w:val="TAL"/>
              <w:rPr>
                <w:b/>
                <w:bCs/>
                <w:i/>
                <w:iCs/>
                <w:szCs w:val="22"/>
                <w:lang w:eastAsia="sv-SE"/>
              </w:rPr>
            </w:pPr>
            <w:r w:rsidRPr="002D3917">
              <w:rPr>
                <w:b/>
                <w:bCs/>
                <w:i/>
                <w:iCs/>
              </w:rPr>
              <w:t>additionalPCI-ToAddModList</w:t>
            </w:r>
          </w:p>
          <w:p w14:paraId="5C134DAC" w14:textId="77777777" w:rsidR="00FB0F41" w:rsidRPr="002D3917" w:rsidRDefault="00FB0F41" w:rsidP="00B30F2E">
            <w:pPr>
              <w:pStyle w:val="TAL"/>
              <w:rPr>
                <w:lang w:eastAsia="sv-SE"/>
              </w:rPr>
            </w:pPr>
            <w:r w:rsidRPr="002D3917">
              <w:rPr>
                <w:szCs w:val="22"/>
              </w:rPr>
              <w:t>List of information for the additional SSB with different PCI than the serving cell PCI. T</w:t>
            </w:r>
            <w:r w:rsidRPr="002D3917">
              <w:t>he additional SSBs with different PCIs are not used for serving cell quality derivation.</w:t>
            </w:r>
          </w:p>
        </w:tc>
      </w:tr>
      <w:tr w:rsidR="00FB0F41" w:rsidRPr="002D3917" w14:paraId="7B9617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CFF4A" w14:textId="77777777" w:rsidR="00FB0F41" w:rsidRPr="002D3917" w:rsidRDefault="00FB0F41" w:rsidP="00B30F2E">
            <w:pPr>
              <w:pStyle w:val="TAL"/>
              <w:rPr>
                <w:szCs w:val="22"/>
                <w:lang w:eastAsia="sv-SE"/>
              </w:rPr>
            </w:pPr>
            <w:r w:rsidRPr="002D3917">
              <w:rPr>
                <w:b/>
                <w:i/>
                <w:szCs w:val="22"/>
                <w:lang w:eastAsia="sv-SE"/>
              </w:rPr>
              <w:t>bwp-InactivityTimer</w:t>
            </w:r>
          </w:p>
          <w:p w14:paraId="260A7E25" w14:textId="77777777" w:rsidR="00FB0F41" w:rsidRPr="002D3917" w:rsidRDefault="00FB0F41" w:rsidP="00B30F2E">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B0F41" w:rsidRPr="002D3917" w14:paraId="359BB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01FD9E" w14:textId="77777777" w:rsidR="00FB0F41" w:rsidRPr="002D3917" w:rsidRDefault="00FB0F41" w:rsidP="00B30F2E">
            <w:pPr>
              <w:pStyle w:val="TAL"/>
              <w:rPr>
                <w:b/>
                <w:bCs/>
                <w:i/>
                <w:iCs/>
                <w:lang w:eastAsia="x-none"/>
              </w:rPr>
            </w:pPr>
            <w:r w:rsidRPr="002D3917">
              <w:rPr>
                <w:b/>
                <w:bCs/>
                <w:i/>
                <w:iCs/>
                <w:lang w:eastAsia="x-none"/>
              </w:rPr>
              <w:t>ca-SlotOffset</w:t>
            </w:r>
          </w:p>
          <w:p w14:paraId="0F6B6BE5" w14:textId="77777777" w:rsidR="00FB0F41" w:rsidRPr="002D3917" w:rsidRDefault="00FB0F41" w:rsidP="00B30F2E">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2716ED56" w14:textId="77777777" w:rsidR="00FB0F41" w:rsidRPr="002D3917" w:rsidRDefault="00FB0F41" w:rsidP="00B30F2E">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FB0F41" w:rsidRPr="002D3917" w14:paraId="698A80E7" w14:textId="77777777" w:rsidTr="00B30F2E">
        <w:tc>
          <w:tcPr>
            <w:tcW w:w="14173" w:type="dxa"/>
            <w:tcBorders>
              <w:top w:val="single" w:sz="4" w:space="0" w:color="auto"/>
              <w:left w:val="single" w:sz="4" w:space="0" w:color="auto"/>
              <w:bottom w:val="single" w:sz="4" w:space="0" w:color="auto"/>
              <w:right w:val="single" w:sz="4" w:space="0" w:color="auto"/>
            </w:tcBorders>
          </w:tcPr>
          <w:p w14:paraId="31F2E908" w14:textId="77777777" w:rsidR="00FB0F41" w:rsidRPr="002D3917" w:rsidRDefault="00FB0F41" w:rsidP="00B30F2E">
            <w:pPr>
              <w:pStyle w:val="TAL"/>
              <w:rPr>
                <w:b/>
                <w:i/>
                <w:szCs w:val="22"/>
              </w:rPr>
            </w:pPr>
            <w:r w:rsidRPr="002D3917">
              <w:rPr>
                <w:b/>
                <w:i/>
                <w:szCs w:val="22"/>
              </w:rPr>
              <w:t>cbg-TxDiffTBsProcessingType1, cbg-TxDiffTBsProcessingType2</w:t>
            </w:r>
          </w:p>
          <w:p w14:paraId="4EE2B019" w14:textId="77777777" w:rsidR="00FB0F41" w:rsidRPr="002D3917" w:rsidRDefault="00FB0F41" w:rsidP="00B30F2E">
            <w:pPr>
              <w:pStyle w:val="TAL"/>
              <w:rPr>
                <w:b/>
                <w:bCs/>
                <w:i/>
                <w:iCs/>
                <w:lang w:eastAsia="x-none"/>
              </w:rPr>
            </w:pPr>
            <w:r w:rsidRPr="002D3917">
              <w:rPr>
                <w:szCs w:val="22"/>
              </w:rPr>
              <w:t>Indicates whether processing types 1 and 2 based CBG based operation is enabled according to Rel-16 UE capabilities.</w:t>
            </w:r>
          </w:p>
        </w:tc>
      </w:tr>
      <w:tr w:rsidR="00FB0F41" w:rsidRPr="002D3917" w14:paraId="2A78C284" w14:textId="77777777" w:rsidTr="00B30F2E">
        <w:tc>
          <w:tcPr>
            <w:tcW w:w="14173" w:type="dxa"/>
            <w:tcBorders>
              <w:top w:val="single" w:sz="4" w:space="0" w:color="auto"/>
              <w:left w:val="single" w:sz="4" w:space="0" w:color="auto"/>
              <w:bottom w:val="single" w:sz="4" w:space="0" w:color="auto"/>
              <w:right w:val="single" w:sz="4" w:space="0" w:color="auto"/>
            </w:tcBorders>
          </w:tcPr>
          <w:p w14:paraId="01800540" w14:textId="77777777" w:rsidR="00FB0F41" w:rsidRPr="002D3917" w:rsidRDefault="00FB0F41" w:rsidP="00B30F2E">
            <w:pPr>
              <w:pStyle w:val="TAL"/>
              <w:rPr>
                <w:szCs w:val="22"/>
                <w:lang w:eastAsia="sv-SE"/>
              </w:rPr>
            </w:pPr>
            <w:r w:rsidRPr="002D3917">
              <w:rPr>
                <w:b/>
                <w:i/>
                <w:szCs w:val="22"/>
                <w:lang w:eastAsia="sv-SE"/>
              </w:rPr>
              <w:t>cellDTX-DRX-Config</w:t>
            </w:r>
          </w:p>
          <w:p w14:paraId="275607DF" w14:textId="77777777" w:rsidR="00FB0F41" w:rsidRPr="002D3917" w:rsidRDefault="00FB0F41" w:rsidP="00B30F2E">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B0F41" w:rsidRPr="002D3917" w14:paraId="69C25518" w14:textId="77777777" w:rsidTr="00B30F2E">
        <w:tc>
          <w:tcPr>
            <w:tcW w:w="14173" w:type="dxa"/>
            <w:tcBorders>
              <w:top w:val="single" w:sz="4" w:space="0" w:color="auto"/>
              <w:left w:val="single" w:sz="4" w:space="0" w:color="auto"/>
              <w:bottom w:val="single" w:sz="4" w:space="0" w:color="auto"/>
              <w:right w:val="single" w:sz="4" w:space="0" w:color="auto"/>
            </w:tcBorders>
          </w:tcPr>
          <w:p w14:paraId="75CB1263" w14:textId="77777777" w:rsidR="00FB0F41" w:rsidRPr="002D3917" w:rsidRDefault="00FB0F41" w:rsidP="00B30F2E">
            <w:pPr>
              <w:pStyle w:val="TAL"/>
              <w:rPr>
                <w:szCs w:val="22"/>
                <w:lang w:eastAsia="sv-SE"/>
              </w:rPr>
            </w:pPr>
            <w:r w:rsidRPr="002D3917">
              <w:rPr>
                <w:b/>
                <w:i/>
                <w:szCs w:val="22"/>
                <w:lang w:eastAsia="sv-SE"/>
              </w:rPr>
              <w:t>cellDTX-DRX-L1activation</w:t>
            </w:r>
          </w:p>
          <w:p w14:paraId="0A8D4CA7" w14:textId="77777777" w:rsidR="00FB0F41" w:rsidRPr="002D3917" w:rsidRDefault="00FB0F41" w:rsidP="00B30F2E">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FB0F41" w:rsidRPr="002D3917" w14:paraId="48986F7C" w14:textId="77777777" w:rsidTr="00B30F2E">
        <w:tc>
          <w:tcPr>
            <w:tcW w:w="14173" w:type="dxa"/>
            <w:tcBorders>
              <w:top w:val="single" w:sz="4" w:space="0" w:color="auto"/>
              <w:left w:val="single" w:sz="4" w:space="0" w:color="auto"/>
              <w:bottom w:val="single" w:sz="4" w:space="0" w:color="auto"/>
              <w:right w:val="single" w:sz="4" w:space="0" w:color="auto"/>
            </w:tcBorders>
          </w:tcPr>
          <w:p w14:paraId="5F475CEC" w14:textId="77777777" w:rsidR="00FB0F41" w:rsidRPr="002D3917" w:rsidRDefault="00FB0F41" w:rsidP="00B30F2E">
            <w:pPr>
              <w:pStyle w:val="TAL"/>
              <w:rPr>
                <w:b/>
                <w:i/>
                <w:szCs w:val="22"/>
                <w:lang w:eastAsia="sv-SE"/>
              </w:rPr>
            </w:pPr>
            <w:r w:rsidRPr="002D3917">
              <w:rPr>
                <w:b/>
                <w:i/>
                <w:szCs w:val="22"/>
                <w:lang w:eastAsia="sv-SE"/>
              </w:rPr>
              <w:t>cjt-Scheme-PDSCH</w:t>
            </w:r>
          </w:p>
          <w:p w14:paraId="4FC4B674" w14:textId="77777777" w:rsidR="00FB0F41" w:rsidRPr="002D3917" w:rsidRDefault="00FB0F41" w:rsidP="00B30F2E">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TS 38.214 [19] clause 5.1.5.</w:t>
            </w:r>
          </w:p>
        </w:tc>
      </w:tr>
      <w:tr w:rsidR="00FB0F41" w:rsidRPr="002D3917" w14:paraId="67E1FF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9BEBE" w14:textId="77777777" w:rsidR="00FB0F41" w:rsidRPr="002D3917" w:rsidRDefault="00FB0F41" w:rsidP="00B30F2E">
            <w:pPr>
              <w:pStyle w:val="TAL"/>
              <w:rPr>
                <w:szCs w:val="22"/>
                <w:lang w:eastAsia="sv-SE"/>
              </w:rPr>
            </w:pPr>
            <w:r w:rsidRPr="002D3917">
              <w:rPr>
                <w:b/>
                <w:i/>
                <w:szCs w:val="22"/>
                <w:lang w:eastAsia="sv-SE"/>
              </w:rPr>
              <w:t>channelAccessConfig</w:t>
            </w:r>
          </w:p>
          <w:p w14:paraId="7A173891" w14:textId="77777777" w:rsidR="00FB0F41" w:rsidRPr="002D3917" w:rsidRDefault="00FB0F41" w:rsidP="00B30F2E">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FB0F41" w:rsidRPr="002D3917" w14:paraId="2C933122" w14:textId="77777777" w:rsidTr="00B30F2E">
        <w:tc>
          <w:tcPr>
            <w:tcW w:w="14173" w:type="dxa"/>
            <w:tcBorders>
              <w:top w:val="single" w:sz="4" w:space="0" w:color="auto"/>
              <w:left w:val="single" w:sz="4" w:space="0" w:color="auto"/>
              <w:bottom w:val="single" w:sz="4" w:space="0" w:color="auto"/>
              <w:right w:val="single" w:sz="4" w:space="0" w:color="auto"/>
            </w:tcBorders>
          </w:tcPr>
          <w:p w14:paraId="641B3497" w14:textId="77777777" w:rsidR="00FB0F41" w:rsidRPr="002D3917" w:rsidRDefault="00FB0F41" w:rsidP="00B30F2E">
            <w:pPr>
              <w:pStyle w:val="TAL"/>
              <w:rPr>
                <w:b/>
                <w:bCs/>
                <w:i/>
                <w:iCs/>
                <w:lang w:eastAsia="sv-SE"/>
              </w:rPr>
            </w:pPr>
            <w:r w:rsidRPr="002D3917">
              <w:rPr>
                <w:b/>
                <w:bCs/>
                <w:i/>
                <w:iCs/>
                <w:lang w:eastAsia="sv-SE"/>
              </w:rPr>
              <w:t>channelAccessMode2</w:t>
            </w:r>
          </w:p>
          <w:p w14:paraId="02BD7866" w14:textId="77777777" w:rsidR="00FB0F41" w:rsidRPr="002D3917" w:rsidRDefault="00FB0F41" w:rsidP="00B30F2E">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9C097FA" w14:textId="77777777" w:rsidR="00FB0F41" w:rsidRPr="002D3917" w:rsidRDefault="00FB0F41" w:rsidP="00B30F2E">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FB0F41" w:rsidRPr="002D3917" w14:paraId="46A7F9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D0B1A1" w14:textId="77777777" w:rsidR="00FB0F41" w:rsidRPr="002D3917" w:rsidRDefault="00FB0F41" w:rsidP="00B30F2E">
            <w:pPr>
              <w:pStyle w:val="TAL"/>
              <w:rPr>
                <w:szCs w:val="22"/>
                <w:lang w:eastAsia="sv-SE"/>
              </w:rPr>
            </w:pPr>
            <w:r w:rsidRPr="002D3917">
              <w:rPr>
                <w:b/>
                <w:i/>
                <w:szCs w:val="22"/>
                <w:lang w:eastAsia="sv-SE"/>
              </w:rPr>
              <w:t>crossCarrierSchedulingConfig</w:t>
            </w:r>
          </w:p>
          <w:p w14:paraId="523B43E1" w14:textId="77777777" w:rsidR="00FB0F41" w:rsidRPr="002D3917" w:rsidRDefault="00FB0F41" w:rsidP="00B30F2E">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FB0F41" w:rsidRPr="002D3917" w14:paraId="6005A34D" w14:textId="77777777" w:rsidTr="00B30F2E">
        <w:tc>
          <w:tcPr>
            <w:tcW w:w="14173" w:type="dxa"/>
            <w:tcBorders>
              <w:top w:val="single" w:sz="4" w:space="0" w:color="auto"/>
              <w:left w:val="single" w:sz="4" w:space="0" w:color="auto"/>
              <w:bottom w:val="single" w:sz="4" w:space="0" w:color="auto"/>
              <w:right w:val="single" w:sz="4" w:space="0" w:color="auto"/>
            </w:tcBorders>
          </w:tcPr>
          <w:p w14:paraId="350D8ADC" w14:textId="77777777" w:rsidR="00FB0F41" w:rsidRPr="002D3917" w:rsidRDefault="00FB0F41" w:rsidP="00B30F2E">
            <w:pPr>
              <w:pStyle w:val="TAL"/>
              <w:rPr>
                <w:b/>
                <w:bCs/>
                <w:i/>
                <w:iCs/>
                <w:lang w:eastAsia="sv-SE"/>
              </w:rPr>
            </w:pPr>
            <w:r w:rsidRPr="002D3917">
              <w:rPr>
                <w:b/>
                <w:bCs/>
                <w:i/>
                <w:iCs/>
                <w:lang w:eastAsia="sv-SE"/>
              </w:rPr>
              <w:t>crossCarrierSchedulingConfigRelease</w:t>
            </w:r>
          </w:p>
          <w:p w14:paraId="6394D6E9" w14:textId="77777777" w:rsidR="00FB0F41" w:rsidRPr="002D3917" w:rsidRDefault="00FB0F41" w:rsidP="00B30F2E">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FB0F41" w:rsidRPr="002D3917" w14:paraId="04FEE0D6" w14:textId="77777777" w:rsidTr="00B30F2E">
        <w:tc>
          <w:tcPr>
            <w:tcW w:w="14173" w:type="dxa"/>
            <w:tcBorders>
              <w:top w:val="single" w:sz="4" w:space="0" w:color="auto"/>
              <w:left w:val="single" w:sz="4" w:space="0" w:color="auto"/>
              <w:bottom w:val="single" w:sz="4" w:space="0" w:color="auto"/>
              <w:right w:val="single" w:sz="4" w:space="0" w:color="auto"/>
            </w:tcBorders>
          </w:tcPr>
          <w:p w14:paraId="5356A813" w14:textId="77777777" w:rsidR="00FB0F41" w:rsidRPr="002D3917" w:rsidRDefault="00FB0F41" w:rsidP="00B30F2E">
            <w:pPr>
              <w:keepNext/>
              <w:keepLines/>
              <w:spacing w:after="0"/>
              <w:rPr>
                <w:rFonts w:ascii="Arial" w:hAnsi="Arial"/>
                <w:b/>
                <w:i/>
                <w:sz w:val="18"/>
                <w:szCs w:val="22"/>
              </w:rPr>
            </w:pPr>
            <w:r w:rsidRPr="002D3917">
              <w:rPr>
                <w:rFonts w:ascii="Arial" w:hAnsi="Arial"/>
                <w:b/>
                <w:i/>
                <w:sz w:val="18"/>
                <w:szCs w:val="22"/>
              </w:rPr>
              <w:t>crs-RateMatch-PerCORESETPoolIndex</w:t>
            </w:r>
          </w:p>
          <w:p w14:paraId="3E7AB858" w14:textId="77777777" w:rsidR="00FB0F41" w:rsidRPr="002D3917" w:rsidRDefault="00FB0F41" w:rsidP="00B30F2E">
            <w:pPr>
              <w:pStyle w:val="TAL"/>
              <w:rPr>
                <w:b/>
                <w:i/>
                <w:szCs w:val="22"/>
                <w:lang w:eastAsia="sv-SE"/>
              </w:rPr>
            </w:pPr>
            <w:r w:rsidRPr="002D3917">
              <w:rPr>
                <w:szCs w:val="22"/>
              </w:rPr>
              <w:t xml:space="preserve">Indicates how UE performs rate matching when both lte-CRS-PatternList1-r16 and lte-CRS-PatternList2-r16 are configured or when both </w:t>
            </w:r>
            <w:r w:rsidRPr="002D3917">
              <w:rPr>
                <w:i/>
                <w:szCs w:val="22"/>
              </w:rPr>
              <w:t>lte-CRS-PatternList3-r18</w:t>
            </w:r>
            <w:r w:rsidRPr="002D3917">
              <w:rPr>
                <w:szCs w:val="22"/>
              </w:rPr>
              <w:t xml:space="preserve"> and </w:t>
            </w:r>
            <w:r w:rsidRPr="002D3917">
              <w:rPr>
                <w:i/>
                <w:szCs w:val="22"/>
              </w:rPr>
              <w:t>lte-CRS-PatternList4-r18</w:t>
            </w:r>
            <w:r w:rsidRPr="002D3917">
              <w:rPr>
                <w:szCs w:val="22"/>
              </w:rPr>
              <w:t xml:space="preserve"> are configured as specified in TS 38.214 [19], clause 5.1.4.2.</w:t>
            </w:r>
          </w:p>
        </w:tc>
      </w:tr>
      <w:tr w:rsidR="00FB0F41" w:rsidRPr="002D3917" w14:paraId="364E4A02" w14:textId="77777777" w:rsidTr="00B30F2E">
        <w:tc>
          <w:tcPr>
            <w:tcW w:w="14173" w:type="dxa"/>
            <w:tcBorders>
              <w:top w:val="single" w:sz="4" w:space="0" w:color="auto"/>
              <w:left w:val="single" w:sz="4" w:space="0" w:color="auto"/>
              <w:bottom w:val="single" w:sz="4" w:space="0" w:color="auto"/>
              <w:right w:val="single" w:sz="4" w:space="0" w:color="auto"/>
            </w:tcBorders>
          </w:tcPr>
          <w:p w14:paraId="4104358D" w14:textId="77777777" w:rsidR="00FB0F41" w:rsidRPr="002D3917" w:rsidRDefault="00FB0F41" w:rsidP="00B30F2E">
            <w:pPr>
              <w:pStyle w:val="TAL"/>
              <w:rPr>
                <w:b/>
                <w:bCs/>
                <w:i/>
                <w:iCs/>
              </w:rPr>
            </w:pPr>
            <w:r w:rsidRPr="002D3917">
              <w:rPr>
                <w:b/>
                <w:bCs/>
                <w:i/>
                <w:iCs/>
              </w:rPr>
              <w:t>csi-RS-ValidationWithDCI</w:t>
            </w:r>
          </w:p>
          <w:p w14:paraId="59874AD2" w14:textId="77777777" w:rsidR="00FB0F41" w:rsidRPr="002D3917" w:rsidRDefault="00FB0F41" w:rsidP="00B30F2E">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FB0F41" w:rsidRPr="002D3917" w14:paraId="44AC8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A01E5" w14:textId="77777777" w:rsidR="00FB0F41" w:rsidRPr="002D3917" w:rsidRDefault="00FB0F41" w:rsidP="00B30F2E">
            <w:pPr>
              <w:pStyle w:val="TAL"/>
              <w:rPr>
                <w:szCs w:val="22"/>
                <w:lang w:eastAsia="sv-SE"/>
              </w:rPr>
            </w:pPr>
            <w:r w:rsidRPr="002D3917">
              <w:rPr>
                <w:b/>
                <w:i/>
                <w:szCs w:val="22"/>
                <w:lang w:eastAsia="sv-SE"/>
              </w:rPr>
              <w:lastRenderedPageBreak/>
              <w:t>defaultDownlinkBWP-Id</w:t>
            </w:r>
          </w:p>
          <w:p w14:paraId="07A79FDD" w14:textId="77777777" w:rsidR="00FB0F41" w:rsidRPr="002D3917" w:rsidRDefault="00FB0F41" w:rsidP="00B30F2E">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B0F41" w:rsidRPr="002D3917" w14:paraId="4BED6CC6" w14:textId="77777777" w:rsidTr="00B30F2E">
        <w:tc>
          <w:tcPr>
            <w:tcW w:w="14173" w:type="dxa"/>
            <w:tcBorders>
              <w:top w:val="single" w:sz="4" w:space="0" w:color="auto"/>
              <w:left w:val="single" w:sz="4" w:space="0" w:color="auto"/>
              <w:bottom w:val="single" w:sz="4" w:space="0" w:color="auto"/>
              <w:right w:val="single" w:sz="4" w:space="0" w:color="auto"/>
            </w:tcBorders>
          </w:tcPr>
          <w:p w14:paraId="293EAC42" w14:textId="77777777" w:rsidR="00FB0F41" w:rsidRPr="002D3917" w:rsidRDefault="00FB0F41" w:rsidP="00B30F2E">
            <w:pPr>
              <w:pStyle w:val="TAL"/>
              <w:rPr>
                <w:b/>
                <w:i/>
                <w:lang w:eastAsia="sv-SE"/>
              </w:rPr>
            </w:pPr>
            <w:r w:rsidRPr="002D3917">
              <w:rPr>
                <w:b/>
                <w:i/>
                <w:lang w:eastAsia="sv-SE"/>
              </w:rPr>
              <w:t>directionalCollisionHandling</w:t>
            </w:r>
          </w:p>
          <w:p w14:paraId="64632E20" w14:textId="77777777" w:rsidR="00FB0F41" w:rsidRPr="002D3917" w:rsidRDefault="00FB0F41" w:rsidP="00B30F2E">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FB0F41" w:rsidRPr="002D3917" w14:paraId="32365BC4" w14:textId="77777777" w:rsidTr="00B30F2E">
        <w:tc>
          <w:tcPr>
            <w:tcW w:w="14173" w:type="dxa"/>
            <w:tcBorders>
              <w:top w:val="single" w:sz="4" w:space="0" w:color="auto"/>
              <w:left w:val="single" w:sz="4" w:space="0" w:color="auto"/>
              <w:bottom w:val="single" w:sz="4" w:space="0" w:color="auto"/>
              <w:right w:val="single" w:sz="4" w:space="0" w:color="auto"/>
            </w:tcBorders>
          </w:tcPr>
          <w:p w14:paraId="6E72B807" w14:textId="77777777" w:rsidR="00FB0F41" w:rsidRPr="002D3917" w:rsidRDefault="00FB0F41" w:rsidP="00B30F2E">
            <w:pPr>
              <w:pStyle w:val="TAL"/>
              <w:rPr>
                <w:b/>
                <w:i/>
                <w:lang w:eastAsia="sv-SE"/>
              </w:rPr>
            </w:pPr>
            <w:r w:rsidRPr="002D3917">
              <w:rPr>
                <w:b/>
                <w:i/>
                <w:lang w:eastAsia="sv-SE"/>
              </w:rPr>
              <w:t>directionalCollisionHandling-DC</w:t>
            </w:r>
          </w:p>
          <w:p w14:paraId="420AC50D" w14:textId="77777777" w:rsidR="00FB0F41" w:rsidRPr="002D3917" w:rsidRDefault="00FB0F41" w:rsidP="00B30F2E">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B0F41" w:rsidRPr="002D3917" w14:paraId="58DE0A8C" w14:textId="77777777" w:rsidTr="00B30F2E">
        <w:tc>
          <w:tcPr>
            <w:tcW w:w="14173" w:type="dxa"/>
            <w:tcBorders>
              <w:top w:val="single" w:sz="4" w:space="0" w:color="auto"/>
              <w:left w:val="single" w:sz="4" w:space="0" w:color="auto"/>
              <w:bottom w:val="single" w:sz="4" w:space="0" w:color="auto"/>
              <w:right w:val="single" w:sz="4" w:space="0" w:color="auto"/>
            </w:tcBorders>
          </w:tcPr>
          <w:p w14:paraId="6A6B3216" w14:textId="77777777" w:rsidR="00FB0F41" w:rsidRPr="002D3917" w:rsidRDefault="00FB0F41" w:rsidP="00B30F2E">
            <w:pPr>
              <w:pStyle w:val="TAL"/>
              <w:rPr>
                <w:b/>
                <w:i/>
                <w:szCs w:val="22"/>
              </w:rPr>
            </w:pPr>
            <w:r w:rsidRPr="002D3917">
              <w:rPr>
                <w:b/>
                <w:i/>
                <w:szCs w:val="22"/>
              </w:rPr>
              <w:t>dormantBWP-Config</w:t>
            </w:r>
          </w:p>
          <w:p w14:paraId="2D6D6590" w14:textId="77777777" w:rsidR="00FB0F41" w:rsidRPr="002D3917" w:rsidRDefault="00FB0F41" w:rsidP="00B30F2E">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FB0F41" w:rsidRPr="002D3917" w14:paraId="110527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77067" w14:textId="77777777" w:rsidR="00FB0F41" w:rsidRPr="002D3917" w:rsidRDefault="00FB0F41" w:rsidP="00B30F2E">
            <w:pPr>
              <w:pStyle w:val="TAL"/>
              <w:rPr>
                <w:szCs w:val="22"/>
                <w:lang w:eastAsia="sv-SE"/>
              </w:rPr>
            </w:pPr>
            <w:r w:rsidRPr="002D3917">
              <w:rPr>
                <w:b/>
                <w:i/>
                <w:szCs w:val="22"/>
                <w:lang w:eastAsia="sv-SE"/>
              </w:rPr>
              <w:t>downlinkBWP-ToAddModList</w:t>
            </w:r>
          </w:p>
          <w:p w14:paraId="24B00D91" w14:textId="77777777" w:rsidR="00FB0F41" w:rsidRPr="002D3917" w:rsidRDefault="00FB0F41" w:rsidP="00B30F2E">
            <w:pPr>
              <w:pStyle w:val="TAL"/>
              <w:rPr>
                <w:szCs w:val="22"/>
                <w:lang w:eastAsia="sv-SE"/>
              </w:rPr>
            </w:pPr>
            <w:r w:rsidRPr="002D3917">
              <w:rPr>
                <w:szCs w:val="22"/>
                <w:lang w:eastAsia="sv-SE"/>
              </w:rPr>
              <w:t>List of additional downlink bandwidth parts to be added or modified. (see TS 38.213 [13], clause 12).</w:t>
            </w:r>
          </w:p>
        </w:tc>
      </w:tr>
      <w:tr w:rsidR="00FB0F41" w:rsidRPr="002D3917" w14:paraId="5ECC58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D1411" w14:textId="77777777" w:rsidR="00FB0F41" w:rsidRPr="002D3917" w:rsidRDefault="00FB0F41" w:rsidP="00B30F2E">
            <w:pPr>
              <w:pStyle w:val="TAL"/>
              <w:rPr>
                <w:szCs w:val="22"/>
                <w:lang w:eastAsia="sv-SE"/>
              </w:rPr>
            </w:pPr>
            <w:r w:rsidRPr="002D3917">
              <w:rPr>
                <w:b/>
                <w:i/>
                <w:szCs w:val="22"/>
                <w:lang w:eastAsia="sv-SE"/>
              </w:rPr>
              <w:t>downlinkBWP-ToReleaseList</w:t>
            </w:r>
          </w:p>
          <w:p w14:paraId="0F8790D8" w14:textId="77777777" w:rsidR="00FB0F41" w:rsidRPr="002D3917" w:rsidRDefault="00FB0F41" w:rsidP="00B30F2E">
            <w:pPr>
              <w:pStyle w:val="TAL"/>
              <w:rPr>
                <w:szCs w:val="22"/>
                <w:lang w:eastAsia="sv-SE"/>
              </w:rPr>
            </w:pPr>
            <w:r w:rsidRPr="002D3917">
              <w:rPr>
                <w:szCs w:val="22"/>
                <w:lang w:eastAsia="sv-SE"/>
              </w:rPr>
              <w:t>List of additional downlink bandwidth parts to be released. (see TS 38.213 [13], clause 12).</w:t>
            </w:r>
          </w:p>
        </w:tc>
      </w:tr>
      <w:tr w:rsidR="00FB0F41" w:rsidRPr="002D3917" w14:paraId="52E30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6F02C0" w14:textId="77777777" w:rsidR="00FB0F41" w:rsidRPr="002D3917" w:rsidRDefault="00FB0F41" w:rsidP="00B30F2E">
            <w:pPr>
              <w:pStyle w:val="TAL"/>
              <w:rPr>
                <w:b/>
                <w:i/>
                <w:szCs w:val="22"/>
                <w:lang w:eastAsia="sv-SE"/>
              </w:rPr>
            </w:pPr>
            <w:r w:rsidRPr="002D3917">
              <w:rPr>
                <w:b/>
                <w:i/>
                <w:szCs w:val="22"/>
                <w:lang w:eastAsia="sv-SE"/>
              </w:rPr>
              <w:t>downlinkChannelBW-PerSCS-List</w:t>
            </w:r>
          </w:p>
          <w:p w14:paraId="1DC9698D"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B0F41" w:rsidRPr="002D3917" w14:paraId="1EF565A6" w14:textId="77777777" w:rsidTr="00B30F2E">
        <w:tc>
          <w:tcPr>
            <w:tcW w:w="14173" w:type="dxa"/>
            <w:tcBorders>
              <w:top w:val="single" w:sz="4" w:space="0" w:color="auto"/>
              <w:left w:val="single" w:sz="4" w:space="0" w:color="auto"/>
              <w:bottom w:val="single" w:sz="4" w:space="0" w:color="auto"/>
              <w:right w:val="single" w:sz="4" w:space="0" w:color="auto"/>
            </w:tcBorders>
          </w:tcPr>
          <w:p w14:paraId="6B4F7A24" w14:textId="77777777" w:rsidR="00FB0F41" w:rsidRPr="002D3917" w:rsidRDefault="00FB0F41" w:rsidP="00B30F2E">
            <w:pPr>
              <w:pStyle w:val="TAL"/>
              <w:rPr>
                <w:b/>
                <w:i/>
                <w:szCs w:val="22"/>
                <w:lang w:eastAsia="sv-SE"/>
              </w:rPr>
            </w:pPr>
            <w:r w:rsidRPr="002D3917">
              <w:rPr>
                <w:b/>
                <w:i/>
                <w:szCs w:val="22"/>
                <w:lang w:eastAsia="sv-SE"/>
              </w:rPr>
              <w:t>dummy1, dummy 2</w:t>
            </w:r>
          </w:p>
          <w:p w14:paraId="630DAEBD" w14:textId="77777777" w:rsidR="00FB0F41" w:rsidRPr="002D3917" w:rsidRDefault="00FB0F41" w:rsidP="00B30F2E">
            <w:pPr>
              <w:pStyle w:val="TAL"/>
              <w:rPr>
                <w:b/>
                <w:i/>
                <w:szCs w:val="22"/>
                <w:lang w:eastAsia="sv-SE"/>
              </w:rPr>
            </w:pPr>
            <w:r w:rsidRPr="002D3917">
              <w:rPr>
                <w:szCs w:val="22"/>
                <w:lang w:eastAsia="sv-SE"/>
              </w:rPr>
              <w:t>This field is not used in the specification. If received it shall be ignored by the UE.</w:t>
            </w:r>
          </w:p>
        </w:tc>
      </w:tr>
      <w:tr w:rsidR="00FB0F41" w:rsidRPr="002D3917" w14:paraId="5FF1509D" w14:textId="77777777" w:rsidTr="00B30F2E">
        <w:tc>
          <w:tcPr>
            <w:tcW w:w="14173" w:type="dxa"/>
            <w:tcBorders>
              <w:top w:val="single" w:sz="4" w:space="0" w:color="auto"/>
              <w:left w:val="single" w:sz="4" w:space="0" w:color="auto"/>
              <w:bottom w:val="single" w:sz="4" w:space="0" w:color="auto"/>
              <w:right w:val="single" w:sz="4" w:space="0" w:color="auto"/>
            </w:tcBorders>
          </w:tcPr>
          <w:p w14:paraId="474954BD" w14:textId="77777777" w:rsidR="00FB0F41" w:rsidRPr="002D3917" w:rsidRDefault="00FB0F41" w:rsidP="00B30F2E">
            <w:pPr>
              <w:pStyle w:val="TAL"/>
              <w:rPr>
                <w:b/>
                <w:i/>
                <w:szCs w:val="22"/>
              </w:rPr>
            </w:pPr>
            <w:r w:rsidRPr="002D3917">
              <w:rPr>
                <w:b/>
                <w:i/>
                <w:szCs w:val="22"/>
              </w:rPr>
              <w:t>enableBeamSwitchTiming</w:t>
            </w:r>
          </w:p>
          <w:p w14:paraId="6344C2C8" w14:textId="77777777" w:rsidR="00FB0F41" w:rsidRPr="002D3917" w:rsidRDefault="00FB0F41" w:rsidP="00B30F2E">
            <w:pPr>
              <w:pStyle w:val="TAL"/>
              <w:rPr>
                <w:b/>
                <w:i/>
                <w:szCs w:val="22"/>
                <w:lang w:eastAsia="sv-SE"/>
              </w:rPr>
            </w:pPr>
            <w:r w:rsidRPr="002D3917">
              <w:rPr>
                <w:szCs w:val="22"/>
              </w:rPr>
              <w:t>Indicates the aperiodic CSI-RS triggering with beam switching triggering behaviour as defined in clause 5.2.1.5.1 of TS 38.214 [19].</w:t>
            </w:r>
          </w:p>
        </w:tc>
      </w:tr>
      <w:tr w:rsidR="00FB0F41" w:rsidRPr="002D3917" w14:paraId="6FB92D3B" w14:textId="77777777" w:rsidTr="00B30F2E">
        <w:tc>
          <w:tcPr>
            <w:tcW w:w="14173" w:type="dxa"/>
            <w:tcBorders>
              <w:top w:val="single" w:sz="4" w:space="0" w:color="auto"/>
              <w:left w:val="single" w:sz="4" w:space="0" w:color="auto"/>
              <w:bottom w:val="single" w:sz="4" w:space="0" w:color="auto"/>
              <w:right w:val="single" w:sz="4" w:space="0" w:color="auto"/>
            </w:tcBorders>
          </w:tcPr>
          <w:p w14:paraId="47AE8EB2" w14:textId="77777777" w:rsidR="00FB0F41" w:rsidRPr="002D3917" w:rsidRDefault="00FB0F41" w:rsidP="00B30F2E">
            <w:pPr>
              <w:pStyle w:val="TAL"/>
              <w:rPr>
                <w:b/>
                <w:bCs/>
                <w:i/>
                <w:iCs/>
                <w:lang w:eastAsia="fi-FI"/>
              </w:rPr>
            </w:pPr>
            <w:r w:rsidRPr="002D3917">
              <w:rPr>
                <w:b/>
                <w:bCs/>
                <w:i/>
                <w:iCs/>
                <w:lang w:eastAsia="fi-FI"/>
              </w:rPr>
              <w:t>enableDefaultTCI-StatePerCoresetPoolIndex</w:t>
            </w:r>
          </w:p>
          <w:p w14:paraId="0EA51F94"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B0F41" w:rsidRPr="002D3917" w14:paraId="7C00B8E2" w14:textId="77777777" w:rsidTr="00B30F2E">
        <w:tc>
          <w:tcPr>
            <w:tcW w:w="14173" w:type="dxa"/>
            <w:tcBorders>
              <w:top w:val="single" w:sz="4" w:space="0" w:color="auto"/>
              <w:left w:val="single" w:sz="4" w:space="0" w:color="auto"/>
              <w:bottom w:val="single" w:sz="4" w:space="0" w:color="auto"/>
              <w:right w:val="single" w:sz="4" w:space="0" w:color="auto"/>
            </w:tcBorders>
          </w:tcPr>
          <w:p w14:paraId="2E0920AD" w14:textId="77777777" w:rsidR="00FB0F41" w:rsidRPr="002D3917" w:rsidRDefault="00FB0F41" w:rsidP="00B30F2E">
            <w:pPr>
              <w:pStyle w:val="TAL"/>
              <w:rPr>
                <w:b/>
                <w:bCs/>
                <w:i/>
                <w:iCs/>
                <w:lang w:eastAsia="fi-FI"/>
              </w:rPr>
            </w:pPr>
            <w:r w:rsidRPr="002D3917">
              <w:rPr>
                <w:b/>
                <w:bCs/>
                <w:i/>
                <w:iCs/>
                <w:lang w:eastAsia="fi-FI"/>
              </w:rPr>
              <w:t>enableTwoDefaultTCI-States</w:t>
            </w:r>
          </w:p>
          <w:p w14:paraId="2F376A96"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FB0F41" w:rsidRPr="002D3917" w14:paraId="7D8E9371" w14:textId="77777777" w:rsidTr="00B30F2E">
        <w:tc>
          <w:tcPr>
            <w:tcW w:w="14173" w:type="dxa"/>
            <w:tcBorders>
              <w:top w:val="single" w:sz="4" w:space="0" w:color="auto"/>
              <w:left w:val="single" w:sz="4" w:space="0" w:color="auto"/>
              <w:bottom w:val="single" w:sz="4" w:space="0" w:color="auto"/>
              <w:right w:val="single" w:sz="4" w:space="0" w:color="auto"/>
            </w:tcBorders>
          </w:tcPr>
          <w:p w14:paraId="42C19F60" w14:textId="77777777" w:rsidR="00FB0F41" w:rsidRPr="002D3917" w:rsidRDefault="00FB0F41" w:rsidP="00B30F2E">
            <w:pPr>
              <w:pStyle w:val="TAL"/>
              <w:rPr>
                <w:b/>
                <w:bCs/>
                <w:i/>
                <w:iCs/>
                <w:lang w:eastAsia="fi-FI"/>
              </w:rPr>
            </w:pPr>
            <w:r w:rsidRPr="002D3917">
              <w:rPr>
                <w:b/>
                <w:bCs/>
                <w:i/>
                <w:iCs/>
                <w:lang w:eastAsia="fi-FI"/>
              </w:rPr>
              <w:t>fdmed-ReceptionMulticast</w:t>
            </w:r>
          </w:p>
          <w:p w14:paraId="190C07A9" w14:textId="77777777" w:rsidR="00FB0F41" w:rsidRPr="002D3917" w:rsidRDefault="00FB0F41" w:rsidP="00B30F2E">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FB0F41" w:rsidRPr="002D3917" w14:paraId="05BA91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BB46F7" w14:textId="77777777" w:rsidR="00FB0F41" w:rsidRPr="002D3917" w:rsidRDefault="00FB0F41" w:rsidP="00B30F2E">
            <w:pPr>
              <w:pStyle w:val="TAL"/>
              <w:rPr>
                <w:szCs w:val="22"/>
                <w:lang w:eastAsia="sv-SE"/>
              </w:rPr>
            </w:pPr>
            <w:r w:rsidRPr="002D3917">
              <w:rPr>
                <w:b/>
                <w:i/>
                <w:szCs w:val="22"/>
                <w:lang w:eastAsia="sv-SE"/>
              </w:rPr>
              <w:lastRenderedPageBreak/>
              <w:t>firstActiveDownlinkBWP-Id</w:t>
            </w:r>
          </w:p>
          <w:p w14:paraId="689E67BE" w14:textId="77777777" w:rsidR="00FB0F41" w:rsidRPr="002D3917" w:rsidRDefault="00FB0F41" w:rsidP="00B30F2E">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FEC116"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0B423366" w14:textId="77777777" w:rsidR="00FB0F41" w:rsidRPr="002D3917" w:rsidRDefault="00FB0F41" w:rsidP="00B30F2E">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FB0F41" w:rsidRPr="002D3917" w14:paraId="620343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7411A2" w14:textId="77777777" w:rsidR="00FB0F41" w:rsidRPr="002D3917" w:rsidRDefault="00FB0F41" w:rsidP="00B30F2E">
            <w:pPr>
              <w:pStyle w:val="TAL"/>
              <w:rPr>
                <w:szCs w:val="22"/>
                <w:lang w:eastAsia="sv-SE"/>
              </w:rPr>
            </w:pPr>
            <w:r w:rsidRPr="002D3917">
              <w:rPr>
                <w:b/>
                <w:i/>
                <w:szCs w:val="22"/>
                <w:lang w:eastAsia="sv-SE"/>
              </w:rPr>
              <w:t>initialDownlinkBWP</w:t>
            </w:r>
          </w:p>
          <w:p w14:paraId="3CD567FE"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9E23DB8" w14:textId="77777777" w:rsidTr="00B30F2E">
        <w:tc>
          <w:tcPr>
            <w:tcW w:w="14173" w:type="dxa"/>
            <w:tcBorders>
              <w:top w:val="single" w:sz="4" w:space="0" w:color="auto"/>
              <w:left w:val="single" w:sz="4" w:space="0" w:color="auto"/>
              <w:bottom w:val="single" w:sz="4" w:space="0" w:color="auto"/>
              <w:right w:val="single" w:sz="4" w:space="0" w:color="auto"/>
            </w:tcBorders>
          </w:tcPr>
          <w:p w14:paraId="32446978" w14:textId="77777777" w:rsidR="00FB0F41" w:rsidRPr="002D3917" w:rsidRDefault="00FB0F41" w:rsidP="00B30F2E">
            <w:pPr>
              <w:pStyle w:val="TAL"/>
              <w:rPr>
                <w:szCs w:val="22"/>
              </w:rPr>
            </w:pPr>
            <w:r w:rsidRPr="002D3917">
              <w:rPr>
                <w:b/>
                <w:i/>
                <w:szCs w:val="22"/>
              </w:rPr>
              <w:t>intraCellGuardBandsDL-List, intraCellGuardBandsUL-List</w:t>
            </w:r>
          </w:p>
          <w:p w14:paraId="058EFF3B" w14:textId="77777777" w:rsidR="00FB0F41" w:rsidRPr="002D3917" w:rsidRDefault="00FB0F41" w:rsidP="00B30F2E">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B0F41" w:rsidRPr="002D3917" w14:paraId="46674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69A07" w14:textId="77777777" w:rsidR="00FB0F41" w:rsidRPr="002D3917" w:rsidRDefault="00FB0F41" w:rsidP="00B30F2E">
            <w:pPr>
              <w:pStyle w:val="TAL"/>
              <w:rPr>
                <w:b/>
                <w:i/>
                <w:lang w:eastAsia="sv-SE"/>
              </w:rPr>
            </w:pPr>
            <w:r w:rsidRPr="002D3917">
              <w:rPr>
                <w:b/>
                <w:i/>
                <w:lang w:eastAsia="sv-SE"/>
              </w:rPr>
              <w:t>lte-CRS-PatternList1</w:t>
            </w:r>
          </w:p>
          <w:p w14:paraId="162FE4BF"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FB0F41" w:rsidRPr="002D3917" w14:paraId="305E3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A60BC8" w14:textId="77777777" w:rsidR="00FB0F41" w:rsidRPr="002D3917" w:rsidRDefault="00FB0F41" w:rsidP="00B30F2E">
            <w:pPr>
              <w:pStyle w:val="TAL"/>
              <w:rPr>
                <w:b/>
                <w:i/>
                <w:lang w:eastAsia="sv-SE"/>
              </w:rPr>
            </w:pPr>
            <w:r w:rsidRPr="002D3917">
              <w:rPr>
                <w:b/>
                <w:i/>
                <w:lang w:eastAsia="sv-SE"/>
              </w:rPr>
              <w:t>lte-CRS-PatternList2</w:t>
            </w:r>
          </w:p>
          <w:p w14:paraId="371EB6F9"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FB0F41" w:rsidRPr="002D3917" w14:paraId="722E9C30" w14:textId="77777777" w:rsidTr="00B30F2E">
        <w:tc>
          <w:tcPr>
            <w:tcW w:w="14173" w:type="dxa"/>
            <w:tcBorders>
              <w:top w:val="single" w:sz="4" w:space="0" w:color="auto"/>
              <w:left w:val="single" w:sz="4" w:space="0" w:color="auto"/>
              <w:bottom w:val="single" w:sz="4" w:space="0" w:color="auto"/>
              <w:right w:val="single" w:sz="4" w:space="0" w:color="auto"/>
            </w:tcBorders>
          </w:tcPr>
          <w:p w14:paraId="2914764C" w14:textId="77777777" w:rsidR="00FB0F41" w:rsidRPr="002D3917" w:rsidRDefault="00FB0F41" w:rsidP="00B30F2E">
            <w:pPr>
              <w:pStyle w:val="TAL"/>
              <w:rPr>
                <w:b/>
                <w:bCs/>
                <w:i/>
                <w:iCs/>
                <w:lang w:eastAsia="sv-SE"/>
              </w:rPr>
            </w:pPr>
            <w:r w:rsidRPr="002D3917">
              <w:rPr>
                <w:b/>
                <w:bCs/>
                <w:i/>
                <w:iCs/>
                <w:lang w:eastAsia="sv-SE"/>
              </w:rPr>
              <w:t>lte-CRS-PatternList3</w:t>
            </w:r>
          </w:p>
          <w:p w14:paraId="110B1B9A" w14:textId="77777777" w:rsidR="00FB0F41" w:rsidRPr="002D3917" w:rsidRDefault="00FB0F41" w:rsidP="00B30F2E">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FB0F41" w:rsidRPr="002D3917" w14:paraId="7F958B31" w14:textId="77777777" w:rsidTr="00B30F2E">
        <w:tc>
          <w:tcPr>
            <w:tcW w:w="14173" w:type="dxa"/>
            <w:tcBorders>
              <w:top w:val="single" w:sz="4" w:space="0" w:color="auto"/>
              <w:left w:val="single" w:sz="4" w:space="0" w:color="auto"/>
              <w:bottom w:val="single" w:sz="4" w:space="0" w:color="auto"/>
              <w:right w:val="single" w:sz="4" w:space="0" w:color="auto"/>
            </w:tcBorders>
          </w:tcPr>
          <w:p w14:paraId="012AD4F4" w14:textId="77777777" w:rsidR="00FB0F41" w:rsidRPr="002D3917" w:rsidRDefault="00FB0F41" w:rsidP="00B30F2E">
            <w:pPr>
              <w:pStyle w:val="TAL"/>
              <w:rPr>
                <w:b/>
                <w:bCs/>
                <w:i/>
                <w:iCs/>
                <w:lang w:eastAsia="sv-SE"/>
              </w:rPr>
            </w:pPr>
            <w:r w:rsidRPr="002D3917">
              <w:rPr>
                <w:b/>
                <w:bCs/>
                <w:i/>
                <w:iCs/>
                <w:lang w:eastAsia="sv-SE"/>
              </w:rPr>
              <w:t>lte-CRS-PatternList4</w:t>
            </w:r>
          </w:p>
          <w:p w14:paraId="63383D53" w14:textId="77777777" w:rsidR="00FB0F41" w:rsidRPr="002D3917" w:rsidRDefault="00FB0F41" w:rsidP="00B30F2E">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FB0F41" w:rsidRPr="002D3917" w14:paraId="56AD25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9CDA4" w14:textId="77777777" w:rsidR="00FB0F41" w:rsidRPr="002D3917" w:rsidRDefault="00FB0F41" w:rsidP="00B30F2E">
            <w:pPr>
              <w:pStyle w:val="TAL"/>
              <w:rPr>
                <w:szCs w:val="22"/>
                <w:lang w:eastAsia="sv-SE"/>
              </w:rPr>
            </w:pPr>
            <w:r w:rsidRPr="002D3917">
              <w:rPr>
                <w:b/>
                <w:i/>
                <w:szCs w:val="22"/>
                <w:lang w:eastAsia="sv-SE"/>
              </w:rPr>
              <w:t>lte-CRS-ToMatchAround</w:t>
            </w:r>
          </w:p>
          <w:p w14:paraId="3E22C35A" w14:textId="77777777" w:rsidR="00FB0F41" w:rsidRPr="002D3917" w:rsidRDefault="00FB0F41" w:rsidP="00B30F2E">
            <w:pPr>
              <w:pStyle w:val="TAL"/>
              <w:rPr>
                <w:b/>
                <w:i/>
                <w:szCs w:val="22"/>
                <w:lang w:eastAsia="sv-SE"/>
              </w:rPr>
            </w:pPr>
            <w:r w:rsidRPr="002D3917">
              <w:rPr>
                <w:szCs w:val="22"/>
                <w:lang w:eastAsia="sv-SE"/>
              </w:rPr>
              <w:t>Parameters to determine an LTE CRS pattern that the UE shall rate match around.</w:t>
            </w:r>
          </w:p>
        </w:tc>
      </w:tr>
      <w:tr w:rsidR="00FB0F41" w:rsidRPr="002D3917" w14:paraId="525DC05D" w14:textId="77777777" w:rsidTr="00B30F2E">
        <w:tc>
          <w:tcPr>
            <w:tcW w:w="14173" w:type="dxa"/>
            <w:tcBorders>
              <w:top w:val="single" w:sz="4" w:space="0" w:color="auto"/>
              <w:left w:val="single" w:sz="4" w:space="0" w:color="auto"/>
              <w:bottom w:val="single" w:sz="4" w:space="0" w:color="auto"/>
              <w:right w:val="single" w:sz="4" w:space="0" w:color="auto"/>
            </w:tcBorders>
          </w:tcPr>
          <w:p w14:paraId="4B73E10E" w14:textId="77777777" w:rsidR="00FB0F41" w:rsidRPr="002D3917" w:rsidRDefault="00FB0F41" w:rsidP="00B30F2E">
            <w:pPr>
              <w:pStyle w:val="TAL"/>
              <w:rPr>
                <w:b/>
                <w:bCs/>
                <w:i/>
                <w:iCs/>
                <w:lang w:eastAsia="sv-SE"/>
              </w:rPr>
            </w:pPr>
            <w:r w:rsidRPr="002D3917">
              <w:rPr>
                <w:b/>
                <w:bCs/>
                <w:i/>
                <w:iCs/>
                <w:lang w:eastAsia="sv-SE"/>
              </w:rPr>
              <w:t>lte-NeighCellsCRS-AssistInfoList</w:t>
            </w:r>
          </w:p>
          <w:p w14:paraId="378DB4CC" w14:textId="77777777" w:rsidR="00FB0F41" w:rsidRPr="002D3917" w:rsidRDefault="00FB0F41" w:rsidP="00B30F2E">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FB0F41" w:rsidRPr="002D3917" w14:paraId="56C45164" w14:textId="77777777" w:rsidTr="00B30F2E">
        <w:tc>
          <w:tcPr>
            <w:tcW w:w="14173" w:type="dxa"/>
            <w:tcBorders>
              <w:top w:val="single" w:sz="4" w:space="0" w:color="auto"/>
              <w:left w:val="single" w:sz="4" w:space="0" w:color="auto"/>
              <w:bottom w:val="single" w:sz="4" w:space="0" w:color="auto"/>
              <w:right w:val="single" w:sz="4" w:space="0" w:color="auto"/>
            </w:tcBorders>
          </w:tcPr>
          <w:p w14:paraId="71A989D9" w14:textId="77777777" w:rsidR="00FB0F41" w:rsidRPr="002D3917" w:rsidRDefault="00FB0F41" w:rsidP="00B30F2E">
            <w:pPr>
              <w:pStyle w:val="TAL"/>
              <w:rPr>
                <w:b/>
                <w:bCs/>
                <w:i/>
                <w:iCs/>
                <w:lang w:eastAsia="sv-SE"/>
              </w:rPr>
            </w:pPr>
            <w:r w:rsidRPr="002D3917">
              <w:rPr>
                <w:b/>
                <w:bCs/>
                <w:i/>
                <w:iCs/>
                <w:lang w:eastAsia="sv-SE"/>
              </w:rPr>
              <w:lastRenderedPageBreak/>
              <w:t>lte-NeighCellsCRS-Assumptions</w:t>
            </w:r>
          </w:p>
          <w:p w14:paraId="101A306A" w14:textId="77777777" w:rsidR="00FB0F41" w:rsidRPr="002D3917" w:rsidRDefault="00FB0F41" w:rsidP="00B30F2E">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57BFF93F"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7AC9BC33"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2845FA5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1FA0F721"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D35709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062C8B1A" w14:textId="77777777" w:rsidR="00FB0F41" w:rsidRPr="002D3917" w:rsidRDefault="00FB0F41" w:rsidP="00B30F2E">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75E113DF" w14:textId="77777777" w:rsidR="00FB0F41" w:rsidRPr="002D3917" w:rsidRDefault="00FB0F41" w:rsidP="00B30F2E">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FB0F41" w:rsidRPr="002D3917" w14:paraId="1B4B5C72" w14:textId="77777777" w:rsidTr="00B30F2E">
        <w:tc>
          <w:tcPr>
            <w:tcW w:w="14173" w:type="dxa"/>
            <w:tcBorders>
              <w:top w:val="single" w:sz="4" w:space="0" w:color="auto"/>
              <w:left w:val="single" w:sz="4" w:space="0" w:color="auto"/>
              <w:bottom w:val="single" w:sz="4" w:space="0" w:color="auto"/>
              <w:right w:val="single" w:sz="4" w:space="0" w:color="auto"/>
            </w:tcBorders>
          </w:tcPr>
          <w:p w14:paraId="44733B13" w14:textId="77777777" w:rsidR="00FB0F41" w:rsidRPr="002D3917" w:rsidRDefault="00FB0F41" w:rsidP="00B30F2E">
            <w:pPr>
              <w:pStyle w:val="TAL"/>
              <w:rPr>
                <w:b/>
                <w:bCs/>
                <w:i/>
                <w:iCs/>
                <w:lang w:eastAsia="sv-SE"/>
              </w:rPr>
            </w:pPr>
            <w:r w:rsidRPr="002D3917">
              <w:rPr>
                <w:b/>
                <w:bCs/>
                <w:i/>
                <w:iCs/>
                <w:lang w:eastAsia="sv-SE"/>
              </w:rPr>
              <w:t>mc-DCI-SetOfCellsToAddModList</w:t>
            </w:r>
          </w:p>
          <w:p w14:paraId="13AE2843" w14:textId="77777777" w:rsidR="00FB0F41" w:rsidRPr="002D3917" w:rsidRDefault="00FB0F41" w:rsidP="00B30F2E">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FB0F41" w:rsidRPr="002D3917" w14:paraId="3E3D76C4" w14:textId="77777777" w:rsidTr="00B30F2E">
        <w:tc>
          <w:tcPr>
            <w:tcW w:w="14173" w:type="dxa"/>
            <w:tcBorders>
              <w:top w:val="single" w:sz="4" w:space="0" w:color="auto"/>
              <w:left w:val="single" w:sz="4" w:space="0" w:color="auto"/>
              <w:bottom w:val="single" w:sz="4" w:space="0" w:color="auto"/>
              <w:right w:val="single" w:sz="4" w:space="0" w:color="auto"/>
            </w:tcBorders>
          </w:tcPr>
          <w:p w14:paraId="35264D8B" w14:textId="77777777" w:rsidR="00FB0F41" w:rsidRPr="002D3917" w:rsidRDefault="00FB0F41" w:rsidP="00B30F2E">
            <w:pPr>
              <w:pStyle w:val="TAL"/>
              <w:rPr>
                <w:b/>
                <w:bCs/>
                <w:i/>
                <w:iCs/>
                <w:lang w:eastAsia="sv-SE"/>
              </w:rPr>
            </w:pPr>
            <w:r w:rsidRPr="002D3917">
              <w:rPr>
                <w:b/>
                <w:bCs/>
                <w:i/>
                <w:iCs/>
                <w:lang w:eastAsia="sv-SE"/>
              </w:rPr>
              <w:t>multiPDSCH-PerSlotType1-CB</w:t>
            </w:r>
          </w:p>
          <w:p w14:paraId="197995F4" w14:textId="77777777" w:rsidR="00FB0F41" w:rsidRPr="002D3917" w:rsidRDefault="00FB0F41" w:rsidP="00B30F2E">
            <w:pPr>
              <w:pStyle w:val="TAL"/>
            </w:pPr>
            <w:r w:rsidRPr="002D3917">
              <w:t>Configures the UE behaviour for Type1 codebook HARQ ACK generation regarding the number of PDSCHs per slot on a serving cell as specified in TS 38.213 [13], clause 9.1.2.1.</w:t>
            </w:r>
          </w:p>
          <w:p w14:paraId="687A7DEA" w14:textId="77777777" w:rsidR="00FB0F41" w:rsidRPr="002D3917" w:rsidRDefault="00FB0F41" w:rsidP="00B30F2E">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FB0F41" w:rsidRPr="002D3917" w14:paraId="3FA66554" w14:textId="77777777" w:rsidTr="00B30F2E">
        <w:tc>
          <w:tcPr>
            <w:tcW w:w="14173" w:type="dxa"/>
            <w:tcBorders>
              <w:top w:val="single" w:sz="4" w:space="0" w:color="auto"/>
              <w:left w:val="single" w:sz="4" w:space="0" w:color="auto"/>
              <w:bottom w:val="single" w:sz="4" w:space="0" w:color="auto"/>
              <w:right w:val="single" w:sz="4" w:space="0" w:color="auto"/>
            </w:tcBorders>
          </w:tcPr>
          <w:p w14:paraId="5702013D" w14:textId="77777777" w:rsidR="00FB0F41" w:rsidRPr="002D3917" w:rsidRDefault="00FB0F41" w:rsidP="00B30F2E">
            <w:pPr>
              <w:pStyle w:val="TAL"/>
              <w:rPr>
                <w:b/>
                <w:i/>
                <w:szCs w:val="22"/>
                <w:lang w:eastAsia="sv-SE"/>
              </w:rPr>
            </w:pPr>
            <w:r w:rsidRPr="002D3917">
              <w:rPr>
                <w:b/>
                <w:i/>
                <w:szCs w:val="22"/>
                <w:lang w:eastAsia="sv-SE"/>
              </w:rPr>
              <w:t>nr-dl-PRS-PDC-Info</w:t>
            </w:r>
          </w:p>
          <w:p w14:paraId="02F6584E" w14:textId="77777777" w:rsidR="00FB0F41" w:rsidRPr="002D3917" w:rsidRDefault="00FB0F41" w:rsidP="00B30F2E">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FB0F41" w:rsidRPr="002D3917" w14:paraId="1EE5C8CA" w14:textId="77777777" w:rsidTr="00B30F2E">
        <w:tc>
          <w:tcPr>
            <w:tcW w:w="14173" w:type="dxa"/>
            <w:tcBorders>
              <w:top w:val="single" w:sz="4" w:space="0" w:color="auto"/>
              <w:left w:val="single" w:sz="4" w:space="0" w:color="auto"/>
              <w:bottom w:val="single" w:sz="4" w:space="0" w:color="auto"/>
              <w:right w:val="single" w:sz="4" w:space="0" w:color="auto"/>
            </w:tcBorders>
          </w:tcPr>
          <w:p w14:paraId="6D8A1BCF" w14:textId="77777777" w:rsidR="00FB0F41" w:rsidRPr="002D3917" w:rsidRDefault="00FB0F41" w:rsidP="00B30F2E">
            <w:pPr>
              <w:pStyle w:val="TAL"/>
              <w:rPr>
                <w:b/>
                <w:bCs/>
                <w:i/>
                <w:iCs/>
                <w:lang w:eastAsia="sv-SE"/>
              </w:rPr>
            </w:pPr>
            <w:r w:rsidRPr="002D3917">
              <w:rPr>
                <w:b/>
                <w:bCs/>
                <w:i/>
                <w:iCs/>
                <w:lang w:eastAsia="sv-SE"/>
              </w:rPr>
              <w:t>nrofHARQ-BundlingGroups</w:t>
            </w:r>
          </w:p>
          <w:p w14:paraId="6659D24D" w14:textId="77777777" w:rsidR="00FB0F41" w:rsidRPr="002D3917" w:rsidRDefault="00FB0F41" w:rsidP="00B30F2E">
            <w:pPr>
              <w:pStyle w:val="TAL"/>
              <w:rPr>
                <w:lang w:eastAsia="sv-SE"/>
              </w:rPr>
            </w:pPr>
            <w:r w:rsidRPr="002D3917">
              <w:rPr>
                <w:lang w:eastAsia="sv-SE"/>
              </w:rPr>
              <w:t>Indicates the number of HARQ bundling groups for type2 HARQ-ACK codebook.</w:t>
            </w:r>
          </w:p>
        </w:tc>
      </w:tr>
      <w:tr w:rsidR="00FB0F41" w:rsidRPr="002D3917" w14:paraId="0634E9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54A7AD" w14:textId="77777777" w:rsidR="00FB0F41" w:rsidRPr="002D3917" w:rsidRDefault="00FB0F41" w:rsidP="00B30F2E">
            <w:pPr>
              <w:pStyle w:val="TAL"/>
              <w:rPr>
                <w:szCs w:val="22"/>
                <w:lang w:eastAsia="sv-SE"/>
              </w:rPr>
            </w:pPr>
            <w:r w:rsidRPr="002D3917">
              <w:rPr>
                <w:b/>
                <w:i/>
                <w:szCs w:val="22"/>
                <w:lang w:eastAsia="sv-SE"/>
              </w:rPr>
              <w:t>pathlossReferenceLinking</w:t>
            </w:r>
          </w:p>
          <w:p w14:paraId="7AB17DD2" w14:textId="77777777" w:rsidR="00FB0F41" w:rsidRPr="002D3917" w:rsidRDefault="00FB0F41" w:rsidP="00B30F2E">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FB0F41" w:rsidRPr="002D3917" w14:paraId="614AF341" w14:textId="77777777" w:rsidTr="00B30F2E">
        <w:tc>
          <w:tcPr>
            <w:tcW w:w="14173" w:type="dxa"/>
            <w:tcBorders>
              <w:top w:val="single" w:sz="4" w:space="0" w:color="auto"/>
              <w:left w:val="single" w:sz="4" w:space="0" w:color="auto"/>
              <w:bottom w:val="single" w:sz="4" w:space="0" w:color="auto"/>
              <w:right w:val="single" w:sz="4" w:space="0" w:color="auto"/>
            </w:tcBorders>
          </w:tcPr>
          <w:p w14:paraId="36F7A24C" w14:textId="77777777" w:rsidR="00FB0F41" w:rsidRPr="002D3917" w:rsidRDefault="00FB0F41" w:rsidP="00B30F2E">
            <w:pPr>
              <w:pStyle w:val="TAL"/>
              <w:rPr>
                <w:b/>
                <w:bCs/>
                <w:i/>
                <w:iCs/>
                <w:lang w:eastAsia="sv-SE"/>
              </w:rPr>
            </w:pPr>
            <w:r w:rsidRPr="002D3917">
              <w:rPr>
                <w:b/>
                <w:bCs/>
                <w:i/>
                <w:iCs/>
                <w:lang w:eastAsia="sv-SE"/>
              </w:rPr>
              <w:t>pdcch-CandidateReceptionWith</w:t>
            </w:r>
            <w:del w:id="2112" w:author="Rapp (Ericsson)" w:date="2024-08-25T22:55:00Z">
              <w:r w:rsidRPr="002D3917" w:rsidDel="00915D58">
                <w:rPr>
                  <w:b/>
                  <w:bCs/>
                  <w:i/>
                  <w:iCs/>
                  <w:lang w:eastAsia="sv-SE"/>
                </w:rPr>
                <w:delText>-</w:delText>
              </w:r>
            </w:del>
            <w:r w:rsidRPr="002D3917">
              <w:rPr>
                <w:b/>
                <w:bCs/>
                <w:i/>
                <w:iCs/>
                <w:lang w:eastAsia="sv-SE"/>
              </w:rPr>
              <w:t>CRS-Overlap</w:t>
            </w:r>
          </w:p>
          <w:p w14:paraId="5519FEA5" w14:textId="77777777" w:rsidR="00FB0F41" w:rsidRPr="002D3917" w:rsidRDefault="00FB0F41" w:rsidP="00B30F2E">
            <w:pPr>
              <w:pStyle w:val="TAL"/>
              <w:rPr>
                <w:b/>
                <w:i/>
                <w:szCs w:val="22"/>
                <w:lang w:eastAsia="sv-SE"/>
              </w:rPr>
            </w:pPr>
            <w:r w:rsidRPr="002D3917">
              <w:rPr>
                <w:szCs w:val="22"/>
                <w:lang w:eastAsia="sv-SE"/>
              </w:rPr>
              <w:t>Presence of this field indicates the UE shall monitor PDCCH candidates that overlap with LTE CRS RE(s).</w:t>
            </w:r>
          </w:p>
        </w:tc>
      </w:tr>
      <w:tr w:rsidR="00FB0F41" w:rsidRPr="002D3917" w14:paraId="77FA41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62F35C" w14:textId="77777777" w:rsidR="00FB0F41" w:rsidRPr="002D3917" w:rsidRDefault="00FB0F41" w:rsidP="00B30F2E">
            <w:pPr>
              <w:pStyle w:val="TAL"/>
              <w:rPr>
                <w:szCs w:val="22"/>
                <w:lang w:eastAsia="sv-SE"/>
              </w:rPr>
            </w:pPr>
            <w:r w:rsidRPr="002D3917">
              <w:rPr>
                <w:b/>
                <w:i/>
                <w:szCs w:val="22"/>
                <w:lang w:eastAsia="sv-SE"/>
              </w:rPr>
              <w:t>pdsch-ServingCellConfig</w:t>
            </w:r>
          </w:p>
          <w:p w14:paraId="561ED5BB" w14:textId="77777777" w:rsidR="00FB0F41" w:rsidRPr="002D3917" w:rsidRDefault="00FB0F41" w:rsidP="00B30F2E">
            <w:pPr>
              <w:pStyle w:val="TAL"/>
              <w:rPr>
                <w:szCs w:val="22"/>
                <w:lang w:eastAsia="sv-SE"/>
              </w:rPr>
            </w:pPr>
            <w:r w:rsidRPr="002D3917">
              <w:rPr>
                <w:szCs w:val="22"/>
                <w:lang w:eastAsia="sv-SE"/>
              </w:rPr>
              <w:t>PDSCH related parameters that are not BWP-specific.</w:t>
            </w:r>
          </w:p>
        </w:tc>
      </w:tr>
      <w:tr w:rsidR="00FB0F41" w:rsidRPr="002D3917" w14:paraId="798EE129" w14:textId="77777777" w:rsidTr="00B30F2E">
        <w:tc>
          <w:tcPr>
            <w:tcW w:w="14173" w:type="dxa"/>
            <w:tcBorders>
              <w:top w:val="single" w:sz="4" w:space="0" w:color="auto"/>
              <w:left w:val="single" w:sz="4" w:space="0" w:color="auto"/>
              <w:bottom w:val="single" w:sz="4" w:space="0" w:color="auto"/>
              <w:right w:val="single" w:sz="4" w:space="0" w:color="auto"/>
            </w:tcBorders>
          </w:tcPr>
          <w:p w14:paraId="56AD9C70" w14:textId="77777777" w:rsidR="00FB0F41" w:rsidRPr="002D3917" w:rsidRDefault="00FB0F41" w:rsidP="00B30F2E">
            <w:pPr>
              <w:pStyle w:val="TAL"/>
              <w:rPr>
                <w:szCs w:val="22"/>
                <w:lang w:eastAsia="sv-SE"/>
              </w:rPr>
            </w:pPr>
            <w:r w:rsidRPr="002D3917">
              <w:rPr>
                <w:b/>
                <w:i/>
                <w:szCs w:val="22"/>
                <w:lang w:eastAsia="sv-SE"/>
              </w:rPr>
              <w:t>positionInDCI-cellDTRX</w:t>
            </w:r>
          </w:p>
          <w:p w14:paraId="5D574F6D" w14:textId="77777777" w:rsidR="00FB0F41" w:rsidRPr="002D3917" w:rsidRDefault="00FB0F41" w:rsidP="00B30F2E">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FB0F41" w:rsidRPr="002D3917" w14:paraId="0120B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0D68E" w14:textId="77777777" w:rsidR="00FB0F41" w:rsidRPr="002D3917" w:rsidRDefault="00FB0F41" w:rsidP="00B30F2E">
            <w:pPr>
              <w:pStyle w:val="TAL"/>
              <w:tabs>
                <w:tab w:val="left" w:pos="5823"/>
              </w:tabs>
              <w:rPr>
                <w:szCs w:val="22"/>
                <w:lang w:eastAsia="sv-SE"/>
              </w:rPr>
            </w:pPr>
            <w:r w:rsidRPr="002D3917">
              <w:rPr>
                <w:b/>
                <w:i/>
                <w:szCs w:val="22"/>
                <w:lang w:eastAsia="sv-SE"/>
              </w:rPr>
              <w:t>rateMatchPatternToAddModList</w:t>
            </w:r>
          </w:p>
          <w:p w14:paraId="1313FEC0" w14:textId="77777777" w:rsidR="00FB0F41" w:rsidRPr="002D3917" w:rsidRDefault="00FB0F41" w:rsidP="00B30F2E">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FB0F41" w:rsidRPr="002D3917" w14:paraId="647E9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1389F" w14:textId="77777777" w:rsidR="00FB0F41" w:rsidRPr="002D3917" w:rsidRDefault="00FB0F41" w:rsidP="00B30F2E">
            <w:pPr>
              <w:pStyle w:val="TAL"/>
              <w:rPr>
                <w:szCs w:val="22"/>
                <w:lang w:eastAsia="sv-SE"/>
              </w:rPr>
            </w:pPr>
            <w:r w:rsidRPr="002D3917">
              <w:rPr>
                <w:b/>
                <w:i/>
                <w:szCs w:val="22"/>
                <w:lang w:eastAsia="sv-SE"/>
              </w:rPr>
              <w:t>sCellDeactivationTimer</w:t>
            </w:r>
          </w:p>
          <w:p w14:paraId="4FD61F60" w14:textId="77777777" w:rsidR="00FB0F41" w:rsidRPr="002D3917" w:rsidRDefault="00FB0F41" w:rsidP="00B30F2E">
            <w:pPr>
              <w:pStyle w:val="TAL"/>
              <w:rPr>
                <w:szCs w:val="22"/>
                <w:lang w:eastAsia="sv-SE"/>
              </w:rPr>
            </w:pPr>
            <w:r w:rsidRPr="002D3917">
              <w:rPr>
                <w:szCs w:val="22"/>
                <w:lang w:eastAsia="sv-SE"/>
              </w:rPr>
              <w:t>SCell deactivation timer in TS 38.321 [3]. If the field is absent, the UE applies the value infinity.</w:t>
            </w:r>
          </w:p>
        </w:tc>
      </w:tr>
      <w:tr w:rsidR="00FB0F41" w:rsidRPr="002D3917" w14:paraId="3B4D2D62" w14:textId="77777777" w:rsidTr="00B30F2E">
        <w:tc>
          <w:tcPr>
            <w:tcW w:w="14173" w:type="dxa"/>
            <w:tcBorders>
              <w:top w:val="single" w:sz="4" w:space="0" w:color="auto"/>
              <w:left w:val="single" w:sz="4" w:space="0" w:color="auto"/>
              <w:bottom w:val="single" w:sz="4" w:space="0" w:color="auto"/>
              <w:right w:val="single" w:sz="4" w:space="0" w:color="auto"/>
            </w:tcBorders>
          </w:tcPr>
          <w:p w14:paraId="673DBB63" w14:textId="77777777" w:rsidR="00FB0F41" w:rsidRPr="002D3917" w:rsidRDefault="00FB0F41" w:rsidP="00B30F2E">
            <w:pPr>
              <w:pStyle w:val="TAL"/>
              <w:rPr>
                <w:b/>
                <w:bCs/>
                <w:i/>
                <w:iCs/>
                <w:szCs w:val="22"/>
                <w:lang w:eastAsia="sv-SE"/>
              </w:rPr>
            </w:pPr>
            <w:r w:rsidRPr="002D3917">
              <w:rPr>
                <w:b/>
                <w:bCs/>
                <w:i/>
                <w:iCs/>
                <w:szCs w:val="22"/>
                <w:lang w:eastAsia="sv-SE"/>
              </w:rPr>
              <w:lastRenderedPageBreak/>
              <w:t>sfnSchemePDCCH</w:t>
            </w:r>
          </w:p>
          <w:p w14:paraId="464AB6A2"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FB0F41" w:rsidRPr="002D3917" w14:paraId="55B05E38" w14:textId="77777777" w:rsidTr="00B30F2E">
        <w:tc>
          <w:tcPr>
            <w:tcW w:w="14173" w:type="dxa"/>
            <w:tcBorders>
              <w:top w:val="single" w:sz="4" w:space="0" w:color="auto"/>
              <w:left w:val="single" w:sz="4" w:space="0" w:color="auto"/>
              <w:bottom w:val="single" w:sz="4" w:space="0" w:color="auto"/>
              <w:right w:val="single" w:sz="4" w:space="0" w:color="auto"/>
            </w:tcBorders>
          </w:tcPr>
          <w:p w14:paraId="1AD2DBD9" w14:textId="77777777" w:rsidR="00FB0F41" w:rsidRPr="002D3917" w:rsidRDefault="00FB0F41" w:rsidP="00B30F2E">
            <w:pPr>
              <w:pStyle w:val="TAL"/>
              <w:rPr>
                <w:b/>
                <w:bCs/>
                <w:i/>
                <w:iCs/>
                <w:szCs w:val="22"/>
                <w:lang w:eastAsia="sv-SE"/>
              </w:rPr>
            </w:pPr>
            <w:r w:rsidRPr="002D3917">
              <w:rPr>
                <w:b/>
                <w:bCs/>
                <w:i/>
                <w:iCs/>
                <w:szCs w:val="22"/>
                <w:lang w:eastAsia="sv-SE"/>
              </w:rPr>
              <w:t>sfnSchemePDSCH</w:t>
            </w:r>
          </w:p>
          <w:p w14:paraId="2648E61B"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Pr="002D3917">
              <w:t xml:space="preserve"> </w:t>
            </w:r>
            <w:r w:rsidRPr="002D3917">
              <w:rPr>
                <w:bCs/>
                <w:iCs/>
                <w:szCs w:val="22"/>
                <w:lang w:eastAsia="sv-SE"/>
              </w:rPr>
              <w:t xml:space="preserve">The network does not configure this parameter and </w:t>
            </w:r>
            <w:r w:rsidRPr="002D3917">
              <w:rPr>
                <w:bCs/>
                <w:i/>
                <w:iCs/>
                <w:szCs w:val="22"/>
                <w:lang w:eastAsia="sv-SE"/>
              </w:rPr>
              <w:t>repetitionSchemeConfig</w:t>
            </w:r>
            <w:r w:rsidRPr="002D3917">
              <w:rPr>
                <w:bCs/>
                <w:iCs/>
                <w:szCs w:val="22"/>
                <w:lang w:eastAsia="sv-SE"/>
              </w:rPr>
              <w:t xml:space="preserve"> in </w:t>
            </w:r>
            <w:r w:rsidRPr="002D3917">
              <w:rPr>
                <w:bCs/>
                <w:i/>
                <w:iCs/>
                <w:szCs w:val="22"/>
                <w:lang w:eastAsia="sv-SE"/>
              </w:rPr>
              <w:t>PDSCH-Config</w:t>
            </w:r>
            <w:r w:rsidRPr="002D3917">
              <w:rPr>
                <w:bCs/>
                <w:iCs/>
                <w:szCs w:val="22"/>
                <w:lang w:eastAsia="sv-SE"/>
              </w:rPr>
              <w:t xml:space="preserve"> simultaneously</w:t>
            </w:r>
            <w:r w:rsidRPr="002D3917">
              <w:rPr>
                <w:lang w:eastAsia="sv-SE"/>
              </w:rPr>
              <w:t xml:space="preserve"> in the same serving cell.</w:t>
            </w:r>
          </w:p>
        </w:tc>
      </w:tr>
      <w:tr w:rsidR="00FB0F41" w:rsidRPr="002D3917" w14:paraId="03F9E7B1" w14:textId="77777777" w:rsidTr="00B30F2E">
        <w:tc>
          <w:tcPr>
            <w:tcW w:w="14173" w:type="dxa"/>
            <w:tcBorders>
              <w:top w:val="single" w:sz="4" w:space="0" w:color="auto"/>
              <w:left w:val="single" w:sz="4" w:space="0" w:color="auto"/>
              <w:bottom w:val="single" w:sz="4" w:space="0" w:color="auto"/>
              <w:right w:val="single" w:sz="4" w:space="0" w:color="auto"/>
            </w:tcBorders>
          </w:tcPr>
          <w:p w14:paraId="6A1B5DF6" w14:textId="77777777" w:rsidR="00FB0F41" w:rsidRPr="002D3917" w:rsidRDefault="00FB0F41" w:rsidP="00B30F2E">
            <w:pPr>
              <w:pStyle w:val="TAL"/>
              <w:rPr>
                <w:b/>
                <w:i/>
                <w:szCs w:val="22"/>
                <w:lang w:eastAsia="sv-SE"/>
              </w:rPr>
            </w:pPr>
            <w:r w:rsidRPr="002D3917">
              <w:rPr>
                <w:b/>
                <w:i/>
                <w:szCs w:val="22"/>
                <w:lang w:eastAsia="sv-SE"/>
              </w:rPr>
              <w:t>semiStaticChannelAccessConfigUE</w:t>
            </w:r>
          </w:p>
          <w:p w14:paraId="36F09B7B" w14:textId="77777777" w:rsidR="00FB0F41" w:rsidRPr="002D3917" w:rsidRDefault="00FB0F41" w:rsidP="00B30F2E">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478993DA" w14:textId="77777777" w:rsidR="00FB0F41" w:rsidRPr="002D3917" w:rsidRDefault="00FB0F41" w:rsidP="00B30F2E">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FB0F41" w:rsidRPr="002D3917" w14:paraId="6296B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3A2E72" w14:textId="77777777" w:rsidR="00FB0F41" w:rsidRPr="002D3917" w:rsidRDefault="00FB0F41" w:rsidP="00B30F2E">
            <w:pPr>
              <w:pStyle w:val="TAL"/>
              <w:rPr>
                <w:b/>
                <w:i/>
                <w:szCs w:val="22"/>
                <w:lang w:eastAsia="sv-SE"/>
              </w:rPr>
            </w:pPr>
            <w:r w:rsidRPr="002D3917">
              <w:rPr>
                <w:b/>
                <w:i/>
                <w:szCs w:val="22"/>
                <w:lang w:eastAsia="sv-SE"/>
              </w:rPr>
              <w:t>servingCellMO</w:t>
            </w:r>
          </w:p>
          <w:p w14:paraId="44148748"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FB0F41" w:rsidRPr="002D3917" w14:paraId="08FBDC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4D5A5" w14:textId="77777777" w:rsidR="00FB0F41" w:rsidRPr="002D3917" w:rsidRDefault="00FB0F41" w:rsidP="00B30F2E">
            <w:pPr>
              <w:pStyle w:val="TAL"/>
              <w:rPr>
                <w:b/>
                <w:i/>
                <w:szCs w:val="22"/>
                <w:lang w:eastAsia="sv-SE"/>
              </w:rPr>
            </w:pPr>
            <w:r w:rsidRPr="002D3917">
              <w:rPr>
                <w:b/>
                <w:i/>
                <w:szCs w:val="22"/>
                <w:lang w:eastAsia="sv-SE"/>
              </w:rPr>
              <w:t>supplementaryUplink</w:t>
            </w:r>
          </w:p>
          <w:p w14:paraId="6504ECC3"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FB0F41" w:rsidRPr="002D3917" w14:paraId="0FA29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A239B" w14:textId="77777777" w:rsidR="00FB0F41" w:rsidRPr="002D3917" w:rsidRDefault="00FB0F41" w:rsidP="00B30F2E">
            <w:pPr>
              <w:pStyle w:val="TAL"/>
              <w:rPr>
                <w:b/>
                <w:bCs/>
                <w:i/>
                <w:iCs/>
                <w:lang w:eastAsia="x-none"/>
              </w:rPr>
            </w:pPr>
            <w:r w:rsidRPr="002D3917">
              <w:rPr>
                <w:b/>
                <w:bCs/>
                <w:i/>
                <w:iCs/>
                <w:lang w:eastAsia="x-none"/>
              </w:rPr>
              <w:t>supplementaryUplinkRelease</w:t>
            </w:r>
          </w:p>
          <w:p w14:paraId="6E74BDCF" w14:textId="77777777" w:rsidR="00FB0F41" w:rsidRPr="002D3917" w:rsidRDefault="00FB0F41" w:rsidP="00B30F2E">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FB0F41" w:rsidRPr="002D3917" w14:paraId="3754B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E77B2B" w14:textId="77777777" w:rsidR="00FB0F41" w:rsidRPr="002D3917" w:rsidRDefault="00FB0F41" w:rsidP="00B30F2E">
            <w:pPr>
              <w:pStyle w:val="TAL"/>
              <w:rPr>
                <w:szCs w:val="22"/>
                <w:lang w:eastAsia="sv-SE"/>
              </w:rPr>
            </w:pPr>
            <w:r w:rsidRPr="002D3917">
              <w:rPr>
                <w:b/>
                <w:i/>
                <w:szCs w:val="22"/>
                <w:lang w:eastAsia="sv-SE"/>
              </w:rPr>
              <w:t>tag-Id</w:t>
            </w:r>
          </w:p>
          <w:p w14:paraId="2A6D1F40" w14:textId="77777777" w:rsidR="00FB0F41" w:rsidRPr="002D3917" w:rsidRDefault="00FB0F41" w:rsidP="00B30F2E">
            <w:pPr>
              <w:pStyle w:val="TAL"/>
              <w:rPr>
                <w:szCs w:val="22"/>
                <w:lang w:eastAsia="sv-SE"/>
              </w:rPr>
            </w:pPr>
            <w:r w:rsidRPr="002D3917">
              <w:rPr>
                <w:szCs w:val="22"/>
                <w:lang w:eastAsia="sv-SE"/>
              </w:rPr>
              <w:t>Timing Advance Group ID, as specified in TS 38.321 [3], which this cell or set of TCI-States of this cell are associated with.</w:t>
            </w:r>
          </w:p>
        </w:tc>
      </w:tr>
      <w:tr w:rsidR="00FB0F41" w:rsidRPr="002D3917" w14:paraId="72E7F59D" w14:textId="77777777" w:rsidTr="00B30F2E">
        <w:tc>
          <w:tcPr>
            <w:tcW w:w="14173" w:type="dxa"/>
            <w:tcBorders>
              <w:top w:val="single" w:sz="4" w:space="0" w:color="auto"/>
              <w:left w:val="single" w:sz="4" w:space="0" w:color="auto"/>
              <w:bottom w:val="single" w:sz="4" w:space="0" w:color="auto"/>
              <w:right w:val="single" w:sz="4" w:space="0" w:color="auto"/>
            </w:tcBorders>
          </w:tcPr>
          <w:p w14:paraId="476B2994" w14:textId="77777777" w:rsidR="00FB0F41" w:rsidRPr="002D3917" w:rsidRDefault="00FB0F41" w:rsidP="00B30F2E">
            <w:pPr>
              <w:pStyle w:val="TAL"/>
              <w:rPr>
                <w:b/>
                <w:bCs/>
                <w:i/>
                <w:iCs/>
                <w:lang w:eastAsia="x-none"/>
              </w:rPr>
            </w:pPr>
            <w:r w:rsidRPr="002D3917">
              <w:rPr>
                <w:b/>
                <w:bCs/>
                <w:i/>
                <w:iCs/>
                <w:lang w:eastAsia="x-none"/>
              </w:rPr>
              <w:t>tag2</w:t>
            </w:r>
          </w:p>
          <w:p w14:paraId="7526F73E" w14:textId="77777777" w:rsidR="00FB0F41" w:rsidRPr="002D3917" w:rsidRDefault="00FB0F41" w:rsidP="00B30F2E">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FB0F41" w:rsidRPr="002D3917" w14:paraId="1D0AED19" w14:textId="77777777" w:rsidTr="00B30F2E">
        <w:tc>
          <w:tcPr>
            <w:tcW w:w="14173" w:type="dxa"/>
            <w:tcBorders>
              <w:top w:val="single" w:sz="4" w:space="0" w:color="auto"/>
              <w:left w:val="single" w:sz="4" w:space="0" w:color="auto"/>
              <w:bottom w:val="single" w:sz="4" w:space="0" w:color="auto"/>
              <w:right w:val="single" w:sz="4" w:space="0" w:color="auto"/>
            </w:tcBorders>
          </w:tcPr>
          <w:p w14:paraId="47C67E0C" w14:textId="77777777" w:rsidR="00FB0F41" w:rsidRPr="002D3917" w:rsidRDefault="00FB0F41" w:rsidP="00B30F2E">
            <w:pPr>
              <w:pStyle w:val="TAL"/>
              <w:rPr>
                <w:b/>
                <w:i/>
                <w:szCs w:val="22"/>
                <w:lang w:eastAsia="sv-SE"/>
              </w:rPr>
            </w:pPr>
            <w:r w:rsidRPr="002D3917">
              <w:rPr>
                <w:b/>
                <w:i/>
                <w:szCs w:val="22"/>
                <w:lang w:eastAsia="sv-SE"/>
              </w:rPr>
              <w:t>tci-ActivatedConfig</w:t>
            </w:r>
          </w:p>
          <w:p w14:paraId="24DE6F7F" w14:textId="77777777" w:rsidR="00FB0F41" w:rsidRPr="002D3917" w:rsidRDefault="00FB0F41" w:rsidP="00B30F2E">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4682C83" w14:textId="77777777" w:rsidR="00FB0F41" w:rsidRPr="002D3917" w:rsidRDefault="00FB0F41" w:rsidP="00B30F2E">
            <w:pPr>
              <w:pStyle w:val="TAL"/>
              <w:rPr>
                <w:lang w:eastAsia="sv-SE"/>
              </w:rPr>
            </w:pPr>
            <w:r w:rsidRPr="002D3917">
              <w:rPr>
                <w:lang w:eastAsia="sv-SE"/>
              </w:rPr>
              <w:t>If configured for the PSCell when the SCG is indicated as deactivated in the containing message:</w:t>
            </w:r>
          </w:p>
          <w:p w14:paraId="2B805B1C" w14:textId="77777777" w:rsidR="00FB0F41" w:rsidRPr="002D3917" w:rsidRDefault="00FB0F41" w:rsidP="00B30F2E">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633F984" w14:textId="77777777" w:rsidR="00FB0F41" w:rsidRPr="002D3917" w:rsidRDefault="00FB0F41" w:rsidP="00B30F2E">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42F82D92" w14:textId="77777777" w:rsidR="00FB0F41" w:rsidRPr="002D3917" w:rsidRDefault="00FB0F41" w:rsidP="00B30F2E">
            <w:pPr>
              <w:pStyle w:val="TAL"/>
              <w:rPr>
                <w:lang w:eastAsia="sv-SE"/>
              </w:rPr>
            </w:pPr>
            <w:r w:rsidRPr="002D3917">
              <w:rPr>
                <w:lang w:eastAsia="sv-SE"/>
              </w:rPr>
              <w:t>When this field is absent for the PSCell and the SCG is being deactivated:</w:t>
            </w:r>
          </w:p>
          <w:p w14:paraId="45F9142E" w14:textId="77777777" w:rsidR="00FB0F41" w:rsidRPr="002D3917" w:rsidRDefault="00FB0F41" w:rsidP="00B30F2E">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F87EFE4" w14:textId="77777777" w:rsidR="00FB0F41" w:rsidRPr="002D3917" w:rsidRDefault="00FB0F41" w:rsidP="00B30F2E">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FB0F41" w:rsidRPr="002D3917" w14:paraId="435A0D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6A7E1" w14:textId="77777777" w:rsidR="00FB0F41" w:rsidRPr="002D3917" w:rsidRDefault="00FB0F41" w:rsidP="00B30F2E">
            <w:pPr>
              <w:pStyle w:val="TAL"/>
              <w:rPr>
                <w:szCs w:val="22"/>
                <w:lang w:eastAsia="sv-SE"/>
              </w:rPr>
            </w:pPr>
            <w:r w:rsidRPr="002D3917">
              <w:rPr>
                <w:b/>
                <w:i/>
                <w:szCs w:val="22"/>
                <w:lang w:eastAsia="sv-SE"/>
              </w:rPr>
              <w:t>tdd-UL-DL-ConfigurationDedicated-IAB-MT</w:t>
            </w:r>
          </w:p>
          <w:p w14:paraId="16D34DBD" w14:textId="77777777" w:rsidR="00FB0F41" w:rsidRPr="002D3917" w:rsidRDefault="00FB0F41" w:rsidP="00B30F2E">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FB0F41" w:rsidRPr="002D3917" w14:paraId="6A88F719" w14:textId="77777777" w:rsidTr="00B30F2E">
        <w:tc>
          <w:tcPr>
            <w:tcW w:w="14173" w:type="dxa"/>
            <w:tcBorders>
              <w:top w:val="single" w:sz="4" w:space="0" w:color="auto"/>
              <w:left w:val="single" w:sz="4" w:space="0" w:color="auto"/>
              <w:bottom w:val="single" w:sz="4" w:space="0" w:color="auto"/>
              <w:right w:val="single" w:sz="4" w:space="0" w:color="auto"/>
            </w:tcBorders>
          </w:tcPr>
          <w:p w14:paraId="70D11A09" w14:textId="77777777" w:rsidR="00FB0F41" w:rsidRPr="002D3917" w:rsidRDefault="00FB0F41" w:rsidP="00B30F2E">
            <w:pPr>
              <w:pStyle w:val="TAL"/>
              <w:rPr>
                <w:b/>
                <w:i/>
                <w:szCs w:val="22"/>
                <w:lang w:eastAsia="sv-SE"/>
              </w:rPr>
            </w:pPr>
            <w:r w:rsidRPr="002D3917">
              <w:rPr>
                <w:b/>
                <w:i/>
                <w:szCs w:val="22"/>
                <w:lang w:eastAsia="sv-SE"/>
              </w:rPr>
              <w:lastRenderedPageBreak/>
              <w:t>unifiedTCI-StateType</w:t>
            </w:r>
          </w:p>
          <w:p w14:paraId="20E0C8ED" w14:textId="77777777" w:rsidR="00FB0F41" w:rsidRPr="002D3917" w:rsidRDefault="00FB0F41" w:rsidP="00B30F2E">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FB0F41" w:rsidRPr="002D3917" w14:paraId="0F47D1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C7378" w14:textId="77777777" w:rsidR="00FB0F41" w:rsidRPr="002D3917" w:rsidRDefault="00FB0F41" w:rsidP="00B30F2E">
            <w:pPr>
              <w:pStyle w:val="TAL"/>
              <w:rPr>
                <w:b/>
                <w:i/>
                <w:szCs w:val="22"/>
                <w:lang w:eastAsia="sv-SE"/>
              </w:rPr>
            </w:pPr>
            <w:r w:rsidRPr="002D3917">
              <w:rPr>
                <w:b/>
                <w:i/>
                <w:szCs w:val="22"/>
                <w:lang w:eastAsia="sv-SE"/>
              </w:rPr>
              <w:t>uplinkConfig</w:t>
            </w:r>
          </w:p>
          <w:p w14:paraId="78667FF5"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FB0F41" w:rsidRPr="002D3917" w14:paraId="6837D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F24B9" w14:textId="77777777" w:rsidR="00FB0F41" w:rsidRPr="002D3917" w:rsidRDefault="00FB0F41" w:rsidP="00B30F2E">
            <w:pPr>
              <w:pStyle w:val="TAL"/>
              <w:rPr>
                <w:b/>
                <w:i/>
                <w:szCs w:val="22"/>
                <w:lang w:eastAsia="sv-SE"/>
              </w:rPr>
            </w:pPr>
            <w:r w:rsidRPr="002D3917">
              <w:rPr>
                <w:b/>
                <w:i/>
                <w:szCs w:val="22"/>
                <w:lang w:eastAsia="sv-SE"/>
              </w:rPr>
              <w:t>uplink-PowerControlToAddModList</w:t>
            </w:r>
          </w:p>
          <w:p w14:paraId="18A0B476" w14:textId="77777777" w:rsidR="00FB0F41" w:rsidRPr="002D3917" w:rsidRDefault="00FB0F41" w:rsidP="00B30F2E">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407B9BBA" w14:textId="77777777" w:rsidR="00FB0F41" w:rsidRPr="002D3917" w:rsidRDefault="00FB0F41" w:rsidP="00FB0F4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A91A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1F321" w14:textId="77777777" w:rsidR="00FB0F41" w:rsidRPr="002D3917" w:rsidRDefault="00FB0F41" w:rsidP="00B30F2E">
            <w:pPr>
              <w:pStyle w:val="TAH"/>
              <w:rPr>
                <w:i/>
                <w:iCs/>
                <w:szCs w:val="22"/>
                <w:lang w:eastAsia="sv-SE"/>
              </w:rPr>
            </w:pPr>
            <w:r w:rsidRPr="002D3917">
              <w:rPr>
                <w:i/>
                <w:iCs/>
                <w:szCs w:val="22"/>
                <w:lang w:eastAsia="sv-SE"/>
              </w:rPr>
              <w:t>Tag2 field descriptions</w:t>
            </w:r>
          </w:p>
        </w:tc>
      </w:tr>
      <w:tr w:rsidR="00FB0F41" w:rsidRPr="002D3917" w14:paraId="60A07EA0" w14:textId="77777777" w:rsidTr="00B30F2E">
        <w:tc>
          <w:tcPr>
            <w:tcW w:w="14173" w:type="dxa"/>
            <w:tcBorders>
              <w:top w:val="single" w:sz="4" w:space="0" w:color="auto"/>
              <w:left w:val="single" w:sz="4" w:space="0" w:color="auto"/>
              <w:bottom w:val="single" w:sz="4" w:space="0" w:color="auto"/>
              <w:right w:val="single" w:sz="4" w:space="0" w:color="auto"/>
            </w:tcBorders>
          </w:tcPr>
          <w:p w14:paraId="5A6C335E" w14:textId="77777777" w:rsidR="00FB0F41" w:rsidRPr="002D3917" w:rsidRDefault="00FB0F41" w:rsidP="00B30F2E">
            <w:pPr>
              <w:pStyle w:val="TAL"/>
              <w:rPr>
                <w:b/>
                <w:i/>
                <w:szCs w:val="22"/>
                <w:lang w:eastAsia="sv-SE"/>
              </w:rPr>
            </w:pPr>
            <w:r w:rsidRPr="002D3917">
              <w:rPr>
                <w:b/>
                <w:i/>
                <w:szCs w:val="22"/>
                <w:lang w:eastAsia="sv-SE"/>
              </w:rPr>
              <w:t>n-TimingAdvanceOffset2</w:t>
            </w:r>
          </w:p>
          <w:p w14:paraId="03FB7412"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FB0F41" w:rsidRPr="002D3917" w14:paraId="211F6EDC" w14:textId="77777777" w:rsidTr="00B30F2E">
        <w:tc>
          <w:tcPr>
            <w:tcW w:w="14173" w:type="dxa"/>
            <w:tcBorders>
              <w:top w:val="single" w:sz="4" w:space="0" w:color="auto"/>
              <w:left w:val="single" w:sz="4" w:space="0" w:color="auto"/>
              <w:bottom w:val="single" w:sz="4" w:space="0" w:color="auto"/>
              <w:right w:val="single" w:sz="4" w:space="0" w:color="auto"/>
            </w:tcBorders>
          </w:tcPr>
          <w:p w14:paraId="0826A0C9" w14:textId="77777777" w:rsidR="00FB0F41" w:rsidRPr="002D3917" w:rsidRDefault="00FB0F41" w:rsidP="00B30F2E">
            <w:pPr>
              <w:pStyle w:val="TAL"/>
              <w:rPr>
                <w:b/>
                <w:i/>
                <w:szCs w:val="22"/>
                <w:lang w:eastAsia="sv-SE"/>
              </w:rPr>
            </w:pPr>
            <w:r w:rsidRPr="002D3917">
              <w:rPr>
                <w:b/>
                <w:i/>
                <w:szCs w:val="22"/>
                <w:lang w:eastAsia="sv-SE"/>
              </w:rPr>
              <w:t>tag2-flag</w:t>
            </w:r>
          </w:p>
          <w:p w14:paraId="4CF2FEA2" w14:textId="77777777" w:rsidR="00FB0F41" w:rsidRPr="002D3917" w:rsidRDefault="00FB0F41" w:rsidP="00B30F2E">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FB0F41" w:rsidRPr="002D3917" w14:paraId="5B65AB28" w14:textId="77777777" w:rsidTr="00B30F2E">
        <w:tc>
          <w:tcPr>
            <w:tcW w:w="14173" w:type="dxa"/>
            <w:tcBorders>
              <w:top w:val="single" w:sz="4" w:space="0" w:color="auto"/>
              <w:left w:val="single" w:sz="4" w:space="0" w:color="auto"/>
              <w:bottom w:val="single" w:sz="4" w:space="0" w:color="auto"/>
              <w:right w:val="single" w:sz="4" w:space="0" w:color="auto"/>
            </w:tcBorders>
          </w:tcPr>
          <w:p w14:paraId="4DECB7E0" w14:textId="77777777" w:rsidR="00FB0F41" w:rsidRPr="002D3917" w:rsidRDefault="00FB0F41" w:rsidP="00B30F2E">
            <w:pPr>
              <w:pStyle w:val="TAL"/>
              <w:rPr>
                <w:b/>
                <w:i/>
                <w:szCs w:val="22"/>
                <w:lang w:eastAsia="sv-SE"/>
              </w:rPr>
            </w:pPr>
            <w:r w:rsidRPr="002D3917">
              <w:rPr>
                <w:b/>
                <w:i/>
                <w:szCs w:val="22"/>
                <w:lang w:eastAsia="sv-SE"/>
              </w:rPr>
              <w:t>tag2-Id</w:t>
            </w:r>
          </w:p>
          <w:p w14:paraId="0D56F0EF" w14:textId="77777777" w:rsidR="00FB0F41" w:rsidRPr="002D3917" w:rsidRDefault="00FB0F41" w:rsidP="00B30F2E">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66640F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EB0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07FAC" w14:textId="77777777" w:rsidR="00FB0F41" w:rsidRPr="002D3917" w:rsidRDefault="00FB0F41" w:rsidP="00B30F2E">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FB0F41" w:rsidRPr="002D3917" w14:paraId="1B5DA0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0D98B" w14:textId="77777777" w:rsidR="00FB0F41" w:rsidRPr="002D3917" w:rsidRDefault="00FB0F41" w:rsidP="00B30F2E">
            <w:pPr>
              <w:pStyle w:val="TAL"/>
              <w:rPr>
                <w:szCs w:val="22"/>
                <w:lang w:eastAsia="sv-SE"/>
              </w:rPr>
            </w:pPr>
            <w:r w:rsidRPr="002D3917">
              <w:rPr>
                <w:b/>
                <w:i/>
                <w:szCs w:val="22"/>
                <w:lang w:eastAsia="sv-SE"/>
              </w:rPr>
              <w:t>carrierSwitching</w:t>
            </w:r>
          </w:p>
          <w:p w14:paraId="438689B4" w14:textId="77777777" w:rsidR="00FB0F41" w:rsidRPr="002D3917" w:rsidRDefault="00FB0F41" w:rsidP="00B30F2E">
            <w:pPr>
              <w:pStyle w:val="TAL"/>
              <w:rPr>
                <w:b/>
                <w:i/>
                <w:szCs w:val="22"/>
                <w:lang w:eastAsia="sv-SE"/>
              </w:rPr>
            </w:pPr>
            <w:r w:rsidRPr="002D3917">
              <w:rPr>
                <w:szCs w:val="22"/>
                <w:lang w:eastAsia="sv-SE"/>
              </w:rPr>
              <w:t>Includes parameters for configuration of carrier based SRS switching (see TS 38.214 [19], clause 6.2.1.3.</w:t>
            </w:r>
          </w:p>
        </w:tc>
      </w:tr>
      <w:tr w:rsidR="00FB0F41" w:rsidRPr="002D3917" w14:paraId="3924A4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F3521A" w14:textId="77777777" w:rsidR="00FB0F41" w:rsidRPr="002D3917" w:rsidRDefault="00FB0F41" w:rsidP="00B30F2E">
            <w:pPr>
              <w:pStyle w:val="TAL"/>
              <w:rPr>
                <w:b/>
                <w:i/>
                <w:szCs w:val="22"/>
                <w:lang w:eastAsia="sv-SE"/>
              </w:rPr>
            </w:pPr>
            <w:r w:rsidRPr="002D3917">
              <w:rPr>
                <w:b/>
                <w:i/>
                <w:szCs w:val="22"/>
                <w:lang w:eastAsia="sv-SE"/>
              </w:rPr>
              <w:t>enableDefaultBeamPL-ForPUSCH0-0, enableDefaultBeamPL-ForPUCCH, enableDefaultBeamPL-ForSRS</w:t>
            </w:r>
          </w:p>
          <w:p w14:paraId="1EA19D84" w14:textId="77777777" w:rsidR="00FB0F41" w:rsidRPr="002D3917" w:rsidRDefault="00FB0F41" w:rsidP="00B30F2E">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 The network only configures these parameters for FR2.</w:t>
            </w:r>
          </w:p>
        </w:tc>
      </w:tr>
      <w:tr w:rsidR="00FB0F41" w:rsidRPr="002D3917" w14:paraId="470138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1CA8A" w14:textId="77777777" w:rsidR="00FB0F41" w:rsidRPr="002D3917" w:rsidRDefault="00FB0F41" w:rsidP="00B30F2E">
            <w:pPr>
              <w:pStyle w:val="TAL"/>
              <w:rPr>
                <w:b/>
                <w:i/>
                <w:szCs w:val="22"/>
                <w:lang w:eastAsia="sv-SE"/>
              </w:rPr>
            </w:pPr>
            <w:r w:rsidRPr="002D3917">
              <w:rPr>
                <w:b/>
                <w:i/>
                <w:szCs w:val="22"/>
                <w:lang w:eastAsia="sv-SE"/>
              </w:rPr>
              <w:t>enablePL-RS-UpdateForPUSCH-SRS</w:t>
            </w:r>
          </w:p>
          <w:p w14:paraId="1E83F2AA" w14:textId="77777777" w:rsidR="00FB0F41" w:rsidRPr="002D3917" w:rsidRDefault="00FB0F41" w:rsidP="00B30F2E">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FB0F41" w:rsidRPr="002D3917" w14:paraId="31AB18CA" w14:textId="77777777" w:rsidTr="00B30F2E">
        <w:tc>
          <w:tcPr>
            <w:tcW w:w="14173" w:type="dxa"/>
            <w:tcBorders>
              <w:top w:val="single" w:sz="4" w:space="0" w:color="auto"/>
              <w:left w:val="single" w:sz="4" w:space="0" w:color="auto"/>
              <w:bottom w:val="single" w:sz="4" w:space="0" w:color="auto"/>
              <w:right w:val="single" w:sz="4" w:space="0" w:color="auto"/>
            </w:tcBorders>
          </w:tcPr>
          <w:p w14:paraId="14D311B3" w14:textId="77777777" w:rsidR="00FB0F41" w:rsidRPr="002D3917" w:rsidRDefault="00FB0F41" w:rsidP="00B30F2E">
            <w:pPr>
              <w:pStyle w:val="TAL"/>
              <w:rPr>
                <w:b/>
                <w:i/>
                <w:szCs w:val="22"/>
                <w:lang w:eastAsia="sv-SE"/>
              </w:rPr>
            </w:pPr>
            <w:r w:rsidRPr="002D3917">
              <w:rPr>
                <w:b/>
                <w:i/>
                <w:szCs w:val="22"/>
                <w:lang w:eastAsia="sv-SE"/>
              </w:rPr>
              <w:t>enablePL-RS-UpdateForType1CG-PUSCH</w:t>
            </w:r>
          </w:p>
          <w:p w14:paraId="005AACFD" w14:textId="77777777" w:rsidR="00FB0F41" w:rsidRPr="002D3917" w:rsidRDefault="00FB0F41" w:rsidP="00B30F2E">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FB0F41" w:rsidRPr="002D3917" w14:paraId="29E38D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E2BDAD" w14:textId="77777777" w:rsidR="00FB0F41" w:rsidRPr="002D3917" w:rsidRDefault="00FB0F41" w:rsidP="00B30F2E">
            <w:pPr>
              <w:pStyle w:val="TAL"/>
              <w:rPr>
                <w:szCs w:val="22"/>
                <w:lang w:eastAsia="sv-SE"/>
              </w:rPr>
            </w:pPr>
            <w:r w:rsidRPr="002D3917">
              <w:rPr>
                <w:b/>
                <w:i/>
                <w:szCs w:val="22"/>
                <w:lang w:eastAsia="sv-SE"/>
              </w:rPr>
              <w:t>firstActiveUplinkBWP-Id</w:t>
            </w:r>
          </w:p>
          <w:p w14:paraId="149351DE" w14:textId="77777777" w:rsidR="00FB0F41" w:rsidRPr="002D3917" w:rsidRDefault="00FB0F41" w:rsidP="00B30F2E">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72B87814"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FB0F41" w:rsidRPr="002D3917" w14:paraId="28CA0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BB396A" w14:textId="77777777" w:rsidR="00FB0F41" w:rsidRPr="002D3917" w:rsidRDefault="00FB0F41" w:rsidP="00B30F2E">
            <w:pPr>
              <w:pStyle w:val="TAL"/>
              <w:rPr>
                <w:szCs w:val="22"/>
                <w:lang w:eastAsia="sv-SE"/>
              </w:rPr>
            </w:pPr>
            <w:r w:rsidRPr="002D3917">
              <w:rPr>
                <w:b/>
                <w:i/>
                <w:szCs w:val="22"/>
                <w:lang w:eastAsia="sv-SE"/>
              </w:rPr>
              <w:t>initialUplinkBWP</w:t>
            </w:r>
          </w:p>
          <w:p w14:paraId="3E965865"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129817B" w14:textId="77777777" w:rsidTr="00B30F2E">
        <w:tc>
          <w:tcPr>
            <w:tcW w:w="14173" w:type="dxa"/>
            <w:tcBorders>
              <w:top w:val="single" w:sz="4" w:space="0" w:color="auto"/>
              <w:left w:val="single" w:sz="4" w:space="0" w:color="auto"/>
              <w:bottom w:val="single" w:sz="4" w:space="0" w:color="auto"/>
              <w:right w:val="single" w:sz="4" w:space="0" w:color="auto"/>
            </w:tcBorders>
          </w:tcPr>
          <w:p w14:paraId="68718329" w14:textId="77777777" w:rsidR="00FB0F41" w:rsidRPr="002D3917" w:rsidRDefault="00FB0F41" w:rsidP="00B30F2E">
            <w:pPr>
              <w:pStyle w:val="TAL"/>
              <w:rPr>
                <w:b/>
                <w:i/>
                <w:szCs w:val="22"/>
                <w:lang w:eastAsia="sv-SE"/>
              </w:rPr>
            </w:pPr>
            <w:r w:rsidRPr="002D3917">
              <w:rPr>
                <w:b/>
                <w:i/>
                <w:szCs w:val="22"/>
                <w:lang w:eastAsia="sv-SE"/>
              </w:rPr>
              <w:t>moreThanOneNackOnlyMode</w:t>
            </w:r>
          </w:p>
          <w:p w14:paraId="65C1A6D1" w14:textId="77777777" w:rsidR="00FB0F41" w:rsidRPr="002D3917" w:rsidRDefault="00FB0F41" w:rsidP="00B30F2E">
            <w:pPr>
              <w:pStyle w:val="TAL"/>
              <w:rPr>
                <w:b/>
                <w:i/>
                <w:szCs w:val="22"/>
                <w:lang w:eastAsia="sv-SE"/>
              </w:rPr>
            </w:pPr>
            <w:r w:rsidRPr="002D3917">
              <w:rPr>
                <w:bCs/>
                <w:iCs/>
                <w:szCs w:val="22"/>
                <w:lang w:eastAsia="sv-SE"/>
              </w:rPr>
              <w:t xml:space="preserve">Indicates the mode of NACK-only feedback in the PUCCH transmission, as specified in TS 38.213 [13], clause 18. </w:t>
            </w:r>
            <w:r w:rsidRPr="002D3917">
              <w:rPr>
                <w:szCs w:val="22"/>
                <w:lang w:eastAsia="sv-SE"/>
              </w:rPr>
              <w:t>If multicast CFR is not configured, this field is not included. Otherwise, if the field is absent, UE uses mode 1 for multicast CFR.</w:t>
            </w:r>
          </w:p>
        </w:tc>
      </w:tr>
      <w:tr w:rsidR="00FB0F41" w:rsidRPr="002D3917" w14:paraId="335E0150" w14:textId="77777777" w:rsidTr="00B30F2E">
        <w:tc>
          <w:tcPr>
            <w:tcW w:w="14173" w:type="dxa"/>
            <w:tcBorders>
              <w:top w:val="single" w:sz="4" w:space="0" w:color="auto"/>
              <w:left w:val="single" w:sz="4" w:space="0" w:color="auto"/>
              <w:bottom w:val="single" w:sz="4" w:space="0" w:color="auto"/>
              <w:right w:val="single" w:sz="4" w:space="0" w:color="auto"/>
            </w:tcBorders>
          </w:tcPr>
          <w:p w14:paraId="4059388E" w14:textId="77777777" w:rsidR="00FB0F41" w:rsidRPr="002D3917" w:rsidRDefault="00FB0F41" w:rsidP="00B30F2E">
            <w:pPr>
              <w:pStyle w:val="TAL"/>
              <w:rPr>
                <w:b/>
                <w:i/>
                <w:szCs w:val="22"/>
                <w:lang w:eastAsia="sv-SE"/>
              </w:rPr>
            </w:pPr>
            <w:r w:rsidRPr="002D3917">
              <w:rPr>
                <w:b/>
                <w:i/>
                <w:szCs w:val="22"/>
                <w:lang w:eastAsia="sv-SE"/>
              </w:rPr>
              <w:t>mpr-PowerBoost-FR2</w:t>
            </w:r>
          </w:p>
          <w:p w14:paraId="39DB7681" w14:textId="77777777" w:rsidR="00FB0F41" w:rsidRPr="002D3917" w:rsidRDefault="00FB0F41" w:rsidP="00B30F2E">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B0F41" w:rsidRPr="002D3917" w14:paraId="43FC7C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53AB9" w14:textId="77777777" w:rsidR="00FB0F41" w:rsidRPr="002D3917" w:rsidRDefault="00FB0F41" w:rsidP="00B30F2E">
            <w:pPr>
              <w:pStyle w:val="TAL"/>
              <w:rPr>
                <w:b/>
                <w:i/>
                <w:szCs w:val="22"/>
                <w:lang w:eastAsia="sv-SE"/>
              </w:rPr>
            </w:pPr>
            <w:r w:rsidRPr="002D3917">
              <w:rPr>
                <w:b/>
                <w:i/>
                <w:szCs w:val="22"/>
                <w:lang w:eastAsia="sv-SE"/>
              </w:rPr>
              <w:t>powerBoostPi2BPSK</w:t>
            </w:r>
          </w:p>
          <w:p w14:paraId="1E8A8AD3"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Pr="002D3917">
              <w:t xml:space="preserve"> The network ensures that </w:t>
            </w:r>
            <w:r w:rsidRPr="002D3917">
              <w:rPr>
                <w:i/>
                <w:szCs w:val="22"/>
                <w:lang w:eastAsia="sv-SE"/>
              </w:rPr>
              <w:t>powerBoostPi2BPSK</w:t>
            </w:r>
            <w:r w:rsidRPr="002D3917">
              <w:rPr>
                <w:szCs w:val="22"/>
                <w:lang w:eastAsia="sv-SE"/>
              </w:rPr>
              <w:t xml:space="preserve"> and </w:t>
            </w:r>
            <w:r w:rsidRPr="002D3917">
              <w:rPr>
                <w:i/>
                <w:szCs w:val="22"/>
                <w:lang w:eastAsia="sv-SE"/>
              </w:rPr>
              <w:t>powerBoostPi2BPSK-r18</w:t>
            </w:r>
            <w:r w:rsidRPr="002D3917">
              <w:rPr>
                <w:szCs w:val="22"/>
                <w:lang w:eastAsia="sv-SE"/>
              </w:rPr>
              <w:t xml:space="preserve"> are not configured at the same time for a UE.</w:t>
            </w:r>
          </w:p>
        </w:tc>
      </w:tr>
      <w:tr w:rsidR="00FB0F41" w:rsidRPr="002D3917" w14:paraId="0F866E59" w14:textId="77777777" w:rsidTr="00B30F2E">
        <w:tc>
          <w:tcPr>
            <w:tcW w:w="14173" w:type="dxa"/>
            <w:tcBorders>
              <w:top w:val="single" w:sz="4" w:space="0" w:color="auto"/>
              <w:left w:val="single" w:sz="4" w:space="0" w:color="auto"/>
              <w:bottom w:val="single" w:sz="4" w:space="0" w:color="auto"/>
              <w:right w:val="single" w:sz="4" w:space="0" w:color="auto"/>
            </w:tcBorders>
          </w:tcPr>
          <w:p w14:paraId="48393990" w14:textId="77777777" w:rsidR="00FB0F41" w:rsidRPr="002D3917" w:rsidRDefault="00FB0F41" w:rsidP="00B30F2E">
            <w:pPr>
              <w:pStyle w:val="TAL"/>
              <w:rPr>
                <w:b/>
                <w:i/>
                <w:szCs w:val="22"/>
                <w:lang w:eastAsia="sv-SE"/>
              </w:rPr>
            </w:pPr>
            <w:r w:rsidRPr="002D3917">
              <w:rPr>
                <w:b/>
                <w:i/>
                <w:szCs w:val="22"/>
                <w:lang w:eastAsia="sv-SE"/>
              </w:rPr>
              <w:t>powerBoostQPSK</w:t>
            </w:r>
          </w:p>
          <w:p w14:paraId="56622DDD" w14:textId="77777777" w:rsidR="00FB0F41" w:rsidRPr="002D3917" w:rsidRDefault="00FB0F41" w:rsidP="00B30F2E">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FB0F41" w:rsidRPr="002D3917" w14:paraId="76D000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4417DC" w14:textId="77777777" w:rsidR="00FB0F41" w:rsidRPr="002D3917" w:rsidRDefault="00FB0F41" w:rsidP="00B30F2E">
            <w:pPr>
              <w:pStyle w:val="TAL"/>
              <w:rPr>
                <w:szCs w:val="22"/>
                <w:lang w:eastAsia="sv-SE"/>
              </w:rPr>
            </w:pPr>
            <w:r w:rsidRPr="002D3917">
              <w:rPr>
                <w:b/>
                <w:i/>
                <w:szCs w:val="22"/>
                <w:lang w:eastAsia="sv-SE"/>
              </w:rPr>
              <w:t>pusch-ServingCellConfig</w:t>
            </w:r>
          </w:p>
          <w:p w14:paraId="5654305B" w14:textId="77777777" w:rsidR="00FB0F41" w:rsidRPr="002D3917" w:rsidRDefault="00FB0F41" w:rsidP="00B30F2E">
            <w:pPr>
              <w:pStyle w:val="TAL"/>
              <w:rPr>
                <w:szCs w:val="22"/>
                <w:lang w:eastAsia="sv-SE"/>
              </w:rPr>
            </w:pPr>
            <w:r w:rsidRPr="002D3917">
              <w:rPr>
                <w:szCs w:val="22"/>
                <w:lang w:eastAsia="sv-SE"/>
              </w:rPr>
              <w:t>PUSCH related parameters that are not BWP-specific.</w:t>
            </w:r>
          </w:p>
        </w:tc>
      </w:tr>
      <w:tr w:rsidR="00FB0F41" w:rsidRPr="002D3917" w14:paraId="791A907A" w14:textId="77777777" w:rsidTr="00B30F2E">
        <w:tc>
          <w:tcPr>
            <w:tcW w:w="14173" w:type="dxa"/>
            <w:tcBorders>
              <w:top w:val="single" w:sz="4" w:space="0" w:color="auto"/>
              <w:left w:val="single" w:sz="4" w:space="0" w:color="auto"/>
              <w:bottom w:val="single" w:sz="4" w:space="0" w:color="auto"/>
              <w:right w:val="single" w:sz="4" w:space="0" w:color="auto"/>
            </w:tcBorders>
          </w:tcPr>
          <w:p w14:paraId="24A883BC" w14:textId="77777777" w:rsidR="00FB0F41" w:rsidRPr="002D3917" w:rsidRDefault="00FB0F41" w:rsidP="00B30F2E">
            <w:pPr>
              <w:pStyle w:val="TAL"/>
              <w:rPr>
                <w:b/>
                <w:i/>
                <w:szCs w:val="22"/>
                <w:lang w:eastAsia="sv-SE"/>
              </w:rPr>
            </w:pPr>
            <w:r w:rsidRPr="002D3917">
              <w:rPr>
                <w:b/>
                <w:i/>
                <w:szCs w:val="22"/>
                <w:lang w:eastAsia="sv-SE"/>
              </w:rPr>
              <w:t>srs-PosTx-Hopping</w:t>
            </w:r>
          </w:p>
          <w:p w14:paraId="6FD27D37" w14:textId="77777777" w:rsidR="00FB0F41" w:rsidRPr="002D3917" w:rsidRDefault="00FB0F41" w:rsidP="00B30F2E">
            <w:pPr>
              <w:pStyle w:val="TAL"/>
              <w:rPr>
                <w:bCs/>
                <w:iCs/>
                <w:szCs w:val="22"/>
                <w:lang w:eastAsia="sv-SE"/>
              </w:rPr>
            </w:pPr>
            <w:r w:rsidRPr="002D3917">
              <w:rPr>
                <w:bCs/>
                <w:iCs/>
                <w:szCs w:val="22"/>
                <w:lang w:eastAsia="sv-SE"/>
              </w:rPr>
              <w:t>Contains configuration related to the SRS for Positioning with frequency hopping for RRC_CONNETCED state.</w:t>
            </w:r>
          </w:p>
        </w:tc>
      </w:tr>
      <w:tr w:rsidR="00FB0F41" w:rsidRPr="002D3917" w14:paraId="1EBC2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58EEF" w14:textId="77777777" w:rsidR="00FB0F41" w:rsidRPr="002D3917" w:rsidRDefault="00FB0F41" w:rsidP="00B30F2E">
            <w:pPr>
              <w:pStyle w:val="TAL"/>
              <w:rPr>
                <w:b/>
                <w:i/>
                <w:szCs w:val="22"/>
                <w:lang w:eastAsia="sv-SE"/>
              </w:rPr>
            </w:pPr>
            <w:r w:rsidRPr="002D3917">
              <w:rPr>
                <w:b/>
                <w:i/>
                <w:szCs w:val="22"/>
                <w:lang w:eastAsia="sv-SE"/>
              </w:rPr>
              <w:t>uplinkBWP-ToAddModList</w:t>
            </w:r>
          </w:p>
          <w:p w14:paraId="3AE92EFB" w14:textId="77777777" w:rsidR="00FB0F41" w:rsidRPr="002D3917" w:rsidRDefault="00FB0F41" w:rsidP="00B30F2E">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FB0F41" w:rsidRPr="002D3917" w14:paraId="4FBFF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A23628" w14:textId="77777777" w:rsidR="00FB0F41" w:rsidRPr="002D3917" w:rsidRDefault="00FB0F41" w:rsidP="00B30F2E">
            <w:pPr>
              <w:pStyle w:val="TAL"/>
              <w:rPr>
                <w:szCs w:val="22"/>
                <w:lang w:eastAsia="sv-SE"/>
              </w:rPr>
            </w:pPr>
            <w:r w:rsidRPr="002D3917">
              <w:rPr>
                <w:b/>
                <w:i/>
                <w:szCs w:val="22"/>
                <w:lang w:eastAsia="sv-SE"/>
              </w:rPr>
              <w:t>uplinkBWP-ToReleaseList</w:t>
            </w:r>
          </w:p>
          <w:p w14:paraId="71045F11" w14:textId="77777777" w:rsidR="00FB0F41" w:rsidRPr="002D3917" w:rsidRDefault="00FB0F41" w:rsidP="00B30F2E">
            <w:pPr>
              <w:pStyle w:val="TAL"/>
              <w:rPr>
                <w:szCs w:val="22"/>
                <w:lang w:eastAsia="sv-SE"/>
              </w:rPr>
            </w:pPr>
            <w:r w:rsidRPr="002D3917">
              <w:rPr>
                <w:szCs w:val="22"/>
                <w:lang w:eastAsia="sv-SE"/>
              </w:rPr>
              <w:t>The additional bandwidth parts for uplink to be released.</w:t>
            </w:r>
          </w:p>
        </w:tc>
      </w:tr>
      <w:tr w:rsidR="00FB0F41" w:rsidRPr="002D3917" w14:paraId="74D9F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0FFC8C" w14:textId="77777777" w:rsidR="00FB0F41" w:rsidRPr="002D3917" w:rsidRDefault="00FB0F41" w:rsidP="00B30F2E">
            <w:pPr>
              <w:pStyle w:val="TAL"/>
              <w:rPr>
                <w:b/>
                <w:i/>
                <w:szCs w:val="22"/>
                <w:lang w:eastAsia="sv-SE"/>
              </w:rPr>
            </w:pPr>
            <w:r w:rsidRPr="002D3917">
              <w:rPr>
                <w:b/>
                <w:i/>
                <w:szCs w:val="22"/>
                <w:lang w:eastAsia="sv-SE"/>
              </w:rPr>
              <w:lastRenderedPageBreak/>
              <w:t>uplinkChannelBW-PerSCS-List</w:t>
            </w:r>
          </w:p>
          <w:p w14:paraId="0A583445"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B0F41" w:rsidRPr="002D3917" w14:paraId="42F3CE35" w14:textId="77777777" w:rsidTr="00B30F2E">
        <w:tc>
          <w:tcPr>
            <w:tcW w:w="14173" w:type="dxa"/>
            <w:tcBorders>
              <w:top w:val="single" w:sz="4" w:space="0" w:color="auto"/>
              <w:left w:val="single" w:sz="4" w:space="0" w:color="auto"/>
              <w:bottom w:val="single" w:sz="4" w:space="0" w:color="auto"/>
              <w:right w:val="single" w:sz="4" w:space="0" w:color="auto"/>
            </w:tcBorders>
          </w:tcPr>
          <w:p w14:paraId="680E5740" w14:textId="77777777" w:rsidR="00FB0F41" w:rsidRPr="002D3917" w:rsidRDefault="00FB0F41" w:rsidP="00B30F2E">
            <w:pPr>
              <w:pStyle w:val="TAL"/>
              <w:rPr>
                <w:b/>
                <w:i/>
                <w:szCs w:val="22"/>
                <w:lang w:eastAsia="sv-SE"/>
              </w:rPr>
            </w:pPr>
            <w:r w:rsidRPr="002D3917">
              <w:rPr>
                <w:b/>
                <w:i/>
                <w:szCs w:val="22"/>
                <w:lang w:eastAsia="sv-SE"/>
              </w:rPr>
              <w:t>uplinkTxSwitchingPeriodLocation</w:t>
            </w:r>
          </w:p>
          <w:p w14:paraId="09362EDC" w14:textId="77777777" w:rsidR="00FB0F41" w:rsidRPr="002D3917" w:rsidRDefault="00FB0F41" w:rsidP="00B30F2E">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7EB06404" w14:textId="77777777" w:rsidR="00FB0F41" w:rsidRPr="002D3917" w:rsidRDefault="00FB0F41" w:rsidP="00B30F2E">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4FF9F333"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B0F41" w:rsidRPr="002D3917" w14:paraId="16A487FC" w14:textId="77777777" w:rsidTr="00B30F2E">
        <w:tc>
          <w:tcPr>
            <w:tcW w:w="14173" w:type="dxa"/>
            <w:tcBorders>
              <w:top w:val="single" w:sz="4" w:space="0" w:color="auto"/>
              <w:left w:val="single" w:sz="4" w:space="0" w:color="auto"/>
              <w:bottom w:val="single" w:sz="4" w:space="0" w:color="auto"/>
              <w:right w:val="single" w:sz="4" w:space="0" w:color="auto"/>
            </w:tcBorders>
          </w:tcPr>
          <w:p w14:paraId="1E3AA990" w14:textId="77777777" w:rsidR="00FB0F41" w:rsidRPr="002D3917" w:rsidRDefault="00FB0F41" w:rsidP="00B30F2E">
            <w:pPr>
              <w:pStyle w:val="TAL"/>
              <w:rPr>
                <w:b/>
                <w:i/>
                <w:szCs w:val="22"/>
                <w:lang w:eastAsia="sv-SE"/>
              </w:rPr>
            </w:pPr>
            <w:r w:rsidRPr="002D3917">
              <w:rPr>
                <w:b/>
                <w:i/>
                <w:szCs w:val="22"/>
                <w:lang w:eastAsia="sv-SE"/>
              </w:rPr>
              <w:t>uplinkTxSwitchingCarrier</w:t>
            </w:r>
          </w:p>
          <w:p w14:paraId="4B87B8C7" w14:textId="77777777" w:rsidR="00FB0F41" w:rsidRPr="002D3917" w:rsidRDefault="00FB0F41" w:rsidP="00B30F2E">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0C87E5D"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018B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115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440A6" w14:textId="77777777" w:rsidR="00FB0F41" w:rsidRPr="002D3917" w:rsidRDefault="00FB0F41" w:rsidP="00B30F2E">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FB0F41" w:rsidRPr="002D3917" w14:paraId="06FF5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20D5" w14:textId="77777777" w:rsidR="00FB0F41" w:rsidRPr="002D3917" w:rsidRDefault="00FB0F41" w:rsidP="00B30F2E">
            <w:pPr>
              <w:pStyle w:val="TAL"/>
              <w:rPr>
                <w:b/>
                <w:i/>
                <w:szCs w:val="22"/>
                <w:lang w:eastAsia="sv-SE"/>
              </w:rPr>
            </w:pPr>
            <w:r w:rsidRPr="002D3917">
              <w:rPr>
                <w:b/>
                <w:i/>
                <w:szCs w:val="22"/>
                <w:lang w:eastAsia="sv-SE"/>
              </w:rPr>
              <w:t>dormancyGroupWithinActiveTime</w:t>
            </w:r>
          </w:p>
          <w:p w14:paraId="1335836B"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within active time, to which this SCell belongs. The use of the Dormancy within active time for SCell groups is specified in TS 38.213 [13].</w:t>
            </w:r>
          </w:p>
        </w:tc>
      </w:tr>
      <w:tr w:rsidR="00FB0F41" w:rsidRPr="002D3917" w14:paraId="43712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1CF86" w14:textId="77777777" w:rsidR="00FB0F41" w:rsidRPr="002D3917" w:rsidRDefault="00FB0F41" w:rsidP="00B30F2E">
            <w:pPr>
              <w:pStyle w:val="TAL"/>
              <w:rPr>
                <w:b/>
                <w:i/>
                <w:szCs w:val="22"/>
                <w:lang w:eastAsia="sv-SE"/>
              </w:rPr>
            </w:pPr>
            <w:r w:rsidRPr="002D3917">
              <w:rPr>
                <w:b/>
                <w:i/>
                <w:szCs w:val="22"/>
                <w:lang w:eastAsia="sv-SE"/>
              </w:rPr>
              <w:t>dormancyGroupOutsideActiveTime</w:t>
            </w:r>
          </w:p>
          <w:p w14:paraId="08230B32"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B0F41" w:rsidRPr="002D3917" w14:paraId="1B647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6CCBE1" w14:textId="77777777" w:rsidR="00FB0F41" w:rsidRPr="002D3917" w:rsidRDefault="00FB0F41" w:rsidP="00B30F2E">
            <w:pPr>
              <w:pStyle w:val="TAL"/>
              <w:rPr>
                <w:b/>
                <w:i/>
                <w:szCs w:val="22"/>
                <w:lang w:eastAsia="sv-SE"/>
              </w:rPr>
            </w:pPr>
            <w:r w:rsidRPr="002D3917">
              <w:rPr>
                <w:b/>
                <w:i/>
                <w:szCs w:val="22"/>
                <w:lang w:eastAsia="sv-SE"/>
              </w:rPr>
              <w:t>dormantBWP-Id</w:t>
            </w:r>
          </w:p>
          <w:p w14:paraId="76D66EC5" w14:textId="77777777" w:rsidR="00FB0F41" w:rsidRPr="002D3917" w:rsidRDefault="00FB0F41" w:rsidP="00B30F2E">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FB0F41" w:rsidRPr="002D3917" w14:paraId="79B117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C716" w14:textId="77777777" w:rsidR="00FB0F41" w:rsidRPr="002D3917" w:rsidRDefault="00FB0F41" w:rsidP="00B30F2E">
            <w:pPr>
              <w:pStyle w:val="TAL"/>
              <w:rPr>
                <w:b/>
                <w:i/>
                <w:szCs w:val="22"/>
                <w:lang w:eastAsia="sv-SE"/>
              </w:rPr>
            </w:pPr>
            <w:r w:rsidRPr="002D3917">
              <w:rPr>
                <w:b/>
                <w:i/>
                <w:szCs w:val="22"/>
                <w:lang w:eastAsia="sv-SE"/>
              </w:rPr>
              <w:t>firstOutsideActiveTimeBWP-Id</w:t>
            </w:r>
          </w:p>
          <w:p w14:paraId="22719014"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FB0F41" w:rsidRPr="002D3917" w14:paraId="2C7BB0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0E185" w14:textId="77777777" w:rsidR="00FB0F41" w:rsidRPr="002D3917" w:rsidRDefault="00FB0F41" w:rsidP="00B30F2E">
            <w:pPr>
              <w:pStyle w:val="TAL"/>
              <w:rPr>
                <w:b/>
                <w:i/>
                <w:szCs w:val="22"/>
                <w:lang w:eastAsia="sv-SE"/>
              </w:rPr>
            </w:pPr>
            <w:r w:rsidRPr="002D3917">
              <w:rPr>
                <w:b/>
                <w:i/>
                <w:szCs w:val="22"/>
                <w:lang w:eastAsia="sv-SE"/>
              </w:rPr>
              <w:t>firstWithinActiveTimeBWP-Id</w:t>
            </w:r>
          </w:p>
          <w:p w14:paraId="7D687C76"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FB0F41" w:rsidRPr="002D3917" w14:paraId="64E759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23A61E" w14:textId="77777777" w:rsidR="00FB0F41" w:rsidRPr="002D3917" w:rsidRDefault="00FB0F41" w:rsidP="00B30F2E">
            <w:pPr>
              <w:pStyle w:val="TAL"/>
              <w:rPr>
                <w:b/>
                <w:i/>
                <w:szCs w:val="22"/>
                <w:lang w:eastAsia="sv-SE"/>
              </w:rPr>
            </w:pPr>
            <w:r w:rsidRPr="002D3917">
              <w:rPr>
                <w:b/>
                <w:i/>
                <w:szCs w:val="22"/>
                <w:lang w:eastAsia="sv-SE"/>
              </w:rPr>
              <w:t>outsideActiveTimeConfig</w:t>
            </w:r>
          </w:p>
          <w:p w14:paraId="12A87D9B"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FB0F41" w:rsidRPr="002D3917" w14:paraId="6E4C9C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AEA4C" w14:textId="77777777" w:rsidR="00FB0F41" w:rsidRPr="002D3917" w:rsidRDefault="00FB0F41" w:rsidP="00B30F2E">
            <w:pPr>
              <w:pStyle w:val="TAL"/>
              <w:rPr>
                <w:b/>
                <w:i/>
                <w:szCs w:val="22"/>
                <w:lang w:eastAsia="sv-SE"/>
              </w:rPr>
            </w:pPr>
            <w:r w:rsidRPr="002D3917">
              <w:rPr>
                <w:b/>
                <w:i/>
                <w:szCs w:val="22"/>
                <w:lang w:eastAsia="sv-SE"/>
              </w:rPr>
              <w:t>withinActiveTimeConfig</w:t>
            </w:r>
          </w:p>
          <w:p w14:paraId="2CDB25F9"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0C19A25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81F37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5CBFB" w14:textId="77777777" w:rsidR="00FB0F41" w:rsidRPr="002D3917" w:rsidRDefault="00FB0F41" w:rsidP="00B30F2E">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FB0F41" w:rsidRPr="002D3917" w14:paraId="2AD00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8DB42D" w14:textId="77777777" w:rsidR="00FB0F41" w:rsidRPr="002D3917" w:rsidRDefault="00FB0F41" w:rsidP="00B30F2E">
            <w:pPr>
              <w:pStyle w:val="TAL"/>
              <w:rPr>
                <w:b/>
                <w:i/>
                <w:szCs w:val="22"/>
                <w:lang w:eastAsia="sv-SE"/>
              </w:rPr>
            </w:pPr>
            <w:r w:rsidRPr="002D3917">
              <w:rPr>
                <w:b/>
                <w:i/>
                <w:szCs w:val="22"/>
                <w:lang w:eastAsia="sv-SE"/>
              </w:rPr>
              <w:t>startCRB</w:t>
            </w:r>
          </w:p>
          <w:p w14:paraId="5745C62A" w14:textId="77777777" w:rsidR="00FB0F41" w:rsidRPr="002D3917" w:rsidRDefault="00FB0F41" w:rsidP="00B30F2E">
            <w:pPr>
              <w:pStyle w:val="TAL"/>
              <w:rPr>
                <w:b/>
                <w:i/>
                <w:szCs w:val="22"/>
                <w:lang w:eastAsia="sv-SE"/>
              </w:rPr>
            </w:pPr>
            <w:r w:rsidRPr="002D3917">
              <w:t>Indicates the starting RB of the guard band.</w:t>
            </w:r>
          </w:p>
        </w:tc>
      </w:tr>
      <w:tr w:rsidR="00FB0F41" w:rsidRPr="002D3917" w14:paraId="64053A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CEDC" w14:textId="77777777" w:rsidR="00FB0F41" w:rsidRPr="002D3917" w:rsidRDefault="00FB0F41" w:rsidP="00B30F2E">
            <w:pPr>
              <w:pStyle w:val="TAL"/>
              <w:rPr>
                <w:b/>
                <w:i/>
                <w:szCs w:val="22"/>
                <w:lang w:eastAsia="sv-SE"/>
              </w:rPr>
            </w:pPr>
            <w:r w:rsidRPr="002D3917">
              <w:rPr>
                <w:b/>
                <w:i/>
                <w:szCs w:val="22"/>
                <w:lang w:eastAsia="sv-SE"/>
              </w:rPr>
              <w:t>nrofCRB</w:t>
            </w:r>
          </w:p>
          <w:p w14:paraId="0AEA928F" w14:textId="77777777" w:rsidR="00FB0F41" w:rsidRPr="002D3917" w:rsidRDefault="00FB0F41" w:rsidP="00B30F2E">
            <w:pPr>
              <w:pStyle w:val="TAL"/>
              <w:rPr>
                <w:b/>
                <w:i/>
                <w:szCs w:val="22"/>
                <w:lang w:eastAsia="sv-SE"/>
              </w:rPr>
            </w:pPr>
            <w:r w:rsidRPr="002D3917">
              <w:t>Indicates the length of the guard band in RBs. When set to 0, zero-size guard band is used.</w:t>
            </w:r>
          </w:p>
        </w:tc>
      </w:tr>
    </w:tbl>
    <w:p w14:paraId="37932CE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78A4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F3107" w14:textId="77777777" w:rsidR="00FB0F41" w:rsidRPr="002D3917" w:rsidRDefault="00FB0F41" w:rsidP="00B30F2E">
            <w:pPr>
              <w:pStyle w:val="TAH"/>
              <w:rPr>
                <w:lang w:eastAsia="sv-SE"/>
              </w:rPr>
            </w:pPr>
            <w:r w:rsidRPr="002D3917">
              <w:rPr>
                <w:i/>
                <w:iCs/>
                <w:lang w:eastAsia="sv-SE"/>
              </w:rPr>
              <w:lastRenderedPageBreak/>
              <w:t>MC-DCI-SetOfCells</w:t>
            </w:r>
            <w:r w:rsidRPr="002D3917">
              <w:rPr>
                <w:lang w:eastAsia="sv-SE"/>
              </w:rPr>
              <w:t xml:space="preserve"> field descriptions</w:t>
            </w:r>
          </w:p>
        </w:tc>
      </w:tr>
      <w:tr w:rsidR="00FB0F41" w:rsidRPr="002D3917" w14:paraId="4B20F42A" w14:textId="77777777" w:rsidTr="00B30F2E">
        <w:tc>
          <w:tcPr>
            <w:tcW w:w="14173" w:type="dxa"/>
            <w:tcBorders>
              <w:top w:val="single" w:sz="4" w:space="0" w:color="auto"/>
              <w:left w:val="single" w:sz="4" w:space="0" w:color="auto"/>
              <w:bottom w:val="single" w:sz="4" w:space="0" w:color="auto"/>
              <w:right w:val="single" w:sz="4" w:space="0" w:color="auto"/>
            </w:tcBorders>
          </w:tcPr>
          <w:p w14:paraId="4C4A8202" w14:textId="77777777" w:rsidR="00FB0F41" w:rsidRPr="002D3917" w:rsidRDefault="00FB0F41" w:rsidP="00B30F2E">
            <w:pPr>
              <w:pStyle w:val="TAL"/>
              <w:rPr>
                <w:b/>
                <w:bCs/>
                <w:i/>
                <w:iCs/>
                <w:lang w:eastAsia="sv-SE"/>
              </w:rPr>
            </w:pPr>
            <w:r w:rsidRPr="002D3917">
              <w:rPr>
                <w:b/>
                <w:bCs/>
                <w:i/>
                <w:iCs/>
                <w:lang w:eastAsia="sv-SE"/>
              </w:rPr>
              <w:t>antennaPortsDCI1-3, antennaPortsDCI0-3</w:t>
            </w:r>
          </w:p>
          <w:p w14:paraId="616A6E93" w14:textId="77777777" w:rsidR="00FB0F41" w:rsidRPr="002D3917" w:rsidRDefault="00FB0F41" w:rsidP="00B30F2E">
            <w:pPr>
              <w:pStyle w:val="TAL"/>
              <w:rPr>
                <w:lang w:eastAsia="sv-SE"/>
              </w:rPr>
            </w:pPr>
            <w:r w:rsidRPr="002D3917">
              <w:rPr>
                <w:rFonts w:eastAsia="Yu Gothic" w:cs="Arial"/>
                <w:szCs w:val="18"/>
              </w:rPr>
              <w:t>Configure the indication type for antenna port(s) field in DCI format 1_3 and DCI format 0_3, respectively (see TS 38.212, clauses 7.3.1.2.4 and 7.3.1.1.4)</w:t>
            </w:r>
            <w:r w:rsidRPr="002D3917">
              <w:rPr>
                <w:bCs/>
                <w:iCs/>
                <w:lang w:eastAsia="zh-CN"/>
              </w:rPr>
              <w:t>.</w:t>
            </w:r>
          </w:p>
        </w:tc>
      </w:tr>
      <w:tr w:rsidR="00FB0F41" w:rsidRPr="002D3917" w14:paraId="3F24CE14" w14:textId="77777777" w:rsidTr="00B30F2E">
        <w:tc>
          <w:tcPr>
            <w:tcW w:w="14173" w:type="dxa"/>
            <w:tcBorders>
              <w:top w:val="single" w:sz="4" w:space="0" w:color="auto"/>
              <w:left w:val="single" w:sz="4" w:space="0" w:color="auto"/>
              <w:bottom w:val="single" w:sz="4" w:space="0" w:color="auto"/>
              <w:right w:val="single" w:sz="4" w:space="0" w:color="auto"/>
            </w:tcBorders>
          </w:tcPr>
          <w:p w14:paraId="4A43C546" w14:textId="77777777" w:rsidR="00FB0F41" w:rsidRPr="002D3917" w:rsidRDefault="00FB0F41" w:rsidP="00B30F2E">
            <w:pPr>
              <w:pStyle w:val="TAL"/>
              <w:rPr>
                <w:b/>
                <w:bCs/>
                <w:i/>
                <w:iCs/>
                <w:lang w:eastAsia="sv-SE"/>
              </w:rPr>
            </w:pPr>
            <w:r w:rsidRPr="002D3917">
              <w:rPr>
                <w:b/>
                <w:bCs/>
                <w:i/>
                <w:iCs/>
                <w:lang w:eastAsia="sv-SE"/>
              </w:rPr>
              <w:t>dormancyDCI-1-3, dormancyDCI-0-3</w:t>
            </w:r>
          </w:p>
          <w:p w14:paraId="24F3FC5A" w14:textId="77777777" w:rsidR="00FB0F41" w:rsidRPr="002D3917" w:rsidRDefault="00FB0F41" w:rsidP="00B30F2E">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FB0F41" w:rsidRPr="002D3917" w14:paraId="016A28ED" w14:textId="77777777" w:rsidTr="00B30F2E">
        <w:tc>
          <w:tcPr>
            <w:tcW w:w="14173" w:type="dxa"/>
            <w:tcBorders>
              <w:top w:val="single" w:sz="4" w:space="0" w:color="auto"/>
              <w:left w:val="single" w:sz="4" w:space="0" w:color="auto"/>
              <w:bottom w:val="single" w:sz="4" w:space="0" w:color="auto"/>
              <w:right w:val="single" w:sz="4" w:space="0" w:color="auto"/>
            </w:tcBorders>
          </w:tcPr>
          <w:p w14:paraId="0202B6C0" w14:textId="77777777" w:rsidR="00FB0F41" w:rsidRPr="002D3917" w:rsidRDefault="00FB0F41" w:rsidP="00B30F2E">
            <w:pPr>
              <w:pStyle w:val="TAL"/>
              <w:rPr>
                <w:b/>
                <w:bCs/>
                <w:i/>
                <w:iCs/>
                <w:lang w:eastAsia="sv-SE"/>
              </w:rPr>
            </w:pPr>
            <w:r w:rsidRPr="002D3917">
              <w:rPr>
                <w:b/>
                <w:bCs/>
                <w:i/>
                <w:iCs/>
                <w:lang w:eastAsia="sv-SE"/>
              </w:rPr>
              <w:t>minimumSchedulingOffsetK0DCI-1-3, minimumSchedulingOffsetK0DCI-0-3</w:t>
            </w:r>
          </w:p>
          <w:p w14:paraId="3D29A34A" w14:textId="77777777" w:rsidR="00FB0F41" w:rsidRPr="002D3917" w:rsidRDefault="00FB0F41" w:rsidP="00B30F2E">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FB0F41" w:rsidRPr="002D3917" w14:paraId="28F9955B" w14:textId="77777777" w:rsidTr="00B30F2E">
        <w:tc>
          <w:tcPr>
            <w:tcW w:w="14173" w:type="dxa"/>
            <w:tcBorders>
              <w:top w:val="single" w:sz="4" w:space="0" w:color="auto"/>
              <w:left w:val="single" w:sz="4" w:space="0" w:color="auto"/>
              <w:bottom w:val="single" w:sz="4" w:space="0" w:color="auto"/>
              <w:right w:val="single" w:sz="4" w:space="0" w:color="auto"/>
            </w:tcBorders>
          </w:tcPr>
          <w:p w14:paraId="60B0CAD0" w14:textId="77777777" w:rsidR="00FB0F41" w:rsidRPr="002D3917" w:rsidRDefault="00FB0F41" w:rsidP="00B30F2E">
            <w:pPr>
              <w:pStyle w:val="TAL"/>
              <w:rPr>
                <w:b/>
                <w:i/>
              </w:rPr>
            </w:pPr>
            <w:bookmarkStart w:id="2113" w:name="_Hlk138151066"/>
            <w:r w:rsidRPr="002D3917">
              <w:rPr>
                <w:b/>
                <w:i/>
              </w:rPr>
              <w:t>nCI-Value</w:t>
            </w:r>
          </w:p>
          <w:p w14:paraId="796168AC" w14:textId="77777777" w:rsidR="00FB0F41" w:rsidRPr="002D3917" w:rsidRDefault="00FB0F41" w:rsidP="00B30F2E">
            <w:pPr>
              <w:pStyle w:val="TAL"/>
              <w:rPr>
                <w:bCs/>
              </w:rPr>
            </w:pPr>
            <w:r w:rsidRPr="002D3917">
              <w:rPr>
                <w:rFonts w:eastAsia="Yu Gothic" w:cs="Arial"/>
                <w:szCs w:val="18"/>
              </w:rPr>
              <w:t>Configure n_CI value used for the set of cells, where unique n_CI value is configured for each set of cells.</w:t>
            </w:r>
          </w:p>
        </w:tc>
      </w:tr>
      <w:tr w:rsidR="00FB0F41" w:rsidRPr="002D3917" w14:paraId="1B1E6716" w14:textId="77777777" w:rsidTr="00B30F2E">
        <w:tc>
          <w:tcPr>
            <w:tcW w:w="14173" w:type="dxa"/>
            <w:tcBorders>
              <w:top w:val="single" w:sz="4" w:space="0" w:color="auto"/>
              <w:left w:val="single" w:sz="4" w:space="0" w:color="auto"/>
              <w:bottom w:val="single" w:sz="4" w:space="0" w:color="auto"/>
              <w:right w:val="single" w:sz="4" w:space="0" w:color="auto"/>
            </w:tcBorders>
          </w:tcPr>
          <w:p w14:paraId="09E39C1A" w14:textId="77777777" w:rsidR="00FB0F41" w:rsidRPr="002D3917" w:rsidRDefault="00FB0F41" w:rsidP="00B30F2E">
            <w:pPr>
              <w:pStyle w:val="TAL"/>
              <w:rPr>
                <w:b/>
                <w:bCs/>
                <w:i/>
                <w:iCs/>
                <w:lang w:eastAsia="sv-SE"/>
              </w:rPr>
            </w:pPr>
            <w:r w:rsidRPr="002D3917">
              <w:rPr>
                <w:b/>
                <w:bCs/>
                <w:i/>
                <w:iCs/>
                <w:lang w:eastAsia="sv-SE"/>
              </w:rPr>
              <w:t>pdcchMonAdaptDCI-1-3, pdcchMonAdaptDCI-0-3</w:t>
            </w:r>
          </w:p>
          <w:p w14:paraId="7BE85554" w14:textId="77777777" w:rsidR="00FB0F41" w:rsidRPr="002D3917" w:rsidRDefault="00FB0F41" w:rsidP="00B30F2E">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FB0F41" w:rsidRPr="002D3917" w14:paraId="0A0E2F13" w14:textId="77777777" w:rsidTr="00B30F2E">
        <w:tc>
          <w:tcPr>
            <w:tcW w:w="14173" w:type="dxa"/>
            <w:tcBorders>
              <w:top w:val="single" w:sz="4" w:space="0" w:color="auto"/>
              <w:left w:val="single" w:sz="4" w:space="0" w:color="auto"/>
              <w:bottom w:val="single" w:sz="4" w:space="0" w:color="auto"/>
              <w:right w:val="single" w:sz="4" w:space="0" w:color="auto"/>
            </w:tcBorders>
          </w:tcPr>
          <w:p w14:paraId="78657C4C" w14:textId="77777777" w:rsidR="00FB0F41" w:rsidRPr="002D3917" w:rsidRDefault="00FB0F41" w:rsidP="00B30F2E">
            <w:pPr>
              <w:pStyle w:val="TAL"/>
              <w:rPr>
                <w:b/>
                <w:bCs/>
                <w:i/>
                <w:iCs/>
                <w:lang w:eastAsia="sv-SE"/>
              </w:rPr>
            </w:pPr>
            <w:r w:rsidRPr="002D3917">
              <w:rPr>
                <w:b/>
                <w:bCs/>
                <w:i/>
                <w:iCs/>
                <w:lang w:eastAsia="sv-SE"/>
              </w:rPr>
              <w:t>pdsch-HARQ-ACK-enhType3DCI-1-3</w:t>
            </w:r>
          </w:p>
          <w:p w14:paraId="685E707C" w14:textId="77777777" w:rsidR="00FB0F41" w:rsidRPr="002D3917" w:rsidRDefault="00FB0F41" w:rsidP="00B30F2E">
            <w:pPr>
              <w:pStyle w:val="TAL"/>
              <w:rPr>
                <w:lang w:eastAsia="sv-SE"/>
              </w:rPr>
            </w:pPr>
            <w:r w:rsidRPr="002D3917">
              <w:rPr>
                <w:bCs/>
                <w:iCs/>
                <w:lang w:eastAsia="sv-SE"/>
              </w:rPr>
              <w:t>Enable the enhanced Type 3 HARQ-ACK codebook triggering using DCI format 1_3.</w:t>
            </w:r>
          </w:p>
        </w:tc>
      </w:tr>
      <w:tr w:rsidR="00FB0F41" w:rsidRPr="002D3917" w14:paraId="7211D9D4" w14:textId="77777777" w:rsidTr="00B30F2E">
        <w:tc>
          <w:tcPr>
            <w:tcW w:w="14173" w:type="dxa"/>
            <w:tcBorders>
              <w:top w:val="single" w:sz="4" w:space="0" w:color="auto"/>
              <w:left w:val="single" w:sz="4" w:space="0" w:color="auto"/>
              <w:bottom w:val="single" w:sz="4" w:space="0" w:color="auto"/>
              <w:right w:val="single" w:sz="4" w:space="0" w:color="auto"/>
            </w:tcBorders>
          </w:tcPr>
          <w:p w14:paraId="5D30A033" w14:textId="77777777" w:rsidR="00FB0F41" w:rsidRPr="002D3917" w:rsidRDefault="00FB0F41" w:rsidP="00B30F2E">
            <w:pPr>
              <w:pStyle w:val="TAL"/>
              <w:rPr>
                <w:b/>
                <w:bCs/>
                <w:i/>
                <w:iCs/>
                <w:lang w:eastAsia="sv-SE"/>
              </w:rPr>
            </w:pPr>
            <w:r w:rsidRPr="002D3917">
              <w:rPr>
                <w:b/>
                <w:bCs/>
                <w:i/>
                <w:iCs/>
                <w:lang w:eastAsia="sv-SE"/>
              </w:rPr>
              <w:t>pdsch-HARQ-ACK-enhType3DCIfieldDCI-1-3</w:t>
            </w:r>
          </w:p>
          <w:p w14:paraId="2D7EBC7D" w14:textId="77777777" w:rsidR="00FB0F41" w:rsidRPr="002D3917" w:rsidRDefault="00FB0F41" w:rsidP="00B30F2E">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B0F41" w:rsidRPr="002D3917" w14:paraId="69C07DA5" w14:textId="77777777" w:rsidTr="00B30F2E">
        <w:tc>
          <w:tcPr>
            <w:tcW w:w="14173" w:type="dxa"/>
            <w:tcBorders>
              <w:top w:val="single" w:sz="4" w:space="0" w:color="auto"/>
              <w:left w:val="single" w:sz="4" w:space="0" w:color="auto"/>
              <w:bottom w:val="single" w:sz="4" w:space="0" w:color="auto"/>
              <w:right w:val="single" w:sz="4" w:space="0" w:color="auto"/>
            </w:tcBorders>
          </w:tcPr>
          <w:p w14:paraId="31DE92BA" w14:textId="77777777" w:rsidR="00FB0F41" w:rsidRPr="002D3917" w:rsidRDefault="00FB0F41" w:rsidP="00B30F2E">
            <w:pPr>
              <w:pStyle w:val="TAL"/>
              <w:rPr>
                <w:b/>
                <w:bCs/>
                <w:i/>
                <w:iCs/>
                <w:lang w:eastAsia="sv-SE"/>
              </w:rPr>
            </w:pPr>
            <w:r w:rsidRPr="002D3917">
              <w:rPr>
                <w:b/>
                <w:bCs/>
                <w:i/>
                <w:iCs/>
                <w:lang w:eastAsia="sv-SE"/>
              </w:rPr>
              <w:t>pdsch-HARQ-ACK-OneShotFeedbackDCI-1-3</w:t>
            </w:r>
          </w:p>
          <w:p w14:paraId="42AFB506" w14:textId="77777777" w:rsidR="00FB0F41" w:rsidRPr="002D3917" w:rsidRDefault="00FB0F41" w:rsidP="00B30F2E">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FB0F41" w:rsidRPr="002D3917" w14:paraId="4A708F93" w14:textId="77777777" w:rsidTr="00B30F2E">
        <w:tc>
          <w:tcPr>
            <w:tcW w:w="14173" w:type="dxa"/>
            <w:tcBorders>
              <w:top w:val="single" w:sz="4" w:space="0" w:color="auto"/>
              <w:left w:val="single" w:sz="4" w:space="0" w:color="auto"/>
              <w:bottom w:val="single" w:sz="4" w:space="0" w:color="auto"/>
              <w:right w:val="single" w:sz="4" w:space="0" w:color="auto"/>
            </w:tcBorders>
          </w:tcPr>
          <w:p w14:paraId="18A11450" w14:textId="77777777" w:rsidR="00FB0F41" w:rsidRPr="002D3917" w:rsidRDefault="00FB0F41" w:rsidP="00B30F2E">
            <w:pPr>
              <w:pStyle w:val="TAL"/>
              <w:rPr>
                <w:b/>
                <w:bCs/>
                <w:i/>
                <w:iCs/>
                <w:lang w:eastAsia="sv-SE"/>
              </w:rPr>
            </w:pPr>
            <w:r w:rsidRPr="002D3917">
              <w:rPr>
                <w:b/>
                <w:bCs/>
                <w:i/>
                <w:iCs/>
                <w:lang w:eastAsia="sv-SE"/>
              </w:rPr>
              <w:t>pdsch-HARQ-ACK-retxDCI-1-3</w:t>
            </w:r>
          </w:p>
          <w:p w14:paraId="7694EDB7" w14:textId="77777777" w:rsidR="00FB0F41" w:rsidRPr="002D3917" w:rsidRDefault="00FB0F41" w:rsidP="00B30F2E">
            <w:pPr>
              <w:pStyle w:val="TAL"/>
              <w:rPr>
                <w:lang w:eastAsia="sv-SE"/>
              </w:rPr>
            </w:pPr>
            <w:r w:rsidRPr="002D3917">
              <w:rPr>
                <w:bCs/>
                <w:iCs/>
                <w:lang w:eastAsia="sv-SE"/>
              </w:rPr>
              <w:t>When configured, the DCI format 1_3 can request the UE to perform a HARQ-ACK re-transmission on a PUCCH resource</w:t>
            </w:r>
            <w:r w:rsidRPr="002D3917">
              <w:rPr>
                <w:rFonts w:cs="Arial"/>
                <w:lang w:eastAsia="sv-SE"/>
              </w:rPr>
              <w:t xml:space="preserve"> (see TS 38.213 [13], clause 9.1.5)</w:t>
            </w:r>
            <w:r w:rsidRPr="002D3917">
              <w:rPr>
                <w:bCs/>
                <w:iCs/>
                <w:lang w:eastAsia="sv-SE"/>
              </w:rPr>
              <w:t>.</w:t>
            </w:r>
          </w:p>
        </w:tc>
      </w:tr>
      <w:bookmarkEnd w:id="2113"/>
      <w:tr w:rsidR="00FB0F41" w:rsidRPr="002D3917" w14:paraId="37AD54AD" w14:textId="77777777" w:rsidTr="00B30F2E">
        <w:tc>
          <w:tcPr>
            <w:tcW w:w="14173" w:type="dxa"/>
            <w:tcBorders>
              <w:top w:val="single" w:sz="4" w:space="0" w:color="auto"/>
              <w:left w:val="single" w:sz="4" w:space="0" w:color="auto"/>
              <w:bottom w:val="single" w:sz="4" w:space="0" w:color="auto"/>
              <w:right w:val="single" w:sz="4" w:space="0" w:color="auto"/>
            </w:tcBorders>
          </w:tcPr>
          <w:p w14:paraId="5B40CB40" w14:textId="77777777" w:rsidR="00FB0F41" w:rsidRPr="002D3917" w:rsidRDefault="00FB0F41" w:rsidP="00B30F2E">
            <w:pPr>
              <w:pStyle w:val="TAL"/>
              <w:rPr>
                <w:b/>
                <w:bCs/>
                <w:i/>
                <w:iCs/>
                <w:lang w:eastAsia="sv-SE"/>
              </w:rPr>
            </w:pPr>
            <w:r w:rsidRPr="002D3917">
              <w:rPr>
                <w:b/>
                <w:bCs/>
                <w:i/>
                <w:iCs/>
                <w:lang w:eastAsia="sv-SE"/>
              </w:rPr>
              <w:t>priorityIndicatorDCI-1-3, priorityIndicatorDCI-0-3</w:t>
            </w:r>
          </w:p>
          <w:p w14:paraId="5FC22FB6" w14:textId="77777777" w:rsidR="00FB0F41" w:rsidRPr="002D3917" w:rsidRDefault="00FB0F41" w:rsidP="00B30F2E">
            <w:pPr>
              <w:pStyle w:val="TAL"/>
              <w:rPr>
                <w:lang w:eastAsia="sv-SE"/>
              </w:rPr>
            </w:pPr>
            <w:r w:rsidRPr="002D3917">
              <w:rPr>
                <w:rFonts w:eastAsia="Yu Gothic" w:cs="Arial"/>
                <w:szCs w:val="18"/>
              </w:rPr>
              <w:t>Configure the presence of priority indicator field in DCI format 1_3 and DCI format 0_3, respectively (see TS 38.212 [17], clauses 7.3.1.2.4 and 7.3.1.1.4 and TS 38.213 [13] clause 9)</w:t>
            </w:r>
            <w:r w:rsidRPr="002D3917">
              <w:rPr>
                <w:iCs/>
                <w:lang w:eastAsia="sv-SE"/>
              </w:rPr>
              <w:t>.</w:t>
            </w:r>
          </w:p>
        </w:tc>
      </w:tr>
      <w:tr w:rsidR="00FB0F41" w:rsidRPr="002D3917" w14:paraId="04729DA2" w14:textId="77777777" w:rsidTr="00B30F2E">
        <w:tc>
          <w:tcPr>
            <w:tcW w:w="14173" w:type="dxa"/>
            <w:tcBorders>
              <w:top w:val="single" w:sz="4" w:space="0" w:color="auto"/>
              <w:left w:val="single" w:sz="4" w:space="0" w:color="auto"/>
              <w:bottom w:val="single" w:sz="4" w:space="0" w:color="auto"/>
              <w:right w:val="single" w:sz="4" w:space="0" w:color="auto"/>
            </w:tcBorders>
          </w:tcPr>
          <w:p w14:paraId="0F96387B" w14:textId="77777777" w:rsidR="00FB0F41" w:rsidRPr="002D3917" w:rsidRDefault="00FB0F41" w:rsidP="00B30F2E">
            <w:pPr>
              <w:pStyle w:val="TAL"/>
              <w:rPr>
                <w:b/>
                <w:bCs/>
                <w:i/>
                <w:iCs/>
                <w:lang w:eastAsia="sv-SE"/>
              </w:rPr>
            </w:pPr>
            <w:r w:rsidRPr="002D3917">
              <w:rPr>
                <w:b/>
                <w:bCs/>
                <w:i/>
                <w:iCs/>
                <w:lang w:eastAsia="sv-SE"/>
              </w:rPr>
              <w:t>pucch-sSCellDynDCI-1-3</w:t>
            </w:r>
          </w:p>
          <w:p w14:paraId="1101930A" w14:textId="77777777" w:rsidR="00FB0F41" w:rsidRPr="002D3917" w:rsidRDefault="00FB0F41" w:rsidP="00B30F2E">
            <w:pPr>
              <w:pStyle w:val="TAL"/>
              <w:rPr>
                <w:lang w:eastAsia="sv-SE"/>
              </w:rPr>
            </w:pPr>
            <w:r w:rsidRPr="002D3917">
              <w:rPr>
                <w:bCs/>
                <w:iCs/>
                <w:lang w:eastAsia="sv-SE"/>
              </w:rPr>
              <w:t>Configure the UE with PUCCH cell switching based on dynamic indication in DCI format 1_3</w:t>
            </w:r>
            <w:r w:rsidRPr="002D3917">
              <w:rPr>
                <w:rFonts w:cs="Arial"/>
                <w:lang w:eastAsia="sv-SE"/>
              </w:rPr>
              <w:t xml:space="preserve"> (see TS 38.213 [13], clause 9.A)</w:t>
            </w:r>
            <w:r w:rsidRPr="002D3917">
              <w:rPr>
                <w:bCs/>
                <w:iCs/>
                <w:lang w:eastAsia="sv-SE"/>
              </w:rPr>
              <w:t>.</w:t>
            </w:r>
          </w:p>
        </w:tc>
      </w:tr>
      <w:tr w:rsidR="00FB0F41" w:rsidRPr="002D3917" w14:paraId="64E6D7AD" w14:textId="77777777" w:rsidTr="00B30F2E">
        <w:tc>
          <w:tcPr>
            <w:tcW w:w="14173" w:type="dxa"/>
            <w:tcBorders>
              <w:top w:val="single" w:sz="4" w:space="0" w:color="auto"/>
              <w:left w:val="single" w:sz="4" w:space="0" w:color="auto"/>
              <w:bottom w:val="single" w:sz="4" w:space="0" w:color="auto"/>
              <w:right w:val="single" w:sz="4" w:space="0" w:color="auto"/>
            </w:tcBorders>
          </w:tcPr>
          <w:p w14:paraId="3C160FC4" w14:textId="77777777" w:rsidR="00FB0F41" w:rsidRPr="002D3917" w:rsidRDefault="00FB0F41" w:rsidP="00B30F2E">
            <w:pPr>
              <w:pStyle w:val="TAL"/>
              <w:rPr>
                <w:b/>
                <w:bCs/>
                <w:i/>
                <w:iCs/>
                <w:lang w:eastAsia="sv-SE"/>
              </w:rPr>
            </w:pPr>
            <w:r w:rsidRPr="002D3917">
              <w:rPr>
                <w:b/>
                <w:bCs/>
                <w:i/>
                <w:iCs/>
                <w:lang w:eastAsia="sv-SE"/>
              </w:rPr>
              <w:t>RateMatchDCI-1-3</w:t>
            </w:r>
          </w:p>
          <w:p w14:paraId="3567A9B8" w14:textId="77777777" w:rsidR="00FB0F41" w:rsidRPr="002D3917" w:rsidRDefault="00FB0F41" w:rsidP="00B30F2E">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FB0F41" w:rsidRPr="002D3917" w14:paraId="31961C3E" w14:textId="77777777" w:rsidTr="00B30F2E">
        <w:tc>
          <w:tcPr>
            <w:tcW w:w="14173" w:type="dxa"/>
            <w:tcBorders>
              <w:top w:val="single" w:sz="4" w:space="0" w:color="auto"/>
              <w:left w:val="single" w:sz="4" w:space="0" w:color="auto"/>
              <w:bottom w:val="single" w:sz="4" w:space="0" w:color="auto"/>
              <w:right w:val="single" w:sz="4" w:space="0" w:color="auto"/>
            </w:tcBorders>
          </w:tcPr>
          <w:p w14:paraId="06ECEDE7" w14:textId="77777777" w:rsidR="00FB0F41" w:rsidRPr="002D3917" w:rsidRDefault="00FB0F41" w:rsidP="00B30F2E">
            <w:pPr>
              <w:pStyle w:val="TAL"/>
              <w:rPr>
                <w:b/>
                <w:bCs/>
                <w:i/>
                <w:iCs/>
                <w:lang w:eastAsia="sv-SE"/>
              </w:rPr>
            </w:pPr>
            <w:r w:rsidRPr="002D3917">
              <w:rPr>
                <w:b/>
                <w:bCs/>
                <w:i/>
                <w:iCs/>
                <w:lang w:eastAsia="sv-SE"/>
              </w:rPr>
              <w:t>rateMatchListDCI-1-3</w:t>
            </w:r>
          </w:p>
          <w:p w14:paraId="4A6F7987" w14:textId="77777777" w:rsidR="00FB0F41" w:rsidRPr="002D3917" w:rsidRDefault="00FB0F41" w:rsidP="00B30F2E">
            <w:pPr>
              <w:pStyle w:val="TAL"/>
              <w:rPr>
                <w:lang w:eastAsia="sv-SE"/>
              </w:rPr>
            </w:pPr>
            <w:r w:rsidRPr="002D3917">
              <w:rPr>
                <w:bCs/>
                <w:iCs/>
                <w:lang w:eastAsia="sv-SE"/>
              </w:rPr>
              <w:t>Configure joint rate matching indication table for DL scheduling via DCI format 1_3.</w:t>
            </w:r>
          </w:p>
        </w:tc>
      </w:tr>
      <w:tr w:rsidR="00FB0F41" w:rsidRPr="002D3917" w14:paraId="6B22BEB1" w14:textId="77777777" w:rsidTr="00B30F2E">
        <w:tc>
          <w:tcPr>
            <w:tcW w:w="14173" w:type="dxa"/>
            <w:tcBorders>
              <w:top w:val="single" w:sz="4" w:space="0" w:color="auto"/>
              <w:left w:val="single" w:sz="4" w:space="0" w:color="auto"/>
              <w:bottom w:val="single" w:sz="4" w:space="0" w:color="auto"/>
              <w:right w:val="single" w:sz="4" w:space="0" w:color="auto"/>
            </w:tcBorders>
          </w:tcPr>
          <w:p w14:paraId="66C63516" w14:textId="77777777" w:rsidR="00FB0F41" w:rsidRPr="002D3917" w:rsidRDefault="00FB0F41" w:rsidP="00B30F2E">
            <w:pPr>
              <w:pStyle w:val="TAL"/>
              <w:rPr>
                <w:b/>
                <w:bCs/>
                <w:i/>
                <w:iCs/>
                <w:lang w:eastAsia="sv-SE"/>
              </w:rPr>
            </w:pPr>
            <w:r w:rsidRPr="002D3917">
              <w:rPr>
                <w:b/>
                <w:bCs/>
                <w:i/>
                <w:iCs/>
                <w:lang w:eastAsia="sv-SE"/>
              </w:rPr>
              <w:t>ScheduledCellCombo</w:t>
            </w:r>
          </w:p>
          <w:p w14:paraId="5CEF8088" w14:textId="77777777" w:rsidR="00FB0F41" w:rsidRPr="002D3917" w:rsidRDefault="00FB0F41" w:rsidP="00B30F2E">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2D3917">
              <w:rPr>
                <w:rFonts w:eastAsia="Yu Gothic" w:cs="Arial"/>
                <w:i/>
                <w:iCs/>
                <w:szCs w:val="18"/>
              </w:rPr>
              <w:t>scheduledCellListDCI-1-3</w:t>
            </w:r>
            <w:r w:rsidRPr="002D3917">
              <w:rPr>
                <w:rFonts w:eastAsia="Yu Gothic" w:cs="Arial"/>
                <w:szCs w:val="18"/>
              </w:rPr>
              <w:t xml:space="preserve"> for DL and </w:t>
            </w:r>
            <w:r w:rsidRPr="002D3917">
              <w:rPr>
                <w:rFonts w:eastAsia="Yu Gothic" w:cs="Arial"/>
                <w:i/>
                <w:iCs/>
                <w:szCs w:val="18"/>
              </w:rPr>
              <w:t>scheduledCellListDCI-0-3</w:t>
            </w:r>
            <w:r w:rsidRPr="002D3917">
              <w:rPr>
                <w:rFonts w:eastAsia="Yu Gothic" w:cs="Arial"/>
                <w:szCs w:val="18"/>
              </w:rPr>
              <w:t xml:space="preserve"> for UL</w:t>
            </w:r>
            <w:r w:rsidRPr="002D3917">
              <w:rPr>
                <w:bCs/>
                <w:iCs/>
                <w:lang w:eastAsia="sv-SE"/>
              </w:rPr>
              <w:t>.</w:t>
            </w:r>
          </w:p>
        </w:tc>
      </w:tr>
      <w:tr w:rsidR="00FB0F41" w:rsidRPr="002D3917" w14:paraId="70C78528" w14:textId="77777777" w:rsidTr="00B30F2E">
        <w:tc>
          <w:tcPr>
            <w:tcW w:w="14173" w:type="dxa"/>
            <w:tcBorders>
              <w:top w:val="single" w:sz="4" w:space="0" w:color="auto"/>
              <w:left w:val="single" w:sz="4" w:space="0" w:color="auto"/>
              <w:bottom w:val="single" w:sz="4" w:space="0" w:color="auto"/>
              <w:right w:val="single" w:sz="4" w:space="0" w:color="auto"/>
            </w:tcBorders>
          </w:tcPr>
          <w:p w14:paraId="2EFA6B9C" w14:textId="77777777" w:rsidR="00FB0F41" w:rsidRPr="002D3917" w:rsidRDefault="00FB0F41" w:rsidP="00B30F2E">
            <w:pPr>
              <w:pStyle w:val="TAL"/>
              <w:rPr>
                <w:b/>
                <w:bCs/>
                <w:i/>
                <w:iCs/>
                <w:lang w:eastAsia="sv-SE"/>
              </w:rPr>
            </w:pPr>
            <w:r w:rsidRPr="002D3917">
              <w:rPr>
                <w:b/>
                <w:bCs/>
                <w:i/>
                <w:iCs/>
                <w:lang w:eastAsia="sv-SE"/>
              </w:rPr>
              <w:t>scheduledCellComboListDCI-1-3, scheduledCellComboListDCI-0-3</w:t>
            </w:r>
          </w:p>
          <w:p w14:paraId="57FF1B4F" w14:textId="77777777" w:rsidR="00FB0F41" w:rsidRPr="002D3917" w:rsidRDefault="00FB0F41" w:rsidP="00B30F2E">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FB0F41" w:rsidRPr="002D3917" w14:paraId="7D2976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4C391B" w14:textId="77777777" w:rsidR="00FB0F41" w:rsidRPr="002D3917" w:rsidRDefault="00FB0F41" w:rsidP="00B30F2E">
            <w:pPr>
              <w:pStyle w:val="TAL"/>
              <w:rPr>
                <w:b/>
                <w:bCs/>
                <w:i/>
                <w:iCs/>
                <w:lang w:eastAsia="sv-SE"/>
              </w:rPr>
            </w:pPr>
            <w:r w:rsidRPr="002D3917">
              <w:rPr>
                <w:b/>
                <w:bCs/>
                <w:i/>
                <w:iCs/>
                <w:lang w:eastAsia="sv-SE"/>
              </w:rPr>
              <w:lastRenderedPageBreak/>
              <w:t>scheduledCellListDCI-1-3, scheduledCellListDCI-0-3</w:t>
            </w:r>
          </w:p>
          <w:p w14:paraId="54379819" w14:textId="77777777" w:rsidR="00FB0F41" w:rsidRPr="002D3917" w:rsidRDefault="00FB0F41" w:rsidP="00B30F2E">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2D3917">
              <w:rPr>
                <w:rFonts w:eastAsia="Yu Gothic" w:cs="Arial"/>
                <w:i/>
                <w:iCs/>
                <w:szCs w:val="18"/>
              </w:rPr>
              <w:t>scheduledCell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is up to 4.</w:t>
            </w:r>
          </w:p>
          <w:p w14:paraId="73D2E85F" w14:textId="77777777" w:rsidR="00FB0F41" w:rsidRPr="002D3917" w:rsidRDefault="00FB0F41" w:rsidP="00B30F2E">
            <w:pPr>
              <w:pStyle w:val="TAL"/>
              <w:rPr>
                <w:lang w:eastAsia="sv-SE"/>
              </w:rPr>
            </w:pPr>
            <w:r w:rsidRPr="002D3917">
              <w:rPr>
                <w:rFonts w:eastAsia="Yu Gothic" w:cs="Arial"/>
                <w:szCs w:val="18"/>
              </w:rPr>
              <w:t xml:space="preserve">When a cell is included in either or both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any other set of cells.</w:t>
            </w:r>
          </w:p>
        </w:tc>
      </w:tr>
      <w:tr w:rsidR="00FB0F41" w:rsidRPr="002D3917" w14:paraId="3DF06FA1" w14:textId="77777777" w:rsidTr="00B30F2E">
        <w:tc>
          <w:tcPr>
            <w:tcW w:w="14173" w:type="dxa"/>
            <w:tcBorders>
              <w:top w:val="single" w:sz="4" w:space="0" w:color="auto"/>
              <w:left w:val="single" w:sz="4" w:space="0" w:color="auto"/>
              <w:bottom w:val="single" w:sz="4" w:space="0" w:color="auto"/>
              <w:right w:val="single" w:sz="4" w:space="0" w:color="auto"/>
            </w:tcBorders>
          </w:tcPr>
          <w:p w14:paraId="3AC44A06" w14:textId="77777777" w:rsidR="00FB0F41" w:rsidRPr="002D3917" w:rsidRDefault="00FB0F41" w:rsidP="00B30F2E">
            <w:pPr>
              <w:pStyle w:val="TAL"/>
              <w:rPr>
                <w:b/>
                <w:bCs/>
                <w:i/>
                <w:iCs/>
                <w:lang w:eastAsia="sv-SE"/>
              </w:rPr>
            </w:pPr>
            <w:r w:rsidRPr="002D3917">
              <w:rPr>
                <w:b/>
                <w:bCs/>
                <w:i/>
                <w:iCs/>
                <w:lang w:eastAsia="sv-SE"/>
              </w:rPr>
              <w:t>setOfCellsId</w:t>
            </w:r>
          </w:p>
          <w:p w14:paraId="17589FA0" w14:textId="77777777" w:rsidR="00FB0F41" w:rsidRPr="002D3917" w:rsidRDefault="00FB0F41" w:rsidP="00B30F2E">
            <w:pPr>
              <w:pStyle w:val="TAL"/>
              <w:rPr>
                <w:lang w:eastAsia="sv-SE"/>
              </w:rPr>
            </w:pPr>
            <w:r w:rsidRPr="002D3917">
              <w:rPr>
                <w:rFonts w:eastAsia="Yu Gothic" w:cs="Arial"/>
                <w:szCs w:val="18"/>
              </w:rPr>
              <w:t>Configure index of the set of cells to be indicated in DCI format 0_3/1_3.</w:t>
            </w:r>
          </w:p>
        </w:tc>
      </w:tr>
      <w:tr w:rsidR="00FB0F41" w:rsidRPr="002D3917" w14:paraId="3FE5ABF9" w14:textId="77777777" w:rsidTr="00B30F2E">
        <w:tc>
          <w:tcPr>
            <w:tcW w:w="14173" w:type="dxa"/>
            <w:tcBorders>
              <w:top w:val="single" w:sz="4" w:space="0" w:color="auto"/>
              <w:left w:val="single" w:sz="4" w:space="0" w:color="auto"/>
              <w:bottom w:val="single" w:sz="4" w:space="0" w:color="auto"/>
              <w:right w:val="single" w:sz="4" w:space="0" w:color="auto"/>
            </w:tcBorders>
          </w:tcPr>
          <w:p w14:paraId="4BF7374C" w14:textId="77777777" w:rsidR="00FB0F41" w:rsidRPr="002D3917" w:rsidRDefault="00FB0F41" w:rsidP="00B30F2E">
            <w:pPr>
              <w:pStyle w:val="TAL"/>
              <w:rPr>
                <w:b/>
                <w:bCs/>
                <w:i/>
                <w:iCs/>
                <w:lang w:eastAsia="sv-SE"/>
              </w:rPr>
            </w:pPr>
            <w:r w:rsidRPr="002D3917">
              <w:rPr>
                <w:b/>
                <w:bCs/>
                <w:i/>
                <w:iCs/>
                <w:lang w:eastAsia="sv-SE"/>
              </w:rPr>
              <w:t>sri-DCI0-3</w:t>
            </w:r>
          </w:p>
          <w:p w14:paraId="66114735" w14:textId="77777777" w:rsidR="00FB0F41" w:rsidRPr="002D3917" w:rsidRDefault="00FB0F41" w:rsidP="00B30F2E">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FB0F41" w:rsidRPr="002D3917" w14:paraId="0BBF6548" w14:textId="77777777" w:rsidTr="00B30F2E">
        <w:tc>
          <w:tcPr>
            <w:tcW w:w="14173" w:type="dxa"/>
            <w:tcBorders>
              <w:top w:val="single" w:sz="4" w:space="0" w:color="auto"/>
              <w:left w:val="single" w:sz="4" w:space="0" w:color="auto"/>
              <w:bottom w:val="single" w:sz="4" w:space="0" w:color="auto"/>
              <w:right w:val="single" w:sz="4" w:space="0" w:color="auto"/>
            </w:tcBorders>
          </w:tcPr>
          <w:p w14:paraId="690342A0" w14:textId="77777777" w:rsidR="00FB0F41" w:rsidRPr="002D3917" w:rsidRDefault="00FB0F41" w:rsidP="00B30F2E">
            <w:pPr>
              <w:pStyle w:val="TAL"/>
              <w:rPr>
                <w:b/>
                <w:bCs/>
                <w:i/>
                <w:iCs/>
                <w:lang w:eastAsia="sv-SE"/>
              </w:rPr>
            </w:pPr>
            <w:r w:rsidRPr="002D3917">
              <w:rPr>
                <w:b/>
                <w:bCs/>
                <w:i/>
                <w:iCs/>
                <w:lang w:eastAsia="sv-SE"/>
              </w:rPr>
              <w:t>SRS-OffsetCombo</w:t>
            </w:r>
          </w:p>
          <w:p w14:paraId="3D1FE5CB" w14:textId="77777777" w:rsidR="00FB0F41" w:rsidRPr="002D3917" w:rsidRDefault="00FB0F41" w:rsidP="00B30F2E">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Pr="002D3917">
              <w:rPr>
                <w:rFonts w:eastAsia="Yu Gothic" w:cs="Arial"/>
                <w:i/>
                <w:iCs/>
                <w:szCs w:val="18"/>
              </w:rPr>
              <w:t>scheduledCellListDCI-0-3</w:t>
            </w:r>
            <w:r w:rsidRPr="002D3917">
              <w:rPr>
                <w:rFonts w:eastAsia="Yu Gothic" w:cs="Arial"/>
                <w:szCs w:val="18"/>
              </w:rPr>
              <w:t xml:space="preserve"> for UL,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71555DB0" w14:textId="77777777" w:rsidTr="00B30F2E">
        <w:tc>
          <w:tcPr>
            <w:tcW w:w="14173" w:type="dxa"/>
            <w:tcBorders>
              <w:top w:val="single" w:sz="4" w:space="0" w:color="auto"/>
              <w:left w:val="single" w:sz="4" w:space="0" w:color="auto"/>
              <w:bottom w:val="single" w:sz="4" w:space="0" w:color="auto"/>
              <w:right w:val="single" w:sz="4" w:space="0" w:color="auto"/>
            </w:tcBorders>
          </w:tcPr>
          <w:p w14:paraId="489D280A" w14:textId="77777777" w:rsidR="00FB0F41" w:rsidRPr="002D3917" w:rsidRDefault="00FB0F41" w:rsidP="00B30F2E">
            <w:pPr>
              <w:pStyle w:val="TAL"/>
              <w:rPr>
                <w:b/>
                <w:bCs/>
                <w:i/>
                <w:iCs/>
                <w:lang w:eastAsia="sv-SE"/>
              </w:rPr>
            </w:pPr>
            <w:r w:rsidRPr="002D3917">
              <w:rPr>
                <w:b/>
                <w:bCs/>
                <w:i/>
                <w:iCs/>
                <w:lang w:eastAsia="sv-SE"/>
              </w:rPr>
              <w:t>srs-OffsetListDCI-1-3, srs-OffsetListDCI-0-3</w:t>
            </w:r>
          </w:p>
          <w:p w14:paraId="5015D9E7" w14:textId="77777777" w:rsidR="00FB0F41" w:rsidRPr="002D3917" w:rsidRDefault="00FB0F41" w:rsidP="00B30F2E">
            <w:pPr>
              <w:pStyle w:val="TAL"/>
              <w:rPr>
                <w:lang w:eastAsia="sv-SE"/>
              </w:rPr>
            </w:pPr>
            <w:r w:rsidRPr="002D3917">
              <w:rPr>
                <w:rFonts w:eastAsia="Yu Gothic" w:cs="Arial"/>
                <w:szCs w:val="18"/>
              </w:rPr>
              <w:t>Configure joint SRS offset indicator table for DL scheduling via DCI format 1_3 and DCI format 0_3, respectively.</w:t>
            </w:r>
          </w:p>
        </w:tc>
      </w:tr>
      <w:tr w:rsidR="00FB0F41" w:rsidRPr="002D3917" w14:paraId="76141949" w14:textId="77777777" w:rsidTr="00B30F2E">
        <w:tc>
          <w:tcPr>
            <w:tcW w:w="14173" w:type="dxa"/>
            <w:tcBorders>
              <w:top w:val="single" w:sz="4" w:space="0" w:color="auto"/>
              <w:left w:val="single" w:sz="4" w:space="0" w:color="auto"/>
              <w:bottom w:val="single" w:sz="4" w:space="0" w:color="auto"/>
              <w:right w:val="single" w:sz="4" w:space="0" w:color="auto"/>
            </w:tcBorders>
          </w:tcPr>
          <w:p w14:paraId="72F822EB" w14:textId="77777777" w:rsidR="00FB0F41" w:rsidRPr="002D3917" w:rsidRDefault="00FB0F41" w:rsidP="00B30F2E">
            <w:pPr>
              <w:pStyle w:val="TAL"/>
              <w:rPr>
                <w:b/>
                <w:bCs/>
                <w:i/>
                <w:iCs/>
                <w:lang w:eastAsia="sv-SE"/>
              </w:rPr>
            </w:pPr>
            <w:r w:rsidRPr="002D3917">
              <w:rPr>
                <w:b/>
                <w:bCs/>
                <w:i/>
                <w:iCs/>
                <w:lang w:eastAsia="sv-SE"/>
              </w:rPr>
              <w:t>SRS-RequestCombo</w:t>
            </w:r>
          </w:p>
          <w:p w14:paraId="3460867C" w14:textId="77777777" w:rsidR="00FB0F41" w:rsidRPr="002D3917" w:rsidRDefault="00FB0F41" w:rsidP="00B30F2E">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and so on) for DL and </w:t>
            </w:r>
            <w:r w:rsidRPr="002D3917">
              <w:rPr>
                <w:rFonts w:eastAsia="Yu Gothic" w:cs="Arial"/>
                <w:i/>
                <w:iCs/>
                <w:szCs w:val="18"/>
              </w:rPr>
              <w:t>s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2FF2DA1E" w14:textId="77777777" w:rsidTr="00B30F2E">
        <w:tc>
          <w:tcPr>
            <w:tcW w:w="14173" w:type="dxa"/>
            <w:tcBorders>
              <w:top w:val="single" w:sz="4" w:space="0" w:color="auto"/>
              <w:left w:val="single" w:sz="4" w:space="0" w:color="auto"/>
              <w:bottom w:val="single" w:sz="4" w:space="0" w:color="auto"/>
              <w:right w:val="single" w:sz="4" w:space="0" w:color="auto"/>
            </w:tcBorders>
          </w:tcPr>
          <w:p w14:paraId="7C1B0857" w14:textId="77777777" w:rsidR="00FB0F41" w:rsidRPr="002D3917" w:rsidRDefault="00FB0F41" w:rsidP="00B30F2E">
            <w:pPr>
              <w:pStyle w:val="TAL"/>
              <w:rPr>
                <w:b/>
                <w:bCs/>
                <w:i/>
                <w:iCs/>
                <w:lang w:eastAsia="sv-SE"/>
              </w:rPr>
            </w:pPr>
            <w:r w:rsidRPr="002D3917">
              <w:rPr>
                <w:b/>
                <w:bCs/>
                <w:i/>
                <w:iCs/>
                <w:lang w:eastAsia="sv-SE"/>
              </w:rPr>
              <w:t>srs-RequestListDCI-1-3, srs-RequestListDCI-0-3</w:t>
            </w:r>
          </w:p>
          <w:p w14:paraId="341BF781" w14:textId="77777777" w:rsidR="00FB0F41" w:rsidRPr="002D3917" w:rsidRDefault="00FB0F41" w:rsidP="00B30F2E">
            <w:pPr>
              <w:pStyle w:val="TAL"/>
              <w:rPr>
                <w:lang w:eastAsia="sv-SE"/>
              </w:rPr>
            </w:pPr>
            <w:r w:rsidRPr="002D3917">
              <w:rPr>
                <w:rFonts w:eastAsia="Yu Gothic" w:cs="Arial"/>
                <w:szCs w:val="18"/>
              </w:rPr>
              <w:t>Configure joint SRS request table for DL scheduling via DCI format 1_3 and DCI format 0_3, respectively.</w:t>
            </w:r>
          </w:p>
        </w:tc>
      </w:tr>
      <w:tr w:rsidR="00FB0F41" w:rsidRPr="002D3917" w14:paraId="6DDB41F0" w14:textId="77777777" w:rsidTr="00B30F2E">
        <w:tc>
          <w:tcPr>
            <w:tcW w:w="14173" w:type="dxa"/>
            <w:tcBorders>
              <w:top w:val="single" w:sz="4" w:space="0" w:color="auto"/>
              <w:left w:val="single" w:sz="4" w:space="0" w:color="auto"/>
              <w:bottom w:val="single" w:sz="4" w:space="0" w:color="auto"/>
              <w:right w:val="single" w:sz="4" w:space="0" w:color="auto"/>
            </w:tcBorders>
          </w:tcPr>
          <w:p w14:paraId="12A68AF7" w14:textId="77777777" w:rsidR="00FB0F41" w:rsidRPr="002D3917" w:rsidRDefault="00FB0F41" w:rsidP="00B30F2E">
            <w:pPr>
              <w:pStyle w:val="TAL"/>
              <w:rPr>
                <w:b/>
                <w:bCs/>
                <w:i/>
                <w:iCs/>
                <w:lang w:eastAsia="sv-SE"/>
              </w:rPr>
            </w:pPr>
            <w:r w:rsidRPr="002D3917">
              <w:rPr>
                <w:b/>
                <w:bCs/>
                <w:i/>
                <w:iCs/>
                <w:lang w:eastAsia="sv-SE"/>
              </w:rPr>
              <w:t>TCI-DCI-1-3</w:t>
            </w:r>
          </w:p>
          <w:p w14:paraId="1A2DE5F2" w14:textId="77777777" w:rsidR="00FB0F41" w:rsidRPr="002D3917" w:rsidRDefault="00FB0F41" w:rsidP="00B30F2E">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1218DA92" w14:textId="77777777" w:rsidTr="00B30F2E">
        <w:tc>
          <w:tcPr>
            <w:tcW w:w="14173" w:type="dxa"/>
            <w:tcBorders>
              <w:top w:val="single" w:sz="4" w:space="0" w:color="auto"/>
              <w:left w:val="single" w:sz="4" w:space="0" w:color="auto"/>
              <w:bottom w:val="single" w:sz="4" w:space="0" w:color="auto"/>
              <w:right w:val="single" w:sz="4" w:space="0" w:color="auto"/>
            </w:tcBorders>
          </w:tcPr>
          <w:p w14:paraId="0F7D89E7" w14:textId="77777777" w:rsidR="00FB0F41" w:rsidRPr="002D3917" w:rsidRDefault="00FB0F41" w:rsidP="00B30F2E">
            <w:pPr>
              <w:pStyle w:val="TAL"/>
              <w:rPr>
                <w:b/>
                <w:bCs/>
                <w:i/>
                <w:iCs/>
                <w:lang w:eastAsia="sv-SE"/>
              </w:rPr>
            </w:pPr>
            <w:r w:rsidRPr="002D3917">
              <w:rPr>
                <w:b/>
                <w:bCs/>
                <w:i/>
                <w:iCs/>
                <w:lang w:eastAsia="sv-SE"/>
              </w:rPr>
              <w:t>tci-ListDCI-1-3</w:t>
            </w:r>
          </w:p>
          <w:p w14:paraId="5E20242E" w14:textId="77777777" w:rsidR="00FB0F41" w:rsidRPr="002D3917" w:rsidRDefault="00FB0F41" w:rsidP="00B30F2E">
            <w:pPr>
              <w:pStyle w:val="TAL"/>
              <w:rPr>
                <w:lang w:eastAsia="sv-SE"/>
              </w:rPr>
            </w:pPr>
            <w:r w:rsidRPr="002D3917">
              <w:rPr>
                <w:rFonts w:eastAsia="Yu Gothic" w:cs="Arial"/>
                <w:szCs w:val="18"/>
              </w:rPr>
              <w:t>Configure joint TCI table for DL scheduling via DCI format 1_3</w:t>
            </w:r>
          </w:p>
        </w:tc>
      </w:tr>
      <w:tr w:rsidR="00FB0F41" w:rsidRPr="002D3917" w14:paraId="1C44060D" w14:textId="77777777" w:rsidTr="00B30F2E">
        <w:tc>
          <w:tcPr>
            <w:tcW w:w="14173" w:type="dxa"/>
            <w:tcBorders>
              <w:top w:val="single" w:sz="4" w:space="0" w:color="auto"/>
              <w:left w:val="single" w:sz="4" w:space="0" w:color="auto"/>
              <w:bottom w:val="single" w:sz="4" w:space="0" w:color="auto"/>
              <w:right w:val="single" w:sz="4" w:space="0" w:color="auto"/>
            </w:tcBorders>
          </w:tcPr>
          <w:p w14:paraId="5E85CF0E" w14:textId="77777777" w:rsidR="00FB0F41" w:rsidRPr="002D3917" w:rsidRDefault="00FB0F41" w:rsidP="00B30F2E">
            <w:pPr>
              <w:pStyle w:val="TAL"/>
              <w:rPr>
                <w:b/>
                <w:bCs/>
                <w:i/>
                <w:iCs/>
                <w:lang w:eastAsia="sv-SE"/>
              </w:rPr>
            </w:pPr>
            <w:r w:rsidRPr="002D3917">
              <w:rPr>
                <w:b/>
                <w:bCs/>
                <w:i/>
                <w:iCs/>
                <w:lang w:eastAsia="sv-SE"/>
              </w:rPr>
              <w:t>TDRA-FieldIndexDC-0-3</w:t>
            </w:r>
          </w:p>
          <w:p w14:paraId="4E6538E2"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Pr="002D3917">
              <w:rPr>
                <w:rFonts w:eastAsia="Yu Gothic" w:cs="Arial"/>
                <w:i/>
                <w:iCs/>
                <w:szCs w:val="18"/>
              </w:rPr>
              <w:t>s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Pr="002D3917">
              <w:rPr>
                <w:rFonts w:eastAsia="Yu Gothic" w:cs="Arial"/>
                <w:i/>
                <w:iCs/>
                <w:szCs w:val="18"/>
              </w:rPr>
              <w:t>s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Pr="002D3917">
              <w:rPr>
                <w:rFonts w:eastAsia="Yu Gothic" w:cs="Arial"/>
                <w:i/>
                <w:iCs/>
                <w:szCs w:val="18"/>
              </w:rPr>
              <w:t>scheduledCellListDCI-0-3</w:t>
            </w:r>
            <w:r w:rsidRPr="002D3917">
              <w:rPr>
                <w:rFonts w:eastAsia="Yu Gothic" w:cs="Arial"/>
                <w:szCs w:val="18"/>
              </w:rPr>
              <w:t>.</w:t>
            </w:r>
          </w:p>
        </w:tc>
      </w:tr>
      <w:tr w:rsidR="00FB0F41" w:rsidRPr="002D3917" w14:paraId="4C3F789E" w14:textId="77777777" w:rsidTr="00B30F2E">
        <w:tc>
          <w:tcPr>
            <w:tcW w:w="14173" w:type="dxa"/>
            <w:tcBorders>
              <w:top w:val="single" w:sz="4" w:space="0" w:color="auto"/>
              <w:left w:val="single" w:sz="4" w:space="0" w:color="auto"/>
              <w:bottom w:val="single" w:sz="4" w:space="0" w:color="auto"/>
              <w:right w:val="single" w:sz="4" w:space="0" w:color="auto"/>
            </w:tcBorders>
          </w:tcPr>
          <w:p w14:paraId="78A8F34A" w14:textId="77777777" w:rsidR="00FB0F41" w:rsidRPr="002D3917" w:rsidRDefault="00FB0F41" w:rsidP="00B30F2E">
            <w:pPr>
              <w:pStyle w:val="TAL"/>
              <w:rPr>
                <w:b/>
                <w:bCs/>
                <w:i/>
                <w:iCs/>
                <w:lang w:eastAsia="sv-SE"/>
              </w:rPr>
            </w:pPr>
            <w:r w:rsidRPr="002D3917">
              <w:rPr>
                <w:b/>
                <w:bCs/>
                <w:i/>
                <w:iCs/>
                <w:lang w:eastAsia="sv-SE"/>
              </w:rPr>
              <w:lastRenderedPageBreak/>
              <w:t>TDRA-FieldIndexDCI-1-3</w:t>
            </w:r>
          </w:p>
          <w:p w14:paraId="048A6488"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Pr="002D3917">
              <w:rPr>
                <w:rFonts w:eastAsia="Yu Gothic" w:cs="Arial"/>
                <w:i/>
                <w:iCs/>
                <w:szCs w:val="18"/>
              </w:rPr>
              <w:t>s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Pr="002D3917">
              <w:rPr>
                <w:rFonts w:eastAsia="Yu Gothic" w:cs="Arial"/>
                <w:i/>
                <w:iCs/>
                <w:szCs w:val="18"/>
              </w:rPr>
              <w:t>s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Pr="002D3917">
              <w:rPr>
                <w:rFonts w:eastAsia="Yu Gothic" w:cs="Arial"/>
                <w:i/>
                <w:iCs/>
                <w:szCs w:val="18"/>
              </w:rPr>
              <w:t>scheduledCellListDCI-1-3</w:t>
            </w:r>
            <w:r w:rsidRPr="002D3917">
              <w:rPr>
                <w:rFonts w:eastAsia="Yu Gothic" w:cs="Arial"/>
                <w:szCs w:val="18"/>
              </w:rPr>
              <w:t>.</w:t>
            </w:r>
          </w:p>
        </w:tc>
      </w:tr>
      <w:tr w:rsidR="00FB0F41" w:rsidRPr="002D3917" w14:paraId="1C3AA299" w14:textId="77777777" w:rsidTr="00B30F2E">
        <w:tc>
          <w:tcPr>
            <w:tcW w:w="14173" w:type="dxa"/>
            <w:tcBorders>
              <w:top w:val="single" w:sz="4" w:space="0" w:color="auto"/>
              <w:left w:val="single" w:sz="4" w:space="0" w:color="auto"/>
              <w:bottom w:val="single" w:sz="4" w:space="0" w:color="auto"/>
              <w:right w:val="single" w:sz="4" w:space="0" w:color="auto"/>
            </w:tcBorders>
          </w:tcPr>
          <w:p w14:paraId="3A031C9E" w14:textId="77777777" w:rsidR="00FB0F41" w:rsidRPr="002D3917" w:rsidRDefault="00FB0F41" w:rsidP="00B30F2E">
            <w:pPr>
              <w:pStyle w:val="TAL"/>
              <w:rPr>
                <w:b/>
                <w:bCs/>
                <w:i/>
                <w:iCs/>
                <w:lang w:eastAsia="sv-SE"/>
              </w:rPr>
            </w:pPr>
            <w:r w:rsidRPr="002D3917">
              <w:rPr>
                <w:b/>
                <w:bCs/>
                <w:i/>
                <w:iCs/>
                <w:lang w:eastAsia="sv-SE"/>
              </w:rPr>
              <w:t>tdra-FieldIndexListDCI-1-3, tdra-FieldIndexListDCI-0-3</w:t>
            </w:r>
          </w:p>
          <w:p w14:paraId="246D9D5C" w14:textId="77777777" w:rsidR="00FB0F41" w:rsidRPr="002D3917" w:rsidRDefault="00FB0F41" w:rsidP="00B30F2E">
            <w:pPr>
              <w:pStyle w:val="TAL"/>
              <w:rPr>
                <w:lang w:eastAsia="sv-SE"/>
              </w:rPr>
            </w:pPr>
            <w:r w:rsidRPr="002D3917">
              <w:rPr>
                <w:rFonts w:eastAsia="Yu Gothic" w:cs="Arial"/>
                <w:szCs w:val="18"/>
              </w:rPr>
              <w:t>Configure joint TDRA table for UL scheduling via DCI format 1_3 and DCI format 0_3, respectively.</w:t>
            </w:r>
          </w:p>
        </w:tc>
      </w:tr>
      <w:tr w:rsidR="00FB0F41" w:rsidRPr="002D3917" w14:paraId="2FAB8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C88B3" w14:textId="77777777" w:rsidR="00FB0F41" w:rsidRPr="002D3917" w:rsidRDefault="00FB0F41" w:rsidP="00B30F2E">
            <w:pPr>
              <w:pStyle w:val="TAL"/>
              <w:rPr>
                <w:b/>
                <w:bCs/>
                <w:i/>
                <w:iCs/>
                <w:lang w:eastAsia="sv-SE"/>
              </w:rPr>
            </w:pPr>
            <w:r w:rsidRPr="002D3917">
              <w:rPr>
                <w:b/>
                <w:bCs/>
                <w:i/>
                <w:iCs/>
                <w:lang w:eastAsia="sv-SE"/>
              </w:rPr>
              <w:t>tpmi-DCI0-3</w:t>
            </w:r>
          </w:p>
          <w:p w14:paraId="1494E896" w14:textId="77777777" w:rsidR="00FB0F41" w:rsidRPr="002D3917" w:rsidRDefault="00FB0F41" w:rsidP="00B30F2E">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FB0F41" w:rsidRPr="002D3917" w14:paraId="76DE76DC" w14:textId="77777777" w:rsidTr="00B30F2E">
        <w:tc>
          <w:tcPr>
            <w:tcW w:w="14173" w:type="dxa"/>
            <w:tcBorders>
              <w:top w:val="single" w:sz="4" w:space="0" w:color="auto"/>
              <w:left w:val="single" w:sz="4" w:space="0" w:color="auto"/>
              <w:bottom w:val="single" w:sz="4" w:space="0" w:color="auto"/>
              <w:right w:val="single" w:sz="4" w:space="0" w:color="auto"/>
            </w:tcBorders>
          </w:tcPr>
          <w:p w14:paraId="625D5FCB" w14:textId="77777777" w:rsidR="00FB0F41" w:rsidRPr="002D3917" w:rsidRDefault="00FB0F41" w:rsidP="00B30F2E">
            <w:pPr>
              <w:pStyle w:val="TAL"/>
              <w:rPr>
                <w:b/>
                <w:bCs/>
                <w:i/>
                <w:iCs/>
                <w:lang w:eastAsia="sv-SE"/>
              </w:rPr>
            </w:pPr>
            <w:r w:rsidRPr="002D3917">
              <w:rPr>
                <w:b/>
                <w:bCs/>
                <w:i/>
                <w:iCs/>
                <w:lang w:eastAsia="sv-SE"/>
              </w:rPr>
              <w:t>ZP-CSI-DCI-1-3</w:t>
            </w:r>
          </w:p>
          <w:p w14:paraId="3330EC1A" w14:textId="77777777" w:rsidR="00FB0F41" w:rsidRPr="002D3917" w:rsidRDefault="00FB0F41" w:rsidP="00B30F2E">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3F6E0FEF" w14:textId="77777777" w:rsidTr="00B30F2E">
        <w:tc>
          <w:tcPr>
            <w:tcW w:w="14173" w:type="dxa"/>
            <w:tcBorders>
              <w:top w:val="single" w:sz="4" w:space="0" w:color="auto"/>
              <w:left w:val="single" w:sz="4" w:space="0" w:color="auto"/>
              <w:bottom w:val="single" w:sz="4" w:space="0" w:color="auto"/>
              <w:right w:val="single" w:sz="4" w:space="0" w:color="auto"/>
            </w:tcBorders>
          </w:tcPr>
          <w:p w14:paraId="4F82D8D2" w14:textId="77777777" w:rsidR="00FB0F41" w:rsidRPr="002D3917" w:rsidRDefault="00FB0F41" w:rsidP="00B30F2E">
            <w:pPr>
              <w:pStyle w:val="TAL"/>
              <w:rPr>
                <w:b/>
                <w:bCs/>
                <w:i/>
                <w:iCs/>
                <w:lang w:eastAsia="sv-SE"/>
              </w:rPr>
            </w:pPr>
            <w:r w:rsidRPr="002D3917">
              <w:rPr>
                <w:b/>
                <w:bCs/>
                <w:i/>
                <w:iCs/>
                <w:lang w:eastAsia="sv-SE"/>
              </w:rPr>
              <w:t>zp-CSI-RSListDCI-1-3</w:t>
            </w:r>
          </w:p>
          <w:p w14:paraId="69C4D6B7" w14:textId="77777777" w:rsidR="00FB0F41" w:rsidRPr="002D3917" w:rsidRDefault="00FB0F41" w:rsidP="00B30F2E">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7C661B69" w14:textId="77777777" w:rsidR="00FB0F41" w:rsidRPr="002D3917" w:rsidRDefault="00FB0F41" w:rsidP="00FB0F41"/>
    <w:p w14:paraId="7436984E"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6D7DF0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B87B5F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8539EA"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B8F5C" w14:textId="77777777" w:rsidR="00FB0F41" w:rsidRPr="002D3917" w:rsidRDefault="00FB0F41" w:rsidP="00B30F2E">
            <w:pPr>
              <w:pStyle w:val="TAH"/>
              <w:rPr>
                <w:lang w:eastAsia="sv-SE"/>
              </w:rPr>
            </w:pPr>
            <w:r w:rsidRPr="002D3917">
              <w:rPr>
                <w:lang w:eastAsia="sv-SE"/>
              </w:rPr>
              <w:t>Explanation</w:t>
            </w:r>
          </w:p>
        </w:tc>
      </w:tr>
      <w:tr w:rsidR="00FB0F41" w:rsidRPr="002D3917" w14:paraId="0A15DC7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05C4375" w14:textId="77777777" w:rsidR="00FB0F41" w:rsidRPr="002D3917" w:rsidRDefault="00FB0F41" w:rsidP="00B30F2E">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E94B5F8" w14:textId="77777777" w:rsidR="00FB0F41" w:rsidRPr="002D3917" w:rsidRDefault="00FB0F41" w:rsidP="00B30F2E">
            <w:pPr>
              <w:pStyle w:val="TAL"/>
              <w:rPr>
                <w:lang w:eastAsia="sv-SE"/>
              </w:rPr>
            </w:pPr>
            <w:r w:rsidRPr="002D3917">
              <w:rPr>
                <w:lang w:eastAsia="sv-SE"/>
              </w:rPr>
              <w:t>This field is mandatory present for SCells whose slot offset between the SpCell is not 0. Otherwise it is absent, Need S.</w:t>
            </w:r>
          </w:p>
        </w:tc>
      </w:tr>
      <w:tr w:rsidR="00FB0F41" w:rsidRPr="002D3917" w14:paraId="1B0C2BF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B76DE4" w14:textId="77777777" w:rsidR="00FB0F41" w:rsidRPr="002D3917" w:rsidRDefault="00FB0F41" w:rsidP="00B30F2E">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EFF8132" w14:textId="77777777" w:rsidR="00FB0F41" w:rsidRPr="002D3917" w:rsidRDefault="00FB0F41" w:rsidP="00B30F2E">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 For (e)RedCap UEs, this field is optionally present, Need M.</w:t>
            </w:r>
          </w:p>
        </w:tc>
      </w:tr>
      <w:tr w:rsidR="00FB0F41" w:rsidRPr="002D3917" w14:paraId="139424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CFE68AF" w14:textId="77777777" w:rsidR="00FB0F41" w:rsidRPr="002D3917" w:rsidRDefault="00FB0F41" w:rsidP="00B30F2E">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702DAE4" w14:textId="77777777" w:rsidR="00FB0F41" w:rsidRPr="002D3917" w:rsidRDefault="00FB0F41" w:rsidP="00B30F2E">
            <w:pPr>
              <w:pStyle w:val="TAL"/>
              <w:rPr>
                <w:lang w:eastAsia="sv-SE"/>
              </w:rPr>
            </w:pPr>
            <w:r w:rsidRPr="002D3917">
              <w:rPr>
                <w:lang w:eastAsia="sv-SE"/>
              </w:rPr>
              <w:t xml:space="preserve">This field is optionally present, Need R, for SCells. It is absent otherwise. </w:t>
            </w:r>
          </w:p>
        </w:tc>
      </w:tr>
      <w:tr w:rsidR="00FB0F41" w:rsidRPr="002D3917" w14:paraId="63CB32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392FDE" w14:textId="77777777" w:rsidR="00FB0F41" w:rsidRPr="002D3917" w:rsidRDefault="00FB0F41" w:rsidP="00B30F2E">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DEE2340" w14:textId="77777777" w:rsidR="00FB0F41" w:rsidRPr="002D3917" w:rsidRDefault="00FB0F41" w:rsidP="00B30F2E">
            <w:pPr>
              <w:pStyle w:val="TAL"/>
              <w:rPr>
                <w:lang w:eastAsia="sv-SE"/>
              </w:rPr>
            </w:pPr>
            <w:r w:rsidRPr="002D3917">
              <w:rPr>
                <w:lang w:eastAsia="sv-SE"/>
              </w:rPr>
              <w:t>This field is optionally present, Need S, for SCells except PUCCH SCells. It is absent otherwise.</w:t>
            </w:r>
          </w:p>
        </w:tc>
      </w:tr>
      <w:tr w:rsidR="00FB0F41" w:rsidRPr="002D3917" w14:paraId="68D5D0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56319CC" w14:textId="77777777" w:rsidR="00FB0F41" w:rsidRPr="002D3917" w:rsidRDefault="00FB0F41" w:rsidP="00B30F2E">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5E15484" w14:textId="77777777" w:rsidR="00FB0F41" w:rsidRPr="002D3917" w:rsidRDefault="00FB0F41" w:rsidP="00B30F2E">
            <w:pPr>
              <w:pStyle w:val="TAL"/>
              <w:rPr>
                <w:lang w:eastAsia="sv-SE"/>
              </w:rPr>
            </w:pPr>
            <w:r w:rsidRPr="002D3917">
              <w:rPr>
                <w:lang w:eastAsia="sv-SE"/>
              </w:rPr>
              <w:t xml:space="preserve">This field is mandatory present for a SpCell upon reconfiguration with </w:t>
            </w:r>
            <w:r w:rsidRPr="002D3917">
              <w:rPr>
                <w:i/>
                <w:lang w:eastAsia="sv-SE"/>
              </w:rPr>
              <w:t>reconfigurationWithSync</w:t>
            </w:r>
            <w:r w:rsidRPr="002D3917">
              <w:rPr>
                <w:lang w:eastAsia="sv-SE"/>
              </w:rPr>
              <w:t xml:space="preserve"> 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707428A3" w14:textId="77777777" w:rsidR="00FB0F41" w:rsidRPr="002D3917" w:rsidRDefault="00FB0F41" w:rsidP="00B30F2E">
            <w:pPr>
              <w:pStyle w:val="TAL"/>
              <w:rPr>
                <w:lang w:eastAsia="sv-SE"/>
              </w:rPr>
            </w:pPr>
            <w:r w:rsidRPr="002D3917">
              <w:rPr>
                <w:lang w:eastAsia="sv-SE"/>
              </w:rPr>
              <w:t xml:space="preserve">The field is optionally present for an SpCell, Need N, upon reconfiguration without </w:t>
            </w:r>
            <w:r w:rsidRPr="002D3917">
              <w:rPr>
                <w:i/>
                <w:lang w:eastAsia="sv-SE"/>
              </w:rPr>
              <w:t>reconfigurationWithSync</w:t>
            </w:r>
            <w:r w:rsidRPr="002D3917">
              <w:rPr>
                <w:lang w:eastAsia="sv-SE"/>
              </w:rPr>
              <w:t>.</w:t>
            </w:r>
          </w:p>
          <w:p w14:paraId="3347E981" w14:textId="77777777" w:rsidR="00FB0F41" w:rsidRPr="002D3917" w:rsidRDefault="00FB0F41" w:rsidP="00B30F2E">
            <w:pPr>
              <w:pStyle w:val="TAL"/>
              <w:rPr>
                <w:rFonts w:cs="Arial"/>
              </w:rPr>
            </w:pPr>
            <w:r w:rsidRPr="002D3917">
              <w:rPr>
                <w:rFonts w:cs="Arial"/>
              </w:rPr>
              <w:t>The field is mandatory present for an SCell upon addition, and absent for SCell in other cases, Need M.</w:t>
            </w:r>
          </w:p>
        </w:tc>
      </w:tr>
      <w:tr w:rsidR="00FB0F41" w:rsidRPr="002D3917" w14:paraId="663B0106" w14:textId="77777777" w:rsidTr="00B30F2E">
        <w:tc>
          <w:tcPr>
            <w:tcW w:w="4027" w:type="dxa"/>
            <w:tcBorders>
              <w:top w:val="single" w:sz="4" w:space="0" w:color="auto"/>
              <w:left w:val="single" w:sz="4" w:space="0" w:color="auto"/>
              <w:bottom w:val="single" w:sz="4" w:space="0" w:color="auto"/>
              <w:right w:val="single" w:sz="4" w:space="0" w:color="auto"/>
            </w:tcBorders>
          </w:tcPr>
          <w:p w14:paraId="6D9D7845" w14:textId="77777777" w:rsidR="00FB0F41" w:rsidRPr="002D3917" w:rsidRDefault="00FB0F41" w:rsidP="00B30F2E">
            <w:pPr>
              <w:pStyle w:val="TAL"/>
              <w:rPr>
                <w:i/>
                <w:lang w:eastAsia="sv-SE"/>
              </w:rPr>
            </w:pPr>
            <w:r w:rsidRPr="002D3917">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1BCE73" w14:textId="77777777" w:rsidR="00FB0F41" w:rsidRPr="002D3917" w:rsidRDefault="00FB0F41" w:rsidP="00B30F2E">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3ECBF475" w14:textId="77777777" w:rsidR="00FB0F41" w:rsidRPr="002D3917" w:rsidRDefault="00FB0F41" w:rsidP="00B30F2E">
            <w:pPr>
              <w:pStyle w:val="TAL"/>
              <w:rPr>
                <w:lang w:eastAsia="sv-SE"/>
              </w:rPr>
            </w:pPr>
            <w:r w:rsidRPr="002D3917">
              <w:rPr>
                <w:lang w:eastAsia="sv-SE"/>
              </w:rPr>
              <w:t>This field is optional Need S for the PSCell when the SCG is indicated as deactivated or is being activated, otherwise it is absent.</w:t>
            </w:r>
          </w:p>
          <w:p w14:paraId="316E0ED0" w14:textId="77777777" w:rsidR="00FB0F41" w:rsidRPr="002D3917" w:rsidRDefault="00FB0F41" w:rsidP="00B30F2E">
            <w:pPr>
              <w:pStyle w:val="TAL"/>
              <w:rPr>
                <w:lang w:eastAsia="sv-SE"/>
              </w:rPr>
            </w:pPr>
            <w:r w:rsidRPr="002D3917">
              <w:rPr>
                <w:lang w:eastAsia="sv-SE"/>
              </w:rPr>
              <w:t>This field is absent for the PCell.</w:t>
            </w:r>
          </w:p>
        </w:tc>
      </w:tr>
      <w:tr w:rsidR="00FB0F41" w:rsidRPr="002D3917" w14:paraId="63B3F5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0A33D9E" w14:textId="77777777" w:rsidR="00FB0F41" w:rsidRPr="002D3917" w:rsidRDefault="00FB0F41" w:rsidP="00B30F2E">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17F823C" w14:textId="77777777" w:rsidR="00FB0F41" w:rsidRPr="002D3917" w:rsidRDefault="00FB0F41" w:rsidP="00B30F2E">
            <w:pPr>
              <w:pStyle w:val="TAL"/>
              <w:rPr>
                <w:lang w:eastAsia="sv-SE"/>
              </w:rPr>
            </w:pPr>
            <w:r w:rsidRPr="002D3917">
              <w:rPr>
                <w:lang w:eastAsia="sv-SE"/>
              </w:rPr>
              <w:t>This field is optionally present, Need R, for TDD cells. It is absent otherwise.</w:t>
            </w:r>
          </w:p>
        </w:tc>
      </w:tr>
      <w:tr w:rsidR="00FB0F41" w:rsidRPr="002D3917" w14:paraId="61111D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D40868" w14:textId="77777777" w:rsidR="00FB0F41" w:rsidRPr="002D3917" w:rsidRDefault="00FB0F41" w:rsidP="00B30F2E">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653347B" w14:textId="77777777" w:rsidR="00FB0F41" w:rsidRPr="002D3917" w:rsidRDefault="00FB0F41" w:rsidP="00B30F2E">
            <w:pPr>
              <w:pStyle w:val="TAL"/>
              <w:rPr>
                <w:lang w:eastAsia="zh-CN"/>
              </w:rPr>
            </w:pPr>
            <w:r w:rsidRPr="002D3917">
              <w:rPr>
                <w:lang w:eastAsia="zh-CN"/>
              </w:rPr>
              <w:t>For IAB-MT, this field is optionally present, Need R, for TDD cells. It is absent otherwise.</w:t>
            </w:r>
          </w:p>
        </w:tc>
      </w:tr>
      <w:tr w:rsidR="00FB0F41" w:rsidRPr="002D3917" w14:paraId="79554072" w14:textId="77777777" w:rsidTr="00B30F2E">
        <w:tc>
          <w:tcPr>
            <w:tcW w:w="4027" w:type="dxa"/>
            <w:tcBorders>
              <w:top w:val="single" w:sz="4" w:space="0" w:color="auto"/>
              <w:left w:val="single" w:sz="4" w:space="0" w:color="auto"/>
              <w:bottom w:val="single" w:sz="4" w:space="0" w:color="auto"/>
              <w:right w:val="single" w:sz="4" w:space="0" w:color="auto"/>
            </w:tcBorders>
          </w:tcPr>
          <w:p w14:paraId="6895BCFE" w14:textId="77777777" w:rsidR="00FB0F41" w:rsidRPr="002D3917" w:rsidRDefault="00FB0F41" w:rsidP="00B30F2E">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3803A9B"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 Need R.</w:t>
            </w:r>
          </w:p>
        </w:tc>
      </w:tr>
      <w:tr w:rsidR="00FB0F41" w:rsidRPr="002D3917" w14:paraId="799B8161" w14:textId="77777777" w:rsidTr="00B30F2E">
        <w:tc>
          <w:tcPr>
            <w:tcW w:w="4027" w:type="dxa"/>
            <w:tcBorders>
              <w:top w:val="single" w:sz="4" w:space="0" w:color="auto"/>
              <w:left w:val="single" w:sz="4" w:space="0" w:color="auto"/>
              <w:bottom w:val="single" w:sz="4" w:space="0" w:color="auto"/>
              <w:right w:val="single" w:sz="4" w:space="0" w:color="auto"/>
            </w:tcBorders>
          </w:tcPr>
          <w:p w14:paraId="56964415" w14:textId="77777777" w:rsidR="00FB0F41" w:rsidRPr="002D3917" w:rsidRDefault="00FB0F41" w:rsidP="00B30F2E">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DBEBE68"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 Need R.</w:t>
            </w:r>
          </w:p>
        </w:tc>
      </w:tr>
    </w:tbl>
    <w:p w14:paraId="5DBF7221" w14:textId="77777777" w:rsidR="00FB0F41" w:rsidRPr="002D3917" w:rsidRDefault="00FB0F41" w:rsidP="00FB0F41"/>
    <w:p w14:paraId="148A3AA0" w14:textId="77777777" w:rsidR="00FB0F41" w:rsidRPr="002D3917" w:rsidRDefault="00FB0F41" w:rsidP="00FB0F41">
      <w:pPr>
        <w:pStyle w:val="Heading4"/>
      </w:pPr>
      <w:bookmarkStart w:id="2114" w:name="_Toc60777380"/>
      <w:bookmarkStart w:id="2115" w:name="_Toc171468060"/>
      <w:r w:rsidRPr="002D3917">
        <w:t>–</w:t>
      </w:r>
      <w:r w:rsidRPr="002D3917">
        <w:tab/>
      </w:r>
      <w:r w:rsidRPr="002D3917">
        <w:rPr>
          <w:i/>
        </w:rPr>
        <w:t>ServingCellConfigCommon</w:t>
      </w:r>
      <w:bookmarkEnd w:id="2114"/>
      <w:bookmarkEnd w:id="2115"/>
    </w:p>
    <w:p w14:paraId="15F7CF6A" w14:textId="77777777" w:rsidR="00FB0F41" w:rsidRPr="002D3917" w:rsidRDefault="00FB0F41" w:rsidP="00FB0F4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DCCD54" w14:textId="77777777" w:rsidR="00FB0F41" w:rsidRPr="002D3917" w:rsidRDefault="00FB0F41" w:rsidP="00FB0F41">
      <w:pPr>
        <w:pStyle w:val="TH"/>
      </w:pPr>
      <w:r w:rsidRPr="002D3917">
        <w:rPr>
          <w:bCs/>
          <w:i/>
          <w:iCs/>
        </w:rPr>
        <w:t xml:space="preserve">ServingCellConfigCommon </w:t>
      </w:r>
      <w:r w:rsidRPr="002D3917">
        <w:t>information element</w:t>
      </w:r>
    </w:p>
    <w:p w14:paraId="57BDF5B7" w14:textId="77777777" w:rsidR="00FB0F41" w:rsidRPr="00E450AC" w:rsidRDefault="00FB0F41" w:rsidP="00FB0F41">
      <w:pPr>
        <w:pStyle w:val="PL"/>
        <w:rPr>
          <w:color w:val="808080"/>
        </w:rPr>
      </w:pPr>
      <w:r w:rsidRPr="00E450AC">
        <w:rPr>
          <w:color w:val="808080"/>
        </w:rPr>
        <w:t>-- ASN1START</w:t>
      </w:r>
    </w:p>
    <w:p w14:paraId="2D886465" w14:textId="77777777" w:rsidR="00FB0F41" w:rsidRPr="00E450AC" w:rsidRDefault="00FB0F41" w:rsidP="00FB0F41">
      <w:pPr>
        <w:pStyle w:val="PL"/>
        <w:rPr>
          <w:color w:val="808080"/>
        </w:rPr>
      </w:pPr>
      <w:r w:rsidRPr="00E450AC">
        <w:rPr>
          <w:color w:val="808080"/>
        </w:rPr>
        <w:t>-- TAG-SERVINGCELLCONFIGCOMMON-START</w:t>
      </w:r>
    </w:p>
    <w:p w14:paraId="64803448" w14:textId="77777777" w:rsidR="00FB0F41" w:rsidRPr="00E450AC" w:rsidRDefault="00FB0F41" w:rsidP="00FB0F41">
      <w:pPr>
        <w:pStyle w:val="PL"/>
      </w:pPr>
    </w:p>
    <w:p w14:paraId="256293D6" w14:textId="77777777" w:rsidR="00FB0F41" w:rsidRPr="00E450AC" w:rsidRDefault="00FB0F41" w:rsidP="00FB0F41">
      <w:pPr>
        <w:pStyle w:val="PL"/>
      </w:pPr>
      <w:r w:rsidRPr="00E450AC">
        <w:t xml:space="preserve">ServingCellConfigCommon ::=         </w:t>
      </w:r>
      <w:r w:rsidRPr="00E450AC">
        <w:rPr>
          <w:color w:val="993366"/>
        </w:rPr>
        <w:t>SEQUENCE</w:t>
      </w:r>
      <w:r w:rsidRPr="00E450AC">
        <w:t xml:space="preserve"> {</w:t>
      </w:r>
    </w:p>
    <w:p w14:paraId="51CE3EE0" w14:textId="77777777" w:rsidR="00FB0F41" w:rsidRPr="00E450AC" w:rsidRDefault="00FB0F41" w:rsidP="00FB0F41">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704EF1D0" w14:textId="77777777" w:rsidR="00FB0F41" w:rsidRPr="00E450AC" w:rsidRDefault="00FB0F41" w:rsidP="00FB0F41">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1F9F9B9F" w14:textId="77777777" w:rsidR="00FB0F41" w:rsidRPr="00E450AC" w:rsidRDefault="00FB0F41" w:rsidP="00FB0F41">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4921DB55" w14:textId="77777777" w:rsidR="00FB0F41" w:rsidRPr="00E450AC" w:rsidRDefault="00FB0F41" w:rsidP="00FB0F41">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32E82B0A"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0FC7EC56" w14:textId="77777777" w:rsidR="00FB0F41" w:rsidRPr="00E450AC" w:rsidRDefault="00FB0F41" w:rsidP="00FB0F41">
      <w:pPr>
        <w:pStyle w:val="PL"/>
      </w:pPr>
      <w:r w:rsidRPr="00E450AC">
        <w:t xml:space="preserve">    ssb-PositionsInBurst                </w:t>
      </w:r>
      <w:r w:rsidRPr="00E450AC">
        <w:rPr>
          <w:color w:val="993366"/>
        </w:rPr>
        <w:t>CHOICE</w:t>
      </w:r>
      <w:r w:rsidRPr="00E450AC">
        <w:t xml:space="preserve"> {</w:t>
      </w:r>
    </w:p>
    <w:p w14:paraId="03C26095"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2FFF697"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0A3DD1E"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69668E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1E7D822F" w14:textId="77777777" w:rsidR="00FB0F41" w:rsidRPr="00E450AC" w:rsidRDefault="00FB0F41" w:rsidP="00FB0F41">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4FF8030A"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789978C9"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32BBB546"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66261AD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EDF9C57" w14:textId="77777777" w:rsidR="00FB0F41" w:rsidRPr="00E450AC" w:rsidRDefault="00FB0F41" w:rsidP="00FB0F41">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437D9C55"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4E343D8"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5DAE7C93" w14:textId="77777777" w:rsidR="00FB0F41" w:rsidRPr="00E450AC" w:rsidRDefault="00FB0F41" w:rsidP="00FB0F41">
      <w:pPr>
        <w:pStyle w:val="PL"/>
      </w:pPr>
      <w:r w:rsidRPr="00E450AC">
        <w:t xml:space="preserve">    ...,</w:t>
      </w:r>
    </w:p>
    <w:p w14:paraId="09EDFBB5" w14:textId="77777777" w:rsidR="00FB0F41" w:rsidRPr="00E450AC" w:rsidRDefault="00FB0F41" w:rsidP="00FB0F41">
      <w:pPr>
        <w:pStyle w:val="PL"/>
      </w:pPr>
      <w:r w:rsidRPr="00E450AC">
        <w:t xml:space="preserve">    [[</w:t>
      </w:r>
    </w:p>
    <w:p w14:paraId="09DDFC3D"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24226D74" w14:textId="77777777" w:rsidR="00FB0F41" w:rsidRPr="00E450AC" w:rsidRDefault="00FB0F41" w:rsidP="00FB0F41">
      <w:pPr>
        <w:pStyle w:val="PL"/>
      </w:pPr>
      <w:r w:rsidRPr="00E450AC">
        <w:t xml:space="preserve">        dynamic                             </w:t>
      </w:r>
      <w:r w:rsidRPr="00E450AC">
        <w:rPr>
          <w:color w:val="993366"/>
        </w:rPr>
        <w:t>NULL</w:t>
      </w:r>
      <w:r w:rsidRPr="00E450AC">
        <w:t>,</w:t>
      </w:r>
    </w:p>
    <w:p w14:paraId="57CDC4F2" w14:textId="77777777" w:rsidR="00FB0F41" w:rsidRPr="00E450AC" w:rsidRDefault="00FB0F41" w:rsidP="00FB0F41">
      <w:pPr>
        <w:pStyle w:val="PL"/>
      </w:pPr>
      <w:r w:rsidRPr="00E450AC">
        <w:t xml:space="preserve">        semiStatic                          SemiStaticChannelAccessConfig-r16</w:t>
      </w:r>
    </w:p>
    <w:p w14:paraId="0C094E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5C169058"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68AC711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3A7C23A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7708766" w14:textId="77777777" w:rsidR="00FB0F41" w:rsidRPr="00E450AC" w:rsidRDefault="00FB0F41" w:rsidP="00FB0F41">
      <w:pPr>
        <w:pStyle w:val="PL"/>
      </w:pPr>
      <w:r w:rsidRPr="00E450AC">
        <w:t xml:space="preserve">    ]],</w:t>
      </w:r>
    </w:p>
    <w:p w14:paraId="430723B4" w14:textId="77777777" w:rsidR="00FB0F41" w:rsidRPr="00E450AC" w:rsidRDefault="00FB0F41" w:rsidP="00FB0F41">
      <w:pPr>
        <w:pStyle w:val="PL"/>
      </w:pPr>
      <w:r w:rsidRPr="00E450AC">
        <w:t xml:space="preserve">    [[</w:t>
      </w:r>
    </w:p>
    <w:p w14:paraId="03F18D75" w14:textId="77777777" w:rsidR="00FB0F41" w:rsidRPr="00E450AC" w:rsidRDefault="00FB0F41" w:rsidP="00FB0F41">
      <w:pPr>
        <w:pStyle w:val="PL"/>
        <w:rPr>
          <w:color w:val="808080"/>
        </w:rPr>
      </w:pPr>
      <w:r w:rsidRPr="00E450AC">
        <w:t xml:space="preserve">    highSpeedConfig-v1700               HighSpeedConfig-v1700                                               </w:t>
      </w:r>
      <w:r w:rsidRPr="00E450AC">
        <w:rPr>
          <w:color w:val="993366"/>
        </w:rPr>
        <w:t>OPTIONAL</w:t>
      </w:r>
      <w:r w:rsidRPr="00E450AC">
        <w:t xml:space="preserve">, </w:t>
      </w:r>
      <w:r w:rsidRPr="00E450AC">
        <w:rPr>
          <w:color w:val="808080"/>
        </w:rPr>
        <w:t>-- Need R</w:t>
      </w:r>
    </w:p>
    <w:p w14:paraId="64CC658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10606D80" w14:textId="77777777" w:rsidR="00FB0F41" w:rsidRPr="00E450AC" w:rsidRDefault="00FB0F41" w:rsidP="00FB0F41">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5E557F78"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10812BC"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DC37E99" w14:textId="77777777" w:rsidR="00FB0F41" w:rsidRPr="00E450AC" w:rsidRDefault="00FB0F41" w:rsidP="00FB0F41">
      <w:pPr>
        <w:pStyle w:val="PL"/>
        <w:rPr>
          <w:color w:val="808080"/>
        </w:rPr>
      </w:pPr>
      <w:r w:rsidRPr="00E450AC">
        <w:t xml:space="preserve">    uplinkConfigCommon-v1700            UplinkConfigCommon-v1700                                            </w:t>
      </w:r>
      <w:r w:rsidRPr="00E450AC">
        <w:rPr>
          <w:color w:val="993366"/>
        </w:rPr>
        <w:t>OPTIONAL</w:t>
      </w:r>
      <w:r w:rsidRPr="00E450AC">
        <w:t xml:space="preserve">, </w:t>
      </w:r>
      <w:r w:rsidRPr="00E450AC">
        <w:rPr>
          <w:color w:val="808080"/>
        </w:rPr>
        <w:t>-- Need R</w:t>
      </w:r>
    </w:p>
    <w:p w14:paraId="4FDCBEA6"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28AC4F0" w14:textId="77777777" w:rsidR="00FB0F41" w:rsidRPr="00E450AC" w:rsidRDefault="00FB0F41" w:rsidP="00FB0F41">
      <w:pPr>
        <w:pStyle w:val="PL"/>
      </w:pPr>
      <w:r w:rsidRPr="00E450AC">
        <w:t xml:space="preserve">    ]],</w:t>
      </w:r>
    </w:p>
    <w:p w14:paraId="00B214D7" w14:textId="77777777" w:rsidR="00FB0F41" w:rsidRPr="00E450AC" w:rsidRDefault="00FB0F41" w:rsidP="00FB0F41">
      <w:pPr>
        <w:pStyle w:val="PL"/>
      </w:pPr>
      <w:r w:rsidRPr="00E450AC">
        <w:t xml:space="preserve">    [[</w:t>
      </w:r>
    </w:p>
    <w:p w14:paraId="4AD633ED"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1692F14E"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1E3FF2FD"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659897D"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03FC2F05"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7CA4858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EA3FE36" w14:textId="77777777" w:rsidR="00FB0F41" w:rsidRPr="00E450AC" w:rsidRDefault="00FB0F41" w:rsidP="00FB0F41">
      <w:pPr>
        <w:pStyle w:val="PL"/>
      </w:pPr>
      <w:r w:rsidRPr="00E450AC">
        <w:t xml:space="preserve">    ]],</w:t>
      </w:r>
    </w:p>
    <w:p w14:paraId="045C39DC" w14:textId="77777777" w:rsidR="00FB0F41" w:rsidRPr="00E450AC" w:rsidRDefault="00FB0F41" w:rsidP="00FB0F41">
      <w:pPr>
        <w:pStyle w:val="PL"/>
      </w:pPr>
      <w:r w:rsidRPr="00E450AC">
        <w:t xml:space="preserve">    [[</w:t>
      </w:r>
    </w:p>
    <w:p w14:paraId="61245109"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945B53D" w14:textId="77777777" w:rsidR="00FB0F41" w:rsidRPr="00E450AC" w:rsidRDefault="00FB0F41" w:rsidP="00FB0F41">
      <w:pPr>
        <w:pStyle w:val="PL"/>
      </w:pPr>
      <w:r w:rsidRPr="00E450AC">
        <w:t xml:space="preserve">    ]],</w:t>
      </w:r>
    </w:p>
    <w:p w14:paraId="1246BF60" w14:textId="77777777" w:rsidR="00FB0F41" w:rsidRPr="00E450AC" w:rsidRDefault="00FB0F41" w:rsidP="00FB0F41">
      <w:pPr>
        <w:pStyle w:val="PL"/>
      </w:pPr>
      <w:r w:rsidRPr="00E450AC">
        <w:t xml:space="preserve">    [[</w:t>
      </w:r>
    </w:p>
    <w:p w14:paraId="3F289407"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12C39555"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7444879C"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0413728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1E1689" w14:textId="77777777" w:rsidR="00FB0F41" w:rsidRPr="00E450AC" w:rsidRDefault="00FB0F41" w:rsidP="00FB0F41">
      <w:pPr>
        <w:pStyle w:val="PL"/>
        <w:rPr>
          <w:color w:val="808080"/>
        </w:rPr>
      </w:pP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R</w:t>
      </w:r>
    </w:p>
    <w:p w14:paraId="12537005" w14:textId="77777777" w:rsidR="00FB0F41" w:rsidRPr="00E450AC" w:rsidRDefault="00FB0F41" w:rsidP="00FB0F41">
      <w:pPr>
        <w:pStyle w:val="PL"/>
      </w:pPr>
      <w:r w:rsidRPr="00E450AC">
        <w:t xml:space="preserve">    ]]</w:t>
      </w:r>
    </w:p>
    <w:p w14:paraId="25FD392C" w14:textId="77777777" w:rsidR="00FB0F41" w:rsidRPr="00E450AC" w:rsidRDefault="00FB0F41" w:rsidP="00FB0F41">
      <w:pPr>
        <w:pStyle w:val="PL"/>
      </w:pPr>
      <w:r w:rsidRPr="00E450AC">
        <w:t>}</w:t>
      </w:r>
    </w:p>
    <w:p w14:paraId="7E872027" w14:textId="77777777" w:rsidR="00FB0F41" w:rsidRPr="00E450AC" w:rsidRDefault="00FB0F41" w:rsidP="00FB0F41">
      <w:pPr>
        <w:pStyle w:val="PL"/>
      </w:pPr>
    </w:p>
    <w:p w14:paraId="20E969D6" w14:textId="77777777" w:rsidR="00FB0F41" w:rsidRPr="00E450AC" w:rsidRDefault="00FB0F41" w:rsidP="00FB0F41">
      <w:pPr>
        <w:pStyle w:val="PL"/>
        <w:rPr>
          <w:color w:val="808080"/>
        </w:rPr>
      </w:pPr>
      <w:r w:rsidRPr="00E450AC">
        <w:rPr>
          <w:color w:val="808080"/>
        </w:rPr>
        <w:t>-- TAG-SERVINGCELLCONFIGCOMMON-STOP</w:t>
      </w:r>
    </w:p>
    <w:p w14:paraId="358DFF59" w14:textId="77777777" w:rsidR="00FB0F41" w:rsidRPr="00E450AC" w:rsidRDefault="00FB0F41" w:rsidP="00FB0F41">
      <w:pPr>
        <w:pStyle w:val="PL"/>
        <w:rPr>
          <w:color w:val="808080"/>
        </w:rPr>
      </w:pPr>
      <w:r w:rsidRPr="00E450AC">
        <w:rPr>
          <w:color w:val="808080"/>
        </w:rPr>
        <w:t>-- ASN1STOP</w:t>
      </w:r>
    </w:p>
    <w:p w14:paraId="2389D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26E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57002"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FB0F41" w:rsidRPr="002D3917" w14:paraId="757CE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9A4C9F" w14:textId="77777777" w:rsidR="00FB0F41" w:rsidRPr="002D3917" w:rsidRDefault="00FB0F41" w:rsidP="00B30F2E">
            <w:pPr>
              <w:pStyle w:val="TAL"/>
              <w:rPr>
                <w:szCs w:val="22"/>
                <w:lang w:eastAsia="sv-SE"/>
              </w:rPr>
            </w:pPr>
            <w:r w:rsidRPr="002D3917">
              <w:rPr>
                <w:b/>
                <w:bCs/>
                <w:i/>
                <w:szCs w:val="22"/>
                <w:lang w:eastAsia="en-GB"/>
              </w:rPr>
              <w:t>channelAccessMode</w:t>
            </w:r>
          </w:p>
          <w:p w14:paraId="547A5E35" w14:textId="77777777" w:rsidR="00FB0F41" w:rsidRPr="002D3917" w:rsidRDefault="00FB0F41" w:rsidP="00B30F2E">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ACEB5E6" w14:textId="77777777" w:rsidTr="00B30F2E">
        <w:tc>
          <w:tcPr>
            <w:tcW w:w="14173" w:type="dxa"/>
            <w:tcBorders>
              <w:top w:val="single" w:sz="4" w:space="0" w:color="auto"/>
              <w:left w:val="single" w:sz="4" w:space="0" w:color="auto"/>
              <w:bottom w:val="single" w:sz="4" w:space="0" w:color="auto"/>
              <w:right w:val="single" w:sz="4" w:space="0" w:color="auto"/>
            </w:tcBorders>
          </w:tcPr>
          <w:p w14:paraId="53B8C8B8" w14:textId="77777777" w:rsidR="00FB0F41" w:rsidRPr="002D3917" w:rsidRDefault="00FB0F41" w:rsidP="00B30F2E">
            <w:pPr>
              <w:pStyle w:val="TAL"/>
              <w:rPr>
                <w:b/>
                <w:bCs/>
                <w:i/>
                <w:iCs/>
                <w:lang w:eastAsia="sv-SE"/>
              </w:rPr>
            </w:pPr>
            <w:r w:rsidRPr="002D3917">
              <w:rPr>
                <w:b/>
                <w:bCs/>
                <w:i/>
                <w:iCs/>
                <w:lang w:eastAsia="en-GB"/>
              </w:rPr>
              <w:t>channelAccessMode2</w:t>
            </w:r>
          </w:p>
          <w:p w14:paraId="72F9235E" w14:textId="77777777" w:rsidR="00FB0F41" w:rsidRPr="002D3917" w:rsidRDefault="00FB0F41" w:rsidP="00B30F2E">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7A125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250FFF" w14:textId="77777777" w:rsidR="00FB0F41" w:rsidRPr="002D3917" w:rsidRDefault="00FB0F41" w:rsidP="00B30F2E">
            <w:pPr>
              <w:pStyle w:val="TAL"/>
              <w:rPr>
                <w:szCs w:val="22"/>
                <w:lang w:eastAsia="sv-SE"/>
              </w:rPr>
            </w:pPr>
            <w:r w:rsidRPr="002D3917">
              <w:rPr>
                <w:b/>
                <w:i/>
                <w:szCs w:val="22"/>
                <w:lang w:eastAsia="sv-SE"/>
              </w:rPr>
              <w:t>dmrs-TypeA-Position</w:t>
            </w:r>
          </w:p>
          <w:p w14:paraId="73E38280"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1) and uplink (TS 38.211 [16], clause 6.4.1.1.3).</w:t>
            </w:r>
          </w:p>
        </w:tc>
      </w:tr>
      <w:tr w:rsidR="00FB0F41" w:rsidRPr="002D3917" w14:paraId="7B5715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FA7929" w14:textId="77777777" w:rsidR="00FB0F41" w:rsidRPr="002D3917" w:rsidRDefault="00FB0F41" w:rsidP="00B30F2E">
            <w:pPr>
              <w:pStyle w:val="TAL"/>
              <w:rPr>
                <w:szCs w:val="22"/>
                <w:lang w:eastAsia="sv-SE"/>
              </w:rPr>
            </w:pPr>
            <w:r w:rsidRPr="002D3917">
              <w:rPr>
                <w:b/>
                <w:i/>
                <w:szCs w:val="22"/>
                <w:lang w:eastAsia="sv-SE"/>
              </w:rPr>
              <w:t>downlinkConfigCommon</w:t>
            </w:r>
          </w:p>
          <w:p w14:paraId="4306EA4B" w14:textId="77777777" w:rsidR="00FB0F41" w:rsidRPr="002D3917" w:rsidRDefault="00FB0F41" w:rsidP="00B30F2E">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FB0F41" w:rsidRPr="002D3917" w14:paraId="576ACE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79942"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281F64CD" w14:textId="77777777" w:rsidR="00FB0F41" w:rsidRPr="002D3917" w:rsidRDefault="00FB0F41" w:rsidP="00B30F2E">
            <w:pPr>
              <w:pStyle w:val="TAL"/>
              <w:rPr>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r17</w:t>
            </w:r>
            <w:r w:rsidRPr="002D3917">
              <w:rPr>
                <w:szCs w:val="22"/>
                <w:lang w:eastAsia="sv-SE"/>
              </w:rPr>
              <w:t xml:space="preserve"> is applicable to SCS 480 kHz and SCS 960 kHz.</w:t>
            </w:r>
          </w:p>
        </w:tc>
      </w:tr>
      <w:tr w:rsidR="00FB0F41" w:rsidRPr="002D3917" w:rsidDel="00EA1F7F" w14:paraId="0DA2EAE4" w14:textId="77777777" w:rsidTr="00B30F2E">
        <w:tc>
          <w:tcPr>
            <w:tcW w:w="14173" w:type="dxa"/>
            <w:tcBorders>
              <w:top w:val="single" w:sz="4" w:space="0" w:color="auto"/>
              <w:left w:val="single" w:sz="4" w:space="0" w:color="auto"/>
              <w:bottom w:val="single" w:sz="4" w:space="0" w:color="auto"/>
              <w:right w:val="single" w:sz="4" w:space="0" w:color="auto"/>
            </w:tcBorders>
          </w:tcPr>
          <w:p w14:paraId="378325BB" w14:textId="77777777" w:rsidR="00FB0F41" w:rsidRPr="002D3917" w:rsidRDefault="00FB0F41" w:rsidP="00B30F2E">
            <w:pPr>
              <w:pStyle w:val="TAL"/>
              <w:rPr>
                <w:szCs w:val="22"/>
              </w:rPr>
            </w:pPr>
            <w:r w:rsidRPr="002D3917">
              <w:rPr>
                <w:b/>
                <w:i/>
                <w:szCs w:val="22"/>
              </w:rPr>
              <w:t>featurePriorities</w:t>
            </w:r>
          </w:p>
          <w:p w14:paraId="3D4B525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F429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19D60A" w14:textId="77777777" w:rsidR="00FB0F41" w:rsidRPr="002D3917" w:rsidRDefault="00FB0F41" w:rsidP="00B30F2E">
            <w:pPr>
              <w:pStyle w:val="TAL"/>
              <w:rPr>
                <w:szCs w:val="22"/>
                <w:lang w:eastAsia="sv-SE"/>
              </w:rPr>
            </w:pPr>
            <w:r w:rsidRPr="002D3917">
              <w:rPr>
                <w:b/>
                <w:i/>
                <w:szCs w:val="22"/>
                <w:lang w:eastAsia="sv-SE"/>
              </w:rPr>
              <w:t>longBitmap</w:t>
            </w:r>
          </w:p>
          <w:p w14:paraId="003513BB"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64 as defined in TS 38.213 [13], clause 4.1.</w:t>
            </w:r>
          </w:p>
        </w:tc>
      </w:tr>
      <w:tr w:rsidR="00FB0F41" w:rsidRPr="002D3917" w14:paraId="627B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5EA15A" w14:textId="77777777" w:rsidR="00FB0F41" w:rsidRPr="002D3917" w:rsidRDefault="00FB0F41" w:rsidP="00B30F2E">
            <w:pPr>
              <w:pStyle w:val="TAL"/>
              <w:rPr>
                <w:szCs w:val="22"/>
                <w:lang w:eastAsia="sv-SE"/>
              </w:rPr>
            </w:pPr>
            <w:r w:rsidRPr="002D3917">
              <w:rPr>
                <w:b/>
                <w:i/>
                <w:szCs w:val="22"/>
                <w:lang w:eastAsia="sv-SE"/>
              </w:rPr>
              <w:t>lte-CRS-ToMatchAround</w:t>
            </w:r>
          </w:p>
          <w:p w14:paraId="31609D32" w14:textId="77777777" w:rsidR="00FB0F41" w:rsidRPr="002D3917" w:rsidRDefault="00FB0F41" w:rsidP="00B30F2E">
            <w:pPr>
              <w:pStyle w:val="TAL"/>
              <w:rPr>
                <w:szCs w:val="22"/>
                <w:lang w:eastAsia="sv-SE"/>
              </w:rPr>
            </w:pPr>
            <w:r w:rsidRPr="002D3917">
              <w:rPr>
                <w:szCs w:val="22"/>
                <w:lang w:eastAsia="sv-SE"/>
              </w:rPr>
              <w:t>Parameters to determine an LTE CRS pattern that the UE shall rate match around.</w:t>
            </w:r>
          </w:p>
        </w:tc>
      </w:tr>
      <w:tr w:rsidR="00FB0F41" w:rsidRPr="002D3917" w14:paraId="07849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24B42" w14:textId="77777777" w:rsidR="00FB0F41" w:rsidRPr="002D3917" w:rsidRDefault="00FB0F41" w:rsidP="00B30F2E">
            <w:pPr>
              <w:pStyle w:val="TAL"/>
              <w:rPr>
                <w:szCs w:val="22"/>
                <w:lang w:eastAsia="sv-SE"/>
              </w:rPr>
            </w:pPr>
            <w:r w:rsidRPr="002D3917">
              <w:rPr>
                <w:b/>
                <w:i/>
                <w:szCs w:val="22"/>
                <w:lang w:eastAsia="sv-SE"/>
              </w:rPr>
              <w:t>mediumBitmap</w:t>
            </w:r>
          </w:p>
          <w:p w14:paraId="404DE630"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p>
        </w:tc>
      </w:tr>
      <w:tr w:rsidR="00FB0F41" w:rsidRPr="002D3917" w14:paraId="4999BA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946EFF" w14:textId="77777777" w:rsidR="00FB0F41" w:rsidRPr="002D3917" w:rsidRDefault="00FB0F41" w:rsidP="00B30F2E">
            <w:pPr>
              <w:pStyle w:val="TAL"/>
              <w:rPr>
                <w:b/>
                <w:i/>
                <w:szCs w:val="22"/>
                <w:lang w:eastAsia="sv-SE"/>
              </w:rPr>
            </w:pPr>
            <w:r w:rsidRPr="002D3917">
              <w:rPr>
                <w:b/>
                <w:i/>
                <w:szCs w:val="22"/>
                <w:lang w:eastAsia="sv-SE"/>
              </w:rPr>
              <w:t>n-TimingAdvanceOffset</w:t>
            </w:r>
          </w:p>
          <w:p w14:paraId="4D72D672" w14:textId="77777777" w:rsidR="00FB0F41" w:rsidRPr="002D3917" w:rsidRDefault="00FB0F41" w:rsidP="00B30F2E">
            <w:pPr>
              <w:pStyle w:val="TAL"/>
              <w:rPr>
                <w:b/>
                <w:i/>
                <w:szCs w:val="22"/>
                <w:lang w:eastAsia="sv-SE"/>
              </w:rPr>
            </w:pPr>
            <w:r w:rsidRPr="002D3917">
              <w:rPr>
                <w:szCs w:val="22"/>
                <w:lang w:eastAsia="sv-SE"/>
              </w:rPr>
              <w:t xml:space="preserve">The N_TA-Offset to be applied for all uplink transmissions on this serving cell if </w:t>
            </w:r>
            <w:r w:rsidRPr="002D3917">
              <w:rPr>
                <w:i/>
                <w:iCs/>
                <w:szCs w:val="22"/>
                <w:lang w:eastAsia="sv-SE"/>
              </w:rPr>
              <w:t>n-TimingAdvanceOffset2</w:t>
            </w:r>
            <w:r w:rsidRPr="002D3917">
              <w:rPr>
                <w:szCs w:val="22"/>
                <w:lang w:eastAsia="sv-SE"/>
              </w:rPr>
              <w:t xml:space="preserve"> is not configured. If </w:t>
            </w:r>
            <w:r w:rsidRPr="002D3917">
              <w:rPr>
                <w:i/>
                <w:iCs/>
                <w:szCs w:val="22"/>
                <w:lang w:eastAsia="sv-SE"/>
              </w:rPr>
              <w:t>tag2</w:t>
            </w:r>
            <w:r w:rsidRPr="002D3917">
              <w:rPr>
                <w:szCs w:val="22"/>
                <w:lang w:eastAsia="sv-SE"/>
              </w:rPr>
              <w:t xml:space="preserve"> is configured for this serving cell, this field is to be applied to all uplink transmissions associated to </w:t>
            </w:r>
            <w:r w:rsidRPr="002D3917">
              <w:rPr>
                <w:i/>
                <w:iCs/>
                <w:szCs w:val="22"/>
                <w:lang w:eastAsia="sv-SE"/>
              </w:rPr>
              <w:t>tag-id</w:t>
            </w:r>
            <w:r w:rsidRPr="002D3917">
              <w:rPr>
                <w:szCs w:val="22"/>
                <w:lang w:eastAsia="sv-SE"/>
              </w:rPr>
              <w:t xml:space="preserve"> configured for this serving cell. If the field is absent, the UE applies the value defined for the duplex mode and frequency range of this serving cell. See TS 38.133 [14], table 7.1.2-2.</w:t>
            </w:r>
          </w:p>
        </w:tc>
      </w:tr>
      <w:tr w:rsidR="00FB0F41" w:rsidRPr="002D3917" w14:paraId="065C6AC7" w14:textId="77777777" w:rsidTr="00B30F2E">
        <w:tc>
          <w:tcPr>
            <w:tcW w:w="14173" w:type="dxa"/>
            <w:tcBorders>
              <w:top w:val="single" w:sz="4" w:space="0" w:color="auto"/>
              <w:left w:val="single" w:sz="4" w:space="0" w:color="auto"/>
              <w:bottom w:val="single" w:sz="4" w:space="0" w:color="auto"/>
              <w:right w:val="single" w:sz="4" w:space="0" w:color="auto"/>
            </w:tcBorders>
          </w:tcPr>
          <w:p w14:paraId="29A390C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02F4DA04" w14:textId="77777777" w:rsidR="00FB0F41" w:rsidRPr="002D3917" w:rsidRDefault="00FB0F41" w:rsidP="00B30F2E">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0B917C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7904ED" w14:textId="77777777" w:rsidR="00FB0F41" w:rsidRPr="002D3917" w:rsidRDefault="00FB0F41" w:rsidP="00B30F2E">
            <w:pPr>
              <w:pStyle w:val="TAL"/>
              <w:rPr>
                <w:szCs w:val="22"/>
                <w:lang w:eastAsia="sv-SE"/>
              </w:rPr>
            </w:pPr>
            <w:r w:rsidRPr="002D3917">
              <w:rPr>
                <w:b/>
                <w:i/>
                <w:szCs w:val="22"/>
                <w:lang w:eastAsia="sv-SE"/>
              </w:rPr>
              <w:t>rateMatchPatternToAddModList</w:t>
            </w:r>
          </w:p>
          <w:p w14:paraId="17BEBE26"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w:t>
            </w:r>
            <w:r w:rsidRPr="002D3917">
              <w:rPr>
                <w:szCs w:val="22"/>
                <w:lang w:eastAsia="sv-SE"/>
              </w:rPr>
              <w:t>, including the set of RBs/REs indicated by the patterns for the rate matching around,</w:t>
            </w:r>
            <w:r w:rsidRPr="002D3917">
              <w:t xml:space="preserve"> shall be the same and they are counted as a single rate match pattern in the total configured rate match patterns as defined in TS 38.214 [19].</w:t>
            </w:r>
          </w:p>
        </w:tc>
      </w:tr>
      <w:tr w:rsidR="00FB0F41" w:rsidRPr="002D3917" w14:paraId="194C9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FEDEC" w14:textId="77777777" w:rsidR="00FB0F41" w:rsidRPr="002D3917" w:rsidRDefault="00FB0F41" w:rsidP="00B30F2E">
            <w:pPr>
              <w:pStyle w:val="TAL"/>
              <w:rPr>
                <w:szCs w:val="22"/>
                <w:lang w:eastAsia="sv-SE"/>
              </w:rPr>
            </w:pPr>
            <w:r w:rsidRPr="002D3917">
              <w:rPr>
                <w:b/>
                <w:i/>
                <w:szCs w:val="22"/>
                <w:lang w:eastAsia="sv-SE"/>
              </w:rPr>
              <w:t>shortBitmap</w:t>
            </w:r>
          </w:p>
          <w:p w14:paraId="006762F9"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r w:rsidR="00FB0F41" w:rsidRPr="002D3917" w14:paraId="49041C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45363" w14:textId="77777777" w:rsidR="00FB0F41" w:rsidRPr="002D3917" w:rsidRDefault="00FB0F41" w:rsidP="00B30F2E">
            <w:pPr>
              <w:pStyle w:val="TAL"/>
              <w:rPr>
                <w:szCs w:val="22"/>
                <w:lang w:eastAsia="sv-SE"/>
              </w:rPr>
            </w:pPr>
            <w:r w:rsidRPr="002D3917">
              <w:rPr>
                <w:b/>
                <w:i/>
                <w:szCs w:val="22"/>
                <w:lang w:eastAsia="sv-SE"/>
              </w:rPr>
              <w:t>ss-PBCH-BlockPower</w:t>
            </w:r>
          </w:p>
          <w:p w14:paraId="7D1FD38F" w14:textId="77777777" w:rsidR="00FB0F41" w:rsidRPr="002D3917"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FB0F41" w:rsidRPr="002D3917" w14:paraId="69A640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79ED0" w14:textId="77777777" w:rsidR="00FB0F41" w:rsidRPr="002D3917" w:rsidRDefault="00FB0F41" w:rsidP="00B30F2E">
            <w:pPr>
              <w:pStyle w:val="TAL"/>
              <w:rPr>
                <w:szCs w:val="22"/>
                <w:lang w:eastAsia="sv-SE"/>
              </w:rPr>
            </w:pPr>
            <w:r w:rsidRPr="002D3917">
              <w:rPr>
                <w:b/>
                <w:i/>
                <w:szCs w:val="22"/>
                <w:lang w:eastAsia="sv-SE"/>
              </w:rPr>
              <w:lastRenderedPageBreak/>
              <w:t>ssb-periodicityServingCell</w:t>
            </w:r>
          </w:p>
          <w:p w14:paraId="48546B54" w14:textId="77777777" w:rsidR="00FB0F41" w:rsidRPr="002D3917" w:rsidRDefault="00FB0F41" w:rsidP="00B30F2E">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FB0F41" w:rsidRPr="002D3917" w14:paraId="66359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FA81DB" w14:textId="77777777" w:rsidR="00FB0F41" w:rsidRPr="002D3917" w:rsidRDefault="00FB0F41" w:rsidP="00B30F2E">
            <w:pPr>
              <w:pStyle w:val="TAL"/>
              <w:rPr>
                <w:b/>
                <w:bCs/>
                <w:i/>
                <w:iCs/>
                <w:lang w:eastAsia="sv-SE"/>
              </w:rPr>
            </w:pPr>
            <w:r w:rsidRPr="002D3917">
              <w:rPr>
                <w:b/>
                <w:bCs/>
                <w:i/>
                <w:iCs/>
                <w:lang w:eastAsia="sv-SE"/>
              </w:rPr>
              <w:t>ssb-PositionQCL</w:t>
            </w:r>
          </w:p>
          <w:p w14:paraId="0A547C6A" w14:textId="77777777" w:rsidR="00FB0F41" w:rsidRPr="002D3917" w:rsidRDefault="00FB0F41" w:rsidP="00B30F2E">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FB0F41" w:rsidRPr="002D3917" w14:paraId="5D3352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FEC474" w14:textId="77777777" w:rsidR="00FB0F41" w:rsidRPr="002D3917" w:rsidRDefault="00FB0F41" w:rsidP="00B30F2E">
            <w:pPr>
              <w:pStyle w:val="TAL"/>
              <w:rPr>
                <w:szCs w:val="22"/>
                <w:lang w:eastAsia="sv-SE"/>
              </w:rPr>
            </w:pPr>
            <w:r w:rsidRPr="002D3917">
              <w:rPr>
                <w:b/>
                <w:i/>
                <w:szCs w:val="22"/>
                <w:lang w:eastAsia="sv-SE"/>
              </w:rPr>
              <w:t>ssb-PositionsInBurst</w:t>
            </w:r>
          </w:p>
          <w:p w14:paraId="38C37527" w14:textId="77777777" w:rsidR="00FB0F41" w:rsidRPr="002D3917" w:rsidRDefault="00FB0F41" w:rsidP="00B30F2E">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7218EF" w14:textId="77777777" w:rsidR="00FB0F41" w:rsidRPr="002D3917" w:rsidRDefault="00FB0F41" w:rsidP="00B30F2E">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Pr="002D3917">
              <w:t xml:space="preserve"> </w:t>
            </w:r>
            <w:r w:rsidRPr="002D3917">
              <w:rPr>
                <w:szCs w:val="22"/>
                <w:lang w:eastAsia="sv-SE"/>
              </w:rPr>
              <w:t xml:space="preserve">For operation with shared spectrum channel access in FR1, only </w:t>
            </w:r>
            <w:r w:rsidRPr="002D3917">
              <w:rPr>
                <w:i/>
                <w:iCs/>
              </w:rPr>
              <w:t>mediumBitmap</w:t>
            </w:r>
            <w:r w:rsidRPr="002D3917">
              <w:rPr>
                <w:szCs w:val="22"/>
                <w:lang w:eastAsia="sv-SE"/>
              </w:rPr>
              <w:t xml:space="preserve"> is used, and for FR2-2, </w:t>
            </w:r>
            <w:r w:rsidRPr="002D3917">
              <w:rPr>
                <w:i/>
                <w:iCs/>
                <w:szCs w:val="22"/>
                <w:lang w:eastAsia="sv-SE"/>
              </w:rPr>
              <w:t>longBitmap</w:t>
            </w:r>
            <w:r w:rsidRPr="002D3917">
              <w:rPr>
                <w:szCs w:val="22"/>
                <w:lang w:eastAsia="sv-SE"/>
              </w:rPr>
              <w:t xml:space="preserve"> is used.</w:t>
            </w:r>
          </w:p>
        </w:tc>
      </w:tr>
      <w:tr w:rsidR="00FB0F41" w:rsidRPr="002D3917" w14:paraId="495027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D217F" w14:textId="77777777" w:rsidR="00FB0F41" w:rsidRPr="002D3917" w:rsidRDefault="00FB0F41" w:rsidP="00B30F2E">
            <w:pPr>
              <w:pStyle w:val="TAL"/>
              <w:rPr>
                <w:szCs w:val="22"/>
                <w:lang w:eastAsia="sv-SE"/>
              </w:rPr>
            </w:pPr>
            <w:r w:rsidRPr="002D3917">
              <w:rPr>
                <w:b/>
                <w:i/>
                <w:szCs w:val="22"/>
                <w:lang w:eastAsia="sv-SE"/>
              </w:rPr>
              <w:t>ssbSubcarrierSpacing</w:t>
            </w:r>
          </w:p>
          <w:p w14:paraId="682AC413" w14:textId="77777777" w:rsidR="00FB0F41" w:rsidRPr="002D3917" w:rsidRDefault="00FB0F41" w:rsidP="00B30F2E">
            <w:pPr>
              <w:pStyle w:val="TAL"/>
              <w:rPr>
                <w:szCs w:val="22"/>
                <w:lang w:eastAsia="sv-SE"/>
              </w:rPr>
            </w:pPr>
            <w:r w:rsidRPr="002D3917">
              <w:rPr>
                <w:szCs w:val="22"/>
                <w:lang w:eastAsia="sv-SE"/>
              </w:rPr>
              <w:t>Subcarrier spacing of SSB.</w:t>
            </w:r>
          </w:p>
          <w:p w14:paraId="4BB0FCEB"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FE3B26A" w14:textId="77777777" w:rsidR="00FB0F41" w:rsidRPr="002D3917" w:rsidRDefault="00FB0F41" w:rsidP="00B30F2E">
            <w:pPr>
              <w:pStyle w:val="TAL"/>
              <w:rPr>
                <w:szCs w:val="22"/>
                <w:lang w:eastAsia="sv-SE"/>
              </w:rPr>
            </w:pPr>
            <w:r w:rsidRPr="002D3917">
              <w:rPr>
                <w:szCs w:val="22"/>
                <w:lang w:eastAsia="sv-SE"/>
              </w:rPr>
              <w:t>FR1:   15 or 30 kHz</w:t>
            </w:r>
          </w:p>
          <w:p w14:paraId="3D406DB1" w14:textId="77777777" w:rsidR="00FB0F41" w:rsidRPr="002D3917" w:rsidRDefault="00FB0F41" w:rsidP="00B30F2E">
            <w:pPr>
              <w:pStyle w:val="TAL"/>
              <w:rPr>
                <w:szCs w:val="22"/>
                <w:lang w:eastAsia="sv-SE"/>
              </w:rPr>
            </w:pPr>
            <w:r w:rsidRPr="002D3917">
              <w:rPr>
                <w:szCs w:val="22"/>
                <w:lang w:eastAsia="sv-SE"/>
              </w:rPr>
              <w:t>FR2-1:  120 or 240 kHz</w:t>
            </w:r>
          </w:p>
          <w:p w14:paraId="6BBCE954"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2C0E18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7749" w14:textId="77777777" w:rsidR="00FB0F41" w:rsidRPr="002D3917" w:rsidRDefault="00FB0F41" w:rsidP="00B30F2E">
            <w:pPr>
              <w:pStyle w:val="TAL"/>
              <w:rPr>
                <w:b/>
                <w:bCs/>
                <w:i/>
                <w:iCs/>
                <w:lang w:eastAsia="sv-SE"/>
              </w:rPr>
            </w:pPr>
            <w:r w:rsidRPr="002D3917">
              <w:rPr>
                <w:b/>
                <w:bCs/>
                <w:i/>
                <w:iCs/>
                <w:lang w:eastAsia="sv-SE"/>
              </w:rPr>
              <w:t>supplementaryUplinkConfig</w:t>
            </w:r>
          </w:p>
          <w:p w14:paraId="644AFE63" w14:textId="77777777" w:rsidR="00FB0F41" w:rsidRPr="002D3917" w:rsidRDefault="00FB0F41" w:rsidP="00B30F2E">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FB0F41" w:rsidRPr="002D3917" w14:paraId="41CD75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03647" w14:textId="77777777" w:rsidR="00FB0F41" w:rsidRPr="002D3917" w:rsidRDefault="00FB0F41" w:rsidP="00B30F2E">
            <w:pPr>
              <w:pStyle w:val="TAL"/>
              <w:rPr>
                <w:szCs w:val="22"/>
                <w:lang w:eastAsia="sv-SE"/>
              </w:rPr>
            </w:pPr>
            <w:r w:rsidRPr="002D3917">
              <w:rPr>
                <w:b/>
                <w:i/>
                <w:szCs w:val="22"/>
                <w:lang w:eastAsia="sv-SE"/>
              </w:rPr>
              <w:t>tdd-UL-DL-ConfigurationCommon</w:t>
            </w:r>
          </w:p>
          <w:p w14:paraId="6FEF138A" w14:textId="77777777" w:rsidR="00FB0F41" w:rsidRPr="002D3917" w:rsidRDefault="00FB0F41" w:rsidP="00B30F2E">
            <w:pPr>
              <w:pStyle w:val="TAL"/>
              <w:rPr>
                <w:b/>
                <w:i/>
                <w:szCs w:val="22"/>
                <w:lang w:eastAsia="sv-SE"/>
              </w:rPr>
            </w:pPr>
            <w:r w:rsidRPr="002D3917">
              <w:rPr>
                <w:lang w:eastAsia="sv-SE"/>
              </w:rPr>
              <w:t>A cell-specific TDD UL/DL configuration, see TS 38.213 [13], clause 11.1.</w:t>
            </w:r>
          </w:p>
        </w:tc>
      </w:tr>
    </w:tbl>
    <w:p w14:paraId="02212D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B93FF7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DC93F9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A03E3" w14:textId="77777777" w:rsidR="00FB0F41" w:rsidRPr="002D3917" w:rsidRDefault="00FB0F41" w:rsidP="00B30F2E">
            <w:pPr>
              <w:pStyle w:val="TAH"/>
              <w:rPr>
                <w:lang w:eastAsia="sv-SE"/>
              </w:rPr>
            </w:pPr>
            <w:r w:rsidRPr="002D3917">
              <w:rPr>
                <w:lang w:eastAsia="sv-SE"/>
              </w:rPr>
              <w:t>Explanation</w:t>
            </w:r>
          </w:p>
        </w:tc>
      </w:tr>
      <w:tr w:rsidR="00FB0F41" w:rsidRPr="002D3917" w14:paraId="6F905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7BD716B" w14:textId="77777777" w:rsidR="00FB0F41" w:rsidRPr="002D3917" w:rsidRDefault="00FB0F41" w:rsidP="00B30F2E">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9B4FE66" w14:textId="77777777" w:rsidR="00FB0F41" w:rsidRPr="002D3917" w:rsidRDefault="00FB0F41" w:rsidP="00B30F2E">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FB0F41" w:rsidRPr="002D3917" w14:paraId="01B530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E941337" w14:textId="77777777" w:rsidR="00FB0F41" w:rsidRPr="002D3917" w:rsidRDefault="00FB0F41" w:rsidP="00B30F2E">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1B1EBF0" w14:textId="77777777" w:rsidR="00FB0F41" w:rsidRPr="002D3917" w:rsidRDefault="00FB0F41" w:rsidP="00B30F2E">
            <w:pPr>
              <w:pStyle w:val="TAL"/>
              <w:rPr>
                <w:lang w:eastAsia="sv-SE"/>
              </w:rPr>
            </w:pPr>
            <w:r w:rsidRPr="002D3917">
              <w:rPr>
                <w:lang w:eastAsia="sv-SE"/>
              </w:rPr>
              <w:t xml:space="preserve">This field is mandatory present upon SpCell change </w:t>
            </w:r>
            <w:r w:rsidRPr="002D3917">
              <w:rPr>
                <w:rFonts w:cs="Arial"/>
                <w:lang w:eastAsia="sv-SE"/>
              </w:rPr>
              <w:t xml:space="preserve">(including </w:t>
            </w:r>
            <w:r w:rsidRPr="002D3917">
              <w:rPr>
                <w:rFonts w:cs="Arial"/>
                <w:lang w:eastAsia="en-GB"/>
              </w:rPr>
              <w:t xml:space="preserve">path switch </w:t>
            </w:r>
            <w:r w:rsidRPr="002D3917">
              <w:rPr>
                <w:rFonts w:cs="Arial"/>
              </w:rPr>
              <w:t>between a serving cell and a L2 U2N Relay UE</w:t>
            </w:r>
            <w:r w:rsidRPr="002D3917">
              <w:rPr>
                <w:rFonts w:cs="Arial"/>
                <w:lang w:eastAsia="sv-SE"/>
              </w:rPr>
              <w:t xml:space="preserve">) </w:t>
            </w:r>
            <w:r w:rsidRPr="002D3917">
              <w:rPr>
                <w:lang w:eastAsia="sv-SE"/>
              </w:rPr>
              <w:t>and upon serving cell (PSCell/SCell) addition. Otherwise, the field is absent.</w:t>
            </w:r>
          </w:p>
        </w:tc>
      </w:tr>
      <w:tr w:rsidR="00FB0F41" w:rsidRPr="002D3917" w14:paraId="6D17EC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146D50" w14:textId="77777777" w:rsidR="00FB0F41" w:rsidRPr="002D3917" w:rsidRDefault="00FB0F41" w:rsidP="00B30F2E">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DB2529B" w14:textId="77777777" w:rsidR="00FB0F41" w:rsidRPr="002D3917" w:rsidRDefault="00FB0F41" w:rsidP="00B30F2E">
            <w:pPr>
              <w:pStyle w:val="TAL"/>
              <w:rPr>
                <w:lang w:eastAsia="sv-SE"/>
              </w:rPr>
            </w:pPr>
            <w:r w:rsidRPr="002D3917">
              <w:rPr>
                <w:lang w:eastAsia="sv-SE"/>
              </w:rPr>
              <w:t>This field is mandatory present upon SpCell change and upon serving cell (SCell with SSB or PSCell) addition. Otherwise, the field is absent.</w:t>
            </w:r>
          </w:p>
        </w:tc>
      </w:tr>
      <w:tr w:rsidR="00FB0F41" w:rsidRPr="002D3917" w14:paraId="43D28BE9" w14:textId="77777777" w:rsidTr="00B30F2E">
        <w:tc>
          <w:tcPr>
            <w:tcW w:w="4027" w:type="dxa"/>
            <w:tcBorders>
              <w:top w:val="single" w:sz="4" w:space="0" w:color="auto"/>
              <w:left w:val="single" w:sz="4" w:space="0" w:color="auto"/>
              <w:bottom w:val="single" w:sz="4" w:space="0" w:color="auto"/>
              <w:right w:val="single" w:sz="4" w:space="0" w:color="auto"/>
            </w:tcBorders>
          </w:tcPr>
          <w:p w14:paraId="49CBB171" w14:textId="77777777" w:rsidR="00FB0F41" w:rsidRPr="002D3917" w:rsidRDefault="00FB0F41" w:rsidP="00B30F2E">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632015" w14:textId="77777777" w:rsidR="00FB0F41" w:rsidRPr="002D3917" w:rsidRDefault="00FB0F41" w:rsidP="00B30F2E">
            <w:pPr>
              <w:pStyle w:val="TAL"/>
              <w:rPr>
                <w:lang w:eastAsia="sv-SE"/>
              </w:rPr>
            </w:pPr>
            <w:r w:rsidRPr="002D3917">
              <w:rPr>
                <w:szCs w:val="22"/>
              </w:rPr>
              <w:t>This field is mandatory present if this cell operates with shared spectrum channel access in FR1. Otherwise, it is absent, Need R.</w:t>
            </w:r>
          </w:p>
        </w:tc>
      </w:tr>
      <w:tr w:rsidR="00FB0F41" w:rsidRPr="002D3917" w14:paraId="68FA5405" w14:textId="77777777" w:rsidTr="00B30F2E">
        <w:tc>
          <w:tcPr>
            <w:tcW w:w="4027" w:type="dxa"/>
            <w:tcBorders>
              <w:top w:val="single" w:sz="4" w:space="0" w:color="auto"/>
              <w:left w:val="single" w:sz="4" w:space="0" w:color="auto"/>
              <w:bottom w:val="single" w:sz="4" w:space="0" w:color="auto"/>
              <w:right w:val="single" w:sz="4" w:space="0" w:color="auto"/>
            </w:tcBorders>
          </w:tcPr>
          <w:p w14:paraId="7F4E5204" w14:textId="77777777" w:rsidR="00FB0F41" w:rsidRPr="002D3917" w:rsidRDefault="00FB0F41" w:rsidP="00B30F2E">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AAD64A0" w14:textId="77777777" w:rsidR="00FB0F41" w:rsidRPr="002D3917" w:rsidRDefault="00FB0F41" w:rsidP="00B30F2E">
            <w:pPr>
              <w:pStyle w:val="TAL"/>
              <w:rPr>
                <w:lang w:eastAsia="sv-SE"/>
              </w:rPr>
            </w:pPr>
            <w:r w:rsidRPr="002D3917">
              <w:rPr>
                <w:szCs w:val="22"/>
              </w:rPr>
              <w:t>This field is optionally present if this cell operates with shared spectrum channel access in FR2-2, Need R. Otherwise, it is absent, Need R.</w:t>
            </w:r>
          </w:p>
        </w:tc>
      </w:tr>
      <w:tr w:rsidR="00FB0F41" w:rsidRPr="002D3917" w14:paraId="586C9C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76346E" w14:textId="77777777" w:rsidR="00FB0F41" w:rsidRPr="002D3917" w:rsidRDefault="00FB0F41" w:rsidP="00B30F2E">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FC66063" w14:textId="77777777" w:rsidR="00FB0F41" w:rsidRPr="002D3917" w:rsidRDefault="00FB0F41" w:rsidP="00B30F2E">
            <w:pPr>
              <w:pStyle w:val="TAL"/>
              <w:rPr>
                <w:lang w:eastAsia="sv-SE"/>
              </w:rPr>
            </w:pPr>
            <w:r w:rsidRPr="002D3917">
              <w:rPr>
                <w:lang w:eastAsia="sv-SE"/>
              </w:rPr>
              <w:t>The field is optionally present, Need R, for TDD cells; otherwise it is absent.</w:t>
            </w:r>
          </w:p>
        </w:tc>
      </w:tr>
    </w:tbl>
    <w:p w14:paraId="59BE4D85" w14:textId="77777777" w:rsidR="00FB0F41" w:rsidRPr="002D3917" w:rsidRDefault="00FB0F41" w:rsidP="00FB0F41"/>
    <w:p w14:paraId="74B0DD07" w14:textId="77777777" w:rsidR="00FB0F41" w:rsidRPr="002D3917" w:rsidRDefault="00FB0F41" w:rsidP="00FB0F41">
      <w:pPr>
        <w:pStyle w:val="Heading4"/>
      </w:pPr>
      <w:bookmarkStart w:id="2116" w:name="_Toc60777381"/>
      <w:bookmarkStart w:id="2117" w:name="_Toc171468061"/>
      <w:r w:rsidRPr="002D3917">
        <w:t>–</w:t>
      </w:r>
      <w:r w:rsidRPr="002D3917">
        <w:tab/>
      </w:r>
      <w:r w:rsidRPr="002D3917">
        <w:rPr>
          <w:i/>
        </w:rPr>
        <w:t>ServingCellConfigCommonSIB</w:t>
      </w:r>
      <w:bookmarkEnd w:id="2116"/>
      <w:bookmarkEnd w:id="2117"/>
    </w:p>
    <w:p w14:paraId="401C3D18" w14:textId="77777777" w:rsidR="00FB0F41" w:rsidRPr="002D3917" w:rsidRDefault="00FB0F41" w:rsidP="00FB0F41">
      <w:r w:rsidRPr="002D3917">
        <w:t xml:space="preserve">The IE </w:t>
      </w:r>
      <w:r w:rsidRPr="002D3917">
        <w:rPr>
          <w:i/>
        </w:rPr>
        <w:t xml:space="preserve">ServingCellConfigCommonSIB </w:t>
      </w:r>
      <w:r w:rsidRPr="002D3917">
        <w:t>is used to configure cell specific parameters of a UE's serving cell in SIB1.</w:t>
      </w:r>
    </w:p>
    <w:p w14:paraId="16609CC2" w14:textId="77777777" w:rsidR="00FB0F41" w:rsidRPr="002D3917" w:rsidRDefault="00FB0F41" w:rsidP="00FB0F41">
      <w:pPr>
        <w:pStyle w:val="TH"/>
      </w:pPr>
      <w:r w:rsidRPr="002D3917">
        <w:rPr>
          <w:bCs/>
          <w:i/>
          <w:iCs/>
        </w:rPr>
        <w:lastRenderedPageBreak/>
        <w:t xml:space="preserve">ServingCellConfigCommonSIB </w:t>
      </w:r>
      <w:r w:rsidRPr="002D3917">
        <w:t>information element</w:t>
      </w:r>
    </w:p>
    <w:p w14:paraId="136A8C8E" w14:textId="77777777" w:rsidR="00FB0F41" w:rsidRPr="00E450AC" w:rsidRDefault="00FB0F41" w:rsidP="00FB0F41">
      <w:pPr>
        <w:pStyle w:val="PL"/>
        <w:rPr>
          <w:color w:val="808080"/>
        </w:rPr>
      </w:pPr>
      <w:r w:rsidRPr="00E450AC">
        <w:rPr>
          <w:color w:val="808080"/>
        </w:rPr>
        <w:t>-- ASN1START</w:t>
      </w:r>
    </w:p>
    <w:p w14:paraId="799EE166" w14:textId="77777777" w:rsidR="00FB0F41" w:rsidRPr="00E450AC" w:rsidRDefault="00FB0F41" w:rsidP="00FB0F41">
      <w:pPr>
        <w:pStyle w:val="PL"/>
        <w:rPr>
          <w:color w:val="808080"/>
        </w:rPr>
      </w:pPr>
      <w:r w:rsidRPr="00E450AC">
        <w:rPr>
          <w:color w:val="808080"/>
        </w:rPr>
        <w:t>-- TAG-SERVINGCELLCONFIGCOMMONSIB-START</w:t>
      </w:r>
    </w:p>
    <w:p w14:paraId="5F3A00A3" w14:textId="77777777" w:rsidR="00FB0F41" w:rsidRPr="00E450AC" w:rsidRDefault="00FB0F41" w:rsidP="00FB0F41">
      <w:pPr>
        <w:pStyle w:val="PL"/>
      </w:pPr>
    </w:p>
    <w:p w14:paraId="4F374D59" w14:textId="77777777" w:rsidR="00FB0F41" w:rsidRPr="00E450AC" w:rsidRDefault="00FB0F41" w:rsidP="00FB0F41">
      <w:pPr>
        <w:pStyle w:val="PL"/>
      </w:pPr>
      <w:r w:rsidRPr="00E450AC">
        <w:t xml:space="preserve">ServingCellConfigCommonSIB ::=      </w:t>
      </w:r>
      <w:r w:rsidRPr="00E450AC">
        <w:rPr>
          <w:color w:val="993366"/>
        </w:rPr>
        <w:t>SEQUENCE</w:t>
      </w:r>
      <w:r w:rsidRPr="00E450AC">
        <w:t xml:space="preserve"> {</w:t>
      </w:r>
    </w:p>
    <w:p w14:paraId="179F2AE6" w14:textId="77777777" w:rsidR="00FB0F41" w:rsidRPr="00E450AC" w:rsidRDefault="00FB0F41" w:rsidP="00FB0F41">
      <w:pPr>
        <w:pStyle w:val="PL"/>
      </w:pPr>
      <w:r w:rsidRPr="00E450AC">
        <w:t xml:space="preserve">    downlinkConfigCommon                DownlinkConfigCommonSIB,</w:t>
      </w:r>
    </w:p>
    <w:p w14:paraId="503D6BAE" w14:textId="77777777" w:rsidR="00FB0F41" w:rsidRPr="00E450AC" w:rsidRDefault="00FB0F41" w:rsidP="00FB0F41">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5F58DFE8" w14:textId="77777777" w:rsidR="00FB0F41" w:rsidRPr="00E450AC" w:rsidRDefault="00FB0F41" w:rsidP="00FB0F41">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6F929E1F"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66C8F91B" w14:textId="77777777" w:rsidR="00FB0F41" w:rsidRPr="00E450AC" w:rsidRDefault="00FB0F41" w:rsidP="00FB0F41">
      <w:pPr>
        <w:pStyle w:val="PL"/>
      </w:pPr>
      <w:r w:rsidRPr="00E450AC">
        <w:t xml:space="preserve">    ssb-PositionsInBurst                </w:t>
      </w:r>
      <w:r w:rsidRPr="00E450AC">
        <w:rPr>
          <w:color w:val="993366"/>
        </w:rPr>
        <w:t>SEQUENCE</w:t>
      </w:r>
      <w:r w:rsidRPr="00E450AC">
        <w:t xml:space="preserve"> {</w:t>
      </w:r>
    </w:p>
    <w:p w14:paraId="470965BD" w14:textId="77777777" w:rsidR="00FB0F41" w:rsidRPr="00E450AC" w:rsidRDefault="00FB0F41" w:rsidP="00FB0F41">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E90D0D6" w14:textId="77777777" w:rsidR="00FB0F41" w:rsidRPr="00E450AC" w:rsidRDefault="00FB0F41" w:rsidP="00FB0F41">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4A87F08" w14:textId="77777777" w:rsidR="00FB0F41" w:rsidRPr="00E450AC" w:rsidRDefault="00FB0F41" w:rsidP="00FB0F41">
      <w:pPr>
        <w:pStyle w:val="PL"/>
      </w:pPr>
      <w:r w:rsidRPr="00E450AC">
        <w:t xml:space="preserve">    },</w:t>
      </w:r>
    </w:p>
    <w:p w14:paraId="6F1E0ED9" w14:textId="77777777" w:rsidR="00FB0F41" w:rsidRPr="00E450AC" w:rsidRDefault="00FB0F41" w:rsidP="00FB0F41">
      <w:pPr>
        <w:pStyle w:val="PL"/>
      </w:pPr>
      <w:r w:rsidRPr="00E450AC">
        <w:t xml:space="preserve">    ssb-PeriodicityServingCell          </w:t>
      </w:r>
      <w:r w:rsidRPr="00E450AC">
        <w:rPr>
          <w:color w:val="993366"/>
        </w:rPr>
        <w:t>ENUMERATED</w:t>
      </w:r>
      <w:r w:rsidRPr="00E450AC">
        <w:t xml:space="preserve"> {ms5, ms10, ms20, ms40, ms80, ms160},</w:t>
      </w:r>
    </w:p>
    <w:p w14:paraId="6F2C9CD4"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D8976EA"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3DA3B943" w14:textId="77777777" w:rsidR="00FB0F41" w:rsidRPr="00E450AC" w:rsidRDefault="00FB0F41" w:rsidP="00FB0F41">
      <w:pPr>
        <w:pStyle w:val="PL"/>
      </w:pPr>
      <w:r w:rsidRPr="00E450AC">
        <w:t xml:space="preserve">    ...,</w:t>
      </w:r>
    </w:p>
    <w:p w14:paraId="4D071967" w14:textId="77777777" w:rsidR="00FB0F41" w:rsidRPr="00E450AC" w:rsidRDefault="00FB0F41" w:rsidP="00FB0F41">
      <w:pPr>
        <w:pStyle w:val="PL"/>
      </w:pPr>
      <w:r w:rsidRPr="00E450AC">
        <w:t xml:space="preserve">    [[</w:t>
      </w:r>
    </w:p>
    <w:p w14:paraId="24666AFF"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082385AB" w14:textId="77777777" w:rsidR="00FB0F41" w:rsidRPr="00E450AC" w:rsidRDefault="00FB0F41" w:rsidP="00FB0F41">
      <w:pPr>
        <w:pStyle w:val="PL"/>
      </w:pPr>
      <w:r w:rsidRPr="00E450AC">
        <w:t xml:space="preserve">        dynamic                             </w:t>
      </w:r>
      <w:r w:rsidRPr="00E450AC">
        <w:rPr>
          <w:color w:val="993366"/>
        </w:rPr>
        <w:t>NULL</w:t>
      </w:r>
      <w:r w:rsidRPr="00E450AC">
        <w:t>,</w:t>
      </w:r>
    </w:p>
    <w:p w14:paraId="55CB9A1B" w14:textId="77777777" w:rsidR="00FB0F41" w:rsidRPr="00E450AC" w:rsidRDefault="00FB0F41" w:rsidP="00FB0F41">
      <w:pPr>
        <w:pStyle w:val="PL"/>
      </w:pPr>
      <w:r w:rsidRPr="00E450AC">
        <w:t xml:space="preserve">        semiStatic                          SemiStaticChannelAccessConfig-r16</w:t>
      </w:r>
    </w:p>
    <w:p w14:paraId="7EE3E55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07E2D550"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241E1E4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327C56D2" w14:textId="77777777" w:rsidR="00FB0F41" w:rsidRPr="00E450AC" w:rsidRDefault="00FB0F41" w:rsidP="00FB0F41">
      <w:pPr>
        <w:pStyle w:val="PL"/>
      </w:pPr>
      <w:r w:rsidRPr="00E450AC">
        <w:t xml:space="preserve">    ]],</w:t>
      </w:r>
    </w:p>
    <w:p w14:paraId="671B85A3" w14:textId="77777777" w:rsidR="00FB0F41" w:rsidRPr="00E450AC" w:rsidRDefault="00FB0F41" w:rsidP="00FB0F41">
      <w:pPr>
        <w:pStyle w:val="PL"/>
      </w:pPr>
      <w:r w:rsidRPr="00E450AC">
        <w:t xml:space="preserve">    [[</w:t>
      </w:r>
    </w:p>
    <w:p w14:paraId="25E2A5C5"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02FE2B18" w14:textId="77777777" w:rsidR="00FB0F41" w:rsidRPr="00E450AC" w:rsidRDefault="00FB0F41" w:rsidP="00FB0F41">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6BC7F7DB"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17C78FB" w14:textId="77777777" w:rsidR="00FB0F41" w:rsidRPr="00E450AC" w:rsidRDefault="00FB0F41" w:rsidP="00FB0F41">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4F3A1FA8" w14:textId="77777777" w:rsidR="00FB0F41" w:rsidRPr="00E450AC" w:rsidRDefault="00FB0F41" w:rsidP="00FB0F41">
      <w:pPr>
        <w:pStyle w:val="PL"/>
      </w:pPr>
      <w:r w:rsidRPr="00E450AC">
        <w:t xml:space="preserve">    ]],</w:t>
      </w:r>
    </w:p>
    <w:p w14:paraId="03DD4E38" w14:textId="77777777" w:rsidR="00FB0F41" w:rsidRPr="00E450AC" w:rsidRDefault="00FB0F41" w:rsidP="00FB0F41">
      <w:pPr>
        <w:pStyle w:val="PL"/>
      </w:pPr>
      <w:r w:rsidRPr="00E450AC">
        <w:t xml:space="preserve">    [[</w:t>
      </w:r>
    </w:p>
    <w:p w14:paraId="5C0E7A2E" w14:textId="77777777" w:rsidR="00FB0F41" w:rsidRPr="00E450AC" w:rsidRDefault="00FB0F41" w:rsidP="00FB0F41">
      <w:pPr>
        <w:pStyle w:val="PL"/>
        <w:rPr>
          <w:color w:val="808080"/>
        </w:rPr>
      </w:pPr>
      <w:r w:rsidRPr="00E450AC">
        <w:t xml:space="preserve">    enhancedMeasurementNGS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722DA0" w14:textId="77777777" w:rsidR="00FB0F41" w:rsidRPr="00E450AC" w:rsidRDefault="00FB0F41" w:rsidP="00FB0F41">
      <w:pPr>
        <w:pStyle w:val="PL"/>
      </w:pPr>
      <w:r w:rsidRPr="00E450AC">
        <w:t xml:space="preserve">    ]],</w:t>
      </w:r>
    </w:p>
    <w:p w14:paraId="614D10B7" w14:textId="77777777" w:rsidR="00FB0F41" w:rsidRPr="00E450AC" w:rsidRDefault="00FB0F41" w:rsidP="00FB0F41">
      <w:pPr>
        <w:pStyle w:val="PL"/>
      </w:pPr>
      <w:r w:rsidRPr="00E450AC">
        <w:t xml:space="preserve">    [[</w:t>
      </w:r>
    </w:p>
    <w:p w14:paraId="64872228"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2F364507" w14:textId="77777777" w:rsidR="00FB0F41" w:rsidRPr="00E450AC" w:rsidRDefault="00FB0F41" w:rsidP="00FB0F41">
      <w:pPr>
        <w:pStyle w:val="PL"/>
      </w:pPr>
      <w:r w:rsidRPr="00E450AC">
        <w:t xml:space="preserve">    ]],</w:t>
      </w:r>
    </w:p>
    <w:p w14:paraId="5002F7FB" w14:textId="77777777" w:rsidR="00FB0F41" w:rsidRPr="00E450AC" w:rsidRDefault="00FB0F41" w:rsidP="00FB0F41">
      <w:pPr>
        <w:pStyle w:val="PL"/>
      </w:pPr>
      <w:r w:rsidRPr="00E450AC">
        <w:t xml:space="preserve">    [[</w:t>
      </w:r>
    </w:p>
    <w:p w14:paraId="1CF03B3E" w14:textId="77777777" w:rsidR="00FB0F41" w:rsidRPr="00E450AC" w:rsidRDefault="00FB0F41" w:rsidP="00FB0F41">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471D71F2" w14:textId="77777777" w:rsidR="00FB0F41" w:rsidRPr="00E450AC" w:rsidRDefault="00FB0F41" w:rsidP="00FB0F41">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FA92223" w14:textId="77777777" w:rsidR="00FB0F41" w:rsidRPr="00E450AC" w:rsidRDefault="00FB0F41" w:rsidP="00FB0F41">
      <w:pPr>
        <w:pStyle w:val="PL"/>
      </w:pPr>
      <w:r w:rsidRPr="00E450AC">
        <w:t xml:space="preserve">    ]]</w:t>
      </w:r>
    </w:p>
    <w:p w14:paraId="268F6EA9" w14:textId="77777777" w:rsidR="00FB0F41" w:rsidRPr="00E450AC" w:rsidRDefault="00FB0F41" w:rsidP="00FB0F41">
      <w:pPr>
        <w:pStyle w:val="PL"/>
      </w:pPr>
      <w:r w:rsidRPr="00E450AC">
        <w:t>}</w:t>
      </w:r>
    </w:p>
    <w:p w14:paraId="679509FB" w14:textId="77777777" w:rsidR="00FB0F41" w:rsidRPr="00E450AC" w:rsidRDefault="00FB0F41" w:rsidP="00FB0F41">
      <w:pPr>
        <w:pStyle w:val="PL"/>
      </w:pPr>
    </w:p>
    <w:p w14:paraId="5BACD20D" w14:textId="77777777" w:rsidR="00FB0F41" w:rsidRPr="00E450AC" w:rsidRDefault="00FB0F41" w:rsidP="00FB0F41">
      <w:pPr>
        <w:pStyle w:val="PL"/>
        <w:rPr>
          <w:color w:val="808080"/>
        </w:rPr>
      </w:pPr>
      <w:r w:rsidRPr="00E450AC">
        <w:rPr>
          <w:color w:val="808080"/>
        </w:rPr>
        <w:t>-- TAG-SERVINGCELLCONFIGCOMMONSIB-STOP</w:t>
      </w:r>
    </w:p>
    <w:p w14:paraId="10031DD5" w14:textId="77777777" w:rsidR="00FB0F41" w:rsidRPr="00E450AC" w:rsidRDefault="00FB0F41" w:rsidP="00FB0F41">
      <w:pPr>
        <w:pStyle w:val="PL"/>
        <w:rPr>
          <w:color w:val="808080"/>
        </w:rPr>
      </w:pPr>
      <w:r w:rsidRPr="00E450AC">
        <w:rPr>
          <w:color w:val="808080"/>
        </w:rPr>
        <w:t>-- ASN1STOP</w:t>
      </w:r>
    </w:p>
    <w:p w14:paraId="629C37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79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07B355"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FB0F41" w:rsidRPr="002D3917" w14:paraId="5A220B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DF450E" w14:textId="77777777" w:rsidR="00FB0F41" w:rsidRPr="002D3917" w:rsidRDefault="00FB0F41" w:rsidP="00B30F2E">
            <w:pPr>
              <w:pStyle w:val="TAL"/>
              <w:rPr>
                <w:szCs w:val="22"/>
                <w:lang w:eastAsia="sv-SE"/>
              </w:rPr>
            </w:pPr>
            <w:r w:rsidRPr="002D3917">
              <w:rPr>
                <w:b/>
                <w:bCs/>
                <w:i/>
                <w:szCs w:val="22"/>
                <w:lang w:eastAsia="en-GB"/>
              </w:rPr>
              <w:t>channelAccessMode</w:t>
            </w:r>
          </w:p>
          <w:p w14:paraId="4968F23E" w14:textId="77777777" w:rsidR="00FB0F41" w:rsidRPr="002D3917" w:rsidRDefault="00FB0F41" w:rsidP="00B30F2E">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F7E531A" w14:textId="77777777" w:rsidTr="00B30F2E">
        <w:tc>
          <w:tcPr>
            <w:tcW w:w="14173" w:type="dxa"/>
            <w:tcBorders>
              <w:top w:val="single" w:sz="4" w:space="0" w:color="auto"/>
              <w:left w:val="single" w:sz="4" w:space="0" w:color="auto"/>
              <w:bottom w:val="single" w:sz="4" w:space="0" w:color="auto"/>
              <w:right w:val="single" w:sz="4" w:space="0" w:color="auto"/>
            </w:tcBorders>
          </w:tcPr>
          <w:p w14:paraId="6717FCC2" w14:textId="77777777" w:rsidR="00FB0F41" w:rsidRPr="002D3917" w:rsidRDefault="00FB0F41" w:rsidP="00B30F2E">
            <w:pPr>
              <w:pStyle w:val="TAL"/>
              <w:rPr>
                <w:b/>
                <w:bCs/>
                <w:i/>
                <w:iCs/>
                <w:lang w:eastAsia="sv-SE"/>
              </w:rPr>
            </w:pPr>
            <w:r w:rsidRPr="002D3917">
              <w:rPr>
                <w:b/>
                <w:bCs/>
                <w:i/>
                <w:iCs/>
                <w:lang w:eastAsia="en-GB"/>
              </w:rPr>
              <w:t>channelAccessMode2</w:t>
            </w:r>
          </w:p>
          <w:p w14:paraId="1E488761" w14:textId="77777777" w:rsidR="00FB0F41" w:rsidRPr="002D3917" w:rsidRDefault="00FB0F41" w:rsidP="00B30F2E">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00D03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46F580"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1944D5F1" w14:textId="77777777" w:rsidR="00FB0F41" w:rsidRPr="002D3917" w:rsidRDefault="00FB0F41" w:rsidP="00B30F2E">
            <w:pPr>
              <w:pStyle w:val="TAL"/>
              <w:rPr>
                <w:rFonts w:eastAsia="MS Mincho"/>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v1700</w:t>
            </w:r>
            <w:r w:rsidRPr="002D3917">
              <w:rPr>
                <w:szCs w:val="22"/>
                <w:lang w:eastAsia="sv-SE"/>
              </w:rPr>
              <w:t xml:space="preserve"> is applicable to SCS 480 kHz and SCS 960 kHz.</w:t>
            </w:r>
          </w:p>
        </w:tc>
      </w:tr>
      <w:tr w:rsidR="00FB0F41" w:rsidRPr="002D3917" w14:paraId="43D1DC0F" w14:textId="77777777" w:rsidTr="00B30F2E">
        <w:tc>
          <w:tcPr>
            <w:tcW w:w="14173" w:type="dxa"/>
            <w:tcBorders>
              <w:top w:val="single" w:sz="4" w:space="0" w:color="auto"/>
              <w:left w:val="single" w:sz="4" w:space="0" w:color="auto"/>
              <w:bottom w:val="single" w:sz="4" w:space="0" w:color="auto"/>
              <w:right w:val="single" w:sz="4" w:space="0" w:color="auto"/>
            </w:tcBorders>
          </w:tcPr>
          <w:p w14:paraId="4F275C3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enhancedMeasurementNGSO</w:t>
            </w:r>
          </w:p>
          <w:p w14:paraId="34087734" w14:textId="77777777" w:rsidR="00FB0F41" w:rsidRPr="002D3917" w:rsidRDefault="00FB0F41" w:rsidP="00B30F2E">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NGSO in RRC_IDLE/RRC_INACTIVE</w:t>
            </w:r>
            <w:r w:rsidRPr="002D3917">
              <w:t xml:space="preserve">, the UE shall apply the enhanced </w:t>
            </w:r>
            <w:r w:rsidRPr="002D3917">
              <w:rPr>
                <w:rFonts w:eastAsia="TimesNewRomanPSMT" w:cs="Arial"/>
                <w:szCs w:val="18"/>
              </w:rPr>
              <w:t>cell reselection requirements for NTN NGSO</w:t>
            </w:r>
            <w:r w:rsidRPr="002D3917">
              <w:t xml:space="preserve"> as specified in TS 38.133 [14], clauses 4.2C.2.3 and 4.2C.2.4.</w:t>
            </w:r>
          </w:p>
        </w:tc>
      </w:tr>
      <w:tr w:rsidR="00FB0F41" w:rsidRPr="002D3917" w14:paraId="299658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400F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groupPresence</w:t>
            </w:r>
          </w:p>
          <w:p w14:paraId="7FD5010D"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FB0F41" w:rsidRPr="002D3917" w14:paraId="708E73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6FA5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inOneGroup</w:t>
            </w:r>
          </w:p>
          <w:p w14:paraId="777F7A94" w14:textId="77777777" w:rsidR="00FB0F41" w:rsidRPr="002D3917" w:rsidRDefault="00FB0F41" w:rsidP="00B30F2E">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B0F41" w:rsidRPr="002D3917" w14:paraId="4E560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FE73C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TimingAdvanceOffset</w:t>
            </w:r>
          </w:p>
          <w:p w14:paraId="73ACFC3F"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B0F41" w:rsidRPr="002D3917" w14:paraId="797488B7" w14:textId="77777777" w:rsidTr="00B30F2E">
        <w:tc>
          <w:tcPr>
            <w:tcW w:w="14173" w:type="dxa"/>
            <w:tcBorders>
              <w:top w:val="single" w:sz="4" w:space="0" w:color="auto"/>
              <w:left w:val="single" w:sz="4" w:space="0" w:color="auto"/>
              <w:bottom w:val="single" w:sz="4" w:space="0" w:color="auto"/>
              <w:right w:val="single" w:sz="4" w:space="0" w:color="auto"/>
            </w:tcBorders>
          </w:tcPr>
          <w:p w14:paraId="54F2007B"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63095E53" w14:textId="77777777" w:rsidR="00FB0F41" w:rsidRPr="002D3917" w:rsidRDefault="00FB0F41" w:rsidP="00B30F2E">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7B888E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ADCA46"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sb-PositionsInBurst</w:t>
            </w:r>
          </w:p>
          <w:p w14:paraId="54358139" w14:textId="77777777" w:rsidR="00FB0F41" w:rsidRPr="002D3917" w:rsidRDefault="00FB0F41" w:rsidP="00B30F2E">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23AB3E7A" w14:textId="77777777" w:rsidR="00FB0F41" w:rsidRPr="002D3917" w:rsidRDefault="00FB0F41" w:rsidP="00B30F2E">
            <w:pPr>
              <w:pStyle w:val="TAL"/>
              <w:rPr>
                <w:rFonts w:eastAsia="MS Mincho"/>
                <w:szCs w:val="22"/>
                <w:lang w:eastAsia="sv-SE"/>
              </w:rPr>
            </w:pPr>
            <w:r w:rsidRPr="002D3917">
              <w:t>For operation with shared spectrum channel access</w:t>
            </w:r>
            <w:r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Pr="002D3917">
              <w:rPr>
                <w:rFonts w:eastAsia="Batang"/>
                <w:szCs w:val="22"/>
                <w:lang w:eastAsia="sv-SE"/>
              </w:rPr>
              <w:t xml:space="preserve"> The UE assumes that a bit </w:t>
            </w:r>
            <w:r w:rsidRPr="002D3917">
              <w:rPr>
                <w:rFonts w:eastAsia="Batang" w:cs="Arial"/>
                <w:szCs w:val="22"/>
                <w:lang w:eastAsia="sv-SE"/>
              </w:rPr>
              <w:t xml:space="preserve">in </w:t>
            </w:r>
            <w:r w:rsidRPr="002D3917">
              <w:rPr>
                <w:rFonts w:eastAsia="Batang" w:cs="Arial"/>
                <w:i/>
                <w:iCs/>
                <w:szCs w:val="22"/>
                <w:lang w:eastAsia="sv-SE"/>
              </w:rPr>
              <w:t>inOneGroup</w:t>
            </w:r>
            <w:r w:rsidRPr="002D3917">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w:t>
            </w:r>
            <w:r w:rsidRPr="002D3917">
              <w:rPr>
                <w:rFonts w:eastAsia="Batang"/>
                <w:iCs/>
                <w:szCs w:val="22"/>
                <w:lang w:eastAsia="sv-SE"/>
              </w:rPr>
              <w:t>is 0</w:t>
            </w:r>
            <w:r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is obtained from </w:t>
            </w:r>
            <w:r w:rsidRPr="002D3917">
              <w:rPr>
                <w:rFonts w:eastAsia="Batang"/>
                <w:i/>
                <w:iCs/>
              </w:rPr>
              <w:t>MIB</w:t>
            </w:r>
            <w:r w:rsidRPr="002D3917">
              <w:rPr>
                <w:rFonts w:eastAsia="Batang"/>
              </w:rPr>
              <w:t xml:space="preserve"> as specified in TS 38.213 [13], clause 4.1</w:t>
            </w:r>
            <w:r w:rsidRPr="002D3917">
              <w:rPr>
                <w:rFonts w:eastAsia="Batang"/>
                <w:iCs/>
                <w:szCs w:val="22"/>
                <w:lang w:eastAsia="sv-SE"/>
              </w:rPr>
              <w:t>.</w:t>
            </w:r>
            <w:r w:rsidRPr="002D3917">
              <w:rPr>
                <w:rFonts w:eastAsia="Batang" w:cs="Arial"/>
                <w:szCs w:val="22"/>
                <w:lang w:eastAsia="sv-SE"/>
              </w:rPr>
              <w:t xml:space="preserve"> For operation with shared spectrum channel access in FR2-2, the m-th bit in </w:t>
            </w:r>
            <w:r w:rsidRPr="002D3917">
              <w:rPr>
                <w:rFonts w:eastAsia="Batang" w:cs="Arial"/>
                <w:i/>
                <w:szCs w:val="22"/>
                <w:lang w:eastAsia="sv-SE"/>
              </w:rPr>
              <w:t>groupPresence</w:t>
            </w:r>
            <w:r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 is obtained from </w:t>
            </w:r>
            <w:r w:rsidRPr="002D3917">
              <w:rPr>
                <w:rFonts w:eastAsia="Batang" w:cs="Arial"/>
                <w:i/>
                <w:iCs/>
                <w:szCs w:val="22"/>
                <w:lang w:eastAsia="sv-SE"/>
              </w:rPr>
              <w:t>MIB</w:t>
            </w:r>
            <w:r w:rsidRPr="002D3917">
              <w:rPr>
                <w:rFonts w:eastAsia="Batang" w:cs="Arial"/>
                <w:iCs/>
                <w:szCs w:val="22"/>
                <w:lang w:eastAsia="sv-SE"/>
              </w:rPr>
              <w:t xml:space="preserve"> as specified in TS 38.213 [13], clause 4.1.</w:t>
            </w:r>
          </w:p>
        </w:tc>
      </w:tr>
      <w:tr w:rsidR="00FB0F41" w:rsidRPr="002D3917" w14:paraId="2E41A7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C6A47" w14:textId="77777777" w:rsidR="00FB0F41" w:rsidRPr="002D3917" w:rsidRDefault="00FB0F41" w:rsidP="00B30F2E">
            <w:pPr>
              <w:pStyle w:val="TAL"/>
              <w:rPr>
                <w:szCs w:val="22"/>
                <w:lang w:eastAsia="sv-SE"/>
              </w:rPr>
            </w:pPr>
            <w:r w:rsidRPr="002D3917">
              <w:rPr>
                <w:b/>
                <w:i/>
                <w:szCs w:val="22"/>
                <w:lang w:eastAsia="sv-SE"/>
              </w:rPr>
              <w:t>ss-PBCH-BlockPower</w:t>
            </w:r>
          </w:p>
          <w:p w14:paraId="62E60B05" w14:textId="77777777" w:rsidR="00FB0F41" w:rsidRPr="002D3917" w:rsidRDefault="00FB0F41" w:rsidP="00B30F2E">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27D1BC74" w14:textId="77777777" w:rsidR="00FB0F41" w:rsidRPr="002D3917" w:rsidRDefault="00FB0F41" w:rsidP="00FB0F4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B0F41" w:rsidRPr="002D3917" w14:paraId="32D84FC3"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4376896" w14:textId="77777777" w:rsidR="00FB0F41" w:rsidRPr="002D3917" w:rsidRDefault="00FB0F41" w:rsidP="00B30F2E">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B4100B" w14:textId="77777777" w:rsidR="00FB0F41" w:rsidRPr="002D3917" w:rsidRDefault="00FB0F41" w:rsidP="00B30F2E">
            <w:pPr>
              <w:pStyle w:val="TAH"/>
              <w:rPr>
                <w:rFonts w:eastAsia="MS Mincho"/>
                <w:szCs w:val="22"/>
                <w:lang w:eastAsia="sv-SE"/>
              </w:rPr>
            </w:pPr>
            <w:r w:rsidRPr="002D3917">
              <w:rPr>
                <w:rFonts w:eastAsia="MS Mincho"/>
                <w:szCs w:val="22"/>
                <w:lang w:eastAsia="sv-SE"/>
              </w:rPr>
              <w:t>Explanation</w:t>
            </w:r>
          </w:p>
        </w:tc>
      </w:tr>
      <w:tr w:rsidR="00FB0F41" w:rsidRPr="002D3917" w14:paraId="24DBAA94"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2F78B68B"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4FFD002" w14:textId="77777777" w:rsidR="00FB0F41" w:rsidRPr="002D3917" w:rsidRDefault="00FB0F41" w:rsidP="00B30F2E">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FB0F41" w:rsidRPr="002D3917" w14:paraId="6AE9F3FD" w14:textId="77777777" w:rsidTr="00B30F2E">
        <w:tc>
          <w:tcPr>
            <w:tcW w:w="2689" w:type="dxa"/>
            <w:tcBorders>
              <w:top w:val="single" w:sz="4" w:space="0" w:color="auto"/>
              <w:left w:val="single" w:sz="4" w:space="0" w:color="auto"/>
              <w:bottom w:val="single" w:sz="4" w:space="0" w:color="auto"/>
              <w:right w:val="single" w:sz="4" w:space="0" w:color="auto"/>
            </w:tcBorders>
          </w:tcPr>
          <w:p w14:paraId="1A2BBF0B" w14:textId="77777777" w:rsidR="00FB0F41" w:rsidRPr="002D3917" w:rsidRDefault="00FB0F41" w:rsidP="00B30F2E">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4CC338" w14:textId="77777777" w:rsidR="00FB0F41" w:rsidRPr="002D3917" w:rsidRDefault="00FB0F41" w:rsidP="00B30F2E">
            <w:pPr>
              <w:pStyle w:val="TAL"/>
              <w:rPr>
                <w:rFonts w:eastAsia="MS Mincho"/>
                <w:szCs w:val="22"/>
                <w:lang w:eastAsia="sv-SE"/>
              </w:rPr>
            </w:pPr>
            <w:r w:rsidRPr="002D3917">
              <w:rPr>
                <w:szCs w:val="22"/>
              </w:rPr>
              <w:t>This field is mandatory present if this cell operates with shared spectrum channel access</w:t>
            </w:r>
            <w:r w:rsidRPr="002D3917">
              <w:rPr>
                <w:rFonts w:cs="Arial"/>
                <w:szCs w:val="22"/>
              </w:rPr>
              <w:t xml:space="preserve"> in FR1</w:t>
            </w:r>
            <w:r w:rsidRPr="002D3917">
              <w:rPr>
                <w:szCs w:val="22"/>
              </w:rPr>
              <w:t>. Otherwise, it is absent, Need R.</w:t>
            </w:r>
          </w:p>
        </w:tc>
      </w:tr>
      <w:tr w:rsidR="00FB0F41" w:rsidRPr="002D3917" w14:paraId="41FD7390" w14:textId="77777777" w:rsidTr="00B30F2E">
        <w:tc>
          <w:tcPr>
            <w:tcW w:w="2689" w:type="dxa"/>
            <w:tcBorders>
              <w:top w:val="single" w:sz="4" w:space="0" w:color="auto"/>
              <w:left w:val="single" w:sz="4" w:space="0" w:color="auto"/>
              <w:bottom w:val="single" w:sz="4" w:space="0" w:color="auto"/>
              <w:right w:val="single" w:sz="4" w:space="0" w:color="auto"/>
            </w:tcBorders>
          </w:tcPr>
          <w:p w14:paraId="2C42170A" w14:textId="77777777" w:rsidR="00FB0F41" w:rsidRPr="002D3917" w:rsidRDefault="00FB0F41" w:rsidP="00B30F2E">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E7AA449"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Pr="002D3917">
              <w:rPr>
                <w:szCs w:val="22"/>
              </w:rPr>
              <w:t>, Need R</w:t>
            </w:r>
            <w:r w:rsidRPr="002D3917">
              <w:rPr>
                <w:rFonts w:eastAsia="MS Mincho"/>
                <w:szCs w:val="22"/>
                <w:lang w:eastAsia="sv-SE"/>
              </w:rPr>
              <w:t>. Otherwise, it is absent, Need R.</w:t>
            </w:r>
          </w:p>
        </w:tc>
      </w:tr>
      <w:tr w:rsidR="00FB0F41" w:rsidRPr="002D3917" w14:paraId="29957090"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3473CA5"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EE5DE8"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650C11A3" w14:textId="77777777" w:rsidR="00FB0F41" w:rsidRPr="002D3917" w:rsidRDefault="00FB0F41" w:rsidP="00FB0F41"/>
    <w:p w14:paraId="1B0D8571" w14:textId="77777777" w:rsidR="00FB0F41" w:rsidRPr="002D3917" w:rsidRDefault="00FB0F41" w:rsidP="00FB0F41">
      <w:pPr>
        <w:pStyle w:val="Heading4"/>
        <w:rPr>
          <w:rFonts w:eastAsia="MS Mincho"/>
          <w:i/>
          <w:iCs/>
        </w:rPr>
      </w:pPr>
      <w:bookmarkStart w:id="2118" w:name="_Toc60777382"/>
      <w:bookmarkStart w:id="2119" w:name="_Toc171468062"/>
      <w:r w:rsidRPr="002D3917">
        <w:rPr>
          <w:rFonts w:eastAsia="MS Mincho"/>
          <w:i/>
          <w:iCs/>
        </w:rPr>
        <w:t>–</w:t>
      </w:r>
      <w:r w:rsidRPr="002D3917">
        <w:rPr>
          <w:rFonts w:eastAsia="MS Mincho"/>
          <w:i/>
          <w:iCs/>
        </w:rPr>
        <w:tab/>
        <w:t>ShortI-RNTI-Value</w:t>
      </w:r>
      <w:bookmarkEnd w:id="2118"/>
      <w:bookmarkEnd w:id="2119"/>
    </w:p>
    <w:p w14:paraId="70C4F0C0" w14:textId="77777777" w:rsidR="00FB0F41" w:rsidRPr="002D3917" w:rsidRDefault="00FB0F41" w:rsidP="00FB0F4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4E54F880" w14:textId="77777777" w:rsidR="00FB0F41" w:rsidRPr="002D3917" w:rsidRDefault="00FB0F41" w:rsidP="00FB0F41">
      <w:pPr>
        <w:pStyle w:val="TH"/>
      </w:pPr>
      <w:r w:rsidRPr="002D3917">
        <w:rPr>
          <w:rFonts w:eastAsia="MS Mincho"/>
          <w:i/>
        </w:rPr>
        <w:t>Short</w:t>
      </w:r>
      <w:r w:rsidRPr="002D3917">
        <w:rPr>
          <w:bCs/>
          <w:i/>
          <w:iCs/>
        </w:rPr>
        <w:t xml:space="preserve">I-RNTI-Value </w:t>
      </w:r>
      <w:r w:rsidRPr="002D3917">
        <w:t>information element</w:t>
      </w:r>
    </w:p>
    <w:p w14:paraId="2CCE1EFE" w14:textId="77777777" w:rsidR="00FB0F41" w:rsidRPr="00E450AC" w:rsidRDefault="00FB0F41" w:rsidP="00FB0F41">
      <w:pPr>
        <w:pStyle w:val="PL"/>
        <w:rPr>
          <w:color w:val="808080"/>
        </w:rPr>
      </w:pPr>
      <w:r w:rsidRPr="00E450AC">
        <w:rPr>
          <w:color w:val="808080"/>
        </w:rPr>
        <w:t>-- ASN1START</w:t>
      </w:r>
    </w:p>
    <w:p w14:paraId="7A87BD9A" w14:textId="77777777" w:rsidR="00FB0F41" w:rsidRPr="00E450AC" w:rsidRDefault="00FB0F41" w:rsidP="00FB0F41">
      <w:pPr>
        <w:pStyle w:val="PL"/>
        <w:rPr>
          <w:color w:val="808080"/>
        </w:rPr>
      </w:pPr>
      <w:r w:rsidRPr="00E450AC">
        <w:rPr>
          <w:color w:val="808080"/>
        </w:rPr>
        <w:t>-- TAG-SHORTI-RNTI-VALUE-START</w:t>
      </w:r>
    </w:p>
    <w:p w14:paraId="4481BA27" w14:textId="77777777" w:rsidR="00FB0F41" w:rsidRPr="00E450AC" w:rsidRDefault="00FB0F41" w:rsidP="00FB0F41">
      <w:pPr>
        <w:pStyle w:val="PL"/>
      </w:pPr>
    </w:p>
    <w:p w14:paraId="3FCF31BA" w14:textId="77777777" w:rsidR="00FB0F41" w:rsidRPr="00E450AC" w:rsidRDefault="00FB0F41" w:rsidP="00FB0F41">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0AB371F5" w14:textId="77777777" w:rsidR="00FB0F41" w:rsidRPr="00E450AC" w:rsidRDefault="00FB0F41" w:rsidP="00FB0F41">
      <w:pPr>
        <w:pStyle w:val="PL"/>
      </w:pPr>
    </w:p>
    <w:p w14:paraId="21277F20" w14:textId="77777777" w:rsidR="00FB0F41" w:rsidRPr="00E450AC" w:rsidRDefault="00FB0F41" w:rsidP="00FB0F41">
      <w:pPr>
        <w:pStyle w:val="PL"/>
        <w:rPr>
          <w:color w:val="808080"/>
        </w:rPr>
      </w:pPr>
      <w:r w:rsidRPr="00E450AC">
        <w:rPr>
          <w:color w:val="808080"/>
        </w:rPr>
        <w:t>-- TAG-SHORTI-RNTI-VALUE-STOP</w:t>
      </w:r>
    </w:p>
    <w:p w14:paraId="0344AE2B" w14:textId="77777777" w:rsidR="00FB0F41" w:rsidRPr="00E450AC" w:rsidRDefault="00FB0F41" w:rsidP="00FB0F41">
      <w:pPr>
        <w:pStyle w:val="PL"/>
        <w:rPr>
          <w:rFonts w:eastAsia="MS Mincho"/>
          <w:color w:val="808080"/>
        </w:rPr>
      </w:pPr>
      <w:r w:rsidRPr="00E450AC">
        <w:rPr>
          <w:color w:val="808080"/>
        </w:rPr>
        <w:t>-- ASN1STOP</w:t>
      </w:r>
    </w:p>
    <w:p w14:paraId="7CDA5C4B" w14:textId="77777777" w:rsidR="00FB0F41" w:rsidRPr="002D3917" w:rsidRDefault="00FB0F41" w:rsidP="00FB0F41"/>
    <w:p w14:paraId="60139DAF" w14:textId="77777777" w:rsidR="00FB0F41" w:rsidRPr="002D3917" w:rsidRDefault="00FB0F41" w:rsidP="00FB0F41">
      <w:pPr>
        <w:pStyle w:val="Heading4"/>
        <w:rPr>
          <w:i/>
          <w:iCs/>
        </w:rPr>
      </w:pPr>
      <w:bookmarkStart w:id="2120" w:name="_Toc60777383"/>
      <w:bookmarkStart w:id="2121" w:name="_Toc171468063"/>
      <w:r w:rsidRPr="002D3917">
        <w:rPr>
          <w:i/>
          <w:iCs/>
        </w:rPr>
        <w:t>–</w:t>
      </w:r>
      <w:r w:rsidRPr="002D3917">
        <w:rPr>
          <w:i/>
          <w:iCs/>
        </w:rPr>
        <w:tab/>
      </w:r>
      <w:r w:rsidRPr="002D3917">
        <w:rPr>
          <w:i/>
          <w:iCs/>
          <w:noProof/>
        </w:rPr>
        <w:t>ShortMAC-I</w:t>
      </w:r>
      <w:bookmarkEnd w:id="2120"/>
      <w:bookmarkEnd w:id="2121"/>
    </w:p>
    <w:p w14:paraId="6B953DD4" w14:textId="77777777" w:rsidR="00FB0F41" w:rsidRPr="002D3917" w:rsidRDefault="00FB0F41" w:rsidP="00FB0F4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5771E680" w14:textId="77777777" w:rsidR="00FB0F41" w:rsidRPr="002D3917" w:rsidRDefault="00FB0F41" w:rsidP="00FB0F41">
      <w:pPr>
        <w:pStyle w:val="TH"/>
      </w:pPr>
      <w:r w:rsidRPr="002D3917">
        <w:rPr>
          <w:bCs/>
          <w:i/>
          <w:iCs/>
        </w:rPr>
        <w:t xml:space="preserve">ShortMAC-I </w:t>
      </w:r>
      <w:r w:rsidRPr="002D3917">
        <w:t>information element</w:t>
      </w:r>
    </w:p>
    <w:p w14:paraId="47A49956" w14:textId="77777777" w:rsidR="00FB0F41" w:rsidRPr="00E450AC" w:rsidRDefault="00FB0F41" w:rsidP="00FB0F41">
      <w:pPr>
        <w:pStyle w:val="PL"/>
        <w:rPr>
          <w:color w:val="808080"/>
        </w:rPr>
      </w:pPr>
      <w:r w:rsidRPr="00E450AC">
        <w:rPr>
          <w:color w:val="808080"/>
        </w:rPr>
        <w:t>-- ASN1START</w:t>
      </w:r>
    </w:p>
    <w:p w14:paraId="109B541C" w14:textId="77777777" w:rsidR="00FB0F41" w:rsidRPr="00E450AC" w:rsidRDefault="00FB0F41" w:rsidP="00FB0F41">
      <w:pPr>
        <w:pStyle w:val="PL"/>
        <w:rPr>
          <w:color w:val="808080"/>
        </w:rPr>
      </w:pPr>
      <w:r w:rsidRPr="00E450AC">
        <w:rPr>
          <w:color w:val="808080"/>
        </w:rPr>
        <w:t>-- TAG-SHORTMAC-I-START</w:t>
      </w:r>
    </w:p>
    <w:p w14:paraId="31F65DCF" w14:textId="77777777" w:rsidR="00FB0F41" w:rsidRPr="00E450AC" w:rsidRDefault="00FB0F41" w:rsidP="00FB0F41">
      <w:pPr>
        <w:pStyle w:val="PL"/>
      </w:pPr>
    </w:p>
    <w:p w14:paraId="5379AB69" w14:textId="77777777" w:rsidR="00FB0F41" w:rsidRPr="00E450AC" w:rsidRDefault="00FB0F41" w:rsidP="00FB0F41">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DB1B37B" w14:textId="77777777" w:rsidR="00FB0F41" w:rsidRPr="00E450AC" w:rsidRDefault="00FB0F41" w:rsidP="00FB0F41">
      <w:pPr>
        <w:pStyle w:val="PL"/>
      </w:pPr>
    </w:p>
    <w:p w14:paraId="253F7BCF" w14:textId="77777777" w:rsidR="00FB0F41" w:rsidRPr="00E450AC" w:rsidRDefault="00FB0F41" w:rsidP="00FB0F41">
      <w:pPr>
        <w:pStyle w:val="PL"/>
        <w:rPr>
          <w:color w:val="808080"/>
        </w:rPr>
      </w:pPr>
      <w:r w:rsidRPr="00E450AC">
        <w:rPr>
          <w:color w:val="808080"/>
        </w:rPr>
        <w:t>-- TAG-SHORTMAC-I-STOP</w:t>
      </w:r>
    </w:p>
    <w:p w14:paraId="0F7D6D13" w14:textId="77777777" w:rsidR="00FB0F41" w:rsidRPr="00E450AC" w:rsidRDefault="00FB0F41" w:rsidP="00FB0F41">
      <w:pPr>
        <w:pStyle w:val="PL"/>
        <w:rPr>
          <w:color w:val="808080"/>
        </w:rPr>
      </w:pPr>
      <w:r w:rsidRPr="00E450AC">
        <w:rPr>
          <w:color w:val="808080"/>
        </w:rPr>
        <w:t>-- ASN1STOP</w:t>
      </w:r>
    </w:p>
    <w:p w14:paraId="59CE2035" w14:textId="77777777" w:rsidR="00FB0F41" w:rsidRPr="002D3917" w:rsidRDefault="00FB0F41" w:rsidP="00FB0F41"/>
    <w:p w14:paraId="53B674D5" w14:textId="77777777" w:rsidR="00FB0F41" w:rsidRPr="002D3917" w:rsidRDefault="00FB0F41" w:rsidP="00FB0F41">
      <w:pPr>
        <w:pStyle w:val="Heading4"/>
        <w:rPr>
          <w:rFonts w:eastAsia="MS Mincho"/>
        </w:rPr>
      </w:pPr>
      <w:bookmarkStart w:id="2122" w:name="_Toc60777384"/>
      <w:bookmarkStart w:id="2123" w:name="_Toc171468064"/>
      <w:r w:rsidRPr="002D3917">
        <w:rPr>
          <w:rFonts w:eastAsia="MS Mincho"/>
        </w:rPr>
        <w:t>–</w:t>
      </w:r>
      <w:r w:rsidRPr="002D3917">
        <w:rPr>
          <w:rFonts w:eastAsia="MS Mincho"/>
        </w:rPr>
        <w:tab/>
      </w:r>
      <w:r w:rsidRPr="002D3917">
        <w:rPr>
          <w:rFonts w:eastAsia="MS Mincho"/>
          <w:i/>
        </w:rPr>
        <w:t>SINR-Range</w:t>
      </w:r>
      <w:bookmarkEnd w:id="2122"/>
      <w:bookmarkEnd w:id="2123"/>
    </w:p>
    <w:p w14:paraId="19ACF895" w14:textId="77777777" w:rsidR="00FB0F41" w:rsidRPr="002D3917" w:rsidRDefault="00FB0F41" w:rsidP="00FB0F4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1BC92082" w14:textId="77777777" w:rsidR="00FB0F41" w:rsidRPr="002D3917" w:rsidRDefault="00FB0F41" w:rsidP="00FB0F41">
      <w:pPr>
        <w:pStyle w:val="TH"/>
      </w:pPr>
      <w:r w:rsidRPr="002D3917">
        <w:rPr>
          <w:i/>
        </w:rPr>
        <w:t>SINR-Range</w:t>
      </w:r>
      <w:r w:rsidRPr="002D3917">
        <w:t xml:space="preserve"> information element</w:t>
      </w:r>
    </w:p>
    <w:p w14:paraId="0DF0CD6F" w14:textId="77777777" w:rsidR="00FB0F41" w:rsidRPr="00E450AC" w:rsidRDefault="00FB0F41" w:rsidP="00FB0F41">
      <w:pPr>
        <w:pStyle w:val="PL"/>
        <w:rPr>
          <w:color w:val="808080"/>
        </w:rPr>
      </w:pPr>
      <w:r w:rsidRPr="00E450AC">
        <w:rPr>
          <w:color w:val="808080"/>
        </w:rPr>
        <w:t>-- ASN1START</w:t>
      </w:r>
    </w:p>
    <w:p w14:paraId="6A05C342" w14:textId="77777777" w:rsidR="00FB0F41" w:rsidRPr="00E450AC" w:rsidRDefault="00FB0F41" w:rsidP="00FB0F41">
      <w:pPr>
        <w:pStyle w:val="PL"/>
        <w:rPr>
          <w:color w:val="808080"/>
        </w:rPr>
      </w:pPr>
      <w:r w:rsidRPr="00E450AC">
        <w:rPr>
          <w:color w:val="808080"/>
        </w:rPr>
        <w:t>-- TAG-SINR-RANGE-START</w:t>
      </w:r>
    </w:p>
    <w:p w14:paraId="7A20B40F" w14:textId="77777777" w:rsidR="00FB0F41" w:rsidRPr="00E450AC" w:rsidRDefault="00FB0F41" w:rsidP="00FB0F41">
      <w:pPr>
        <w:pStyle w:val="PL"/>
      </w:pPr>
    </w:p>
    <w:p w14:paraId="53A891AB" w14:textId="77777777" w:rsidR="00FB0F41" w:rsidRPr="00E450AC" w:rsidRDefault="00FB0F41" w:rsidP="00FB0F41">
      <w:pPr>
        <w:pStyle w:val="PL"/>
      </w:pPr>
      <w:r w:rsidRPr="00E450AC">
        <w:t xml:space="preserve">SINR-Range ::=                      </w:t>
      </w:r>
      <w:r w:rsidRPr="00E450AC">
        <w:rPr>
          <w:color w:val="993366"/>
        </w:rPr>
        <w:t>INTEGER</w:t>
      </w:r>
      <w:r w:rsidRPr="00E450AC">
        <w:t>(0..127)</w:t>
      </w:r>
    </w:p>
    <w:p w14:paraId="04E92E75" w14:textId="77777777" w:rsidR="00FB0F41" w:rsidRPr="00E450AC" w:rsidRDefault="00FB0F41" w:rsidP="00FB0F41">
      <w:pPr>
        <w:pStyle w:val="PL"/>
      </w:pPr>
    </w:p>
    <w:p w14:paraId="00A7F01C" w14:textId="77777777" w:rsidR="00FB0F41" w:rsidRPr="00E450AC" w:rsidRDefault="00FB0F41" w:rsidP="00FB0F41">
      <w:pPr>
        <w:pStyle w:val="PL"/>
        <w:rPr>
          <w:color w:val="808080"/>
        </w:rPr>
      </w:pPr>
      <w:r w:rsidRPr="00E450AC">
        <w:rPr>
          <w:color w:val="808080"/>
        </w:rPr>
        <w:t>-- TAG-SINR-RANGE-STOP</w:t>
      </w:r>
    </w:p>
    <w:p w14:paraId="45B31F17" w14:textId="77777777" w:rsidR="00FB0F41" w:rsidRPr="00E450AC" w:rsidRDefault="00FB0F41" w:rsidP="00FB0F41">
      <w:pPr>
        <w:pStyle w:val="PL"/>
        <w:rPr>
          <w:color w:val="808080"/>
        </w:rPr>
      </w:pPr>
      <w:r w:rsidRPr="00E450AC">
        <w:rPr>
          <w:color w:val="808080"/>
        </w:rPr>
        <w:t>-- ASN1STOP</w:t>
      </w:r>
    </w:p>
    <w:p w14:paraId="03BC82B0" w14:textId="77777777" w:rsidR="00FB0F41" w:rsidRPr="002D3917" w:rsidRDefault="00FB0F41" w:rsidP="00FB0F41"/>
    <w:p w14:paraId="71EE43E5" w14:textId="77777777" w:rsidR="00FB0F41" w:rsidRPr="002D3917" w:rsidRDefault="00FB0F41" w:rsidP="00FB0F41">
      <w:pPr>
        <w:pStyle w:val="Heading4"/>
        <w:rPr>
          <w:rFonts w:eastAsia="SimSun"/>
        </w:rPr>
      </w:pPr>
      <w:bookmarkStart w:id="2124" w:name="_Toc60777385"/>
      <w:bookmarkStart w:id="2125" w:name="_Toc171468065"/>
      <w:r w:rsidRPr="002D3917">
        <w:rPr>
          <w:rFonts w:eastAsia="SimSun"/>
        </w:rPr>
        <w:t>–</w:t>
      </w:r>
      <w:r w:rsidRPr="002D3917">
        <w:rPr>
          <w:rFonts w:eastAsia="SimSun"/>
        </w:rPr>
        <w:tab/>
      </w:r>
      <w:r w:rsidRPr="002D3917">
        <w:rPr>
          <w:rFonts w:eastAsia="SimSun"/>
          <w:i/>
        </w:rPr>
        <w:t>SI-RequestConfig</w:t>
      </w:r>
      <w:bookmarkEnd w:id="2124"/>
      <w:bookmarkEnd w:id="2125"/>
    </w:p>
    <w:p w14:paraId="5CAF9D9A" w14:textId="77777777" w:rsidR="00FB0F41" w:rsidRPr="002D3917" w:rsidRDefault="00FB0F41" w:rsidP="00FB0F41">
      <w:pPr>
        <w:rPr>
          <w:rFonts w:eastAsia="SimSun"/>
        </w:rPr>
      </w:pPr>
      <w:r w:rsidRPr="002D3917">
        <w:t xml:space="preserve">The IE </w:t>
      </w:r>
      <w:r w:rsidRPr="002D3917">
        <w:rPr>
          <w:i/>
        </w:rPr>
        <w:t xml:space="preserve">SI-RequestConfig </w:t>
      </w:r>
      <w:r w:rsidRPr="002D3917">
        <w:t>contains configuration for Msg1 based SI request without Msg1 repetition.</w:t>
      </w:r>
    </w:p>
    <w:p w14:paraId="583E0F0F" w14:textId="77777777" w:rsidR="00FB0F41" w:rsidRPr="002D3917" w:rsidRDefault="00FB0F41" w:rsidP="00FB0F41">
      <w:pPr>
        <w:pStyle w:val="TH"/>
      </w:pPr>
      <w:r w:rsidRPr="002D3917">
        <w:rPr>
          <w:bCs/>
          <w:i/>
          <w:iCs/>
        </w:rPr>
        <w:t xml:space="preserve">SI-RequestConfig </w:t>
      </w:r>
      <w:r w:rsidRPr="002D3917">
        <w:t>information element</w:t>
      </w:r>
    </w:p>
    <w:p w14:paraId="5FD4A4CA" w14:textId="77777777" w:rsidR="00FB0F41" w:rsidRPr="00E450AC" w:rsidRDefault="00FB0F41" w:rsidP="00FB0F41">
      <w:pPr>
        <w:pStyle w:val="PL"/>
        <w:rPr>
          <w:color w:val="808080"/>
        </w:rPr>
      </w:pPr>
      <w:r w:rsidRPr="00E450AC">
        <w:rPr>
          <w:color w:val="808080"/>
        </w:rPr>
        <w:t>-- ASN1START</w:t>
      </w:r>
    </w:p>
    <w:p w14:paraId="7BC2BA43" w14:textId="77777777" w:rsidR="00FB0F41" w:rsidRPr="00E450AC" w:rsidRDefault="00FB0F41" w:rsidP="00FB0F41">
      <w:pPr>
        <w:pStyle w:val="PL"/>
        <w:rPr>
          <w:color w:val="808080"/>
        </w:rPr>
      </w:pPr>
      <w:r w:rsidRPr="00E450AC">
        <w:rPr>
          <w:color w:val="808080"/>
        </w:rPr>
        <w:t>-- TAG-SI-REQUESTCONFIG-START</w:t>
      </w:r>
    </w:p>
    <w:p w14:paraId="78709738" w14:textId="77777777" w:rsidR="00FB0F41" w:rsidRPr="00E450AC" w:rsidRDefault="00FB0F41" w:rsidP="00FB0F41">
      <w:pPr>
        <w:pStyle w:val="PL"/>
      </w:pPr>
    </w:p>
    <w:p w14:paraId="12663B5A" w14:textId="77777777" w:rsidR="00FB0F41" w:rsidRPr="00E450AC" w:rsidRDefault="00FB0F41" w:rsidP="00FB0F41">
      <w:pPr>
        <w:pStyle w:val="PL"/>
      </w:pPr>
      <w:r w:rsidRPr="00E450AC">
        <w:t xml:space="preserve">SI-RequestConfig ::=                </w:t>
      </w:r>
      <w:r w:rsidRPr="00E450AC">
        <w:rPr>
          <w:color w:val="993366"/>
        </w:rPr>
        <w:t>SEQUENCE</w:t>
      </w:r>
      <w:r w:rsidRPr="00E450AC">
        <w:t xml:space="preserve"> {</w:t>
      </w:r>
    </w:p>
    <w:p w14:paraId="76FFB6D8" w14:textId="77777777" w:rsidR="00FB0F41" w:rsidRPr="00E450AC" w:rsidRDefault="00FB0F41" w:rsidP="00FB0F41">
      <w:pPr>
        <w:pStyle w:val="PL"/>
      </w:pPr>
      <w:r w:rsidRPr="00E450AC">
        <w:t xml:space="preserve">    rach-OccasionsSI                    </w:t>
      </w:r>
      <w:r w:rsidRPr="00E450AC">
        <w:rPr>
          <w:color w:val="993366"/>
        </w:rPr>
        <w:t>SEQUENCE</w:t>
      </w:r>
      <w:r w:rsidRPr="00E450AC">
        <w:t xml:space="preserve"> {</w:t>
      </w:r>
    </w:p>
    <w:p w14:paraId="4B1683CA" w14:textId="77777777" w:rsidR="00FB0F41" w:rsidRPr="00E450AC" w:rsidRDefault="00FB0F41" w:rsidP="00FB0F41">
      <w:pPr>
        <w:pStyle w:val="PL"/>
      </w:pPr>
      <w:r w:rsidRPr="00E450AC">
        <w:t xml:space="preserve">        rach-ConfigSI                       RACH-ConfigGeneric,</w:t>
      </w:r>
    </w:p>
    <w:p w14:paraId="39CAB805"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310277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6A6A201" w14:textId="77777777" w:rsidR="00FB0F41" w:rsidRPr="00E450AC" w:rsidRDefault="00FB0F41" w:rsidP="00FB0F41">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01A1D795" w14:textId="77777777" w:rsidR="00FB0F41" w:rsidRPr="00E450AC" w:rsidRDefault="00FB0F41" w:rsidP="00FB0F41">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38D83317" w14:textId="77777777" w:rsidR="00FB0F41" w:rsidRPr="00E450AC" w:rsidRDefault="00FB0F41" w:rsidP="00FB0F41">
      <w:pPr>
        <w:pStyle w:val="PL"/>
      </w:pPr>
      <w:r w:rsidRPr="00E450AC">
        <w:t>}</w:t>
      </w:r>
    </w:p>
    <w:p w14:paraId="592CC987" w14:textId="77777777" w:rsidR="00FB0F41" w:rsidRPr="00E450AC" w:rsidRDefault="00FB0F41" w:rsidP="00FB0F41">
      <w:pPr>
        <w:pStyle w:val="PL"/>
      </w:pPr>
    </w:p>
    <w:p w14:paraId="263C32FC" w14:textId="77777777" w:rsidR="00FB0F41" w:rsidRPr="00E450AC" w:rsidRDefault="00FB0F41" w:rsidP="00FB0F41">
      <w:pPr>
        <w:pStyle w:val="PL"/>
      </w:pPr>
      <w:r w:rsidRPr="00E450AC">
        <w:t xml:space="preserve">SI-RequestResources ::=             </w:t>
      </w:r>
      <w:r w:rsidRPr="00E450AC">
        <w:rPr>
          <w:color w:val="993366"/>
        </w:rPr>
        <w:t>SEQUENCE</w:t>
      </w:r>
      <w:r w:rsidRPr="00E450AC">
        <w:t xml:space="preserve"> {</w:t>
      </w:r>
    </w:p>
    <w:p w14:paraId="6E7CB972" w14:textId="77777777" w:rsidR="00FB0F41" w:rsidRPr="00E450AC" w:rsidRDefault="00FB0F41" w:rsidP="00FB0F41">
      <w:pPr>
        <w:pStyle w:val="PL"/>
      </w:pPr>
      <w:r w:rsidRPr="00E450AC">
        <w:t xml:space="preserve">    ra-PreambleStartIndex               </w:t>
      </w:r>
      <w:r w:rsidRPr="00E450AC">
        <w:rPr>
          <w:color w:val="993366"/>
        </w:rPr>
        <w:t>INTEGER</w:t>
      </w:r>
      <w:r w:rsidRPr="00E450AC">
        <w:t xml:space="preserve"> (0..63),</w:t>
      </w:r>
    </w:p>
    <w:p w14:paraId="41E34AB1" w14:textId="77777777" w:rsidR="00FB0F41" w:rsidRPr="00E450AC" w:rsidRDefault="00FB0F41" w:rsidP="00FB0F41">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7B540F1"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F8932D3" w14:textId="77777777" w:rsidR="00FB0F41" w:rsidRPr="00E450AC" w:rsidRDefault="00FB0F41" w:rsidP="00FB0F41">
      <w:pPr>
        <w:pStyle w:val="PL"/>
      </w:pPr>
      <w:r w:rsidRPr="00E450AC">
        <w:t>}</w:t>
      </w:r>
    </w:p>
    <w:p w14:paraId="1D6F70E4" w14:textId="77777777" w:rsidR="00FB0F41" w:rsidRPr="00E450AC" w:rsidRDefault="00FB0F41" w:rsidP="00FB0F41">
      <w:pPr>
        <w:pStyle w:val="PL"/>
      </w:pPr>
    </w:p>
    <w:p w14:paraId="574AA30F" w14:textId="77777777" w:rsidR="00FB0F41" w:rsidRPr="00E450AC" w:rsidRDefault="00FB0F41" w:rsidP="00FB0F41">
      <w:pPr>
        <w:pStyle w:val="PL"/>
        <w:rPr>
          <w:color w:val="808080"/>
        </w:rPr>
      </w:pPr>
      <w:r w:rsidRPr="00E450AC">
        <w:rPr>
          <w:color w:val="808080"/>
        </w:rPr>
        <w:t>-- TAG-SI-REQUESTCONFIG-STOP</w:t>
      </w:r>
    </w:p>
    <w:p w14:paraId="655E542F" w14:textId="77777777" w:rsidR="00FB0F41" w:rsidRPr="00E450AC" w:rsidRDefault="00FB0F41" w:rsidP="00FB0F41">
      <w:pPr>
        <w:pStyle w:val="PL"/>
        <w:rPr>
          <w:color w:val="808080"/>
        </w:rPr>
      </w:pPr>
      <w:r w:rsidRPr="00E450AC">
        <w:rPr>
          <w:color w:val="808080"/>
        </w:rPr>
        <w:t>-- ASN1STOP</w:t>
      </w:r>
    </w:p>
    <w:p w14:paraId="6ED071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3CE7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ABBB4A" w14:textId="77777777" w:rsidR="00FB0F41" w:rsidRPr="002D3917" w:rsidRDefault="00FB0F41" w:rsidP="00B30F2E">
            <w:pPr>
              <w:pStyle w:val="TAH"/>
              <w:rPr>
                <w:szCs w:val="22"/>
              </w:rPr>
            </w:pPr>
            <w:r w:rsidRPr="002D3917">
              <w:rPr>
                <w:i/>
                <w:szCs w:val="22"/>
              </w:rPr>
              <w:lastRenderedPageBreak/>
              <w:t xml:space="preserve">SI-RequestConfig </w:t>
            </w:r>
            <w:r w:rsidRPr="002D3917">
              <w:rPr>
                <w:szCs w:val="22"/>
              </w:rPr>
              <w:t>field descriptions</w:t>
            </w:r>
          </w:p>
        </w:tc>
      </w:tr>
      <w:tr w:rsidR="00FB0F41" w:rsidRPr="002D3917" w14:paraId="653A57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90402C" w14:textId="77777777" w:rsidR="00FB0F41" w:rsidRPr="002D3917" w:rsidRDefault="00FB0F41" w:rsidP="00B30F2E">
            <w:pPr>
              <w:pStyle w:val="TAL"/>
              <w:rPr>
                <w:szCs w:val="22"/>
              </w:rPr>
            </w:pPr>
            <w:r w:rsidRPr="002D3917">
              <w:rPr>
                <w:b/>
                <w:i/>
                <w:szCs w:val="22"/>
              </w:rPr>
              <w:t>rach-OccasionsSI</w:t>
            </w:r>
          </w:p>
          <w:p w14:paraId="77FAA289" w14:textId="77777777" w:rsidR="00FB0F41" w:rsidRPr="002D3917" w:rsidRDefault="00FB0F41" w:rsidP="00B30F2E">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1CC95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439100" w14:textId="77777777" w:rsidR="00FB0F41" w:rsidRPr="002D3917" w:rsidRDefault="00FB0F41" w:rsidP="00B30F2E">
            <w:pPr>
              <w:pStyle w:val="TAL"/>
              <w:rPr>
                <w:szCs w:val="22"/>
              </w:rPr>
            </w:pPr>
            <w:r w:rsidRPr="002D3917">
              <w:rPr>
                <w:b/>
                <w:i/>
                <w:szCs w:val="22"/>
              </w:rPr>
              <w:t>si-RequestPeriod</w:t>
            </w:r>
          </w:p>
          <w:p w14:paraId="5D1E6319" w14:textId="77777777" w:rsidR="00FB0F41" w:rsidRPr="002D3917" w:rsidRDefault="00FB0F41" w:rsidP="00B30F2E">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FB0F41" w:rsidRPr="002D3917" w14:paraId="481C445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8ED8D6" w14:textId="77777777" w:rsidR="00FB0F41" w:rsidRPr="002D3917" w:rsidRDefault="00FB0F41" w:rsidP="00B30F2E">
            <w:pPr>
              <w:pStyle w:val="TAL"/>
              <w:rPr>
                <w:szCs w:val="22"/>
              </w:rPr>
            </w:pPr>
            <w:r w:rsidRPr="002D3917">
              <w:rPr>
                <w:b/>
                <w:i/>
                <w:szCs w:val="22"/>
              </w:rPr>
              <w:t>si-RequestResources</w:t>
            </w:r>
          </w:p>
          <w:p w14:paraId="13216515" w14:textId="77777777" w:rsidR="00FB0F41" w:rsidRPr="002D3917" w:rsidRDefault="00FB0F41" w:rsidP="00B30F2E">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Otherwise:</w:t>
            </w:r>
          </w:p>
          <w:p w14:paraId="032F9A38" w14:textId="77777777" w:rsidR="00FB0F41" w:rsidRPr="002D3917" w:rsidRDefault="00FB0F41" w:rsidP="00B30F2E">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 and the </w:t>
            </w:r>
            <w:r w:rsidRPr="002D3917">
              <w:rPr>
                <w:rFonts w:cs="Arial"/>
                <w:i/>
                <w:iCs/>
                <w:szCs w:val="18"/>
              </w:rPr>
              <w:t>SI-RequestConfig</w:t>
            </w:r>
            <w:r w:rsidRPr="002D3917">
              <w:rPr>
                <w:rFonts w:cs="Arial"/>
                <w:szCs w:val="18"/>
              </w:rPr>
              <w:t xml:space="preserve"> is used for on-demand SI request in </w:t>
            </w:r>
            <w:r w:rsidRPr="002D3917">
              <w:rPr>
                <w:rFonts w:cs="Arial"/>
                <w:i/>
                <w:iCs/>
                <w:szCs w:val="18"/>
              </w:rPr>
              <w:t>SI-SchedulingInfo</w:t>
            </w:r>
            <w:r w:rsidRPr="002D3917">
              <w:rPr>
                <w:rFonts w:cs="Arial"/>
                <w:szCs w:val="18"/>
              </w:rPr>
              <w:t xml:space="preserve"> or </w:t>
            </w:r>
            <w:r w:rsidRPr="002D3917">
              <w:rPr>
                <w:rFonts w:cs="Arial"/>
                <w:i/>
                <w:iCs/>
                <w:szCs w:val="18"/>
              </w:rPr>
              <w:t>PosSI-SchedulingInfo</w:t>
            </w:r>
            <w:r w:rsidRPr="002D3917">
              <w:rPr>
                <w:rFonts w:cs="Arial"/>
                <w:szCs w:val="18"/>
              </w:rPr>
              <w:t>,</w:t>
            </w:r>
            <w:r w:rsidRPr="002D3917">
              <w:rPr>
                <w:szCs w:val="22"/>
              </w:rPr>
              <w:t xml:space="preserve"> the 1</w:t>
            </w:r>
            <w:r w:rsidRPr="002D3917">
              <w:rPr>
                <w:szCs w:val="22"/>
                <w:vertAlign w:val="superscript"/>
              </w:rPr>
              <w:t>st</w:t>
            </w:r>
            <w:r w:rsidRPr="002D3917">
              <w:rPr>
                <w:szCs w:val="22"/>
              </w:rPr>
              <w:t xml:space="preserve"> entry in the list corresponds to the first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 xml:space="preserve">posSchedulingInfoList </w:t>
            </w:r>
            <w:r w:rsidRPr="002D3917">
              <w:rPr>
                <w:szCs w:val="22"/>
              </w:rPr>
              <w:t xml:space="preserve">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 xml:space="preserve">posSI-BroadcastStatus </w:t>
            </w:r>
            <w:r w:rsidRPr="002D3917">
              <w:rPr>
                <w:szCs w:val="22"/>
              </w:rPr>
              <w:t xml:space="preserve">is set to </w:t>
            </w:r>
            <w:r w:rsidRPr="002D3917">
              <w:rPr>
                <w:i/>
                <w:szCs w:val="22"/>
              </w:rPr>
              <w:t>notBroadcasting</w:t>
            </w:r>
            <w:r w:rsidRPr="002D3917">
              <w:rPr>
                <w:szCs w:val="22"/>
              </w:rPr>
              <w:t>, 2</w:t>
            </w:r>
            <w:r w:rsidRPr="002D3917">
              <w:rPr>
                <w:szCs w:val="22"/>
                <w:vertAlign w:val="superscript"/>
              </w:rPr>
              <w:t>nd</w:t>
            </w:r>
            <w:r w:rsidRPr="002D3917">
              <w:rPr>
                <w:szCs w:val="22"/>
              </w:rPr>
              <w:t xml:space="preserve"> entry in the list corresponds to the second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for which </w:t>
            </w:r>
            <w:r w:rsidRPr="002D3917">
              <w:rPr>
                <w:i/>
                <w:szCs w:val="22"/>
              </w:rPr>
              <w:t>si-BroadcastStatus</w:t>
            </w:r>
            <w:r w:rsidRPr="002D3917">
              <w:rPr>
                <w:rFonts w:cs="Arial"/>
                <w:szCs w:val="18"/>
              </w:rPr>
              <w:t xml:space="preserve"> 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xml:space="preserve"> and so on.</w:t>
            </w:r>
          </w:p>
          <w:p w14:paraId="543C03AD" w14:textId="77777777" w:rsidR="00FB0F41" w:rsidRPr="002D3917" w:rsidRDefault="00FB0F41" w:rsidP="00B30F2E">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D65D992" w14:textId="77777777" w:rsidR="00FB0F41" w:rsidRPr="002D3917" w:rsidRDefault="00FB0F41" w:rsidP="00B30F2E">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675878B9" w14:textId="77777777" w:rsidR="00FB0F41" w:rsidRPr="002D3917" w:rsidRDefault="00FB0F41" w:rsidP="00B30F2E">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7F77D1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01577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A60457" w14:textId="77777777" w:rsidR="00FB0F41" w:rsidRPr="002D3917" w:rsidRDefault="00FB0F41" w:rsidP="00B30F2E">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FB0F41" w:rsidRPr="002D3917" w14:paraId="0B7B00D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C848217" w14:textId="77777777" w:rsidR="00FB0F41" w:rsidRPr="002D3917" w:rsidRDefault="00FB0F41" w:rsidP="00B30F2E">
            <w:pPr>
              <w:pStyle w:val="TAL"/>
              <w:rPr>
                <w:szCs w:val="22"/>
                <w:lang w:eastAsia="sv-SE"/>
              </w:rPr>
            </w:pPr>
            <w:r w:rsidRPr="002D3917">
              <w:rPr>
                <w:b/>
                <w:i/>
                <w:szCs w:val="22"/>
                <w:lang w:eastAsia="sv-SE"/>
              </w:rPr>
              <w:t>ra-AssociationPeriodIndex</w:t>
            </w:r>
          </w:p>
          <w:p w14:paraId="227F5F62" w14:textId="77777777" w:rsidR="00FB0F41" w:rsidRPr="002D3917" w:rsidRDefault="00FB0F41" w:rsidP="00B30F2E">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FB0F41" w:rsidRPr="002D3917" w14:paraId="3F3B326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DB90C6" w14:textId="77777777" w:rsidR="00FB0F41" w:rsidRPr="002D3917" w:rsidRDefault="00FB0F41" w:rsidP="00B30F2E">
            <w:pPr>
              <w:pStyle w:val="TAL"/>
              <w:rPr>
                <w:szCs w:val="22"/>
                <w:lang w:eastAsia="sv-SE"/>
              </w:rPr>
            </w:pPr>
            <w:r w:rsidRPr="002D3917">
              <w:rPr>
                <w:b/>
                <w:i/>
                <w:szCs w:val="22"/>
                <w:lang w:eastAsia="sv-SE"/>
              </w:rPr>
              <w:t>ra-PreambleStartIndex</w:t>
            </w:r>
          </w:p>
          <w:p w14:paraId="6A4DA18B"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5D0887C2" w14:textId="77777777" w:rsidR="00FB0F41" w:rsidRPr="002D3917" w:rsidRDefault="00FB0F41" w:rsidP="00FB0F41"/>
    <w:p w14:paraId="2B4CF31F" w14:textId="77777777" w:rsidR="00FB0F41" w:rsidRPr="002D3917" w:rsidRDefault="00FB0F41" w:rsidP="00FB0F41">
      <w:pPr>
        <w:pStyle w:val="Heading4"/>
        <w:rPr>
          <w:rFonts w:eastAsia="SimSun"/>
          <w:i/>
        </w:rPr>
      </w:pPr>
      <w:bookmarkStart w:id="2126" w:name="_Toc171468066"/>
      <w:r w:rsidRPr="002D3917">
        <w:rPr>
          <w:rFonts w:eastAsia="SimSun"/>
          <w:i/>
        </w:rPr>
        <w:t>–</w:t>
      </w:r>
      <w:r w:rsidRPr="002D3917">
        <w:rPr>
          <w:rFonts w:eastAsia="SimSun"/>
          <w:i/>
        </w:rPr>
        <w:tab/>
        <w:t>SI-RequestConfigRepetition</w:t>
      </w:r>
      <w:bookmarkEnd w:id="2126"/>
    </w:p>
    <w:p w14:paraId="4217B757" w14:textId="77777777" w:rsidR="00FB0F41" w:rsidRPr="002D3917" w:rsidRDefault="00FB0F41" w:rsidP="00FB0F41">
      <w:pPr>
        <w:rPr>
          <w:rFonts w:eastAsia="SimSun"/>
        </w:rPr>
      </w:pPr>
      <w:r w:rsidRPr="002D3917">
        <w:t xml:space="preserve">The IE </w:t>
      </w:r>
      <w:r w:rsidRPr="002D3917">
        <w:rPr>
          <w:i/>
        </w:rPr>
        <w:t xml:space="preserve">SI-RequestConfigRepetition </w:t>
      </w:r>
      <w:r w:rsidRPr="002D3917">
        <w:t>contains configuration for Msg1 based SI request with Msg1 repetition. For the random access parameters (e.g.</w:t>
      </w:r>
      <w:r w:rsidRPr="002D3917">
        <w:rPr>
          <w:i/>
        </w:rPr>
        <w:t xml:space="preserve"> prach-RootSequenceIndex</w:t>
      </w:r>
      <w:r w:rsidRPr="002D3917">
        <w:t xml:space="preserve">, </w:t>
      </w:r>
      <w:r w:rsidRPr="002D3917">
        <w:rPr>
          <w:i/>
        </w:rPr>
        <w:t>msg1-SubcarrierSpacing</w:t>
      </w:r>
      <w:r w:rsidRPr="002D3917">
        <w:t xml:space="preserve"> and </w:t>
      </w:r>
      <w:r w:rsidRPr="002D3917">
        <w:rPr>
          <w:i/>
        </w:rPr>
        <w:t>msg1-RepetitionTimeOffsetROGroup</w:t>
      </w:r>
      <w:r w:rsidRPr="002D3917">
        <w:t xml:space="preserve">, etc.) not configured in </w:t>
      </w:r>
      <w:r w:rsidRPr="002D3917">
        <w:rPr>
          <w:i/>
        </w:rPr>
        <w:t>SI-RequestConfigRepetition</w:t>
      </w:r>
      <w:r w:rsidRPr="002D3917">
        <w:t>, the UE applies the parameters configured in</w:t>
      </w:r>
      <w:r w:rsidRPr="002D3917">
        <w:rPr>
          <w:i/>
        </w:rPr>
        <w:t xml:space="preserve"> rach-ConfigCommon</w:t>
      </w:r>
      <w:r w:rsidRPr="002D3917">
        <w:t xml:space="preserve"> corresponding to the RACH resource set selected upon RACH initialization (as specified in TS 38.321 [3]), of the initial uplink BWP unless otherwise specified.</w:t>
      </w:r>
    </w:p>
    <w:p w14:paraId="22E15E99" w14:textId="77777777" w:rsidR="00FB0F41" w:rsidRPr="002D3917" w:rsidRDefault="00FB0F41" w:rsidP="00FB0F41">
      <w:pPr>
        <w:pStyle w:val="TH"/>
        <w:rPr>
          <w:bCs/>
          <w:i/>
          <w:iCs/>
        </w:rPr>
      </w:pPr>
      <w:r w:rsidRPr="002D3917">
        <w:rPr>
          <w:bCs/>
          <w:i/>
          <w:iCs/>
        </w:rPr>
        <w:t>SI-RequestConfigRepetition</w:t>
      </w:r>
      <w:r w:rsidRPr="002D3917">
        <w:rPr>
          <w:bCs/>
          <w:iCs/>
        </w:rPr>
        <w:t xml:space="preserve"> information element</w:t>
      </w:r>
    </w:p>
    <w:p w14:paraId="3AF6CCD4" w14:textId="77777777" w:rsidR="00FB0F41" w:rsidRPr="00E450AC" w:rsidRDefault="00FB0F41" w:rsidP="00FB0F41">
      <w:pPr>
        <w:pStyle w:val="PL"/>
        <w:rPr>
          <w:color w:val="808080"/>
        </w:rPr>
      </w:pPr>
      <w:r w:rsidRPr="00E450AC">
        <w:rPr>
          <w:color w:val="808080"/>
        </w:rPr>
        <w:t>-- ASN1START</w:t>
      </w:r>
    </w:p>
    <w:p w14:paraId="291CB22A" w14:textId="77777777" w:rsidR="00FB0F41" w:rsidRPr="00E450AC" w:rsidRDefault="00FB0F41" w:rsidP="00FB0F41">
      <w:pPr>
        <w:pStyle w:val="PL"/>
        <w:rPr>
          <w:color w:val="808080"/>
        </w:rPr>
      </w:pPr>
      <w:r w:rsidRPr="00E450AC">
        <w:rPr>
          <w:color w:val="808080"/>
        </w:rPr>
        <w:t>-- TAG-SI-REQUESTCONFIGREPETITION-START</w:t>
      </w:r>
    </w:p>
    <w:p w14:paraId="4CEBC43B" w14:textId="77777777" w:rsidR="00FB0F41" w:rsidRPr="00E450AC" w:rsidRDefault="00FB0F41" w:rsidP="00FB0F41">
      <w:pPr>
        <w:pStyle w:val="PL"/>
      </w:pPr>
    </w:p>
    <w:p w14:paraId="0BD3F682" w14:textId="77777777" w:rsidR="00FB0F41" w:rsidRPr="00E450AC" w:rsidRDefault="00FB0F41" w:rsidP="00FB0F41">
      <w:pPr>
        <w:pStyle w:val="PL"/>
      </w:pPr>
      <w:r w:rsidRPr="00E450AC">
        <w:t xml:space="preserve">SI-RequestConfigRepetition-r18 ::=     </w:t>
      </w:r>
      <w:r w:rsidRPr="00E450AC">
        <w:rPr>
          <w:color w:val="993366"/>
        </w:rPr>
        <w:t>SEQUENCE</w:t>
      </w:r>
      <w:r w:rsidRPr="00E450AC">
        <w:t xml:space="preserve"> {</w:t>
      </w:r>
    </w:p>
    <w:p w14:paraId="5DA4A25B" w14:textId="77777777" w:rsidR="00FB0F41" w:rsidRPr="00E450AC" w:rsidRDefault="00FB0F41" w:rsidP="00FB0F41">
      <w:pPr>
        <w:pStyle w:val="PL"/>
      </w:pPr>
      <w:r w:rsidRPr="00E450AC">
        <w:t xml:space="preserve">    rach-OccasionsSI-r18                   </w:t>
      </w:r>
      <w:r w:rsidRPr="00E450AC">
        <w:rPr>
          <w:color w:val="993366"/>
        </w:rPr>
        <w:t>SEQUENCE</w:t>
      </w:r>
      <w:r w:rsidRPr="00E450AC">
        <w:t xml:space="preserve"> {</w:t>
      </w:r>
    </w:p>
    <w:p w14:paraId="0FF561B1" w14:textId="77777777" w:rsidR="00FB0F41" w:rsidRPr="00E450AC" w:rsidRDefault="00FB0F41" w:rsidP="00FB0F41">
      <w:pPr>
        <w:pStyle w:val="PL"/>
      </w:pPr>
      <w:r w:rsidRPr="00E450AC">
        <w:t xml:space="preserve">        rach-ConfigSI-r18                      RACH-ConfigGeneric,</w:t>
      </w:r>
    </w:p>
    <w:p w14:paraId="53B1749A" w14:textId="77777777" w:rsidR="00FB0F41" w:rsidRPr="00E450AC" w:rsidRDefault="00FB0F41" w:rsidP="00FB0F41">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59D325B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45ABB4B" w14:textId="77777777" w:rsidR="00FB0F41" w:rsidRPr="00E450AC" w:rsidRDefault="00FB0F41" w:rsidP="00FB0F41">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7CFEF9B" w14:textId="77777777" w:rsidR="00FB0F41" w:rsidRPr="00E450AC" w:rsidRDefault="00FB0F41" w:rsidP="00FB0F41">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F27F275" w14:textId="77777777" w:rsidR="00FB0F41" w:rsidRPr="00E450AC" w:rsidRDefault="00FB0F41" w:rsidP="00FB0F41">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3A8D7B19" w14:textId="77777777" w:rsidR="00FB0F41" w:rsidRPr="00E450AC" w:rsidRDefault="00FB0F41" w:rsidP="00FB0F41">
      <w:pPr>
        <w:pStyle w:val="PL"/>
        <w:rPr>
          <w:rFonts w:eastAsiaTheme="minorEastAsia"/>
        </w:rPr>
      </w:pPr>
      <w:r w:rsidRPr="00E450AC">
        <w:t xml:space="preserve">    ...</w:t>
      </w:r>
    </w:p>
    <w:p w14:paraId="60B84D04" w14:textId="77777777" w:rsidR="00FB0F41" w:rsidRPr="00E450AC" w:rsidRDefault="00FB0F41" w:rsidP="00FB0F41">
      <w:pPr>
        <w:pStyle w:val="PL"/>
      </w:pPr>
      <w:r w:rsidRPr="00E450AC">
        <w:t>}</w:t>
      </w:r>
    </w:p>
    <w:p w14:paraId="196F719D" w14:textId="77777777" w:rsidR="00FB0F41" w:rsidRPr="00E450AC" w:rsidRDefault="00FB0F41" w:rsidP="00FB0F41">
      <w:pPr>
        <w:pStyle w:val="PL"/>
      </w:pPr>
    </w:p>
    <w:p w14:paraId="636661BC" w14:textId="77777777" w:rsidR="00FB0F41" w:rsidRPr="00E450AC" w:rsidRDefault="00FB0F41" w:rsidP="00FB0F41">
      <w:pPr>
        <w:pStyle w:val="PL"/>
      </w:pPr>
      <w:r w:rsidRPr="00E450AC">
        <w:t xml:space="preserve">SI-RequestResourcesRepetition-r18 ::=  </w:t>
      </w:r>
      <w:r w:rsidRPr="00E450AC">
        <w:rPr>
          <w:color w:val="993366"/>
        </w:rPr>
        <w:t>SEQUENCE</w:t>
      </w:r>
      <w:r w:rsidRPr="00E450AC">
        <w:t xml:space="preserve"> {</w:t>
      </w:r>
    </w:p>
    <w:p w14:paraId="69C050FF" w14:textId="77777777" w:rsidR="00FB0F41" w:rsidRPr="00E450AC" w:rsidRDefault="00FB0F41" w:rsidP="00FB0F41">
      <w:pPr>
        <w:pStyle w:val="PL"/>
      </w:pPr>
      <w:r w:rsidRPr="00E450AC">
        <w:t xml:space="preserve">    ra-PreambleStartIndex-r18              </w:t>
      </w:r>
      <w:r w:rsidRPr="00E450AC">
        <w:rPr>
          <w:color w:val="993366"/>
        </w:rPr>
        <w:t>INTEGER</w:t>
      </w:r>
      <w:r w:rsidRPr="00E450AC">
        <w:t xml:space="preserve"> (0..63)</w:t>
      </w:r>
    </w:p>
    <w:p w14:paraId="11F02F77" w14:textId="77777777" w:rsidR="00FB0F41" w:rsidRPr="00E450AC" w:rsidRDefault="00FB0F41" w:rsidP="00FB0F41">
      <w:pPr>
        <w:pStyle w:val="PL"/>
      </w:pPr>
      <w:r w:rsidRPr="00E450AC">
        <w:t>}</w:t>
      </w:r>
    </w:p>
    <w:p w14:paraId="4659A020" w14:textId="77777777" w:rsidR="00FB0F41" w:rsidRPr="00E450AC" w:rsidRDefault="00FB0F41" w:rsidP="00FB0F41">
      <w:pPr>
        <w:pStyle w:val="PL"/>
      </w:pPr>
    </w:p>
    <w:p w14:paraId="7760D8CB" w14:textId="77777777" w:rsidR="00FB0F41" w:rsidRPr="00E450AC" w:rsidRDefault="00FB0F41" w:rsidP="00FB0F41">
      <w:pPr>
        <w:pStyle w:val="PL"/>
        <w:rPr>
          <w:color w:val="808080"/>
        </w:rPr>
      </w:pPr>
      <w:r w:rsidRPr="00E450AC">
        <w:rPr>
          <w:color w:val="808080"/>
        </w:rPr>
        <w:t>-- TAG-SI-REQUESTCONFIGREPETITION-STOP</w:t>
      </w:r>
    </w:p>
    <w:p w14:paraId="5969D689" w14:textId="77777777" w:rsidR="00FB0F41" w:rsidRPr="00E450AC" w:rsidRDefault="00FB0F41" w:rsidP="00FB0F41">
      <w:pPr>
        <w:pStyle w:val="PL"/>
        <w:rPr>
          <w:color w:val="808080"/>
        </w:rPr>
      </w:pPr>
      <w:r w:rsidRPr="00E450AC">
        <w:rPr>
          <w:color w:val="808080"/>
        </w:rPr>
        <w:t>-- ASN1STOP</w:t>
      </w:r>
    </w:p>
    <w:p w14:paraId="4C582A1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41730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53E33C" w14:textId="77777777" w:rsidR="00FB0F41" w:rsidRPr="002D3917" w:rsidRDefault="00FB0F41" w:rsidP="00B30F2E">
            <w:pPr>
              <w:pStyle w:val="TAH"/>
            </w:pPr>
            <w:r w:rsidRPr="002D3917">
              <w:t>S</w:t>
            </w:r>
            <w:r w:rsidRPr="002D3917">
              <w:rPr>
                <w:i/>
                <w:iCs/>
              </w:rPr>
              <w:t>I-RequestConfigRepetition</w:t>
            </w:r>
            <w:r w:rsidRPr="002D3917">
              <w:t xml:space="preserve"> field descriptions</w:t>
            </w:r>
          </w:p>
        </w:tc>
      </w:tr>
      <w:tr w:rsidR="00FB0F41" w:rsidRPr="002D3917" w14:paraId="6062C938" w14:textId="77777777" w:rsidTr="00B30F2E">
        <w:tc>
          <w:tcPr>
            <w:tcW w:w="0" w:type="auto"/>
            <w:tcBorders>
              <w:top w:val="single" w:sz="4" w:space="0" w:color="auto"/>
              <w:left w:val="single" w:sz="4" w:space="0" w:color="auto"/>
              <w:bottom w:val="single" w:sz="4" w:space="0" w:color="auto"/>
              <w:right w:val="single" w:sz="4" w:space="0" w:color="auto"/>
            </w:tcBorders>
          </w:tcPr>
          <w:p w14:paraId="57E7961C" w14:textId="77777777" w:rsidR="00FB0F41" w:rsidRPr="002D3917" w:rsidRDefault="00FB0F41" w:rsidP="00B30F2E">
            <w:pPr>
              <w:pStyle w:val="TAL"/>
              <w:rPr>
                <w:szCs w:val="22"/>
              </w:rPr>
            </w:pPr>
            <w:r w:rsidRPr="002D3917">
              <w:rPr>
                <w:b/>
                <w:i/>
                <w:szCs w:val="22"/>
              </w:rPr>
              <w:t>rach-OccasionsSI</w:t>
            </w:r>
          </w:p>
          <w:p w14:paraId="6A768896" w14:textId="77777777" w:rsidR="00FB0F41" w:rsidRPr="002D3917" w:rsidRDefault="00FB0F41" w:rsidP="00B30F2E">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E0253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8CE444E" w14:textId="77777777" w:rsidR="00FB0F41" w:rsidRPr="00E05EBB" w:rsidRDefault="00FB0F41" w:rsidP="00B30F2E">
            <w:pPr>
              <w:pStyle w:val="TAL"/>
              <w:rPr>
                <w:b/>
                <w:bCs/>
                <w:i/>
                <w:iCs/>
                <w:lang w:val="fr-FR"/>
              </w:rPr>
            </w:pPr>
            <w:r w:rsidRPr="00E05EBB">
              <w:rPr>
                <w:b/>
                <w:bCs/>
                <w:i/>
                <w:iCs/>
                <w:lang w:val="fr-FR"/>
              </w:rPr>
              <w:t>si-RequestResourcesRepetitionNum2, si-RequestResourcesRepetitionNum4, si-RequestResourcesRepetitionNum8</w:t>
            </w:r>
          </w:p>
          <w:p w14:paraId="2C1F51CF" w14:textId="77777777" w:rsidR="00FB0F41" w:rsidRPr="002D3917" w:rsidRDefault="00FB0F41" w:rsidP="00B30F2E">
            <w:pPr>
              <w:pStyle w:val="TAL"/>
            </w:pPr>
            <w:r w:rsidRPr="002D3917">
              <w:t>Indicates the configurations for Msg1-based SI request with Msg1 repetition for repetition number 2, 4 and 8, respectively.</w:t>
            </w:r>
          </w:p>
          <w:p w14:paraId="48923423" w14:textId="77777777" w:rsidR="00FB0F41" w:rsidRPr="002D3917" w:rsidRDefault="00FB0F41" w:rsidP="00B30F2E">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2BE6F690"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568DAF9A"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496971E"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70300A26" w14:textId="77777777" w:rsidR="00FB0F41" w:rsidRPr="002D3917" w:rsidRDefault="00FB0F41" w:rsidP="00B30F2E">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3A3B24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35F6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1E5B5" w14:textId="77777777" w:rsidR="00FB0F41" w:rsidRPr="002D3917" w:rsidRDefault="00FB0F41" w:rsidP="00B30F2E">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FB0F41" w:rsidRPr="002D3917" w14:paraId="2566F4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53FF" w14:textId="77777777" w:rsidR="00FB0F41" w:rsidRPr="002D3917" w:rsidRDefault="00FB0F41" w:rsidP="00B30F2E">
            <w:pPr>
              <w:pStyle w:val="TAL"/>
              <w:rPr>
                <w:szCs w:val="22"/>
                <w:lang w:eastAsia="sv-SE"/>
              </w:rPr>
            </w:pPr>
            <w:r w:rsidRPr="002D3917">
              <w:rPr>
                <w:b/>
                <w:i/>
                <w:szCs w:val="22"/>
                <w:lang w:eastAsia="sv-SE"/>
              </w:rPr>
              <w:t>ra-PreambleStartIndex</w:t>
            </w:r>
          </w:p>
          <w:p w14:paraId="7BB3378C"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79CC97A0" w14:textId="77777777" w:rsidR="00FB0F41" w:rsidRPr="002D3917" w:rsidRDefault="00FB0F41" w:rsidP="00FB0F41"/>
    <w:p w14:paraId="38E1D10F" w14:textId="77777777" w:rsidR="00FB0F41" w:rsidRPr="002D3917" w:rsidRDefault="00FB0F41" w:rsidP="00FB0F41">
      <w:pPr>
        <w:pStyle w:val="Heading4"/>
        <w:rPr>
          <w:rFonts w:eastAsia="SimSun"/>
        </w:rPr>
      </w:pPr>
      <w:bookmarkStart w:id="2127" w:name="_Toc60777386"/>
      <w:bookmarkStart w:id="2128" w:name="_Toc171468067"/>
      <w:r w:rsidRPr="002D3917">
        <w:rPr>
          <w:rFonts w:eastAsia="SimSun"/>
        </w:rPr>
        <w:t>–</w:t>
      </w:r>
      <w:r w:rsidRPr="002D3917">
        <w:rPr>
          <w:rFonts w:eastAsia="SimSun"/>
        </w:rPr>
        <w:tab/>
      </w:r>
      <w:r w:rsidRPr="002D3917">
        <w:rPr>
          <w:rFonts w:eastAsia="SimSun"/>
          <w:i/>
        </w:rPr>
        <w:t>SI-SchedulingInfo</w:t>
      </w:r>
      <w:bookmarkEnd w:id="2127"/>
      <w:bookmarkEnd w:id="2128"/>
    </w:p>
    <w:p w14:paraId="4A1DF0B5" w14:textId="77777777" w:rsidR="00FB0F41" w:rsidRPr="002D3917" w:rsidRDefault="00FB0F41" w:rsidP="00FB0F41">
      <w:pPr>
        <w:rPr>
          <w:rFonts w:eastAsia="SimSun"/>
        </w:rPr>
      </w:pPr>
      <w:r w:rsidRPr="002D3917">
        <w:t xml:space="preserve">The IE </w:t>
      </w:r>
      <w:r w:rsidRPr="002D3917">
        <w:rPr>
          <w:i/>
        </w:rPr>
        <w:t xml:space="preserve">SI-SchedulingInfo </w:t>
      </w:r>
      <w:r w:rsidRPr="002D3917">
        <w:t>contains information needed for acquisition of SI messages.</w:t>
      </w:r>
    </w:p>
    <w:p w14:paraId="79A83BCC" w14:textId="77777777" w:rsidR="00FB0F41" w:rsidRPr="002D3917" w:rsidRDefault="00FB0F41" w:rsidP="00FB0F41">
      <w:pPr>
        <w:pStyle w:val="TH"/>
      </w:pPr>
      <w:r w:rsidRPr="002D3917">
        <w:rPr>
          <w:bCs/>
          <w:i/>
          <w:iCs/>
        </w:rPr>
        <w:t xml:space="preserve">SI-SchedulingInfo </w:t>
      </w:r>
      <w:r w:rsidRPr="002D3917">
        <w:t>information element</w:t>
      </w:r>
    </w:p>
    <w:p w14:paraId="460AFE77" w14:textId="77777777" w:rsidR="00FB0F41" w:rsidRPr="00E450AC" w:rsidRDefault="00FB0F41" w:rsidP="00FB0F41">
      <w:pPr>
        <w:pStyle w:val="PL"/>
        <w:rPr>
          <w:color w:val="808080"/>
        </w:rPr>
      </w:pPr>
      <w:r w:rsidRPr="00E450AC">
        <w:rPr>
          <w:color w:val="808080"/>
        </w:rPr>
        <w:t>-- ASN1START</w:t>
      </w:r>
    </w:p>
    <w:p w14:paraId="2ED0F0BA" w14:textId="77777777" w:rsidR="00FB0F41" w:rsidRPr="00E450AC" w:rsidRDefault="00FB0F41" w:rsidP="00FB0F41">
      <w:pPr>
        <w:pStyle w:val="PL"/>
        <w:rPr>
          <w:color w:val="808080"/>
        </w:rPr>
      </w:pPr>
      <w:r w:rsidRPr="00E450AC">
        <w:rPr>
          <w:color w:val="808080"/>
        </w:rPr>
        <w:t>-- TAG-SI-SCHEDULINGINFO-START</w:t>
      </w:r>
    </w:p>
    <w:p w14:paraId="20AFCCB7" w14:textId="77777777" w:rsidR="00FB0F41" w:rsidRPr="00E450AC" w:rsidRDefault="00FB0F41" w:rsidP="00FB0F41">
      <w:pPr>
        <w:pStyle w:val="PL"/>
      </w:pPr>
    </w:p>
    <w:p w14:paraId="134D445A" w14:textId="77777777" w:rsidR="00FB0F41" w:rsidRPr="00E450AC" w:rsidRDefault="00FB0F41" w:rsidP="00FB0F41">
      <w:pPr>
        <w:pStyle w:val="PL"/>
      </w:pPr>
      <w:r w:rsidRPr="00E450AC">
        <w:t xml:space="preserve">SI-SchedulingInfo ::=               </w:t>
      </w:r>
      <w:r w:rsidRPr="00E450AC">
        <w:rPr>
          <w:color w:val="993366"/>
        </w:rPr>
        <w:t>SEQUENCE</w:t>
      </w:r>
      <w:r w:rsidRPr="00E450AC">
        <w:t xml:space="preserve"> {</w:t>
      </w:r>
    </w:p>
    <w:p w14:paraId="1643E932" w14:textId="77777777" w:rsidR="00FB0F41" w:rsidRPr="00E450AC" w:rsidRDefault="00FB0F41" w:rsidP="00FB0F41">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4655D4FE" w14:textId="77777777" w:rsidR="00FB0F41" w:rsidRPr="00E450AC" w:rsidRDefault="00FB0F41" w:rsidP="00FB0F41">
      <w:pPr>
        <w:pStyle w:val="PL"/>
      </w:pPr>
      <w:r w:rsidRPr="00E450AC">
        <w:t xml:space="preserve">    si-WindowLength                     </w:t>
      </w:r>
      <w:r w:rsidRPr="00E450AC">
        <w:rPr>
          <w:color w:val="993366"/>
        </w:rPr>
        <w:t>ENUMERATED</w:t>
      </w:r>
      <w:r w:rsidRPr="00E450AC">
        <w:t xml:space="preserve"> {s5, s10, s20, s40, s80, s160, s320, s640, s1280, s2560-v1710, s5120-v1710 },</w:t>
      </w:r>
    </w:p>
    <w:p w14:paraId="65D8E618" w14:textId="77777777" w:rsidR="00FB0F41" w:rsidRPr="00E450AC" w:rsidRDefault="00FB0F41" w:rsidP="00FB0F41">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4D000E0B" w14:textId="77777777" w:rsidR="00FB0F41" w:rsidRPr="00E450AC" w:rsidRDefault="00FB0F41" w:rsidP="00FB0F41">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1627A858" w14:textId="77777777" w:rsidR="00FB0F41" w:rsidRPr="00E450AC" w:rsidRDefault="00FB0F41" w:rsidP="00FB0F41">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0A720479" w14:textId="77777777" w:rsidR="00FB0F41" w:rsidRPr="00E450AC" w:rsidRDefault="00FB0F41" w:rsidP="00FB0F41">
      <w:pPr>
        <w:pStyle w:val="PL"/>
      </w:pPr>
      <w:r w:rsidRPr="00E450AC">
        <w:t xml:space="preserve">    ...</w:t>
      </w:r>
    </w:p>
    <w:p w14:paraId="53225AE4" w14:textId="77777777" w:rsidR="00FB0F41" w:rsidRPr="00E450AC" w:rsidRDefault="00FB0F41" w:rsidP="00FB0F41">
      <w:pPr>
        <w:pStyle w:val="PL"/>
      </w:pPr>
      <w:r w:rsidRPr="00E450AC">
        <w:t>}</w:t>
      </w:r>
    </w:p>
    <w:p w14:paraId="6805BADC" w14:textId="77777777" w:rsidR="00FB0F41" w:rsidRPr="00E450AC" w:rsidRDefault="00FB0F41" w:rsidP="00FB0F41">
      <w:pPr>
        <w:pStyle w:val="PL"/>
      </w:pPr>
    </w:p>
    <w:p w14:paraId="3EDE888D" w14:textId="77777777" w:rsidR="00FB0F41" w:rsidRPr="00E450AC" w:rsidRDefault="00FB0F41" w:rsidP="00FB0F41">
      <w:pPr>
        <w:pStyle w:val="PL"/>
      </w:pPr>
      <w:r w:rsidRPr="00E450AC">
        <w:t xml:space="preserve">SchedulingInfo ::=                  </w:t>
      </w:r>
      <w:r w:rsidRPr="00E450AC">
        <w:rPr>
          <w:color w:val="993366"/>
        </w:rPr>
        <w:t>SEQUENCE</w:t>
      </w:r>
      <w:r w:rsidRPr="00E450AC">
        <w:t xml:space="preserve"> {</w:t>
      </w:r>
    </w:p>
    <w:p w14:paraId="7A296202" w14:textId="77777777" w:rsidR="00FB0F41" w:rsidRPr="00E450AC" w:rsidRDefault="00FB0F41" w:rsidP="00FB0F41">
      <w:pPr>
        <w:pStyle w:val="PL"/>
      </w:pPr>
      <w:r w:rsidRPr="00E450AC">
        <w:t xml:space="preserve">    si-BroadcastStatus                  </w:t>
      </w:r>
      <w:r w:rsidRPr="00E450AC">
        <w:rPr>
          <w:color w:val="993366"/>
        </w:rPr>
        <w:t>ENUMERATED</w:t>
      </w:r>
      <w:r w:rsidRPr="00E450AC">
        <w:t xml:space="preserve"> {broadcasting, notBroadcasting},</w:t>
      </w:r>
    </w:p>
    <w:p w14:paraId="20A1F04C" w14:textId="77777777" w:rsidR="00FB0F41" w:rsidRPr="00E450AC" w:rsidRDefault="00FB0F41" w:rsidP="00FB0F41">
      <w:pPr>
        <w:pStyle w:val="PL"/>
      </w:pPr>
      <w:r w:rsidRPr="00E450AC">
        <w:t xml:space="preserve">    si-Periodicity                      </w:t>
      </w:r>
      <w:r w:rsidRPr="00E450AC">
        <w:rPr>
          <w:color w:val="993366"/>
        </w:rPr>
        <w:t>ENUMERATED</w:t>
      </w:r>
      <w:r w:rsidRPr="00E450AC">
        <w:t xml:space="preserve"> {rf8, rf16, rf32, rf64, rf128, rf256, rf512},</w:t>
      </w:r>
    </w:p>
    <w:p w14:paraId="7F8C59F7" w14:textId="77777777" w:rsidR="00FB0F41" w:rsidRPr="00E450AC" w:rsidRDefault="00FB0F41" w:rsidP="00FB0F41">
      <w:pPr>
        <w:pStyle w:val="PL"/>
      </w:pPr>
      <w:r w:rsidRPr="00E450AC">
        <w:t xml:space="preserve">    sib-MappingInfo                     SIB-Mapping</w:t>
      </w:r>
    </w:p>
    <w:p w14:paraId="46644813" w14:textId="77777777" w:rsidR="00FB0F41" w:rsidRPr="00E450AC" w:rsidRDefault="00FB0F41" w:rsidP="00FB0F41">
      <w:pPr>
        <w:pStyle w:val="PL"/>
      </w:pPr>
      <w:r w:rsidRPr="00E450AC">
        <w:t>}</w:t>
      </w:r>
    </w:p>
    <w:p w14:paraId="102DD7BF" w14:textId="77777777" w:rsidR="00FB0F41" w:rsidRPr="00E450AC" w:rsidRDefault="00FB0F41" w:rsidP="00FB0F41">
      <w:pPr>
        <w:pStyle w:val="PL"/>
      </w:pPr>
    </w:p>
    <w:p w14:paraId="49BA81DE" w14:textId="77777777" w:rsidR="00FB0F41" w:rsidRPr="00E450AC" w:rsidRDefault="00FB0F41" w:rsidP="00FB0F41">
      <w:pPr>
        <w:pStyle w:val="PL"/>
      </w:pPr>
      <w:r w:rsidRPr="00E450AC">
        <w:t xml:space="preserve">SI-SchedulingInfo-v1700 ::=         </w:t>
      </w:r>
      <w:r w:rsidRPr="00E450AC">
        <w:rPr>
          <w:color w:val="993366"/>
        </w:rPr>
        <w:t>SEQUENCE</w:t>
      </w:r>
      <w:r w:rsidRPr="00E450AC">
        <w:t xml:space="preserve"> {</w:t>
      </w:r>
    </w:p>
    <w:p w14:paraId="1315066E" w14:textId="77777777" w:rsidR="00FB0F41" w:rsidRPr="00E450AC" w:rsidRDefault="00FB0F41" w:rsidP="00FB0F41">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p>
    <w:p w14:paraId="28A46934" w14:textId="77777777" w:rsidR="00FB0F41" w:rsidRPr="00E450AC" w:rsidRDefault="00FB0F41" w:rsidP="00FB0F41">
      <w:pPr>
        <w:pStyle w:val="PL"/>
      </w:pPr>
      <w:r w:rsidRPr="00E450AC">
        <w:t xml:space="preserve">    dummy                              SI-RequestConfig                                                 </w:t>
      </w:r>
      <w:r w:rsidRPr="00E450AC">
        <w:rPr>
          <w:color w:val="993366"/>
        </w:rPr>
        <w:t>OPTIONAL</w:t>
      </w:r>
    </w:p>
    <w:p w14:paraId="4664AF0E" w14:textId="77777777" w:rsidR="00FB0F41" w:rsidRPr="00E450AC" w:rsidRDefault="00FB0F41" w:rsidP="00FB0F41">
      <w:pPr>
        <w:pStyle w:val="PL"/>
      </w:pPr>
      <w:r w:rsidRPr="00E450AC">
        <w:t>}</w:t>
      </w:r>
    </w:p>
    <w:p w14:paraId="1F9C8AA6" w14:textId="77777777" w:rsidR="00FB0F41" w:rsidRPr="00E450AC" w:rsidRDefault="00FB0F41" w:rsidP="00FB0F41">
      <w:pPr>
        <w:pStyle w:val="PL"/>
      </w:pPr>
    </w:p>
    <w:p w14:paraId="537FBE9F" w14:textId="77777777" w:rsidR="00FB0F41" w:rsidRPr="00E450AC" w:rsidRDefault="00FB0F41" w:rsidP="00FB0F41">
      <w:pPr>
        <w:pStyle w:val="PL"/>
      </w:pPr>
      <w:r w:rsidRPr="00E450AC">
        <w:t xml:space="preserve">SI-SchedulingInfo-v1740 ::=         </w:t>
      </w:r>
      <w:r w:rsidRPr="00E450AC">
        <w:rPr>
          <w:color w:val="993366"/>
        </w:rPr>
        <w:t>SEQUENCE</w:t>
      </w:r>
      <w:r w:rsidRPr="00E450AC">
        <w:t xml:space="preserve"> {</w:t>
      </w:r>
    </w:p>
    <w:p w14:paraId="66C0BC11" w14:textId="77777777" w:rsidR="00FB0F41" w:rsidRPr="00E450AC" w:rsidRDefault="00FB0F41" w:rsidP="00FB0F41">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0AFBBE02" w14:textId="77777777" w:rsidR="00FB0F41" w:rsidRPr="00E450AC" w:rsidRDefault="00FB0F41" w:rsidP="00FB0F41">
      <w:pPr>
        <w:pStyle w:val="PL"/>
      </w:pPr>
      <w:r w:rsidRPr="00E450AC">
        <w:t>}</w:t>
      </w:r>
    </w:p>
    <w:p w14:paraId="76B5006E" w14:textId="77777777" w:rsidR="00FB0F41" w:rsidRPr="00E450AC" w:rsidRDefault="00FB0F41" w:rsidP="00FB0F41">
      <w:pPr>
        <w:pStyle w:val="PL"/>
      </w:pPr>
    </w:p>
    <w:p w14:paraId="18DE7486" w14:textId="77777777" w:rsidR="00FB0F41" w:rsidRPr="00E450AC" w:rsidRDefault="00FB0F41" w:rsidP="00FB0F41">
      <w:pPr>
        <w:pStyle w:val="PL"/>
      </w:pPr>
      <w:bookmarkStart w:id="2129" w:name="_Hlk152263496"/>
      <w:r w:rsidRPr="00E450AC">
        <w:t xml:space="preserve">SI-SchedulingInfo-v1800 ::=         </w:t>
      </w:r>
      <w:r w:rsidRPr="00E450AC">
        <w:rPr>
          <w:color w:val="993366"/>
        </w:rPr>
        <w:t>SEQUENCE</w:t>
      </w:r>
      <w:r w:rsidRPr="00E450AC">
        <w:t xml:space="preserve"> {</w:t>
      </w:r>
    </w:p>
    <w:p w14:paraId="2928F633" w14:textId="77777777" w:rsidR="00FB0F41" w:rsidRPr="00E450AC" w:rsidRDefault="00FB0F41" w:rsidP="00FB0F41">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2379BAE0" w14:textId="77777777" w:rsidR="00FB0F41" w:rsidRPr="00E450AC" w:rsidRDefault="00FB0F41" w:rsidP="00FB0F41">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Cond REDCAP-MSG-1</w:t>
      </w:r>
    </w:p>
    <w:p w14:paraId="1002EDA2" w14:textId="77777777" w:rsidR="00FB0F41" w:rsidRPr="00E450AC" w:rsidRDefault="00FB0F41" w:rsidP="00FB0F41">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Cond SUL-MSG-1</w:t>
      </w:r>
    </w:p>
    <w:p w14:paraId="5B63138D" w14:textId="77777777" w:rsidR="00FB0F41" w:rsidRPr="00E450AC" w:rsidRDefault="00FB0F41" w:rsidP="00FB0F41">
      <w:pPr>
        <w:pStyle w:val="PL"/>
      </w:pPr>
      <w:r w:rsidRPr="00E450AC">
        <w:t>}</w:t>
      </w:r>
    </w:p>
    <w:bookmarkEnd w:id="2129"/>
    <w:p w14:paraId="02F1EECE" w14:textId="77777777" w:rsidR="00FB0F41" w:rsidRPr="00E450AC" w:rsidRDefault="00FB0F41" w:rsidP="00FB0F41">
      <w:pPr>
        <w:pStyle w:val="PL"/>
      </w:pPr>
    </w:p>
    <w:p w14:paraId="1662FB80" w14:textId="77777777" w:rsidR="00FB0F41" w:rsidRPr="00E450AC" w:rsidRDefault="00FB0F41" w:rsidP="00FB0F41">
      <w:pPr>
        <w:pStyle w:val="PL"/>
      </w:pPr>
      <w:r w:rsidRPr="00E450AC">
        <w:t xml:space="preserve">SchedulingInfo2-r17 ::=             </w:t>
      </w:r>
      <w:r w:rsidRPr="00E450AC">
        <w:rPr>
          <w:color w:val="993366"/>
        </w:rPr>
        <w:t>SEQUENCE</w:t>
      </w:r>
      <w:r w:rsidRPr="00E450AC">
        <w:t xml:space="preserve"> {</w:t>
      </w:r>
    </w:p>
    <w:p w14:paraId="6E572CD9" w14:textId="77777777" w:rsidR="00FB0F41" w:rsidRPr="00E450AC" w:rsidRDefault="00FB0F41" w:rsidP="00FB0F41">
      <w:pPr>
        <w:pStyle w:val="PL"/>
      </w:pPr>
      <w:r w:rsidRPr="00E450AC">
        <w:t xml:space="preserve">    si-BroadcastStatus-r17              </w:t>
      </w:r>
      <w:r w:rsidRPr="00E450AC">
        <w:rPr>
          <w:color w:val="993366"/>
        </w:rPr>
        <w:t>ENUMERATED</w:t>
      </w:r>
      <w:r w:rsidRPr="00E450AC">
        <w:t xml:space="preserve"> {broadcasting, notBroadcasting},</w:t>
      </w:r>
    </w:p>
    <w:p w14:paraId="21607F63" w14:textId="77777777" w:rsidR="00FB0F41" w:rsidRPr="00E450AC" w:rsidRDefault="00FB0F41" w:rsidP="00FB0F41">
      <w:pPr>
        <w:pStyle w:val="PL"/>
      </w:pPr>
      <w:r w:rsidRPr="00E450AC">
        <w:t xml:space="preserve">    si-WindowPosition-r17               </w:t>
      </w:r>
      <w:r w:rsidRPr="00E450AC">
        <w:rPr>
          <w:color w:val="993366"/>
        </w:rPr>
        <w:t>INTEGER</w:t>
      </w:r>
      <w:r w:rsidRPr="00E450AC">
        <w:t xml:space="preserve"> (1..256),</w:t>
      </w:r>
    </w:p>
    <w:p w14:paraId="0E03CADD" w14:textId="77777777" w:rsidR="00FB0F41" w:rsidRPr="00E450AC" w:rsidRDefault="00FB0F41" w:rsidP="00FB0F41">
      <w:pPr>
        <w:pStyle w:val="PL"/>
      </w:pPr>
      <w:r w:rsidRPr="00E450AC">
        <w:t xml:space="preserve">    si-Periodicity-r17                  </w:t>
      </w:r>
      <w:r w:rsidRPr="00E450AC">
        <w:rPr>
          <w:color w:val="993366"/>
        </w:rPr>
        <w:t>ENUMERATED</w:t>
      </w:r>
      <w:r w:rsidRPr="00E450AC">
        <w:t xml:space="preserve"> {rf8, rf16, rf32, rf64, rf128, rf256, rf512},</w:t>
      </w:r>
    </w:p>
    <w:p w14:paraId="428A4837" w14:textId="77777777" w:rsidR="00FB0F41" w:rsidRPr="00E450AC" w:rsidRDefault="00FB0F41" w:rsidP="00FB0F41">
      <w:pPr>
        <w:pStyle w:val="PL"/>
      </w:pPr>
      <w:r w:rsidRPr="00E450AC">
        <w:t xml:space="preserve">    sib-MappingInfo-r17                 SIB-Mapping-v1700</w:t>
      </w:r>
    </w:p>
    <w:p w14:paraId="4E014E35" w14:textId="77777777" w:rsidR="00FB0F41" w:rsidRPr="00E450AC" w:rsidRDefault="00FB0F41" w:rsidP="00FB0F41">
      <w:pPr>
        <w:pStyle w:val="PL"/>
      </w:pPr>
      <w:r w:rsidRPr="00E450AC">
        <w:lastRenderedPageBreak/>
        <w:t>}</w:t>
      </w:r>
    </w:p>
    <w:p w14:paraId="23221422" w14:textId="77777777" w:rsidR="00FB0F41" w:rsidRPr="00E450AC" w:rsidRDefault="00FB0F41" w:rsidP="00FB0F41">
      <w:pPr>
        <w:pStyle w:val="PL"/>
      </w:pPr>
    </w:p>
    <w:p w14:paraId="6D6B1DC3" w14:textId="77777777" w:rsidR="00FB0F41" w:rsidRPr="00E450AC" w:rsidRDefault="00FB0F41" w:rsidP="00FB0F41">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4161B1A2" w14:textId="77777777" w:rsidR="00FB0F41" w:rsidRPr="00E450AC" w:rsidRDefault="00FB0F41" w:rsidP="00FB0F41">
      <w:pPr>
        <w:pStyle w:val="PL"/>
      </w:pPr>
    </w:p>
    <w:p w14:paraId="5BE86DFD" w14:textId="77777777" w:rsidR="00FB0F41" w:rsidRPr="00E450AC" w:rsidRDefault="00FB0F41" w:rsidP="00FB0F41">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7ED07074" w14:textId="77777777" w:rsidR="00FB0F41" w:rsidRPr="00E450AC" w:rsidRDefault="00FB0F41" w:rsidP="00FB0F41">
      <w:pPr>
        <w:pStyle w:val="PL"/>
      </w:pPr>
    </w:p>
    <w:p w14:paraId="1D770169" w14:textId="77777777" w:rsidR="00FB0F41" w:rsidRPr="00E450AC" w:rsidRDefault="00FB0F41" w:rsidP="00FB0F41">
      <w:pPr>
        <w:pStyle w:val="PL"/>
      </w:pPr>
      <w:r w:rsidRPr="00E450AC">
        <w:t xml:space="preserve">SIB-TypeInfo ::=                    </w:t>
      </w:r>
      <w:r w:rsidRPr="00E450AC">
        <w:rPr>
          <w:color w:val="993366"/>
        </w:rPr>
        <w:t>SEQUENCE</w:t>
      </w:r>
      <w:r w:rsidRPr="00E450AC">
        <w:t xml:space="preserve"> {</w:t>
      </w:r>
    </w:p>
    <w:p w14:paraId="797DE8F1" w14:textId="77777777" w:rsidR="00FB0F41" w:rsidRPr="00E450AC" w:rsidRDefault="00FB0F41" w:rsidP="00FB0F41">
      <w:pPr>
        <w:pStyle w:val="PL"/>
      </w:pPr>
      <w:r w:rsidRPr="00E450AC">
        <w:t xml:space="preserve">    type                                </w:t>
      </w:r>
      <w:r w:rsidRPr="00E450AC">
        <w:rPr>
          <w:color w:val="993366"/>
        </w:rPr>
        <w:t>ENUMERATED</w:t>
      </w:r>
      <w:r w:rsidRPr="00E450AC">
        <w:t xml:space="preserve"> {sibType2, sibType3, sibType4, sibType5, sibType6, sibType7, sibType8, sibType9,</w:t>
      </w:r>
    </w:p>
    <w:p w14:paraId="6E5E508C" w14:textId="77777777" w:rsidR="00FB0F41" w:rsidRPr="00E450AC" w:rsidRDefault="00FB0F41" w:rsidP="00FB0F41">
      <w:pPr>
        <w:pStyle w:val="PL"/>
      </w:pPr>
      <w:r w:rsidRPr="00E450AC">
        <w:t xml:space="preserve">                                                     sibType10-v1610, sibType11-v1610, sibType12-v1610, sibType13-v1610,</w:t>
      </w:r>
    </w:p>
    <w:p w14:paraId="3344F363" w14:textId="77777777" w:rsidR="00FB0F41" w:rsidRPr="00E450AC" w:rsidRDefault="00FB0F41" w:rsidP="00FB0F41">
      <w:pPr>
        <w:pStyle w:val="PL"/>
      </w:pPr>
      <w:r w:rsidRPr="00E450AC">
        <w:t xml:space="preserve">                                                     sibType14-v1610, spare3, spare2, spare1,... },</w:t>
      </w:r>
    </w:p>
    <w:p w14:paraId="7739DF6C" w14:textId="77777777" w:rsidR="00FB0F41" w:rsidRPr="00E450AC" w:rsidRDefault="00FB0F41" w:rsidP="00FB0F41">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023D36DD" w14:textId="77777777" w:rsidR="00FB0F41" w:rsidRPr="00E450AC" w:rsidRDefault="00FB0F41" w:rsidP="00FB0F41">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6E5CE2" w14:textId="77777777" w:rsidR="00FB0F41" w:rsidRPr="00E450AC" w:rsidRDefault="00FB0F41" w:rsidP="00FB0F41">
      <w:pPr>
        <w:pStyle w:val="PL"/>
      </w:pPr>
      <w:r w:rsidRPr="00E450AC">
        <w:t>}</w:t>
      </w:r>
    </w:p>
    <w:p w14:paraId="01EDFE1C" w14:textId="77777777" w:rsidR="00FB0F41" w:rsidRPr="00E450AC" w:rsidRDefault="00FB0F41" w:rsidP="00FB0F41">
      <w:pPr>
        <w:pStyle w:val="PL"/>
      </w:pPr>
    </w:p>
    <w:p w14:paraId="223A1E88" w14:textId="77777777" w:rsidR="00FB0F41" w:rsidRPr="00E450AC" w:rsidRDefault="00FB0F41" w:rsidP="00FB0F41">
      <w:pPr>
        <w:pStyle w:val="PL"/>
      </w:pPr>
      <w:r w:rsidRPr="00E450AC">
        <w:t xml:space="preserve">SIB-TypeInfo-v1700 ::=              </w:t>
      </w:r>
      <w:r w:rsidRPr="00E450AC">
        <w:rPr>
          <w:color w:val="993366"/>
        </w:rPr>
        <w:t>SEQUENCE</w:t>
      </w:r>
      <w:r w:rsidRPr="00E450AC">
        <w:t xml:space="preserve"> {</w:t>
      </w:r>
    </w:p>
    <w:p w14:paraId="2AB20E20" w14:textId="77777777" w:rsidR="00FB0F41" w:rsidRPr="00E450AC" w:rsidRDefault="00FB0F41" w:rsidP="00FB0F41">
      <w:pPr>
        <w:pStyle w:val="PL"/>
      </w:pPr>
      <w:r w:rsidRPr="00E450AC">
        <w:t xml:space="preserve">    sibType-r17                         </w:t>
      </w:r>
      <w:r w:rsidRPr="00E450AC">
        <w:rPr>
          <w:color w:val="993366"/>
        </w:rPr>
        <w:t>CHOICE</w:t>
      </w:r>
      <w:r w:rsidRPr="00E450AC">
        <w:t xml:space="preserve"> {</w:t>
      </w:r>
    </w:p>
    <w:p w14:paraId="0BD49F8F" w14:textId="77777777" w:rsidR="00FB0F41" w:rsidRPr="00E450AC" w:rsidRDefault="00FB0F41" w:rsidP="00FB0F41">
      <w:pPr>
        <w:pStyle w:val="PL"/>
      </w:pPr>
      <w:r w:rsidRPr="00E450AC">
        <w:t xml:space="preserve">        type1-r17                           </w:t>
      </w:r>
      <w:r w:rsidRPr="00E450AC">
        <w:rPr>
          <w:color w:val="993366"/>
        </w:rPr>
        <w:t>ENUMERATED</w:t>
      </w:r>
      <w:r w:rsidRPr="00E450AC">
        <w:t xml:space="preserve"> {sibType15, sibType16, sibType17, sibType18, sibType19, sibType20, sibType21,</w:t>
      </w:r>
    </w:p>
    <w:p w14:paraId="76F9D613" w14:textId="77777777" w:rsidR="00FB0F41" w:rsidRPr="00E450AC" w:rsidRDefault="00FB0F41" w:rsidP="00FB0F41">
      <w:pPr>
        <w:pStyle w:val="PL"/>
      </w:pPr>
      <w:r w:rsidRPr="00E450AC">
        <w:t xml:space="preserve">                                                        sibType22-v1800, sibType23-v1800 ,sibType24-v1800, sibType25-v1800,</w:t>
      </w:r>
    </w:p>
    <w:p w14:paraId="69968408" w14:textId="77777777" w:rsidR="00FB0F41" w:rsidRPr="00E450AC" w:rsidRDefault="00FB0F41" w:rsidP="00FB0F41">
      <w:pPr>
        <w:pStyle w:val="PL"/>
      </w:pPr>
      <w:r w:rsidRPr="00E450AC">
        <w:t xml:space="preserve">                                                        sibType17bis-v1820, spare4, spare3, spare2, spare1,...},</w:t>
      </w:r>
    </w:p>
    <w:p w14:paraId="4E542981" w14:textId="77777777" w:rsidR="00FB0F41" w:rsidRPr="00E450AC" w:rsidRDefault="00FB0F41" w:rsidP="00FB0F41">
      <w:pPr>
        <w:pStyle w:val="PL"/>
      </w:pPr>
      <w:r w:rsidRPr="00E450AC">
        <w:t xml:space="preserve">        type2-r17                           </w:t>
      </w:r>
      <w:r w:rsidRPr="00E450AC">
        <w:rPr>
          <w:color w:val="993366"/>
        </w:rPr>
        <w:t>SEQUENCE</w:t>
      </w:r>
      <w:r w:rsidRPr="00E450AC">
        <w:t xml:space="preserve"> {</w:t>
      </w:r>
    </w:p>
    <w:p w14:paraId="0DC92AB5" w14:textId="77777777" w:rsidR="00FB0F41" w:rsidRPr="00E450AC" w:rsidRDefault="00FB0F41" w:rsidP="00FB0F41">
      <w:pPr>
        <w:pStyle w:val="PL"/>
      </w:pPr>
      <w:r w:rsidRPr="00E450AC">
        <w:t xml:space="preserve">            posSibType-r17                      </w:t>
      </w:r>
      <w:r w:rsidRPr="00E450AC">
        <w:rPr>
          <w:color w:val="993366"/>
        </w:rPr>
        <w:t>ENUMERATED</w:t>
      </w:r>
      <w:r w:rsidRPr="00E450AC">
        <w:t xml:space="preserve"> {posSibType1-9, posSibType1-10, posSibType2-24, posSibType2-25,</w:t>
      </w:r>
    </w:p>
    <w:p w14:paraId="79782A5B" w14:textId="77777777" w:rsidR="00FB0F41" w:rsidRPr="00E450AC" w:rsidRDefault="00FB0F41" w:rsidP="00FB0F41">
      <w:pPr>
        <w:pStyle w:val="PL"/>
      </w:pPr>
      <w:r w:rsidRPr="00E450AC">
        <w:t xml:space="preserve">                                                            posSibType6-4, posSibType6-5, posSibType6-6, </w:t>
      </w:r>
      <w:r w:rsidRPr="00E450AC">
        <w:rPr>
          <w:rFonts w:eastAsiaTheme="minorEastAsia"/>
        </w:rPr>
        <w:t>posSibType2-17a-v1770</w:t>
      </w:r>
      <w:r w:rsidRPr="00E450AC">
        <w:t>,</w:t>
      </w:r>
    </w:p>
    <w:p w14:paraId="11FDE5A4" w14:textId="77777777" w:rsidR="00FB0F41" w:rsidRPr="00E450AC" w:rsidRDefault="00FB0F41" w:rsidP="00FB0F41">
      <w:pPr>
        <w:pStyle w:val="PL"/>
      </w:pPr>
      <w:r w:rsidRPr="00E450AC">
        <w:t xml:space="preserve">                                                            posSibType2-18a-v1770, posSibType2-20a-v1770, posSibType1-11-v1800,</w:t>
      </w:r>
    </w:p>
    <w:p w14:paraId="545F6C5D" w14:textId="77777777" w:rsidR="00FB0F41" w:rsidRPr="00E450AC" w:rsidRDefault="00FB0F41" w:rsidP="00FB0F41">
      <w:pPr>
        <w:pStyle w:val="PL"/>
      </w:pPr>
      <w:r w:rsidRPr="00E450AC">
        <w:t xml:space="preserve">                                                            posSibType1-12-v1800, posSibType2-26-v1800, posSibType2-27-v1800,</w:t>
      </w:r>
    </w:p>
    <w:p w14:paraId="6BCD16EE" w14:textId="77777777" w:rsidR="00FB0F41" w:rsidRPr="00E450AC" w:rsidRDefault="00FB0F41" w:rsidP="00FB0F41">
      <w:pPr>
        <w:pStyle w:val="PL"/>
      </w:pPr>
      <w:r w:rsidRPr="00E450AC">
        <w:t xml:space="preserve">                                                            posSibType6-7-v1800, posSibType7-1-v1800,...,</w:t>
      </w:r>
    </w:p>
    <w:p w14:paraId="35F59EEC" w14:textId="77777777" w:rsidR="00FB0F41" w:rsidRPr="00E450AC" w:rsidRDefault="00FB0F41" w:rsidP="00FB0F41">
      <w:pPr>
        <w:pStyle w:val="PL"/>
      </w:pPr>
      <w:r w:rsidRPr="00E450AC">
        <w:t xml:space="preserve">                                                            posSibType7-2-v1800, posSibType7-3-v1800, posSibType7-4-v1800},</w:t>
      </w:r>
    </w:p>
    <w:p w14:paraId="2ADEA452" w14:textId="77777777" w:rsidR="00FB0F41" w:rsidRPr="00E450AC" w:rsidRDefault="00FB0F41" w:rsidP="00FB0F41">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A52966F" w14:textId="77777777" w:rsidR="00FB0F41" w:rsidRPr="00E450AC" w:rsidRDefault="00FB0F41" w:rsidP="00FB0F41">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0D620674" w14:textId="77777777" w:rsidR="00FB0F41" w:rsidRPr="00E450AC" w:rsidRDefault="00FB0F41" w:rsidP="00FB0F41">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Cond GNSS-ID-SBAS</w:t>
      </w:r>
    </w:p>
    <w:p w14:paraId="049E59B9" w14:textId="77777777" w:rsidR="00FB0F41" w:rsidRPr="00E450AC" w:rsidRDefault="00FB0F41" w:rsidP="00FB0F41">
      <w:pPr>
        <w:pStyle w:val="PL"/>
      </w:pPr>
      <w:r w:rsidRPr="00E450AC">
        <w:t xml:space="preserve">        }</w:t>
      </w:r>
    </w:p>
    <w:p w14:paraId="49E4CFEB" w14:textId="77777777" w:rsidR="00FB0F41" w:rsidRPr="00E450AC" w:rsidRDefault="00FB0F41" w:rsidP="00FB0F41">
      <w:pPr>
        <w:pStyle w:val="PL"/>
      </w:pPr>
      <w:r w:rsidRPr="00E450AC">
        <w:t xml:space="preserve">    },</w:t>
      </w:r>
    </w:p>
    <w:p w14:paraId="6A094FAC" w14:textId="77777777" w:rsidR="00FB0F41" w:rsidRPr="00E450AC" w:rsidRDefault="00FB0F41" w:rsidP="00FB0F41">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NonPosSIB</w:t>
      </w:r>
    </w:p>
    <w:p w14:paraId="02426982" w14:textId="77777777" w:rsidR="00FB0F41" w:rsidRPr="00E450AC" w:rsidRDefault="00FB0F41" w:rsidP="00FB0F41">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8D6428B" w14:textId="77777777" w:rsidR="00FB0F41" w:rsidRPr="00E450AC" w:rsidRDefault="00FB0F41" w:rsidP="00FB0F41">
      <w:pPr>
        <w:pStyle w:val="PL"/>
      </w:pPr>
      <w:r w:rsidRPr="00E450AC">
        <w:t>}</w:t>
      </w:r>
    </w:p>
    <w:p w14:paraId="5EC3AFAE" w14:textId="77777777" w:rsidR="00FB0F41" w:rsidRPr="00E450AC" w:rsidRDefault="00FB0F41" w:rsidP="00FB0F41">
      <w:pPr>
        <w:pStyle w:val="PL"/>
      </w:pPr>
    </w:p>
    <w:p w14:paraId="1437873F" w14:textId="77777777" w:rsidR="00FB0F41" w:rsidRPr="00E450AC" w:rsidRDefault="00FB0F41" w:rsidP="00FB0F41">
      <w:pPr>
        <w:pStyle w:val="PL"/>
        <w:rPr>
          <w:color w:val="808080"/>
        </w:rPr>
      </w:pPr>
      <w:r w:rsidRPr="00E450AC">
        <w:rPr>
          <w:color w:val="808080"/>
        </w:rPr>
        <w:t>-- TAG-SI-SCHEDULINGINFO-STOP</w:t>
      </w:r>
    </w:p>
    <w:p w14:paraId="314C37FB" w14:textId="77777777" w:rsidR="00FB0F41" w:rsidRPr="00E450AC" w:rsidRDefault="00FB0F41" w:rsidP="00FB0F41">
      <w:pPr>
        <w:pStyle w:val="PL"/>
        <w:rPr>
          <w:rFonts w:eastAsia="SimSun"/>
          <w:color w:val="808080"/>
        </w:rPr>
      </w:pPr>
      <w:r w:rsidRPr="00E450AC">
        <w:rPr>
          <w:color w:val="808080"/>
        </w:rPr>
        <w:t>-- ASN1STOP</w:t>
      </w:r>
    </w:p>
    <w:p w14:paraId="540C65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9D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1F751" w14:textId="77777777" w:rsidR="00FB0F41" w:rsidRPr="002D3917" w:rsidRDefault="00FB0F41" w:rsidP="00B30F2E">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FB0F41" w:rsidRPr="002D3917" w14:paraId="52A8F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F62422" w14:textId="77777777" w:rsidR="00FB0F41" w:rsidRPr="002D3917" w:rsidRDefault="00FB0F41" w:rsidP="00B30F2E">
            <w:pPr>
              <w:pStyle w:val="TAL"/>
              <w:rPr>
                <w:b/>
                <w:i/>
                <w:lang w:eastAsia="sv-SE"/>
              </w:rPr>
            </w:pPr>
            <w:r w:rsidRPr="002D3917">
              <w:rPr>
                <w:b/>
                <w:i/>
                <w:lang w:eastAsia="sv-SE"/>
              </w:rPr>
              <w:t>areaScope</w:t>
            </w:r>
          </w:p>
          <w:p w14:paraId="47D50837" w14:textId="77777777" w:rsidR="00FB0F41" w:rsidRPr="002D3917" w:rsidRDefault="00FB0F41" w:rsidP="00B30F2E">
            <w:pPr>
              <w:pStyle w:val="TAL"/>
              <w:rPr>
                <w:szCs w:val="22"/>
                <w:lang w:eastAsia="sv-SE"/>
              </w:rPr>
            </w:pPr>
            <w:r w:rsidRPr="002D3917">
              <w:rPr>
                <w:szCs w:val="22"/>
                <w:lang w:eastAsia="sv-SE"/>
              </w:rPr>
              <w:t>Indicates that a SIB is area specific. If the field is absent, the SIB is cell specific.</w:t>
            </w:r>
          </w:p>
        </w:tc>
      </w:tr>
      <w:tr w:rsidR="00FB0F41" w:rsidRPr="002D3917" w14:paraId="1735BA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A4C165" w14:textId="77777777" w:rsidR="00FB0F41" w:rsidRPr="002D3917" w:rsidRDefault="00FB0F41" w:rsidP="00B30F2E">
            <w:pPr>
              <w:pStyle w:val="TAL"/>
              <w:rPr>
                <w:b/>
                <w:bCs/>
                <w:i/>
                <w:iCs/>
                <w:lang w:eastAsia="sv-SE"/>
              </w:rPr>
            </w:pPr>
            <w:r w:rsidRPr="002D3917">
              <w:rPr>
                <w:b/>
                <w:bCs/>
                <w:i/>
                <w:iCs/>
                <w:szCs w:val="22"/>
                <w:lang w:eastAsia="sv-SE"/>
              </w:rPr>
              <w:t>si-BroadcastStatus</w:t>
            </w:r>
          </w:p>
          <w:p w14:paraId="699C1808" w14:textId="77777777" w:rsidR="00FB0F41" w:rsidRPr="002D3917" w:rsidRDefault="00FB0F41" w:rsidP="00B30F2E">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 xml:space="preserve">broadcasting. </w:t>
            </w:r>
            <w:r w:rsidRPr="002D3917">
              <w:t xml:space="preserve">When </w:t>
            </w:r>
            <w:r w:rsidRPr="002D3917">
              <w:rPr>
                <w:i/>
                <w:iCs/>
              </w:rPr>
              <w:t>SIB19</w:t>
            </w:r>
            <w:r w:rsidRPr="002D3917">
              <w:t xml:space="preserve"> is scheduled in an NTN cell, the </w:t>
            </w:r>
            <w:r w:rsidRPr="002D3917">
              <w:rPr>
                <w:i/>
                <w:iCs/>
              </w:rPr>
              <w:t>si-BroadcastStatus</w:t>
            </w:r>
            <w:r w:rsidRPr="002D3917">
              <w:t xml:space="preserve"> for the mapped </w:t>
            </w:r>
            <w:r w:rsidRPr="002D3917">
              <w:rPr>
                <w:i/>
                <w:iCs/>
              </w:rPr>
              <w:t>SIB19</w:t>
            </w:r>
            <w:r w:rsidRPr="002D3917">
              <w:t xml:space="preserve"> is set to </w:t>
            </w:r>
            <w:r w:rsidRPr="002D3917">
              <w:rPr>
                <w:i/>
                <w:iCs/>
              </w:rPr>
              <w:t>broadcasting</w:t>
            </w:r>
            <w:r w:rsidRPr="002D3917">
              <w:rPr>
                <w:szCs w:val="22"/>
                <w:lang w:eastAsia="sv-SE"/>
              </w:rPr>
              <w:t>.</w:t>
            </w:r>
          </w:p>
          <w:p w14:paraId="2452CAAB" w14:textId="77777777" w:rsidR="00FB0F41" w:rsidRPr="002D3917" w:rsidRDefault="00FB0F41" w:rsidP="00B30F2E">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the network ensures that 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1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Pr="002D3917">
              <w:rPr>
                <w:i/>
                <w:iCs/>
                <w:szCs w:val="22"/>
                <w:lang w:eastAsia="sv-SE"/>
              </w:rPr>
              <w:t>si-RequestConfig</w:t>
            </w:r>
            <w:r w:rsidRPr="002D3917">
              <w:rPr>
                <w:szCs w:val="22"/>
                <w:lang w:eastAsia="sv-SE"/>
              </w:rPr>
              <w:t xml:space="preserve">, </w:t>
            </w:r>
            <w:r w:rsidRPr="002D3917">
              <w:rPr>
                <w:i/>
                <w:iCs/>
                <w:szCs w:val="22"/>
                <w:lang w:eastAsia="sv-SE"/>
              </w:rPr>
              <w:t>si-RequestConfigRedCap</w:t>
            </w:r>
            <w:r w:rsidRPr="002D3917">
              <w:rPr>
                <w:szCs w:val="22"/>
                <w:lang w:eastAsia="sv-SE"/>
              </w:rPr>
              <w:t xml:space="preserve"> or </w:t>
            </w:r>
            <w:r w:rsidRPr="002D3917">
              <w:rPr>
                <w:i/>
                <w:iCs/>
                <w:szCs w:val="22"/>
                <w:lang w:eastAsia="sv-SE"/>
              </w:rPr>
              <w:t>si-RequestConfigSUL</w:t>
            </w:r>
            <w:r w:rsidRPr="002D3917">
              <w:rPr>
                <w:szCs w:val="22"/>
                <w:lang w:eastAsia="sv-SE"/>
              </w:rPr>
              <w:t xml:space="preserve"> is configured.</w:t>
            </w:r>
          </w:p>
        </w:tc>
      </w:tr>
      <w:tr w:rsidR="00FB0F41" w:rsidRPr="002D3917" w14:paraId="00123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DB735" w14:textId="77777777" w:rsidR="00FB0F41" w:rsidRPr="002D3917" w:rsidRDefault="00FB0F41" w:rsidP="00B30F2E">
            <w:pPr>
              <w:pStyle w:val="TAL"/>
              <w:rPr>
                <w:szCs w:val="22"/>
                <w:lang w:eastAsia="sv-SE"/>
              </w:rPr>
            </w:pPr>
            <w:r w:rsidRPr="002D3917">
              <w:rPr>
                <w:b/>
                <w:i/>
                <w:szCs w:val="22"/>
                <w:lang w:eastAsia="sv-SE"/>
              </w:rPr>
              <w:t>si-Periodicity</w:t>
            </w:r>
          </w:p>
          <w:p w14:paraId="577A0B59" w14:textId="77777777" w:rsidR="00FB0F41" w:rsidRPr="002D3917" w:rsidRDefault="00FB0F41" w:rsidP="00B30F2E">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56D91A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38A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83366" w14:textId="77777777" w:rsidR="00FB0F41" w:rsidRPr="002D3917" w:rsidRDefault="00FB0F41" w:rsidP="00B30F2E">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FB0F41" w:rsidRPr="002D3917" w14:paraId="717B02D7" w14:textId="77777777" w:rsidTr="00B30F2E">
        <w:tc>
          <w:tcPr>
            <w:tcW w:w="14173" w:type="dxa"/>
            <w:tcBorders>
              <w:top w:val="single" w:sz="4" w:space="0" w:color="auto"/>
              <w:left w:val="single" w:sz="4" w:space="0" w:color="auto"/>
              <w:bottom w:val="single" w:sz="4" w:space="0" w:color="auto"/>
              <w:right w:val="single" w:sz="4" w:space="0" w:color="auto"/>
            </w:tcBorders>
          </w:tcPr>
          <w:p w14:paraId="1EBAE94A" w14:textId="77777777" w:rsidR="00FB0F41" w:rsidRPr="002D3917" w:rsidRDefault="00FB0F41" w:rsidP="00B30F2E">
            <w:pPr>
              <w:pStyle w:val="TAL"/>
              <w:rPr>
                <w:b/>
                <w:bCs/>
                <w:i/>
                <w:iCs/>
                <w:lang w:eastAsia="sv-SE"/>
              </w:rPr>
            </w:pPr>
            <w:r w:rsidRPr="002D3917">
              <w:rPr>
                <w:b/>
                <w:bCs/>
                <w:i/>
                <w:iCs/>
                <w:lang w:eastAsia="sv-SE"/>
              </w:rPr>
              <w:t>dummy</w:t>
            </w:r>
          </w:p>
          <w:p w14:paraId="039475E2" w14:textId="77777777" w:rsidR="00FB0F41" w:rsidRPr="002D3917" w:rsidRDefault="00FB0F41" w:rsidP="00B30F2E">
            <w:pPr>
              <w:pStyle w:val="TAL"/>
              <w:rPr>
                <w:lang w:eastAsia="sv-SE"/>
              </w:rPr>
            </w:pPr>
            <w:r w:rsidRPr="002D3917">
              <w:rPr>
                <w:lang w:eastAsia="sv-SE"/>
              </w:rPr>
              <w:t>This field is not used in this specification. If received, it is ignored by the UE.</w:t>
            </w:r>
          </w:p>
        </w:tc>
      </w:tr>
      <w:tr w:rsidR="00FB0F41" w:rsidRPr="002D3917" w14:paraId="3F7A6D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8E499" w14:textId="77777777" w:rsidR="00FB0F41" w:rsidRPr="002D3917" w:rsidRDefault="00FB0F41" w:rsidP="00B30F2E">
            <w:pPr>
              <w:pStyle w:val="TAL"/>
              <w:rPr>
                <w:b/>
                <w:i/>
                <w:lang w:eastAsia="sv-SE"/>
              </w:rPr>
            </w:pPr>
            <w:r w:rsidRPr="002D3917">
              <w:rPr>
                <w:b/>
                <w:bCs/>
                <w:i/>
                <w:iCs/>
                <w:szCs w:val="22"/>
                <w:lang w:eastAsia="sv-SE"/>
              </w:rPr>
              <w:t>si-RequestConfig</w:t>
            </w:r>
          </w:p>
          <w:p w14:paraId="16D68A0A"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5FCE7843" w14:textId="77777777" w:rsidTr="00B30F2E">
        <w:tc>
          <w:tcPr>
            <w:tcW w:w="14173" w:type="dxa"/>
            <w:tcBorders>
              <w:top w:val="single" w:sz="4" w:space="0" w:color="auto"/>
              <w:left w:val="single" w:sz="4" w:space="0" w:color="auto"/>
              <w:bottom w:val="single" w:sz="4" w:space="0" w:color="auto"/>
              <w:right w:val="single" w:sz="4" w:space="0" w:color="auto"/>
            </w:tcBorders>
          </w:tcPr>
          <w:p w14:paraId="56D75A09" w14:textId="77777777" w:rsidR="00FB0F41" w:rsidRPr="002D3917" w:rsidRDefault="00FB0F41" w:rsidP="00B30F2E">
            <w:pPr>
              <w:pStyle w:val="TAL"/>
              <w:rPr>
                <w:b/>
                <w:bCs/>
                <w:i/>
                <w:iCs/>
                <w:lang w:eastAsia="sv-SE"/>
              </w:rPr>
            </w:pPr>
            <w:r w:rsidRPr="002D3917">
              <w:rPr>
                <w:b/>
                <w:bCs/>
                <w:i/>
                <w:iCs/>
                <w:lang w:eastAsia="sv-SE"/>
              </w:rPr>
              <w:t>si-RequestConfigMSG1-Repetition</w:t>
            </w:r>
          </w:p>
          <w:p w14:paraId="1EA5F5AC"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F4C8B1A" w14:textId="77777777" w:rsidTr="00B30F2E">
        <w:tc>
          <w:tcPr>
            <w:tcW w:w="14173" w:type="dxa"/>
            <w:tcBorders>
              <w:top w:val="single" w:sz="4" w:space="0" w:color="auto"/>
              <w:left w:val="single" w:sz="4" w:space="0" w:color="auto"/>
              <w:bottom w:val="single" w:sz="4" w:space="0" w:color="auto"/>
              <w:right w:val="single" w:sz="4" w:space="0" w:color="auto"/>
            </w:tcBorders>
          </w:tcPr>
          <w:p w14:paraId="0EE885B3" w14:textId="77777777" w:rsidR="00FB0F41" w:rsidRPr="002D3917" w:rsidRDefault="00FB0F41" w:rsidP="00B30F2E">
            <w:pPr>
              <w:pStyle w:val="TAL"/>
              <w:rPr>
                <w:b/>
                <w:i/>
                <w:lang w:eastAsia="sv-SE"/>
              </w:rPr>
            </w:pPr>
            <w:r w:rsidRPr="002D3917">
              <w:rPr>
                <w:b/>
                <w:bCs/>
                <w:i/>
                <w:iCs/>
                <w:szCs w:val="22"/>
                <w:lang w:eastAsia="sv-SE"/>
              </w:rPr>
              <w:t>si-RequestConfigRedCap</w:t>
            </w:r>
          </w:p>
          <w:p w14:paraId="095DD1F6" w14:textId="77777777" w:rsidR="00FB0F41" w:rsidRPr="002D3917" w:rsidRDefault="00FB0F41" w:rsidP="00B30F2E">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5CAC494" w14:textId="77777777" w:rsidTr="00B30F2E">
        <w:tc>
          <w:tcPr>
            <w:tcW w:w="14173" w:type="dxa"/>
            <w:tcBorders>
              <w:top w:val="single" w:sz="4" w:space="0" w:color="auto"/>
              <w:left w:val="single" w:sz="4" w:space="0" w:color="auto"/>
              <w:bottom w:val="single" w:sz="4" w:space="0" w:color="auto"/>
              <w:right w:val="single" w:sz="4" w:space="0" w:color="auto"/>
            </w:tcBorders>
          </w:tcPr>
          <w:p w14:paraId="6681623F" w14:textId="77777777" w:rsidR="00FB0F41" w:rsidRPr="002D3917" w:rsidRDefault="00FB0F41" w:rsidP="00B30F2E">
            <w:pPr>
              <w:pStyle w:val="TAL"/>
              <w:rPr>
                <w:b/>
                <w:bCs/>
                <w:i/>
                <w:iCs/>
                <w:lang w:eastAsia="sv-SE"/>
              </w:rPr>
            </w:pPr>
            <w:r w:rsidRPr="002D3917">
              <w:rPr>
                <w:b/>
                <w:bCs/>
                <w:i/>
                <w:iCs/>
                <w:lang w:eastAsia="sv-SE"/>
              </w:rPr>
              <w:t>si-RequestConfigRedCap-MSG1-Repetition</w:t>
            </w:r>
          </w:p>
          <w:p w14:paraId="0CA30A31"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51BC85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E4463F" w14:textId="77777777" w:rsidR="00FB0F41" w:rsidRPr="002D3917" w:rsidRDefault="00FB0F41" w:rsidP="00B30F2E">
            <w:pPr>
              <w:pStyle w:val="TAL"/>
              <w:rPr>
                <w:b/>
                <w:i/>
                <w:lang w:eastAsia="sv-SE"/>
              </w:rPr>
            </w:pPr>
            <w:r w:rsidRPr="002D3917">
              <w:rPr>
                <w:b/>
                <w:bCs/>
                <w:i/>
                <w:iCs/>
                <w:szCs w:val="22"/>
                <w:lang w:eastAsia="sv-SE"/>
              </w:rPr>
              <w:t>si-RequestConfigSUL</w:t>
            </w:r>
          </w:p>
          <w:p w14:paraId="0667A89F"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9801437" w14:textId="77777777" w:rsidTr="00B30F2E">
        <w:tc>
          <w:tcPr>
            <w:tcW w:w="14173" w:type="dxa"/>
            <w:tcBorders>
              <w:top w:val="single" w:sz="4" w:space="0" w:color="auto"/>
              <w:left w:val="single" w:sz="4" w:space="0" w:color="auto"/>
              <w:bottom w:val="single" w:sz="4" w:space="0" w:color="auto"/>
              <w:right w:val="single" w:sz="4" w:space="0" w:color="auto"/>
            </w:tcBorders>
          </w:tcPr>
          <w:p w14:paraId="4848FA6C" w14:textId="77777777" w:rsidR="00FB0F41" w:rsidRPr="002D3917" w:rsidRDefault="00FB0F41" w:rsidP="00B30F2E">
            <w:pPr>
              <w:pStyle w:val="TAL"/>
              <w:rPr>
                <w:b/>
                <w:bCs/>
                <w:i/>
                <w:iCs/>
                <w:lang w:eastAsia="sv-SE"/>
              </w:rPr>
            </w:pPr>
            <w:r w:rsidRPr="002D3917">
              <w:rPr>
                <w:b/>
                <w:bCs/>
                <w:i/>
                <w:iCs/>
                <w:lang w:eastAsia="sv-SE"/>
              </w:rPr>
              <w:t>si-RequestConfigSUL-MSG1-Repetition</w:t>
            </w:r>
          </w:p>
          <w:p w14:paraId="32BBCBA4"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7F4980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46050" w14:textId="77777777" w:rsidR="00FB0F41" w:rsidRPr="002D3917" w:rsidRDefault="00FB0F41" w:rsidP="00B30F2E">
            <w:pPr>
              <w:pStyle w:val="TAL"/>
              <w:rPr>
                <w:b/>
                <w:bCs/>
                <w:i/>
                <w:iCs/>
                <w:szCs w:val="22"/>
                <w:lang w:eastAsia="sv-SE"/>
              </w:rPr>
            </w:pPr>
            <w:r w:rsidRPr="002D3917">
              <w:rPr>
                <w:b/>
                <w:bCs/>
                <w:i/>
                <w:iCs/>
                <w:szCs w:val="22"/>
                <w:lang w:eastAsia="sv-SE"/>
              </w:rPr>
              <w:t>si-WindowLength</w:t>
            </w:r>
          </w:p>
          <w:p w14:paraId="643FD133" w14:textId="77777777" w:rsidR="00FB0F41" w:rsidRPr="002D3917" w:rsidRDefault="00FB0F41" w:rsidP="00B30F2E">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FB0F41" w:rsidRPr="002D3917" w14:paraId="30753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CDA29C" w14:textId="77777777" w:rsidR="00FB0F41" w:rsidRPr="002D3917" w:rsidRDefault="00FB0F41" w:rsidP="00B30F2E">
            <w:pPr>
              <w:pStyle w:val="TAL"/>
              <w:rPr>
                <w:b/>
                <w:i/>
                <w:lang w:eastAsia="sv-SE"/>
              </w:rPr>
            </w:pPr>
            <w:r w:rsidRPr="002D3917">
              <w:rPr>
                <w:b/>
                <w:bCs/>
                <w:i/>
                <w:iCs/>
                <w:szCs w:val="22"/>
                <w:lang w:eastAsia="sv-SE"/>
              </w:rPr>
              <w:t>systemInformationAreaID</w:t>
            </w:r>
          </w:p>
          <w:p w14:paraId="08E41138" w14:textId="77777777" w:rsidR="00FB0F41" w:rsidRPr="002D3917" w:rsidRDefault="00FB0F41" w:rsidP="00B30F2E">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1CB02B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04B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83313D" w14:textId="77777777" w:rsidR="00FB0F41" w:rsidRPr="002D3917" w:rsidRDefault="00FB0F41" w:rsidP="00B30F2E">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FB0F41" w:rsidRPr="002D3917" w14:paraId="4CC89089" w14:textId="77777777" w:rsidTr="00B30F2E">
        <w:tc>
          <w:tcPr>
            <w:tcW w:w="14173" w:type="dxa"/>
            <w:tcBorders>
              <w:top w:val="single" w:sz="4" w:space="0" w:color="auto"/>
              <w:left w:val="single" w:sz="4" w:space="0" w:color="auto"/>
              <w:bottom w:val="single" w:sz="4" w:space="0" w:color="auto"/>
              <w:right w:val="single" w:sz="4" w:space="0" w:color="auto"/>
            </w:tcBorders>
          </w:tcPr>
          <w:p w14:paraId="5A09A666" w14:textId="77777777" w:rsidR="00FB0F41" w:rsidRPr="002D3917" w:rsidRDefault="00FB0F41" w:rsidP="00B30F2E">
            <w:pPr>
              <w:pStyle w:val="TAL"/>
              <w:rPr>
                <w:b/>
                <w:bCs/>
                <w:i/>
                <w:noProof/>
                <w:lang w:eastAsia="en-GB"/>
              </w:rPr>
            </w:pPr>
            <w:r w:rsidRPr="002D3917">
              <w:rPr>
                <w:b/>
                <w:bCs/>
                <w:i/>
                <w:noProof/>
                <w:lang w:eastAsia="en-GB"/>
              </w:rPr>
              <w:t>encrypted</w:t>
            </w:r>
          </w:p>
          <w:p w14:paraId="3F41723E" w14:textId="77777777" w:rsidR="00FB0F41" w:rsidRPr="002D3917" w:rsidRDefault="00FB0F41" w:rsidP="00B30F2E">
            <w:pPr>
              <w:pStyle w:val="TAL"/>
              <w:rPr>
                <w:b/>
                <w:i/>
                <w:lang w:eastAsia="sv-SE"/>
              </w:rPr>
            </w:pPr>
            <w:r w:rsidRPr="002D3917">
              <w:rPr>
                <w:bCs/>
                <w:noProof/>
                <w:lang w:eastAsia="en-GB"/>
              </w:rPr>
              <w:t>The presence of this field indicates that the pos-sib-type is encrypted as specified in TS 37.355 [49].</w:t>
            </w:r>
          </w:p>
        </w:tc>
      </w:tr>
      <w:tr w:rsidR="00FB0F41" w:rsidRPr="002D3917" w14:paraId="179CC14D" w14:textId="77777777" w:rsidTr="00B30F2E">
        <w:tc>
          <w:tcPr>
            <w:tcW w:w="14173" w:type="dxa"/>
            <w:tcBorders>
              <w:top w:val="single" w:sz="4" w:space="0" w:color="auto"/>
              <w:left w:val="single" w:sz="4" w:space="0" w:color="auto"/>
              <w:bottom w:val="single" w:sz="4" w:space="0" w:color="auto"/>
              <w:right w:val="single" w:sz="4" w:space="0" w:color="auto"/>
            </w:tcBorders>
          </w:tcPr>
          <w:p w14:paraId="455DB3B5" w14:textId="77777777" w:rsidR="00FB0F41" w:rsidRPr="002D3917" w:rsidRDefault="00FB0F41" w:rsidP="00B30F2E">
            <w:pPr>
              <w:pStyle w:val="TAL"/>
              <w:rPr>
                <w:b/>
                <w:bCs/>
                <w:i/>
                <w:noProof/>
                <w:lang w:eastAsia="en-GB"/>
              </w:rPr>
            </w:pPr>
            <w:r w:rsidRPr="002D3917">
              <w:rPr>
                <w:b/>
                <w:bCs/>
                <w:i/>
                <w:noProof/>
                <w:lang w:eastAsia="en-GB"/>
              </w:rPr>
              <w:t>gnss-id</w:t>
            </w:r>
          </w:p>
          <w:p w14:paraId="36C3FBB9" w14:textId="77777777" w:rsidR="00FB0F41" w:rsidRPr="002D3917" w:rsidRDefault="00FB0F41" w:rsidP="00B30F2E">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FB0F41" w:rsidRPr="002D3917" w14:paraId="22BF43E2" w14:textId="77777777" w:rsidTr="00B30F2E">
        <w:tc>
          <w:tcPr>
            <w:tcW w:w="14173" w:type="dxa"/>
            <w:tcBorders>
              <w:top w:val="single" w:sz="4" w:space="0" w:color="auto"/>
              <w:left w:val="single" w:sz="4" w:space="0" w:color="auto"/>
              <w:bottom w:val="single" w:sz="4" w:space="0" w:color="auto"/>
              <w:right w:val="single" w:sz="4" w:space="0" w:color="auto"/>
            </w:tcBorders>
          </w:tcPr>
          <w:p w14:paraId="73B05952" w14:textId="77777777" w:rsidR="00FB0F41" w:rsidRPr="002D3917" w:rsidRDefault="00FB0F41" w:rsidP="00B30F2E">
            <w:pPr>
              <w:pStyle w:val="TAL"/>
              <w:rPr>
                <w:b/>
                <w:bCs/>
                <w:i/>
                <w:noProof/>
                <w:lang w:eastAsia="en-GB"/>
              </w:rPr>
            </w:pPr>
            <w:r w:rsidRPr="002D3917">
              <w:rPr>
                <w:b/>
                <w:bCs/>
                <w:i/>
                <w:noProof/>
                <w:lang w:eastAsia="en-GB"/>
              </w:rPr>
              <w:t>posSibType</w:t>
            </w:r>
          </w:p>
          <w:p w14:paraId="4F5FA163" w14:textId="77777777" w:rsidR="00FB0F41" w:rsidRPr="002D3917" w:rsidRDefault="00FB0F41" w:rsidP="00B30F2E">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FB0F41" w:rsidRPr="002D3917" w14:paraId="6C848A13" w14:textId="77777777" w:rsidTr="00B30F2E">
        <w:tc>
          <w:tcPr>
            <w:tcW w:w="14173" w:type="dxa"/>
            <w:tcBorders>
              <w:top w:val="single" w:sz="4" w:space="0" w:color="auto"/>
              <w:left w:val="single" w:sz="4" w:space="0" w:color="auto"/>
              <w:bottom w:val="single" w:sz="4" w:space="0" w:color="auto"/>
              <w:right w:val="single" w:sz="4" w:space="0" w:color="auto"/>
            </w:tcBorders>
          </w:tcPr>
          <w:p w14:paraId="1E9C04AE" w14:textId="77777777" w:rsidR="00FB0F41" w:rsidRPr="002D3917" w:rsidRDefault="00FB0F41" w:rsidP="00B30F2E">
            <w:pPr>
              <w:pStyle w:val="TAL"/>
              <w:rPr>
                <w:b/>
                <w:bCs/>
                <w:i/>
                <w:iCs/>
                <w:lang w:eastAsia="sv-SE"/>
              </w:rPr>
            </w:pPr>
            <w:r w:rsidRPr="002D3917">
              <w:rPr>
                <w:b/>
                <w:bCs/>
                <w:i/>
                <w:iCs/>
                <w:lang w:eastAsia="sv-SE"/>
              </w:rPr>
              <w:t>sbas-id</w:t>
            </w:r>
          </w:p>
          <w:p w14:paraId="626C36F0" w14:textId="77777777" w:rsidR="00FB0F41" w:rsidRPr="002D3917" w:rsidRDefault="00FB0F41" w:rsidP="00B30F2E">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FB0F41" w:rsidRPr="002D3917" w14:paraId="68E5D7CE" w14:textId="77777777" w:rsidTr="00B30F2E">
        <w:tc>
          <w:tcPr>
            <w:tcW w:w="14173" w:type="dxa"/>
            <w:tcBorders>
              <w:top w:val="single" w:sz="4" w:space="0" w:color="auto"/>
              <w:left w:val="single" w:sz="4" w:space="0" w:color="auto"/>
              <w:bottom w:val="single" w:sz="4" w:space="0" w:color="auto"/>
              <w:right w:val="single" w:sz="4" w:space="0" w:color="auto"/>
            </w:tcBorders>
          </w:tcPr>
          <w:p w14:paraId="33B1E287" w14:textId="77777777" w:rsidR="00FB0F41" w:rsidRPr="002D3917" w:rsidRDefault="00FB0F41" w:rsidP="00B30F2E">
            <w:pPr>
              <w:pStyle w:val="TAL"/>
              <w:rPr>
                <w:b/>
                <w:bCs/>
                <w:i/>
                <w:iCs/>
                <w:lang w:eastAsia="sv-SE"/>
              </w:rPr>
            </w:pPr>
            <w:r w:rsidRPr="002D3917">
              <w:rPr>
                <w:b/>
                <w:bCs/>
                <w:i/>
                <w:iCs/>
                <w:lang w:eastAsia="sv-SE"/>
              </w:rPr>
              <w:t>si-WindowPosition</w:t>
            </w:r>
          </w:p>
          <w:p w14:paraId="4A4C36F9" w14:textId="77777777" w:rsidR="00FB0F41" w:rsidRPr="002D3917" w:rsidRDefault="00FB0F41" w:rsidP="00B30F2E">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 xml:space="preserve">. </w:t>
            </w:r>
            <w:r w:rsidRPr="002D3917">
              <w:t xml:space="preserve">The network configures this field in a way that ensures that SI messages scheduled by </w:t>
            </w:r>
            <w:r w:rsidRPr="002D3917">
              <w:rPr>
                <w:i/>
              </w:rPr>
              <w:t>schedulingInfoList</w:t>
            </w:r>
            <w:r w:rsidRPr="002D3917">
              <w:t xml:space="preserve"> and/or </w:t>
            </w:r>
            <w:r w:rsidRPr="002D3917">
              <w:rPr>
                <w:i/>
              </w:rPr>
              <w:t xml:space="preserve">posSchedulingInfoList </w:t>
            </w:r>
            <w:r w:rsidRPr="002D3917">
              <w:t xml:space="preserve">do not overlap with SI messages scheduled by </w:t>
            </w:r>
            <w:r w:rsidRPr="002D3917">
              <w:rPr>
                <w:i/>
              </w:rPr>
              <w:t>schedulingInfoList2</w:t>
            </w:r>
            <w:r w:rsidRPr="002D3917">
              <w:t>.</w:t>
            </w:r>
          </w:p>
        </w:tc>
      </w:tr>
      <w:tr w:rsidR="00FB0F41" w:rsidRPr="002D3917" w14:paraId="387E5F0F" w14:textId="77777777" w:rsidTr="00B30F2E">
        <w:tc>
          <w:tcPr>
            <w:tcW w:w="14173" w:type="dxa"/>
            <w:tcBorders>
              <w:top w:val="single" w:sz="4" w:space="0" w:color="auto"/>
              <w:left w:val="single" w:sz="4" w:space="0" w:color="auto"/>
              <w:bottom w:val="single" w:sz="4" w:space="0" w:color="auto"/>
              <w:right w:val="single" w:sz="4" w:space="0" w:color="auto"/>
            </w:tcBorders>
          </w:tcPr>
          <w:p w14:paraId="5494E283" w14:textId="77777777" w:rsidR="00FB0F41" w:rsidRPr="002D3917" w:rsidRDefault="00FB0F41" w:rsidP="00B30F2E">
            <w:pPr>
              <w:pStyle w:val="TAL"/>
              <w:rPr>
                <w:b/>
                <w:bCs/>
                <w:i/>
                <w:iCs/>
                <w:lang w:eastAsia="sv-SE"/>
              </w:rPr>
            </w:pPr>
            <w:r w:rsidRPr="002D3917">
              <w:rPr>
                <w:b/>
                <w:bCs/>
                <w:i/>
                <w:iCs/>
                <w:lang w:eastAsia="sv-SE"/>
              </w:rPr>
              <w:t>sib-MappingInfo</w:t>
            </w:r>
          </w:p>
          <w:p w14:paraId="6EC28BE9" w14:textId="77777777" w:rsidR="00FB0F41" w:rsidRPr="002D3917" w:rsidRDefault="00FB0F41" w:rsidP="00B30F2E">
            <w:pPr>
              <w:pStyle w:val="TAL"/>
              <w:rPr>
                <w:b/>
                <w:bCs/>
                <w:i/>
                <w:noProof/>
                <w:lang w:eastAsia="en-GB"/>
              </w:rPr>
            </w:pPr>
            <w:r w:rsidRPr="002D3917">
              <w:rPr>
                <w:bCs/>
                <w:iCs/>
                <w:szCs w:val="22"/>
                <w:lang w:eastAsia="sv-SE"/>
              </w:rPr>
              <w:t>Indicates which SIBs or posSIBs are contained in the SI message.</w:t>
            </w:r>
          </w:p>
        </w:tc>
      </w:tr>
      <w:tr w:rsidR="00FB0F41" w:rsidRPr="002D3917" w14:paraId="308B2188" w14:textId="77777777" w:rsidTr="00B30F2E">
        <w:tc>
          <w:tcPr>
            <w:tcW w:w="14173" w:type="dxa"/>
            <w:tcBorders>
              <w:top w:val="single" w:sz="4" w:space="0" w:color="auto"/>
              <w:left w:val="single" w:sz="4" w:space="0" w:color="auto"/>
              <w:bottom w:val="single" w:sz="4" w:space="0" w:color="auto"/>
              <w:right w:val="single" w:sz="4" w:space="0" w:color="auto"/>
            </w:tcBorders>
          </w:tcPr>
          <w:p w14:paraId="63118E33" w14:textId="77777777" w:rsidR="00FB0F41" w:rsidRPr="002D3917" w:rsidRDefault="00FB0F41" w:rsidP="00B30F2E">
            <w:pPr>
              <w:pStyle w:val="TAL"/>
              <w:rPr>
                <w:b/>
                <w:bCs/>
                <w:i/>
                <w:noProof/>
                <w:lang w:eastAsia="en-GB"/>
              </w:rPr>
            </w:pPr>
            <w:r w:rsidRPr="002D3917">
              <w:rPr>
                <w:b/>
                <w:bCs/>
                <w:i/>
                <w:noProof/>
                <w:lang w:eastAsia="en-GB"/>
              </w:rPr>
              <w:t>sibType</w:t>
            </w:r>
          </w:p>
          <w:p w14:paraId="33892CDE" w14:textId="77777777" w:rsidR="00FB0F41" w:rsidRPr="002D3917" w:rsidRDefault="00FB0F41" w:rsidP="00B30F2E">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649232E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6EBC4E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7B883BD"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CA2DB1A" w14:textId="77777777" w:rsidR="00FB0F41" w:rsidRPr="002D3917" w:rsidRDefault="00FB0F41" w:rsidP="00B30F2E">
            <w:pPr>
              <w:pStyle w:val="TAH"/>
              <w:rPr>
                <w:lang w:eastAsia="en-GB"/>
              </w:rPr>
            </w:pPr>
            <w:r w:rsidRPr="002D3917">
              <w:rPr>
                <w:lang w:eastAsia="en-GB"/>
              </w:rPr>
              <w:t>Explanation</w:t>
            </w:r>
          </w:p>
        </w:tc>
      </w:tr>
      <w:tr w:rsidR="00FB0F41" w:rsidRPr="002D3917" w14:paraId="15C76B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919D7EF" w14:textId="77777777" w:rsidR="00FB0F41" w:rsidRPr="002D3917" w:rsidRDefault="00FB0F41" w:rsidP="00B30F2E">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7DBCF8"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2675517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714630"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9E5023"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2A396EFA"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DC31AB8" w14:textId="77777777" w:rsidR="00FB0F41" w:rsidRPr="002D3917" w:rsidRDefault="00FB0F41" w:rsidP="00B30F2E">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0E4F28A" w14:textId="77777777" w:rsidR="00FB0F41" w:rsidRPr="002D3917" w:rsidRDefault="00FB0F41" w:rsidP="00B30F2E">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FB0F41" w:rsidRPr="002D3917" w14:paraId="22A5756E"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7863344C" w14:textId="77777777" w:rsidR="00FB0F41" w:rsidRPr="002D3917" w:rsidRDefault="00FB0F41" w:rsidP="00B30F2E">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0DA52C1" w14:textId="77777777" w:rsidR="00FB0F41" w:rsidRPr="002D3917" w:rsidRDefault="00FB0F41" w:rsidP="00B30F2E">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FB0F41" w:rsidRPr="002D3917" w14:paraId="6274C396"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096C318"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C74A28"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7693742D"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480306D"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4CEA4C2"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11DCCA0D" w14:textId="77777777" w:rsidR="00FB0F41" w:rsidRPr="002D3917" w:rsidRDefault="00FB0F41" w:rsidP="00FB0F41"/>
    <w:p w14:paraId="5E40172F" w14:textId="77777777" w:rsidR="00FB0F41" w:rsidRPr="002D3917" w:rsidRDefault="00FB0F41" w:rsidP="00FB0F41">
      <w:pPr>
        <w:pStyle w:val="Heading4"/>
        <w:rPr>
          <w:rFonts w:eastAsia="SimSun"/>
          <w:i/>
          <w:iCs/>
        </w:rPr>
      </w:pPr>
      <w:bookmarkStart w:id="2130" w:name="_Toc60777387"/>
      <w:bookmarkStart w:id="2131" w:name="_Toc171468068"/>
      <w:r w:rsidRPr="002D3917">
        <w:rPr>
          <w:rFonts w:eastAsia="SimSun"/>
          <w:i/>
          <w:iCs/>
        </w:rPr>
        <w:t>–</w:t>
      </w:r>
      <w:r w:rsidRPr="002D3917">
        <w:rPr>
          <w:rFonts w:eastAsia="SimSun"/>
          <w:i/>
          <w:iCs/>
        </w:rPr>
        <w:tab/>
      </w:r>
      <w:r w:rsidRPr="002D3917">
        <w:rPr>
          <w:i/>
          <w:iCs/>
        </w:rPr>
        <w:t>SK-Counter</w:t>
      </w:r>
      <w:bookmarkEnd w:id="2130"/>
      <w:bookmarkEnd w:id="2131"/>
    </w:p>
    <w:p w14:paraId="5BC64455"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60385E0C" w14:textId="77777777" w:rsidR="00FB0F41" w:rsidRPr="00E450AC" w:rsidRDefault="00FB0F41" w:rsidP="00FB0F41">
      <w:pPr>
        <w:pStyle w:val="PL"/>
        <w:rPr>
          <w:color w:val="808080"/>
        </w:rPr>
      </w:pPr>
      <w:r w:rsidRPr="00E450AC">
        <w:rPr>
          <w:color w:val="808080"/>
        </w:rPr>
        <w:t>-- ASN1START</w:t>
      </w:r>
    </w:p>
    <w:p w14:paraId="6D7CE526" w14:textId="77777777" w:rsidR="00FB0F41" w:rsidRPr="00E450AC" w:rsidRDefault="00FB0F41" w:rsidP="00FB0F41">
      <w:pPr>
        <w:pStyle w:val="PL"/>
        <w:rPr>
          <w:color w:val="808080"/>
        </w:rPr>
      </w:pPr>
      <w:r w:rsidRPr="00E450AC">
        <w:rPr>
          <w:color w:val="808080"/>
        </w:rPr>
        <w:t>-- TAG-SKCOUNTER-START</w:t>
      </w:r>
    </w:p>
    <w:p w14:paraId="6B6FC722" w14:textId="77777777" w:rsidR="00FB0F41" w:rsidRPr="00E450AC" w:rsidRDefault="00FB0F41" w:rsidP="00FB0F41">
      <w:pPr>
        <w:pStyle w:val="PL"/>
      </w:pPr>
    </w:p>
    <w:p w14:paraId="3A374595" w14:textId="77777777" w:rsidR="00FB0F41" w:rsidRPr="00E450AC" w:rsidRDefault="00FB0F41" w:rsidP="00FB0F41">
      <w:pPr>
        <w:pStyle w:val="PL"/>
      </w:pPr>
      <w:r w:rsidRPr="00E450AC">
        <w:t xml:space="preserve">SK-Counter ::=  </w:t>
      </w:r>
      <w:r w:rsidRPr="00E450AC">
        <w:rPr>
          <w:color w:val="993366"/>
        </w:rPr>
        <w:t>INTEGER</w:t>
      </w:r>
      <w:r w:rsidRPr="00E450AC">
        <w:t xml:space="preserve"> (0..65535)</w:t>
      </w:r>
    </w:p>
    <w:p w14:paraId="7575440F" w14:textId="77777777" w:rsidR="00FB0F41" w:rsidRPr="00E450AC" w:rsidRDefault="00FB0F41" w:rsidP="00FB0F41">
      <w:pPr>
        <w:pStyle w:val="PL"/>
      </w:pPr>
    </w:p>
    <w:p w14:paraId="2EC0F8F9" w14:textId="77777777" w:rsidR="00FB0F41" w:rsidRPr="00E450AC" w:rsidRDefault="00FB0F41" w:rsidP="00FB0F41">
      <w:pPr>
        <w:pStyle w:val="PL"/>
        <w:rPr>
          <w:color w:val="808080"/>
        </w:rPr>
      </w:pPr>
      <w:r w:rsidRPr="00E450AC">
        <w:rPr>
          <w:color w:val="808080"/>
        </w:rPr>
        <w:t>-- TAG-SKCOUNTER-STOP</w:t>
      </w:r>
    </w:p>
    <w:p w14:paraId="3C1C364F" w14:textId="77777777" w:rsidR="00FB0F41" w:rsidRPr="00E450AC" w:rsidRDefault="00FB0F41" w:rsidP="00FB0F41">
      <w:pPr>
        <w:pStyle w:val="PL"/>
        <w:rPr>
          <w:rFonts w:eastAsia="SimSun"/>
          <w:color w:val="808080"/>
        </w:rPr>
      </w:pPr>
      <w:r w:rsidRPr="00E450AC">
        <w:rPr>
          <w:color w:val="808080"/>
        </w:rPr>
        <w:t>-- ASN1STOP</w:t>
      </w:r>
    </w:p>
    <w:p w14:paraId="215C43FA" w14:textId="77777777" w:rsidR="00FB0F41" w:rsidRPr="002D3917" w:rsidRDefault="00FB0F41" w:rsidP="00FB0F41"/>
    <w:p w14:paraId="6BA8880A" w14:textId="77777777" w:rsidR="00FB0F41" w:rsidRPr="002D3917" w:rsidRDefault="00FB0F41" w:rsidP="00FB0F41">
      <w:pPr>
        <w:pStyle w:val="Heading4"/>
      </w:pPr>
      <w:bookmarkStart w:id="2132" w:name="_Toc60777388"/>
      <w:bookmarkStart w:id="2133" w:name="_Toc171468069"/>
      <w:r w:rsidRPr="002D3917">
        <w:t>–</w:t>
      </w:r>
      <w:r w:rsidRPr="002D3917">
        <w:tab/>
      </w:r>
      <w:r w:rsidRPr="002D3917">
        <w:rPr>
          <w:i/>
        </w:rPr>
        <w:t>SlotFormatCombinationsPerCell</w:t>
      </w:r>
      <w:bookmarkEnd w:id="2132"/>
      <w:bookmarkEnd w:id="2133"/>
    </w:p>
    <w:p w14:paraId="3B77C6A4" w14:textId="77777777" w:rsidR="00FB0F41" w:rsidRPr="002D3917" w:rsidRDefault="00FB0F41" w:rsidP="00FB0F4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7D0C67B4" w14:textId="77777777" w:rsidR="00FB0F41" w:rsidRPr="002D3917" w:rsidRDefault="00FB0F41" w:rsidP="00FB0F41">
      <w:pPr>
        <w:pStyle w:val="TH"/>
      </w:pPr>
      <w:r w:rsidRPr="002D3917">
        <w:rPr>
          <w:i/>
        </w:rPr>
        <w:t>SlotFormatCombinationsPerCell</w:t>
      </w:r>
      <w:r w:rsidRPr="002D3917">
        <w:t xml:space="preserve"> information element</w:t>
      </w:r>
    </w:p>
    <w:p w14:paraId="5FF35455" w14:textId="77777777" w:rsidR="00FB0F41" w:rsidRPr="00E450AC" w:rsidRDefault="00FB0F41" w:rsidP="00FB0F41">
      <w:pPr>
        <w:pStyle w:val="PL"/>
        <w:rPr>
          <w:color w:val="808080"/>
        </w:rPr>
      </w:pPr>
      <w:r w:rsidRPr="00E450AC">
        <w:rPr>
          <w:color w:val="808080"/>
        </w:rPr>
        <w:t>-- ASN1START</w:t>
      </w:r>
    </w:p>
    <w:p w14:paraId="14F7291B" w14:textId="77777777" w:rsidR="00FB0F41" w:rsidRPr="00E450AC" w:rsidRDefault="00FB0F41" w:rsidP="00FB0F41">
      <w:pPr>
        <w:pStyle w:val="PL"/>
        <w:rPr>
          <w:color w:val="808080"/>
        </w:rPr>
      </w:pPr>
      <w:r w:rsidRPr="00E450AC">
        <w:rPr>
          <w:color w:val="808080"/>
        </w:rPr>
        <w:t>-- TAG-SLOTFORMATCOMBINATIONSPERCELL-START</w:t>
      </w:r>
    </w:p>
    <w:p w14:paraId="68F0BDAF" w14:textId="77777777" w:rsidR="00FB0F41" w:rsidRPr="00E450AC" w:rsidRDefault="00FB0F41" w:rsidP="00FB0F41">
      <w:pPr>
        <w:pStyle w:val="PL"/>
      </w:pPr>
    </w:p>
    <w:p w14:paraId="76A9CA59" w14:textId="77777777" w:rsidR="00FB0F41" w:rsidRPr="00E450AC" w:rsidRDefault="00FB0F41" w:rsidP="00FB0F41">
      <w:pPr>
        <w:pStyle w:val="PL"/>
      </w:pPr>
      <w:r w:rsidRPr="00E450AC">
        <w:t xml:space="preserve">SlotFormatCombinationsPerCell ::=   </w:t>
      </w:r>
      <w:r w:rsidRPr="00E450AC">
        <w:rPr>
          <w:color w:val="993366"/>
        </w:rPr>
        <w:t>SEQUENCE</w:t>
      </w:r>
      <w:r w:rsidRPr="00E450AC">
        <w:t xml:space="preserve"> {</w:t>
      </w:r>
    </w:p>
    <w:p w14:paraId="6AC4A81F" w14:textId="77777777" w:rsidR="00FB0F41" w:rsidRPr="00E450AC" w:rsidRDefault="00FB0F41" w:rsidP="00FB0F41">
      <w:pPr>
        <w:pStyle w:val="PL"/>
      </w:pPr>
      <w:r w:rsidRPr="00E450AC">
        <w:t xml:space="preserve">    servingCellId                       ServCellIndex,</w:t>
      </w:r>
    </w:p>
    <w:p w14:paraId="1572ADC4" w14:textId="77777777" w:rsidR="00FB0F41" w:rsidRPr="00E450AC" w:rsidRDefault="00FB0F41" w:rsidP="00FB0F41">
      <w:pPr>
        <w:pStyle w:val="PL"/>
      </w:pPr>
      <w:r w:rsidRPr="00E450AC">
        <w:t xml:space="preserve">    subcarrierSpacing                   SubcarrierSpacing,</w:t>
      </w:r>
    </w:p>
    <w:p w14:paraId="6B80FF75" w14:textId="77777777" w:rsidR="00FB0F41" w:rsidRPr="00E450AC" w:rsidRDefault="00FB0F41" w:rsidP="00FB0F41">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4ED521BD" w14:textId="77777777" w:rsidR="00FB0F41" w:rsidRPr="00E450AC" w:rsidRDefault="00FB0F41" w:rsidP="00FB0F41">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617C41C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F43B44" w14:textId="77777777" w:rsidR="00FB0F41" w:rsidRPr="00E450AC" w:rsidRDefault="00FB0F41" w:rsidP="00FB0F41">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1292A6F4" w14:textId="77777777" w:rsidR="00FB0F41" w:rsidRPr="00E450AC" w:rsidRDefault="00FB0F41" w:rsidP="00FB0F41">
      <w:pPr>
        <w:pStyle w:val="PL"/>
      </w:pPr>
      <w:r w:rsidRPr="00E450AC">
        <w:t xml:space="preserve">    ...,</w:t>
      </w:r>
    </w:p>
    <w:p w14:paraId="1F1B8CE0" w14:textId="77777777" w:rsidR="00FB0F41" w:rsidRPr="00E450AC" w:rsidRDefault="00FB0F41" w:rsidP="00FB0F41">
      <w:pPr>
        <w:pStyle w:val="PL"/>
      </w:pPr>
      <w:r w:rsidRPr="00E450AC">
        <w:t xml:space="preserve">    [[</w:t>
      </w:r>
    </w:p>
    <w:p w14:paraId="7EF8239F" w14:textId="77777777" w:rsidR="00FB0F41" w:rsidRPr="00E450AC" w:rsidRDefault="00FB0F41" w:rsidP="00FB0F41">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B7816" w14:textId="77777777" w:rsidR="00FB0F41" w:rsidRPr="00E450AC" w:rsidRDefault="00FB0F41" w:rsidP="00FB0F41">
      <w:pPr>
        <w:pStyle w:val="PL"/>
      </w:pPr>
      <w:r w:rsidRPr="00E450AC">
        <w:t xml:space="preserve">    ]]</w:t>
      </w:r>
    </w:p>
    <w:p w14:paraId="6BBA9811" w14:textId="77777777" w:rsidR="00FB0F41" w:rsidRPr="00E450AC" w:rsidRDefault="00FB0F41" w:rsidP="00FB0F41">
      <w:pPr>
        <w:pStyle w:val="PL"/>
      </w:pPr>
    </w:p>
    <w:p w14:paraId="7068A73A" w14:textId="77777777" w:rsidR="00FB0F41" w:rsidRPr="00E450AC" w:rsidRDefault="00FB0F41" w:rsidP="00FB0F41">
      <w:pPr>
        <w:pStyle w:val="PL"/>
      </w:pPr>
      <w:r w:rsidRPr="00E450AC">
        <w:t>}</w:t>
      </w:r>
    </w:p>
    <w:p w14:paraId="79E4615D" w14:textId="77777777" w:rsidR="00FB0F41" w:rsidRPr="00E450AC" w:rsidRDefault="00FB0F41" w:rsidP="00FB0F41">
      <w:pPr>
        <w:pStyle w:val="PL"/>
      </w:pPr>
    </w:p>
    <w:p w14:paraId="49783262" w14:textId="77777777" w:rsidR="00FB0F41" w:rsidRPr="00E450AC" w:rsidRDefault="00FB0F41" w:rsidP="00FB0F41">
      <w:pPr>
        <w:pStyle w:val="PL"/>
      </w:pPr>
      <w:r w:rsidRPr="00E450AC">
        <w:t xml:space="preserve">SlotFormatCombination ::=           </w:t>
      </w:r>
      <w:r w:rsidRPr="00E450AC">
        <w:rPr>
          <w:color w:val="993366"/>
        </w:rPr>
        <w:t>SEQUENCE</w:t>
      </w:r>
      <w:r w:rsidRPr="00E450AC">
        <w:t xml:space="preserve"> {</w:t>
      </w:r>
    </w:p>
    <w:p w14:paraId="2331AE59" w14:textId="77777777" w:rsidR="00FB0F41" w:rsidRPr="00E450AC" w:rsidRDefault="00FB0F41" w:rsidP="00FB0F41">
      <w:pPr>
        <w:pStyle w:val="PL"/>
      </w:pPr>
      <w:r w:rsidRPr="00E450AC">
        <w:t xml:space="preserve">    slotFormatCombinationId             SlotFormatCombinationId,</w:t>
      </w:r>
    </w:p>
    <w:p w14:paraId="43FA5084" w14:textId="77777777" w:rsidR="00FB0F41" w:rsidRPr="00E450AC" w:rsidRDefault="00FB0F41" w:rsidP="00FB0F41">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74EFBD07" w14:textId="77777777" w:rsidR="00FB0F41" w:rsidRPr="00E450AC" w:rsidRDefault="00FB0F41" w:rsidP="00FB0F41">
      <w:pPr>
        <w:pStyle w:val="PL"/>
      </w:pPr>
      <w:r w:rsidRPr="00E450AC">
        <w:t>}</w:t>
      </w:r>
    </w:p>
    <w:p w14:paraId="2C33B705" w14:textId="77777777" w:rsidR="00FB0F41" w:rsidRPr="00E450AC" w:rsidRDefault="00FB0F41" w:rsidP="00FB0F41">
      <w:pPr>
        <w:pStyle w:val="PL"/>
      </w:pPr>
    </w:p>
    <w:p w14:paraId="57010FDC" w14:textId="77777777" w:rsidR="00FB0F41" w:rsidRPr="00E450AC" w:rsidRDefault="00FB0F41" w:rsidP="00FB0F41">
      <w:pPr>
        <w:pStyle w:val="PL"/>
      </w:pPr>
      <w:r w:rsidRPr="00E450AC">
        <w:t xml:space="preserve">SlotFormatCombinationId ::=         </w:t>
      </w:r>
      <w:r w:rsidRPr="00E450AC">
        <w:rPr>
          <w:color w:val="993366"/>
        </w:rPr>
        <w:t>INTEGER</w:t>
      </w:r>
      <w:r w:rsidRPr="00E450AC">
        <w:t xml:space="preserve"> (0..maxNrofSlotFormatCombinationsPerSet-1)</w:t>
      </w:r>
    </w:p>
    <w:p w14:paraId="5ECA4AFA" w14:textId="77777777" w:rsidR="00FB0F41" w:rsidRPr="00E450AC" w:rsidRDefault="00FB0F41" w:rsidP="00FB0F41">
      <w:pPr>
        <w:pStyle w:val="PL"/>
      </w:pPr>
    </w:p>
    <w:p w14:paraId="11AB53C8" w14:textId="77777777" w:rsidR="00FB0F41" w:rsidRPr="00E450AC" w:rsidRDefault="00FB0F41" w:rsidP="00FB0F41">
      <w:pPr>
        <w:pStyle w:val="PL"/>
        <w:rPr>
          <w:color w:val="808080"/>
        </w:rPr>
      </w:pPr>
      <w:r w:rsidRPr="00E450AC">
        <w:rPr>
          <w:color w:val="808080"/>
        </w:rPr>
        <w:t>-- TAG-SLOTFORMATCOMBINATIONSPERCELL-STOP</w:t>
      </w:r>
    </w:p>
    <w:p w14:paraId="74B9D5E7" w14:textId="77777777" w:rsidR="00FB0F41" w:rsidRPr="00E450AC" w:rsidRDefault="00FB0F41" w:rsidP="00FB0F41">
      <w:pPr>
        <w:pStyle w:val="PL"/>
        <w:rPr>
          <w:color w:val="808080"/>
        </w:rPr>
      </w:pPr>
      <w:r w:rsidRPr="00E450AC">
        <w:rPr>
          <w:color w:val="808080"/>
        </w:rPr>
        <w:t>-- ASN1STOP</w:t>
      </w:r>
    </w:p>
    <w:p w14:paraId="184FEC3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D162A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26BA99" w14:textId="77777777" w:rsidR="00FB0F41" w:rsidRPr="002D3917" w:rsidRDefault="00FB0F41" w:rsidP="00B30F2E">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FB0F41" w:rsidRPr="002D3917" w14:paraId="26CEE3A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8C1E600" w14:textId="77777777" w:rsidR="00FB0F41" w:rsidRPr="002D3917" w:rsidRDefault="00FB0F41" w:rsidP="00B30F2E">
            <w:pPr>
              <w:pStyle w:val="TAL"/>
              <w:rPr>
                <w:szCs w:val="22"/>
                <w:lang w:eastAsia="sv-SE"/>
              </w:rPr>
            </w:pPr>
            <w:r w:rsidRPr="002D3917">
              <w:rPr>
                <w:b/>
                <w:i/>
                <w:szCs w:val="22"/>
                <w:lang w:eastAsia="sv-SE"/>
              </w:rPr>
              <w:t>slotFormatCombinationId</w:t>
            </w:r>
          </w:p>
          <w:p w14:paraId="01A15F3A" w14:textId="77777777" w:rsidR="00FB0F41" w:rsidRPr="002D3917" w:rsidRDefault="00FB0F41" w:rsidP="00B30F2E">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FB0F41" w:rsidRPr="002D3917" w14:paraId="7BBA12F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A003E41" w14:textId="77777777" w:rsidR="00FB0F41" w:rsidRPr="002D3917" w:rsidRDefault="00FB0F41" w:rsidP="00B30F2E">
            <w:pPr>
              <w:pStyle w:val="TAL"/>
              <w:rPr>
                <w:szCs w:val="22"/>
                <w:lang w:eastAsia="sv-SE"/>
              </w:rPr>
            </w:pPr>
            <w:r w:rsidRPr="002D3917">
              <w:rPr>
                <w:b/>
                <w:i/>
                <w:szCs w:val="22"/>
                <w:lang w:eastAsia="sv-SE"/>
              </w:rPr>
              <w:t>slotFormats</w:t>
            </w:r>
          </w:p>
          <w:p w14:paraId="26613EFC" w14:textId="77777777" w:rsidR="00FB0F41" w:rsidRPr="002D3917" w:rsidRDefault="00FB0F41" w:rsidP="00B30F2E">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2C76DA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C888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AD69F" w14:textId="77777777" w:rsidR="00FB0F41" w:rsidRPr="002D3917" w:rsidRDefault="00FB0F41" w:rsidP="00B30F2E">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FB0F41" w:rsidRPr="002D3917" w14:paraId="00106276" w14:textId="77777777" w:rsidTr="00B30F2E">
        <w:tc>
          <w:tcPr>
            <w:tcW w:w="14173" w:type="dxa"/>
            <w:tcBorders>
              <w:top w:val="single" w:sz="4" w:space="0" w:color="auto"/>
              <w:left w:val="single" w:sz="4" w:space="0" w:color="auto"/>
              <w:bottom w:val="single" w:sz="4" w:space="0" w:color="auto"/>
              <w:right w:val="single" w:sz="4" w:space="0" w:color="auto"/>
            </w:tcBorders>
          </w:tcPr>
          <w:p w14:paraId="3016339B" w14:textId="77777777" w:rsidR="00FB0F41" w:rsidRPr="002D3917" w:rsidRDefault="00FB0F41" w:rsidP="00B30F2E">
            <w:pPr>
              <w:pStyle w:val="TAL"/>
              <w:rPr>
                <w:b/>
                <w:bCs/>
                <w:i/>
                <w:iCs/>
              </w:rPr>
            </w:pPr>
            <w:r w:rsidRPr="002D3917">
              <w:rPr>
                <w:b/>
                <w:bCs/>
                <w:i/>
                <w:iCs/>
              </w:rPr>
              <w:t>enableConfiguredUL</w:t>
            </w:r>
          </w:p>
          <w:p w14:paraId="5EC67F59" w14:textId="77777777" w:rsidR="00FB0F41" w:rsidRPr="002D3917" w:rsidRDefault="00FB0F41" w:rsidP="00B30F2E">
            <w:pPr>
              <w:pStyle w:val="TAL"/>
              <w:rPr>
                <w:lang w:eastAsia="sv-SE"/>
              </w:rPr>
            </w:pPr>
            <w:r w:rsidRPr="002D3917">
              <w:t xml:space="preserve">If configured, the UE is allowed to transmit uplink signals/channels (SRS, PUCCH, CG-PUSCH) in the set of symbols of the slot when the UE </w:t>
            </w:r>
            <w:r w:rsidRPr="002D3917">
              <w:rPr>
                <w:lang w:eastAsia="zh-CN"/>
              </w:rPr>
              <w:t xml:space="preserve">does not detect a DCI format 2_0 providing a slot format for the set of symbols </w:t>
            </w:r>
            <w:r w:rsidRPr="002D3917">
              <w:rPr>
                <w:iCs/>
              </w:rPr>
              <w:t xml:space="preserve">(see TS 38.213 [13], 11.1.1). This field is applicable only if </w:t>
            </w:r>
            <w:r w:rsidRPr="002D3917">
              <w:rPr>
                <w:i/>
              </w:rPr>
              <w:t>cg-RetransmissionTimer-r16</w:t>
            </w:r>
            <w:r w:rsidRPr="002D3917">
              <w:rPr>
                <w:iCs/>
              </w:rPr>
              <w:t xml:space="preserve"> is configured.</w:t>
            </w:r>
          </w:p>
        </w:tc>
      </w:tr>
      <w:tr w:rsidR="00FB0F41" w:rsidRPr="002D3917" w14:paraId="558D32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DF647" w14:textId="77777777" w:rsidR="00FB0F41" w:rsidRPr="002D3917" w:rsidRDefault="00FB0F41" w:rsidP="00B30F2E">
            <w:pPr>
              <w:pStyle w:val="TAL"/>
              <w:rPr>
                <w:szCs w:val="22"/>
                <w:lang w:eastAsia="sv-SE"/>
              </w:rPr>
            </w:pPr>
            <w:r w:rsidRPr="002D3917">
              <w:rPr>
                <w:b/>
                <w:i/>
                <w:szCs w:val="22"/>
                <w:lang w:eastAsia="sv-SE"/>
              </w:rPr>
              <w:t>positionInDCI</w:t>
            </w:r>
          </w:p>
          <w:p w14:paraId="39FDB81E" w14:textId="77777777" w:rsidR="00FB0F41" w:rsidRPr="002D3917" w:rsidRDefault="00FB0F41" w:rsidP="00B30F2E">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FB0F41" w:rsidRPr="002D3917" w14:paraId="28E685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D6694F" w14:textId="77777777" w:rsidR="00FB0F41" w:rsidRPr="002D3917" w:rsidRDefault="00FB0F41" w:rsidP="00B30F2E">
            <w:pPr>
              <w:pStyle w:val="TAL"/>
              <w:rPr>
                <w:szCs w:val="22"/>
                <w:lang w:eastAsia="sv-SE"/>
              </w:rPr>
            </w:pPr>
            <w:r w:rsidRPr="002D3917">
              <w:rPr>
                <w:b/>
                <w:i/>
                <w:szCs w:val="22"/>
                <w:lang w:eastAsia="sv-SE"/>
              </w:rPr>
              <w:t>servingCellId</w:t>
            </w:r>
          </w:p>
          <w:p w14:paraId="5092C042" w14:textId="77777777" w:rsidR="00FB0F41" w:rsidRPr="002D3917" w:rsidRDefault="00FB0F41" w:rsidP="00B30F2E">
            <w:pPr>
              <w:pStyle w:val="TAL"/>
              <w:rPr>
                <w:szCs w:val="22"/>
                <w:lang w:eastAsia="sv-SE"/>
              </w:rPr>
            </w:pPr>
            <w:r w:rsidRPr="002D3917">
              <w:rPr>
                <w:szCs w:val="22"/>
                <w:lang w:eastAsia="sv-SE"/>
              </w:rPr>
              <w:t>The ID of the serving cell for which the slotFormatCombinations are applicable.</w:t>
            </w:r>
          </w:p>
        </w:tc>
      </w:tr>
      <w:tr w:rsidR="00FB0F41" w:rsidRPr="002D3917" w14:paraId="07F03D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D9F47" w14:textId="77777777" w:rsidR="00FB0F41" w:rsidRPr="002D3917" w:rsidRDefault="00FB0F41" w:rsidP="00B30F2E">
            <w:pPr>
              <w:pStyle w:val="TAL"/>
              <w:rPr>
                <w:szCs w:val="22"/>
                <w:lang w:eastAsia="sv-SE"/>
              </w:rPr>
            </w:pPr>
            <w:r w:rsidRPr="002D3917">
              <w:rPr>
                <w:b/>
                <w:i/>
                <w:szCs w:val="22"/>
                <w:lang w:eastAsia="sv-SE"/>
              </w:rPr>
              <w:t>slotFormatCombinations</w:t>
            </w:r>
          </w:p>
          <w:p w14:paraId="6FF43DB5" w14:textId="77777777" w:rsidR="00FB0F41" w:rsidRPr="002D3917" w:rsidRDefault="00FB0F41" w:rsidP="00B30F2E">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FB0F41" w:rsidRPr="002D3917" w14:paraId="4DC3DB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6C469" w14:textId="77777777" w:rsidR="00FB0F41" w:rsidRPr="002D3917" w:rsidRDefault="00FB0F41" w:rsidP="00B30F2E">
            <w:pPr>
              <w:pStyle w:val="TAL"/>
              <w:rPr>
                <w:szCs w:val="22"/>
                <w:lang w:eastAsia="sv-SE"/>
              </w:rPr>
            </w:pPr>
            <w:r w:rsidRPr="002D3917">
              <w:rPr>
                <w:b/>
                <w:i/>
                <w:szCs w:val="22"/>
                <w:lang w:eastAsia="sv-SE"/>
              </w:rPr>
              <w:t>subcarrierSpacing2</w:t>
            </w:r>
          </w:p>
          <w:p w14:paraId="3559B6BA" w14:textId="77777777" w:rsidR="00FB0F41" w:rsidRPr="002D3917" w:rsidRDefault="00FB0F41" w:rsidP="00B30F2E">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B0F41" w:rsidRPr="002D3917" w14:paraId="04EE63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C6E1D5" w14:textId="77777777" w:rsidR="00FB0F41" w:rsidRPr="002D3917" w:rsidRDefault="00FB0F41" w:rsidP="00B30F2E">
            <w:pPr>
              <w:pStyle w:val="TAL"/>
              <w:rPr>
                <w:szCs w:val="22"/>
                <w:lang w:eastAsia="sv-SE"/>
              </w:rPr>
            </w:pPr>
            <w:r w:rsidRPr="002D3917">
              <w:rPr>
                <w:b/>
                <w:i/>
                <w:szCs w:val="22"/>
                <w:lang w:eastAsia="sv-SE"/>
              </w:rPr>
              <w:t>subcarrierSpacing</w:t>
            </w:r>
          </w:p>
          <w:p w14:paraId="01D2896A" w14:textId="77777777" w:rsidR="00FB0F41" w:rsidRPr="002D3917" w:rsidRDefault="00FB0F41" w:rsidP="00B30F2E">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72B838" w14:textId="77777777" w:rsidR="00FB0F41" w:rsidRPr="002D3917" w:rsidRDefault="00FB0F41" w:rsidP="00FB0F41"/>
    <w:p w14:paraId="74121B0A" w14:textId="77777777" w:rsidR="00FB0F41" w:rsidRPr="002D3917" w:rsidRDefault="00FB0F41" w:rsidP="00FB0F41">
      <w:pPr>
        <w:pStyle w:val="Heading4"/>
      </w:pPr>
      <w:bookmarkStart w:id="2134" w:name="_Toc60777389"/>
      <w:bookmarkStart w:id="2135" w:name="_Toc171468070"/>
      <w:r w:rsidRPr="002D3917">
        <w:t>–</w:t>
      </w:r>
      <w:r w:rsidRPr="002D3917">
        <w:tab/>
      </w:r>
      <w:r w:rsidRPr="002D3917">
        <w:rPr>
          <w:i/>
        </w:rPr>
        <w:t>SlotFormatIndicator</w:t>
      </w:r>
      <w:bookmarkEnd w:id="2134"/>
      <w:bookmarkEnd w:id="2135"/>
    </w:p>
    <w:p w14:paraId="75A45653" w14:textId="77777777" w:rsidR="00FB0F41" w:rsidRPr="002D3917" w:rsidRDefault="00FB0F41" w:rsidP="00FB0F41">
      <w:r w:rsidRPr="002D3917">
        <w:t xml:space="preserve">The IE </w:t>
      </w:r>
      <w:r w:rsidRPr="002D3917">
        <w:rPr>
          <w:i/>
        </w:rPr>
        <w:t>SlotFormatIndicator</w:t>
      </w:r>
      <w:r w:rsidRPr="002D3917">
        <w:t xml:space="preserve"> is used to configure monitoring a Group-Common-PDCCH for Slot-Format-Indicators (SFI).</w:t>
      </w:r>
    </w:p>
    <w:p w14:paraId="3C90AC8F" w14:textId="77777777" w:rsidR="00FB0F41" w:rsidRPr="002D3917" w:rsidRDefault="00FB0F41" w:rsidP="00FB0F41">
      <w:pPr>
        <w:pStyle w:val="TH"/>
      </w:pPr>
      <w:r w:rsidRPr="002D3917">
        <w:rPr>
          <w:i/>
        </w:rPr>
        <w:t>SlotFormatIndicator</w:t>
      </w:r>
      <w:r w:rsidRPr="002D3917">
        <w:t xml:space="preserve"> information element</w:t>
      </w:r>
    </w:p>
    <w:p w14:paraId="1538ADEA" w14:textId="77777777" w:rsidR="00FB0F41" w:rsidRPr="00E450AC" w:rsidRDefault="00FB0F41" w:rsidP="00FB0F41">
      <w:pPr>
        <w:pStyle w:val="PL"/>
        <w:rPr>
          <w:color w:val="808080"/>
        </w:rPr>
      </w:pPr>
      <w:r w:rsidRPr="00E450AC">
        <w:rPr>
          <w:color w:val="808080"/>
        </w:rPr>
        <w:t>-- ASN1START</w:t>
      </w:r>
    </w:p>
    <w:p w14:paraId="3A7493D2" w14:textId="77777777" w:rsidR="00FB0F41" w:rsidRPr="00E450AC" w:rsidRDefault="00FB0F41" w:rsidP="00FB0F41">
      <w:pPr>
        <w:pStyle w:val="PL"/>
        <w:rPr>
          <w:color w:val="808080"/>
        </w:rPr>
      </w:pPr>
      <w:r w:rsidRPr="00E450AC">
        <w:rPr>
          <w:color w:val="808080"/>
        </w:rPr>
        <w:t>-- TAG-SLOTFORMATINDICATOR-START</w:t>
      </w:r>
    </w:p>
    <w:p w14:paraId="2557A067" w14:textId="77777777" w:rsidR="00FB0F41" w:rsidRPr="00E450AC" w:rsidRDefault="00FB0F41" w:rsidP="00FB0F41">
      <w:pPr>
        <w:pStyle w:val="PL"/>
      </w:pPr>
    </w:p>
    <w:p w14:paraId="2DB16357" w14:textId="77777777" w:rsidR="00FB0F41" w:rsidRPr="00E450AC" w:rsidRDefault="00FB0F41" w:rsidP="00FB0F41">
      <w:pPr>
        <w:pStyle w:val="PL"/>
      </w:pPr>
      <w:r w:rsidRPr="00E450AC">
        <w:t xml:space="preserve">SlotFormatIndicator ::=     </w:t>
      </w:r>
      <w:r w:rsidRPr="00E450AC">
        <w:rPr>
          <w:color w:val="993366"/>
        </w:rPr>
        <w:t>SEQUENCE</w:t>
      </w:r>
      <w:r w:rsidRPr="00E450AC">
        <w:t xml:space="preserve"> {</w:t>
      </w:r>
    </w:p>
    <w:p w14:paraId="093CC4DE" w14:textId="77777777" w:rsidR="00FB0F41" w:rsidRPr="00E450AC" w:rsidRDefault="00FB0F41" w:rsidP="00FB0F41">
      <w:pPr>
        <w:pStyle w:val="PL"/>
      </w:pPr>
      <w:r w:rsidRPr="00E450AC">
        <w:t xml:space="preserve">    sfi-RNTI                    RNTI-Value,</w:t>
      </w:r>
    </w:p>
    <w:p w14:paraId="7B593E54" w14:textId="77777777" w:rsidR="00FB0F41" w:rsidRPr="00E450AC" w:rsidRDefault="00FB0F41" w:rsidP="00FB0F41">
      <w:pPr>
        <w:pStyle w:val="PL"/>
      </w:pPr>
      <w:r w:rsidRPr="00E450AC">
        <w:t xml:space="preserve">    dci-PayloadSize             </w:t>
      </w:r>
      <w:r w:rsidRPr="00E450AC">
        <w:rPr>
          <w:color w:val="993366"/>
        </w:rPr>
        <w:t>INTEGER</w:t>
      </w:r>
      <w:r w:rsidRPr="00E450AC">
        <w:t xml:space="preserve"> (1..maxSFI-DCI-PayloadSize),</w:t>
      </w:r>
    </w:p>
    <w:p w14:paraId="29B919DF" w14:textId="77777777" w:rsidR="00FB0F41" w:rsidRPr="00E450AC" w:rsidRDefault="00FB0F41" w:rsidP="00FB0F41">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3D2255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37195E" w14:textId="77777777" w:rsidR="00FB0F41" w:rsidRPr="00E450AC" w:rsidRDefault="00FB0F41" w:rsidP="00FB0F41">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01D50D62" w14:textId="77777777" w:rsidR="00FB0F41" w:rsidRPr="00E450AC" w:rsidRDefault="00FB0F41" w:rsidP="00FB0F41">
      <w:pPr>
        <w:pStyle w:val="PL"/>
      </w:pPr>
      <w:r w:rsidRPr="00E450AC">
        <w:t xml:space="preserve">    ...,</w:t>
      </w:r>
    </w:p>
    <w:p w14:paraId="656F2118" w14:textId="77777777" w:rsidR="00FB0F41" w:rsidRPr="00E450AC" w:rsidRDefault="00FB0F41" w:rsidP="00FB0F41">
      <w:pPr>
        <w:pStyle w:val="PL"/>
      </w:pPr>
      <w:r w:rsidRPr="00E450AC">
        <w:t xml:space="preserve">    [[</w:t>
      </w:r>
    </w:p>
    <w:p w14:paraId="73559446" w14:textId="77777777" w:rsidR="00FB0F41" w:rsidRPr="00E450AC" w:rsidRDefault="00FB0F41" w:rsidP="00FB0F41">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35262A41" w14:textId="77777777" w:rsidR="00FB0F41" w:rsidRPr="00E450AC" w:rsidRDefault="00FB0F41" w:rsidP="00FB0F41">
      <w:pPr>
        <w:pStyle w:val="PL"/>
        <w:rPr>
          <w:color w:val="808080"/>
        </w:rPr>
      </w:pPr>
      <w:r w:rsidRPr="00E450AC">
        <w:t xml:space="preserve">    availableRB-Sets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42FDDF3" w14:textId="77777777" w:rsidR="00FB0F41" w:rsidRPr="00E450AC" w:rsidRDefault="00FB0F41" w:rsidP="00FB0F41">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0B62810E" w14:textId="77777777" w:rsidR="00FB0F41" w:rsidRPr="00E450AC" w:rsidRDefault="00FB0F41" w:rsidP="00FB0F41">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CFDBE64" w14:textId="77777777" w:rsidR="00FB0F41" w:rsidRPr="00E450AC" w:rsidRDefault="00FB0F41" w:rsidP="00FB0F41">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D7DE709" w14:textId="77777777" w:rsidR="00FB0F41" w:rsidRPr="00E450AC" w:rsidRDefault="00FB0F41" w:rsidP="00FB0F41">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3214FC8B" w14:textId="77777777" w:rsidR="00FB0F41" w:rsidRPr="00E450AC" w:rsidRDefault="00FB0F41" w:rsidP="00FB0F41">
      <w:pPr>
        <w:pStyle w:val="PL"/>
      </w:pPr>
      <w:r w:rsidRPr="00E450AC">
        <w:t xml:space="preserve">    ]],</w:t>
      </w:r>
    </w:p>
    <w:p w14:paraId="6A2923C8" w14:textId="77777777" w:rsidR="00FB0F41" w:rsidRPr="00E450AC" w:rsidRDefault="00FB0F41" w:rsidP="00FB0F41">
      <w:pPr>
        <w:pStyle w:val="PL"/>
      </w:pPr>
      <w:r w:rsidRPr="00E450AC">
        <w:t xml:space="preserve">    [[</w:t>
      </w:r>
    </w:p>
    <w:p w14:paraId="474E8DD7" w14:textId="77777777" w:rsidR="00FB0F41" w:rsidRPr="00E450AC" w:rsidRDefault="00FB0F41" w:rsidP="00FB0F41">
      <w:pPr>
        <w:pStyle w:val="PL"/>
      </w:pPr>
      <w:r w:rsidRPr="00E450AC">
        <w:t xml:space="preserve">    switchTriggerToAddModListSizeExt-r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2BA4574F" w14:textId="77777777" w:rsidR="00FB0F41" w:rsidRPr="00E450AC" w:rsidRDefault="00FB0F41" w:rsidP="00FB0F41">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5AB6423F" w14:textId="77777777" w:rsidR="00FB0F41" w:rsidRPr="00E450AC" w:rsidRDefault="00FB0F41" w:rsidP="00FB0F41">
      <w:pPr>
        <w:pStyle w:val="PL"/>
      </w:pPr>
      <w:r w:rsidRPr="00E450AC">
        <w:t xml:space="preserve">    switchTriggerToReleaseListSizeExt-r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1D184ED8" w14:textId="77777777" w:rsidR="00FB0F41" w:rsidRPr="00E450AC" w:rsidRDefault="00FB0F41" w:rsidP="00FB0F41">
      <w:pPr>
        <w:pStyle w:val="PL"/>
        <w:rPr>
          <w:color w:val="808080"/>
        </w:rPr>
      </w:pPr>
      <w:r w:rsidRPr="00E450AC">
        <w:t xml:space="preserve">        ServCellIndex                 </w:t>
      </w:r>
      <w:r w:rsidRPr="00E450AC">
        <w:rPr>
          <w:color w:val="993366"/>
        </w:rPr>
        <w:t>OPTIONAL</w:t>
      </w:r>
      <w:r w:rsidRPr="00E450AC">
        <w:t xml:space="preserve">  </w:t>
      </w:r>
      <w:r w:rsidRPr="00E450AC">
        <w:rPr>
          <w:color w:val="808080"/>
        </w:rPr>
        <w:t>-- Need N</w:t>
      </w:r>
    </w:p>
    <w:p w14:paraId="489573C8" w14:textId="77777777" w:rsidR="00FB0F41" w:rsidRPr="00E450AC" w:rsidRDefault="00FB0F41" w:rsidP="00FB0F41">
      <w:pPr>
        <w:pStyle w:val="PL"/>
      </w:pPr>
      <w:r w:rsidRPr="00E450AC">
        <w:t xml:space="preserve">    ]],</w:t>
      </w:r>
    </w:p>
    <w:p w14:paraId="2887AC27" w14:textId="77777777" w:rsidR="00FB0F41" w:rsidRPr="00E450AC" w:rsidRDefault="00FB0F41" w:rsidP="00FB0F41">
      <w:pPr>
        <w:pStyle w:val="PL"/>
      </w:pPr>
      <w:r w:rsidRPr="00E450AC">
        <w:t xml:space="preserve">    [[</w:t>
      </w:r>
    </w:p>
    <w:p w14:paraId="77E42E9A" w14:textId="77777777" w:rsidR="00FB0F41" w:rsidRPr="00E450AC" w:rsidRDefault="00FB0F41" w:rsidP="00FB0F41">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07DCD35E" w14:textId="77777777" w:rsidR="00FB0F41" w:rsidRPr="00E450AC" w:rsidRDefault="00FB0F41" w:rsidP="00FB0F41">
      <w:pPr>
        <w:pStyle w:val="PL"/>
      </w:pPr>
      <w:r w:rsidRPr="00E450AC">
        <w:t xml:space="preserve">    ]]</w:t>
      </w:r>
    </w:p>
    <w:p w14:paraId="3DA575B8" w14:textId="77777777" w:rsidR="00FB0F41" w:rsidRPr="00E450AC" w:rsidRDefault="00FB0F41" w:rsidP="00FB0F41">
      <w:pPr>
        <w:pStyle w:val="PL"/>
      </w:pPr>
      <w:r w:rsidRPr="00E450AC">
        <w:t>}</w:t>
      </w:r>
    </w:p>
    <w:p w14:paraId="0FA1F302" w14:textId="77777777" w:rsidR="00FB0F41" w:rsidRPr="00E450AC" w:rsidRDefault="00FB0F41" w:rsidP="00FB0F41">
      <w:pPr>
        <w:pStyle w:val="PL"/>
      </w:pPr>
    </w:p>
    <w:p w14:paraId="52F43B10" w14:textId="77777777" w:rsidR="00FB0F41" w:rsidRPr="00E450AC" w:rsidRDefault="00FB0F41" w:rsidP="00FB0F41">
      <w:pPr>
        <w:pStyle w:val="PL"/>
      </w:pPr>
      <w:r w:rsidRPr="00E450AC">
        <w:t xml:space="preserve">CO-DurationsPerCell-r16 ::=   </w:t>
      </w:r>
      <w:r w:rsidRPr="00E450AC">
        <w:rPr>
          <w:color w:val="993366"/>
        </w:rPr>
        <w:t>SEQUENCE</w:t>
      </w:r>
      <w:r w:rsidRPr="00E450AC">
        <w:t xml:space="preserve"> {</w:t>
      </w:r>
    </w:p>
    <w:p w14:paraId="7E8ABC82" w14:textId="77777777" w:rsidR="00FB0F41" w:rsidRPr="00E450AC" w:rsidRDefault="00FB0F41" w:rsidP="00FB0F41">
      <w:pPr>
        <w:pStyle w:val="PL"/>
      </w:pPr>
      <w:r w:rsidRPr="00E450AC">
        <w:t xml:space="preserve">    servingCellId-r16             ServCellIndex,</w:t>
      </w:r>
    </w:p>
    <w:p w14:paraId="2B6ED66B"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6247ED7" w14:textId="77777777" w:rsidR="00FB0F41" w:rsidRPr="00E450AC" w:rsidRDefault="00FB0F41" w:rsidP="00FB0F41">
      <w:pPr>
        <w:pStyle w:val="PL"/>
      </w:pPr>
      <w:r w:rsidRPr="00E450AC">
        <w:t xml:space="preserve">    subcarrierSpacing-r16         SubcarrierSpacing,</w:t>
      </w:r>
    </w:p>
    <w:p w14:paraId="5122F23E" w14:textId="77777777" w:rsidR="00FB0F41" w:rsidRPr="00E450AC" w:rsidRDefault="00FB0F41" w:rsidP="00FB0F41">
      <w:pPr>
        <w:pStyle w:val="PL"/>
      </w:pPr>
      <w:r w:rsidRPr="00E450AC">
        <w:t xml:space="preserve">    co-DurationList-r16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44B42331" w14:textId="77777777" w:rsidR="00FB0F41" w:rsidRPr="00E450AC" w:rsidRDefault="00FB0F41" w:rsidP="00FB0F41">
      <w:pPr>
        <w:pStyle w:val="PL"/>
      </w:pPr>
      <w:r w:rsidRPr="00E450AC">
        <w:t>}</w:t>
      </w:r>
    </w:p>
    <w:p w14:paraId="4DB6F381" w14:textId="77777777" w:rsidR="00FB0F41" w:rsidRPr="00E450AC" w:rsidRDefault="00FB0F41" w:rsidP="00FB0F41">
      <w:pPr>
        <w:pStyle w:val="PL"/>
      </w:pPr>
    </w:p>
    <w:p w14:paraId="7EA87A7F" w14:textId="77777777" w:rsidR="00FB0F41" w:rsidRPr="00E450AC" w:rsidRDefault="00FB0F41" w:rsidP="00FB0F41">
      <w:pPr>
        <w:pStyle w:val="PL"/>
      </w:pPr>
      <w:r w:rsidRPr="00E450AC">
        <w:t xml:space="preserve">CO-DurationsPerCell-r17 ::=   </w:t>
      </w:r>
      <w:r w:rsidRPr="00E450AC">
        <w:rPr>
          <w:color w:val="993366"/>
        </w:rPr>
        <w:t>SEQUENCE</w:t>
      </w:r>
      <w:r w:rsidRPr="00E450AC">
        <w:t xml:space="preserve"> {</w:t>
      </w:r>
    </w:p>
    <w:p w14:paraId="207043CA" w14:textId="77777777" w:rsidR="00FB0F41" w:rsidRPr="00E450AC" w:rsidRDefault="00FB0F41" w:rsidP="00FB0F41">
      <w:pPr>
        <w:pStyle w:val="PL"/>
      </w:pPr>
      <w:r w:rsidRPr="00E450AC">
        <w:t xml:space="preserve">    servingCellId-r17             ServCellIndex,</w:t>
      </w:r>
    </w:p>
    <w:p w14:paraId="0DE5545C" w14:textId="77777777" w:rsidR="00FB0F41" w:rsidRPr="00E450AC" w:rsidRDefault="00FB0F41" w:rsidP="00FB0F41">
      <w:pPr>
        <w:pStyle w:val="PL"/>
      </w:pPr>
      <w:r w:rsidRPr="00E450AC">
        <w:t xml:space="preserve">    positionInDCI-r17             </w:t>
      </w:r>
      <w:r w:rsidRPr="00E450AC">
        <w:rPr>
          <w:color w:val="993366"/>
        </w:rPr>
        <w:t>INTEGER</w:t>
      </w:r>
      <w:r w:rsidRPr="00E450AC">
        <w:t>(0..maxSFI-DCI-PayloadSize-1),</w:t>
      </w:r>
    </w:p>
    <w:p w14:paraId="31E1F4D6" w14:textId="77777777" w:rsidR="00FB0F41" w:rsidRPr="00E450AC" w:rsidRDefault="00FB0F41" w:rsidP="00FB0F41">
      <w:pPr>
        <w:pStyle w:val="PL"/>
      </w:pPr>
      <w:r w:rsidRPr="00E450AC">
        <w:t xml:space="preserve">    subcarrierSpacing-r17         SubcarrierSpacing,</w:t>
      </w:r>
    </w:p>
    <w:p w14:paraId="447A7E0C" w14:textId="77777777" w:rsidR="00FB0F41" w:rsidRPr="00E450AC" w:rsidRDefault="00FB0F41" w:rsidP="00FB0F41">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2A427711" w14:textId="77777777" w:rsidR="00FB0F41" w:rsidRPr="00E450AC" w:rsidRDefault="00FB0F41" w:rsidP="00FB0F41">
      <w:pPr>
        <w:pStyle w:val="PL"/>
      </w:pPr>
      <w:r w:rsidRPr="00E450AC">
        <w:t>}</w:t>
      </w:r>
    </w:p>
    <w:p w14:paraId="52DE7F72" w14:textId="77777777" w:rsidR="00FB0F41" w:rsidRPr="00E450AC" w:rsidRDefault="00FB0F41" w:rsidP="00FB0F41">
      <w:pPr>
        <w:pStyle w:val="PL"/>
      </w:pPr>
    </w:p>
    <w:p w14:paraId="3CCC2210" w14:textId="77777777" w:rsidR="00FB0F41" w:rsidRPr="00E450AC" w:rsidRDefault="00FB0F41" w:rsidP="00FB0F41">
      <w:pPr>
        <w:pStyle w:val="PL"/>
      </w:pPr>
      <w:r w:rsidRPr="00E450AC">
        <w:t xml:space="preserve">CO-Duration-r16 ::=    </w:t>
      </w:r>
      <w:r w:rsidRPr="00E450AC">
        <w:rPr>
          <w:color w:val="993366"/>
        </w:rPr>
        <w:t>INTEGER</w:t>
      </w:r>
      <w:r w:rsidRPr="00E450AC">
        <w:t xml:space="preserve"> (0..1120)</w:t>
      </w:r>
    </w:p>
    <w:p w14:paraId="7E439DFE" w14:textId="77777777" w:rsidR="00FB0F41" w:rsidRPr="00E450AC" w:rsidRDefault="00FB0F41" w:rsidP="00FB0F41">
      <w:pPr>
        <w:pStyle w:val="PL"/>
      </w:pPr>
      <w:r w:rsidRPr="00E450AC">
        <w:t xml:space="preserve">CO-Duration-r17 ::=    </w:t>
      </w:r>
      <w:r w:rsidRPr="00E450AC">
        <w:rPr>
          <w:color w:val="993366"/>
        </w:rPr>
        <w:t>INTEGER</w:t>
      </w:r>
      <w:r w:rsidRPr="00E450AC">
        <w:t xml:space="preserve"> (0..4480)</w:t>
      </w:r>
    </w:p>
    <w:p w14:paraId="031125D8" w14:textId="77777777" w:rsidR="00FB0F41" w:rsidRPr="00E450AC" w:rsidRDefault="00FB0F41" w:rsidP="00FB0F41">
      <w:pPr>
        <w:pStyle w:val="PL"/>
      </w:pPr>
    </w:p>
    <w:p w14:paraId="43E579A7" w14:textId="77777777" w:rsidR="00FB0F41" w:rsidRPr="00E450AC" w:rsidRDefault="00FB0F41" w:rsidP="00FB0F41">
      <w:pPr>
        <w:pStyle w:val="PL"/>
      </w:pPr>
      <w:r w:rsidRPr="00E450AC">
        <w:t xml:space="preserve">AvailableRB-SetsPerCell-r16 ::=   </w:t>
      </w:r>
      <w:r w:rsidRPr="00E450AC">
        <w:rPr>
          <w:color w:val="993366"/>
        </w:rPr>
        <w:t>SEQUENCE</w:t>
      </w:r>
      <w:r w:rsidRPr="00E450AC">
        <w:t xml:space="preserve"> {</w:t>
      </w:r>
    </w:p>
    <w:p w14:paraId="5578DFA0" w14:textId="77777777" w:rsidR="00FB0F41" w:rsidRPr="00E450AC" w:rsidRDefault="00FB0F41" w:rsidP="00FB0F41">
      <w:pPr>
        <w:pStyle w:val="PL"/>
      </w:pPr>
      <w:r w:rsidRPr="00E450AC">
        <w:t xml:space="preserve">    servingCellId-r16                 ServCellIndex,</w:t>
      </w:r>
    </w:p>
    <w:p w14:paraId="1927D372"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27E7797B" w14:textId="77777777" w:rsidR="00FB0F41" w:rsidRPr="00E450AC" w:rsidRDefault="00FB0F41" w:rsidP="00FB0F41">
      <w:pPr>
        <w:pStyle w:val="PL"/>
      </w:pPr>
      <w:r w:rsidRPr="00E450AC">
        <w:t>}</w:t>
      </w:r>
    </w:p>
    <w:p w14:paraId="762C3EF1" w14:textId="77777777" w:rsidR="00FB0F41" w:rsidRPr="00E450AC" w:rsidRDefault="00FB0F41" w:rsidP="00FB0F41">
      <w:pPr>
        <w:pStyle w:val="PL"/>
      </w:pPr>
    </w:p>
    <w:p w14:paraId="1A77ACE6" w14:textId="77777777" w:rsidR="00FB0F41" w:rsidRPr="00E450AC" w:rsidRDefault="00FB0F41" w:rsidP="00FB0F41">
      <w:pPr>
        <w:pStyle w:val="PL"/>
      </w:pPr>
      <w:r w:rsidRPr="00E450AC">
        <w:t xml:space="preserve">SearchSpaceSwitchTrigger-r16 ::=   </w:t>
      </w:r>
      <w:r w:rsidRPr="00E450AC">
        <w:rPr>
          <w:color w:val="993366"/>
        </w:rPr>
        <w:t>SEQUENCE</w:t>
      </w:r>
      <w:r w:rsidRPr="00E450AC">
        <w:t xml:space="preserve"> {</w:t>
      </w:r>
    </w:p>
    <w:p w14:paraId="7C30A514" w14:textId="77777777" w:rsidR="00FB0F41" w:rsidRPr="00E450AC" w:rsidRDefault="00FB0F41" w:rsidP="00FB0F41">
      <w:pPr>
        <w:pStyle w:val="PL"/>
      </w:pPr>
      <w:r w:rsidRPr="00E450AC">
        <w:t xml:space="preserve">    servingCellId-r16                  ServCellIndex,</w:t>
      </w:r>
    </w:p>
    <w:p w14:paraId="7139F2F0"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729D8FF" w14:textId="77777777" w:rsidR="00FB0F41" w:rsidRPr="00E450AC" w:rsidRDefault="00FB0F41" w:rsidP="00FB0F41">
      <w:pPr>
        <w:pStyle w:val="PL"/>
      </w:pPr>
      <w:r w:rsidRPr="00E450AC">
        <w:t>}</w:t>
      </w:r>
    </w:p>
    <w:p w14:paraId="7B76998E" w14:textId="77777777" w:rsidR="00FB0F41" w:rsidRPr="00E450AC" w:rsidRDefault="00FB0F41" w:rsidP="00FB0F41">
      <w:pPr>
        <w:pStyle w:val="PL"/>
      </w:pPr>
    </w:p>
    <w:p w14:paraId="0FEDE482" w14:textId="77777777" w:rsidR="00FB0F41" w:rsidRPr="00E450AC" w:rsidRDefault="00FB0F41" w:rsidP="00FB0F41">
      <w:pPr>
        <w:pStyle w:val="PL"/>
        <w:rPr>
          <w:color w:val="808080"/>
        </w:rPr>
      </w:pPr>
      <w:r w:rsidRPr="00E450AC">
        <w:rPr>
          <w:color w:val="808080"/>
        </w:rPr>
        <w:t>-- TAG-SLOTFORMATINDICATOR-STOP</w:t>
      </w:r>
    </w:p>
    <w:p w14:paraId="346415E3" w14:textId="77777777" w:rsidR="00FB0F41" w:rsidRPr="00E450AC" w:rsidRDefault="00FB0F41" w:rsidP="00FB0F41">
      <w:pPr>
        <w:pStyle w:val="PL"/>
        <w:rPr>
          <w:color w:val="808080"/>
        </w:rPr>
      </w:pPr>
      <w:r w:rsidRPr="00E450AC">
        <w:rPr>
          <w:color w:val="808080"/>
        </w:rPr>
        <w:t>-- ASN1STOP</w:t>
      </w:r>
    </w:p>
    <w:p w14:paraId="7EA863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EA1D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7437" w14:textId="77777777" w:rsidR="00FB0F41" w:rsidRPr="002D3917" w:rsidRDefault="00FB0F41" w:rsidP="00B30F2E">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FB0F41" w:rsidRPr="002D3917" w14:paraId="7B5A03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B2DFC" w14:textId="77777777" w:rsidR="00FB0F41" w:rsidRPr="002D3917" w:rsidRDefault="00FB0F41" w:rsidP="00B30F2E">
            <w:pPr>
              <w:pStyle w:val="TAL"/>
              <w:rPr>
                <w:szCs w:val="22"/>
                <w:lang w:eastAsia="sv-SE"/>
              </w:rPr>
            </w:pPr>
            <w:r w:rsidRPr="002D3917">
              <w:rPr>
                <w:b/>
                <w:i/>
                <w:szCs w:val="22"/>
                <w:lang w:eastAsia="sv-SE"/>
              </w:rPr>
              <w:t>availableRB-Set</w:t>
            </w:r>
            <w:r w:rsidRPr="002D3917">
              <w:rPr>
                <w:b/>
                <w:i/>
                <w:szCs w:val="22"/>
              </w:rPr>
              <w:t>sToAddModList</w:t>
            </w:r>
          </w:p>
          <w:p w14:paraId="2ECFF7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FB0F41" w:rsidRPr="002D3917" w14:paraId="342EA0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47B5DB" w14:textId="77777777" w:rsidR="00FB0F41" w:rsidRPr="002D3917" w:rsidRDefault="00FB0F41" w:rsidP="00B30F2E">
            <w:pPr>
              <w:pStyle w:val="TAL"/>
              <w:rPr>
                <w:szCs w:val="22"/>
                <w:lang w:eastAsia="sv-SE"/>
              </w:rPr>
            </w:pPr>
            <w:r w:rsidRPr="002D3917">
              <w:rPr>
                <w:b/>
                <w:i/>
                <w:szCs w:val="22"/>
                <w:lang w:eastAsia="sv-SE"/>
              </w:rPr>
              <w:t>co-DurationsPerCell</w:t>
            </w:r>
            <w:r w:rsidRPr="002D3917">
              <w:rPr>
                <w:b/>
                <w:i/>
                <w:szCs w:val="22"/>
              </w:rPr>
              <w:t>ToAddModList</w:t>
            </w:r>
          </w:p>
          <w:p w14:paraId="251866DB"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 xml:space="preserve">objects. </w:t>
            </w:r>
            <w:r w:rsidRPr="002D3917">
              <w:rPr>
                <w:szCs w:val="22"/>
                <w:lang w:eastAsia="sv-SE"/>
              </w:rPr>
              <w:t xml:space="preserve">If not configured, the UE uses 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 (see TS 38.213 [13], clause 11.1.1).</w:t>
            </w:r>
          </w:p>
        </w:tc>
      </w:tr>
      <w:tr w:rsidR="00FB0F41" w:rsidRPr="002D3917" w14:paraId="222396D1" w14:textId="77777777" w:rsidTr="00B30F2E">
        <w:tc>
          <w:tcPr>
            <w:tcW w:w="14173" w:type="dxa"/>
            <w:tcBorders>
              <w:top w:val="single" w:sz="4" w:space="0" w:color="auto"/>
              <w:left w:val="single" w:sz="4" w:space="0" w:color="auto"/>
              <w:bottom w:val="single" w:sz="4" w:space="0" w:color="auto"/>
              <w:right w:val="single" w:sz="4" w:space="0" w:color="auto"/>
            </w:tcBorders>
          </w:tcPr>
          <w:p w14:paraId="7BC85B0C" w14:textId="77777777" w:rsidR="00FB0F41" w:rsidRPr="002D3917" w:rsidRDefault="00FB0F41" w:rsidP="00B30F2E">
            <w:pPr>
              <w:pStyle w:val="TAL"/>
              <w:rPr>
                <w:b/>
                <w:bCs/>
                <w:i/>
                <w:iCs/>
              </w:rPr>
            </w:pPr>
            <w:r w:rsidRPr="002D3917">
              <w:rPr>
                <w:b/>
                <w:bCs/>
                <w:i/>
                <w:iCs/>
              </w:rPr>
              <w:t>co-DurationsPerCellToReleaseList</w:t>
            </w:r>
          </w:p>
          <w:p w14:paraId="5059DA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FB0F41" w:rsidRPr="002D3917" w14:paraId="4B752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5DA019" w14:textId="77777777" w:rsidR="00FB0F41" w:rsidRPr="002D3917" w:rsidRDefault="00FB0F41" w:rsidP="00B30F2E">
            <w:pPr>
              <w:pStyle w:val="TAL"/>
              <w:rPr>
                <w:szCs w:val="22"/>
                <w:lang w:eastAsia="sv-SE"/>
              </w:rPr>
            </w:pPr>
            <w:r w:rsidRPr="002D3917">
              <w:rPr>
                <w:b/>
                <w:i/>
                <w:szCs w:val="22"/>
                <w:lang w:eastAsia="sv-SE"/>
              </w:rPr>
              <w:t>dci-PayloadSize</w:t>
            </w:r>
          </w:p>
          <w:p w14:paraId="04D3C690" w14:textId="77777777" w:rsidR="00FB0F41" w:rsidRPr="002D3917" w:rsidRDefault="00FB0F41" w:rsidP="00B30F2E">
            <w:pPr>
              <w:pStyle w:val="TAL"/>
              <w:rPr>
                <w:szCs w:val="22"/>
                <w:lang w:eastAsia="sv-SE"/>
              </w:rPr>
            </w:pPr>
            <w:r w:rsidRPr="002D3917">
              <w:rPr>
                <w:szCs w:val="22"/>
                <w:lang w:eastAsia="sv-SE"/>
              </w:rPr>
              <w:t>Total length of the DCI payload scrambled with SFI-RNTI (see TS 38.213 [13], clause 11.1.1).</w:t>
            </w:r>
          </w:p>
        </w:tc>
      </w:tr>
      <w:tr w:rsidR="00FB0F41" w:rsidRPr="002D3917" w14:paraId="2A6E5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A4245" w14:textId="77777777" w:rsidR="00FB0F41" w:rsidRPr="002D3917" w:rsidRDefault="00FB0F41" w:rsidP="00B30F2E">
            <w:pPr>
              <w:pStyle w:val="TAL"/>
              <w:rPr>
                <w:szCs w:val="22"/>
                <w:lang w:eastAsia="sv-SE"/>
              </w:rPr>
            </w:pPr>
            <w:r w:rsidRPr="002D3917">
              <w:rPr>
                <w:b/>
                <w:i/>
                <w:szCs w:val="22"/>
                <w:lang w:eastAsia="sv-SE"/>
              </w:rPr>
              <w:t>sfi-RNTI</w:t>
            </w:r>
          </w:p>
          <w:p w14:paraId="298D3D1D" w14:textId="77777777" w:rsidR="00FB0F41" w:rsidRPr="002D3917" w:rsidRDefault="00FB0F41" w:rsidP="00B30F2E">
            <w:pPr>
              <w:pStyle w:val="TAL"/>
              <w:rPr>
                <w:szCs w:val="22"/>
                <w:lang w:eastAsia="sv-SE"/>
              </w:rPr>
            </w:pPr>
            <w:r w:rsidRPr="002D3917">
              <w:rPr>
                <w:szCs w:val="22"/>
                <w:lang w:eastAsia="sv-SE"/>
              </w:rPr>
              <w:t>RNTI used for SFI on the given cell (see TS 38.213 [13], clause 11.1.1).</w:t>
            </w:r>
          </w:p>
        </w:tc>
      </w:tr>
      <w:tr w:rsidR="00FB0F41" w:rsidRPr="002D3917" w14:paraId="34841C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470876" w14:textId="77777777" w:rsidR="00FB0F41" w:rsidRPr="002D3917" w:rsidRDefault="00FB0F41" w:rsidP="00B30F2E">
            <w:pPr>
              <w:pStyle w:val="TAL"/>
              <w:rPr>
                <w:szCs w:val="22"/>
                <w:lang w:eastAsia="sv-SE"/>
              </w:rPr>
            </w:pPr>
            <w:r w:rsidRPr="002D3917">
              <w:rPr>
                <w:b/>
                <w:i/>
                <w:szCs w:val="22"/>
                <w:lang w:eastAsia="sv-SE"/>
              </w:rPr>
              <w:t>slotFormatCombToAddModList</w:t>
            </w:r>
          </w:p>
          <w:p w14:paraId="4E1C7367" w14:textId="77777777" w:rsidR="00FB0F41" w:rsidRPr="002D3917" w:rsidRDefault="00FB0F41" w:rsidP="00B30F2E">
            <w:pPr>
              <w:pStyle w:val="TAL"/>
              <w:rPr>
                <w:szCs w:val="22"/>
                <w:lang w:eastAsia="sv-SE"/>
              </w:rPr>
            </w:pPr>
            <w:r w:rsidRPr="002D3917">
              <w:rPr>
                <w:szCs w:val="22"/>
                <w:lang w:eastAsia="sv-SE"/>
              </w:rPr>
              <w:t>A list of SlotFormatCombinations for the UE's serving cells (see TS 38.213 [13], clause 11.1.1).</w:t>
            </w:r>
          </w:p>
        </w:tc>
      </w:tr>
      <w:tr w:rsidR="00FB0F41" w:rsidRPr="002D3917" w14:paraId="2EA36E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0900D" w14:textId="77777777" w:rsidR="00FB0F41" w:rsidRPr="002D3917" w:rsidRDefault="00FB0F41" w:rsidP="00B30F2E">
            <w:pPr>
              <w:pStyle w:val="TAL"/>
              <w:rPr>
                <w:szCs w:val="22"/>
                <w:lang w:eastAsia="sv-SE"/>
              </w:rPr>
            </w:pPr>
            <w:r w:rsidRPr="002D3917">
              <w:rPr>
                <w:b/>
                <w:i/>
                <w:szCs w:val="22"/>
                <w:lang w:eastAsia="sv-SE"/>
              </w:rPr>
              <w:t>switchTrigger</w:t>
            </w:r>
            <w:r w:rsidRPr="002D3917">
              <w:rPr>
                <w:b/>
                <w:i/>
                <w:szCs w:val="22"/>
              </w:rPr>
              <w:t>ToAddModList</w:t>
            </w:r>
            <w:r w:rsidRPr="002D3917">
              <w:rPr>
                <w:rFonts w:cs="Arial"/>
                <w:b/>
                <w:i/>
                <w:szCs w:val="22"/>
              </w:rPr>
              <w:t xml:space="preserve">, </w:t>
            </w:r>
            <w:r w:rsidRPr="002D3917">
              <w:rPr>
                <w:rFonts w:cs="Arial"/>
                <w:b/>
                <w:i/>
                <w:szCs w:val="22"/>
                <w:lang w:eastAsia="sv-SE"/>
              </w:rPr>
              <w:t>switchTrigger</w:t>
            </w:r>
            <w:r w:rsidRPr="002D3917">
              <w:rPr>
                <w:rFonts w:cs="Arial"/>
                <w:b/>
                <w:i/>
                <w:szCs w:val="22"/>
              </w:rPr>
              <w:t>ToAddModListSizeExt</w:t>
            </w:r>
          </w:p>
          <w:p w14:paraId="6CB31E6F" w14:textId="77777777" w:rsidR="00FB0F41" w:rsidRPr="002D3917" w:rsidRDefault="00FB0F41" w:rsidP="00B30F2E">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Pr="002D3917">
              <w:rPr>
                <w:i/>
                <w:szCs w:val="22"/>
              </w:rPr>
              <w:t>cellGroupsForSwitchList</w:t>
            </w:r>
            <w:r w:rsidRPr="002D3917">
              <w:rPr>
                <w:iCs/>
                <w:szCs w:val="22"/>
              </w:rPr>
              <w:t xml:space="preserve"> is configured, </w:t>
            </w:r>
            <w:r w:rsidRPr="002D3917">
              <w:rPr>
                <w:szCs w:val="22"/>
                <w:lang w:eastAsia="sv-SE"/>
              </w:rPr>
              <w:t>group of serving cells (see TS 38.213 [13], clause 10.4).</w:t>
            </w:r>
            <w:r w:rsidRPr="002D3917">
              <w:rPr>
                <w:rFonts w:cs="Arial"/>
                <w:szCs w:val="22"/>
                <w:lang w:eastAsia="sv-SE"/>
              </w:rPr>
              <w:t xml:space="preserve"> I</w:t>
            </w:r>
            <w:r w:rsidRPr="002D3917">
              <w:rPr>
                <w:rFonts w:cs="Arial"/>
                <w:szCs w:val="22"/>
              </w:rPr>
              <w:t xml:space="preserve">f </w:t>
            </w:r>
            <w:r w:rsidRPr="002D3917">
              <w:rPr>
                <w:rFonts w:cs="Arial"/>
                <w:i/>
                <w:szCs w:val="22"/>
              </w:rPr>
              <w:t>cellGroupsForSwitchList</w:t>
            </w:r>
            <w:r w:rsidRPr="002D3917">
              <w:rPr>
                <w:rFonts w:cs="Arial"/>
                <w:iCs/>
                <w:szCs w:val="22"/>
              </w:rPr>
              <w:t xml:space="preserve"> is configured, only one of the cells belonging to the same cell group is</w:t>
            </w:r>
            <w:r w:rsidRPr="002D3917">
              <w:rPr>
                <w:rFonts w:cs="Arial"/>
              </w:rPr>
              <w:t xml:space="preserve"> added/modified, and the configuration applies to all cells belonging to the </w:t>
            </w:r>
            <w:r w:rsidRPr="002D3917">
              <w:rPr>
                <w:rFonts w:cs="Arial"/>
                <w:i/>
                <w:szCs w:val="22"/>
              </w:rPr>
              <w:t xml:space="preserve">cellGroupsForSwitchList </w:t>
            </w:r>
            <w:r w:rsidRPr="002D3917">
              <w:rPr>
                <w:rFonts w:cs="Arial"/>
                <w:iCs/>
                <w:szCs w:val="22"/>
              </w:rPr>
              <w:t>(</w:t>
            </w:r>
            <w:r w:rsidRPr="002D3917">
              <w:rPr>
                <w:rFonts w:cs="Arial"/>
                <w:szCs w:val="22"/>
                <w:lang w:eastAsia="sv-SE"/>
              </w:rPr>
              <w:t>see TS 38.213 [13], clause 10.4).</w:t>
            </w:r>
            <w:r w:rsidRPr="002D3917">
              <w:t xml:space="preserve"> </w:t>
            </w:r>
            <w:r w:rsidRPr="002D3917">
              <w:rPr>
                <w:rFonts w:cs="Arial"/>
                <w:bCs/>
                <w:iCs/>
                <w:szCs w:val="22"/>
              </w:rPr>
              <w:t xml:space="preserve">The network configures more than 4 </w:t>
            </w:r>
            <w:r w:rsidRPr="002D3917">
              <w:rPr>
                <w:rFonts w:cs="Arial"/>
                <w:bCs/>
                <w:i/>
                <w:szCs w:val="22"/>
              </w:rPr>
              <w:t>SearchSpaceSwitchTrigger</w:t>
            </w:r>
            <w:r w:rsidRPr="002D3917">
              <w:rPr>
                <w:rFonts w:cs="Arial"/>
                <w:bCs/>
                <w:iCs/>
                <w:szCs w:val="22"/>
              </w:rPr>
              <w:t xml:space="preserve"> objects only if </w:t>
            </w:r>
            <w:r w:rsidRPr="002D3917">
              <w:rPr>
                <w:rFonts w:cs="Arial"/>
                <w:bCs/>
                <w:i/>
                <w:szCs w:val="22"/>
              </w:rPr>
              <w:t>cellGroupsForSwitchList</w:t>
            </w:r>
            <w:r w:rsidRPr="002D3917">
              <w:rPr>
                <w:rFonts w:cs="Arial"/>
                <w:bCs/>
                <w:iCs/>
                <w:szCs w:val="22"/>
              </w:rPr>
              <w:t xml:space="preserve"> is not configured. </w:t>
            </w:r>
            <w:r w:rsidRPr="002D3917">
              <w:rPr>
                <w:rFonts w:cs="Arial"/>
                <w:szCs w:val="18"/>
              </w:rPr>
              <w:t xml:space="preserve">The UE shall consider entries in </w:t>
            </w:r>
            <w:r w:rsidRPr="002D3917">
              <w:rPr>
                <w:rFonts w:cs="Arial"/>
                <w:i/>
                <w:iCs/>
                <w:szCs w:val="18"/>
              </w:rPr>
              <w:t>switchTriggerToAddModList</w:t>
            </w:r>
            <w:r w:rsidRPr="002D3917">
              <w:rPr>
                <w:rFonts w:cs="Arial"/>
                <w:szCs w:val="18"/>
              </w:rPr>
              <w:t xml:space="preserve"> and in </w:t>
            </w:r>
            <w:r w:rsidRPr="002D3917">
              <w:rPr>
                <w:rFonts w:cs="Arial"/>
                <w:i/>
                <w:iCs/>
                <w:szCs w:val="18"/>
              </w:rPr>
              <w:t>switchTriggerToAddModListSizeExt</w:t>
            </w:r>
            <w:r w:rsidRPr="002D3917">
              <w:rPr>
                <w:rFonts w:cs="Arial"/>
                <w:szCs w:val="18"/>
              </w:rPr>
              <w:t xml:space="preserve"> as a single list, i.e. an entry created using </w:t>
            </w:r>
            <w:r w:rsidRPr="002D3917">
              <w:rPr>
                <w:rFonts w:cs="Arial"/>
                <w:i/>
                <w:iCs/>
                <w:szCs w:val="18"/>
              </w:rPr>
              <w:t>switchTriggerToAddModList</w:t>
            </w:r>
            <w:r w:rsidRPr="002D3917">
              <w:rPr>
                <w:rFonts w:cs="Arial"/>
                <w:szCs w:val="18"/>
              </w:rPr>
              <w:t xml:space="preserve"> can be modifed using </w:t>
            </w:r>
            <w:r w:rsidRPr="002D3917">
              <w:rPr>
                <w:rFonts w:cs="Arial"/>
                <w:i/>
                <w:iCs/>
                <w:szCs w:val="18"/>
              </w:rPr>
              <w:t>switchTriggerToAddModListSizeExt</w:t>
            </w:r>
            <w:r w:rsidRPr="002D3917">
              <w:rPr>
                <w:rFonts w:cs="Arial"/>
                <w:szCs w:val="18"/>
              </w:rPr>
              <w:t xml:space="preserve"> and vice-versa.</w:t>
            </w:r>
          </w:p>
        </w:tc>
      </w:tr>
      <w:tr w:rsidR="00FB0F41" w:rsidRPr="002D3917" w14:paraId="5D080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DCA147" w14:textId="77777777" w:rsidR="00FB0F41" w:rsidRPr="002D3917" w:rsidRDefault="00FB0F41" w:rsidP="00B30F2E">
            <w:pPr>
              <w:pStyle w:val="TAL"/>
              <w:rPr>
                <w:b/>
                <w:i/>
                <w:szCs w:val="22"/>
                <w:lang w:eastAsia="sv-SE"/>
              </w:rPr>
            </w:pPr>
            <w:r w:rsidRPr="002D3917">
              <w:rPr>
                <w:b/>
                <w:i/>
                <w:szCs w:val="22"/>
                <w:lang w:eastAsia="sv-SE"/>
              </w:rPr>
              <w:t>switchTriggerToReleaseModList, switchTriggerToReleaseListSizeExt</w:t>
            </w:r>
          </w:p>
          <w:p w14:paraId="0123FF5B" w14:textId="77777777" w:rsidR="00FB0F41" w:rsidRPr="002D3917" w:rsidRDefault="00FB0F41" w:rsidP="00B30F2E">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174FFF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17E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7900" w14:textId="77777777" w:rsidR="00FB0F41" w:rsidRPr="002D3917" w:rsidRDefault="00FB0F41" w:rsidP="00B30F2E">
            <w:pPr>
              <w:pStyle w:val="TAH"/>
              <w:rPr>
                <w:szCs w:val="22"/>
              </w:rPr>
            </w:pPr>
            <w:r w:rsidRPr="002D3917">
              <w:rPr>
                <w:i/>
              </w:rPr>
              <w:t xml:space="preserve">AvailableRB-SetsPerCell </w:t>
            </w:r>
            <w:r w:rsidRPr="002D3917">
              <w:rPr>
                <w:szCs w:val="22"/>
              </w:rPr>
              <w:t>field descriptions</w:t>
            </w:r>
          </w:p>
        </w:tc>
      </w:tr>
      <w:tr w:rsidR="00FB0F41" w:rsidRPr="002D3917" w14:paraId="2C7E75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5B570" w14:textId="77777777" w:rsidR="00FB0F41" w:rsidRPr="002D3917" w:rsidRDefault="00FB0F41" w:rsidP="00B30F2E">
            <w:pPr>
              <w:pStyle w:val="TAL"/>
              <w:rPr>
                <w:b/>
                <w:i/>
                <w:szCs w:val="22"/>
              </w:rPr>
            </w:pPr>
            <w:r w:rsidRPr="002D3917">
              <w:rPr>
                <w:b/>
                <w:i/>
                <w:szCs w:val="22"/>
              </w:rPr>
              <w:t>positionInDCI</w:t>
            </w:r>
          </w:p>
          <w:p w14:paraId="14DE3AB2" w14:textId="77777777" w:rsidR="00FB0F41" w:rsidRPr="002D3917" w:rsidRDefault="00FB0F41" w:rsidP="00B30F2E">
            <w:pPr>
              <w:pStyle w:val="TAL"/>
              <w:rPr>
                <w:szCs w:val="22"/>
              </w:rPr>
            </w:pPr>
            <w:r w:rsidRPr="002D3917">
              <w:rPr>
                <w:szCs w:val="22"/>
              </w:rPr>
              <w:t>The (starting) position of the bits within DCI payload indicating the availability of the RB sets of a serving cell (see TS 38.213 [13], clause 11.1.1).</w:t>
            </w:r>
          </w:p>
        </w:tc>
      </w:tr>
      <w:tr w:rsidR="00FB0F41" w:rsidRPr="002D3917" w14:paraId="1E2677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2A9C" w14:textId="77777777" w:rsidR="00FB0F41" w:rsidRPr="002D3917" w:rsidRDefault="00FB0F41" w:rsidP="00B30F2E">
            <w:pPr>
              <w:pStyle w:val="TAL"/>
              <w:rPr>
                <w:szCs w:val="22"/>
              </w:rPr>
            </w:pPr>
            <w:r w:rsidRPr="002D3917">
              <w:rPr>
                <w:b/>
                <w:i/>
                <w:szCs w:val="22"/>
              </w:rPr>
              <w:t>servingCelIId</w:t>
            </w:r>
          </w:p>
          <w:p w14:paraId="724D64F1" w14:textId="77777777" w:rsidR="00FB0F41" w:rsidRPr="002D3917" w:rsidRDefault="00FB0F41" w:rsidP="00B30F2E">
            <w:pPr>
              <w:pStyle w:val="TAL"/>
              <w:rPr>
                <w:szCs w:val="22"/>
              </w:rPr>
            </w:pPr>
            <w:r w:rsidRPr="002D3917">
              <w:rPr>
                <w:szCs w:val="22"/>
              </w:rPr>
              <w:t>The ID of the serving cell for which the configuration is applicable.</w:t>
            </w:r>
          </w:p>
        </w:tc>
      </w:tr>
    </w:tbl>
    <w:p w14:paraId="44D3F0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1A4A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0EA54" w14:textId="77777777" w:rsidR="00FB0F41" w:rsidRPr="002D3917" w:rsidRDefault="00FB0F41" w:rsidP="00B30F2E">
            <w:pPr>
              <w:pStyle w:val="TAH"/>
              <w:rPr>
                <w:szCs w:val="22"/>
              </w:rPr>
            </w:pPr>
            <w:r w:rsidRPr="002D3917">
              <w:rPr>
                <w:i/>
              </w:rPr>
              <w:lastRenderedPageBreak/>
              <w:t xml:space="preserve">CO-DurationsPerCell </w:t>
            </w:r>
            <w:r w:rsidRPr="002D3917">
              <w:rPr>
                <w:szCs w:val="22"/>
              </w:rPr>
              <w:t>field descriptions</w:t>
            </w:r>
          </w:p>
        </w:tc>
      </w:tr>
      <w:tr w:rsidR="00FB0F41" w:rsidRPr="002D3917" w14:paraId="5973D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97644F" w14:textId="77777777" w:rsidR="00FB0F41" w:rsidRPr="002D3917" w:rsidRDefault="00FB0F41" w:rsidP="00B30F2E">
            <w:pPr>
              <w:pStyle w:val="TAL"/>
              <w:rPr>
                <w:szCs w:val="22"/>
              </w:rPr>
            </w:pPr>
            <w:r w:rsidRPr="002D3917">
              <w:rPr>
                <w:b/>
                <w:i/>
                <w:szCs w:val="22"/>
              </w:rPr>
              <w:t>co-DurationList</w:t>
            </w:r>
          </w:p>
          <w:p w14:paraId="2CEFFC26" w14:textId="77777777" w:rsidR="00FB0F41" w:rsidRPr="002D3917" w:rsidRDefault="00FB0F41" w:rsidP="00B30F2E">
            <w:pPr>
              <w:pStyle w:val="TAL"/>
              <w:rPr>
                <w:szCs w:val="22"/>
              </w:rPr>
            </w:pPr>
            <w:r w:rsidRPr="002D3917">
              <w:t xml:space="preserve">A list of </w:t>
            </w:r>
            <w:r w:rsidRPr="002D3917">
              <w:rPr>
                <w:szCs w:val="22"/>
              </w:rPr>
              <w:t>Channel Occupancy duration in symbols.</w:t>
            </w:r>
          </w:p>
          <w:p w14:paraId="0DA9024B" w14:textId="77777777" w:rsidR="00FB0F41" w:rsidRPr="002D3917" w:rsidRDefault="00FB0F41" w:rsidP="00B30F2E">
            <w:pPr>
              <w:pStyle w:val="TAL"/>
              <w:rPr>
                <w:szCs w:val="22"/>
              </w:rPr>
            </w:pPr>
            <w:r w:rsidRPr="002D3917">
              <w:rPr>
                <w:szCs w:val="22"/>
              </w:rPr>
              <w:t>The maximum duration that can be configured for the following SCS:</w:t>
            </w:r>
          </w:p>
          <w:p w14:paraId="27C9AB79" w14:textId="77777777" w:rsidR="00FB0F41" w:rsidRPr="002D3917" w:rsidRDefault="00FB0F41" w:rsidP="00B30F2E">
            <w:pPr>
              <w:pStyle w:val="TAL"/>
              <w:rPr>
                <w:szCs w:val="22"/>
              </w:rPr>
            </w:pPr>
            <w:r w:rsidRPr="002D3917">
              <w:rPr>
                <w:szCs w:val="22"/>
              </w:rPr>
              <w:t>-</w:t>
            </w:r>
            <w:r w:rsidRPr="002D3917">
              <w:tab/>
            </w:r>
            <w:r w:rsidRPr="002D3917">
              <w:rPr>
                <w:szCs w:val="22"/>
              </w:rPr>
              <w:t>15 kHz: 280.</w:t>
            </w:r>
          </w:p>
          <w:p w14:paraId="7EC40B95" w14:textId="77777777" w:rsidR="00FB0F41" w:rsidRPr="002D3917" w:rsidRDefault="00FB0F41" w:rsidP="00B30F2E">
            <w:pPr>
              <w:pStyle w:val="TAL"/>
              <w:rPr>
                <w:szCs w:val="22"/>
              </w:rPr>
            </w:pPr>
            <w:r w:rsidRPr="002D3917">
              <w:rPr>
                <w:szCs w:val="22"/>
              </w:rPr>
              <w:t>-</w:t>
            </w:r>
            <w:r w:rsidRPr="002D3917">
              <w:tab/>
            </w:r>
            <w:r w:rsidRPr="002D3917">
              <w:rPr>
                <w:szCs w:val="22"/>
              </w:rPr>
              <w:t>30 kHz: 560.</w:t>
            </w:r>
          </w:p>
          <w:p w14:paraId="41FD5009" w14:textId="77777777" w:rsidR="00FB0F41" w:rsidRPr="002D3917" w:rsidRDefault="00FB0F41" w:rsidP="00B30F2E">
            <w:pPr>
              <w:pStyle w:val="TAL"/>
              <w:rPr>
                <w:szCs w:val="22"/>
              </w:rPr>
            </w:pPr>
            <w:r w:rsidRPr="002D3917">
              <w:rPr>
                <w:szCs w:val="22"/>
              </w:rPr>
              <w:t>-</w:t>
            </w:r>
            <w:r w:rsidRPr="002D3917">
              <w:tab/>
            </w:r>
            <w:r w:rsidRPr="002D3917">
              <w:rPr>
                <w:szCs w:val="22"/>
              </w:rPr>
              <w:t>60 kHz: 1120.</w:t>
            </w:r>
          </w:p>
          <w:p w14:paraId="2DF43B51" w14:textId="77777777" w:rsidR="00FB0F41" w:rsidRPr="002D3917" w:rsidRDefault="00FB0F41" w:rsidP="00B30F2E">
            <w:pPr>
              <w:pStyle w:val="TAL"/>
              <w:rPr>
                <w:szCs w:val="22"/>
              </w:rPr>
            </w:pPr>
            <w:r w:rsidRPr="002D3917">
              <w:rPr>
                <w:szCs w:val="22"/>
              </w:rPr>
              <w:t>-</w:t>
            </w:r>
            <w:r w:rsidRPr="002D3917">
              <w:tab/>
            </w:r>
            <w:r w:rsidRPr="002D3917">
              <w:rPr>
                <w:szCs w:val="22"/>
              </w:rPr>
              <w:t>120 kHz: 560.</w:t>
            </w:r>
          </w:p>
          <w:p w14:paraId="0D94684C" w14:textId="77777777" w:rsidR="00FB0F41" w:rsidRPr="002D3917" w:rsidRDefault="00FB0F41" w:rsidP="00B30F2E">
            <w:pPr>
              <w:pStyle w:val="TAL"/>
              <w:rPr>
                <w:szCs w:val="22"/>
              </w:rPr>
            </w:pPr>
            <w:r w:rsidRPr="002D3917">
              <w:rPr>
                <w:szCs w:val="22"/>
              </w:rPr>
              <w:t>-</w:t>
            </w:r>
            <w:r w:rsidRPr="002D3917">
              <w:tab/>
            </w:r>
            <w:r w:rsidRPr="002D3917">
              <w:rPr>
                <w:szCs w:val="22"/>
              </w:rPr>
              <w:t>480 kHz: 2240.</w:t>
            </w:r>
          </w:p>
          <w:p w14:paraId="1171E53B" w14:textId="77777777" w:rsidR="00FB0F41" w:rsidRPr="002D3917" w:rsidRDefault="00FB0F41" w:rsidP="00B30F2E">
            <w:pPr>
              <w:pStyle w:val="TAL"/>
              <w:rPr>
                <w:b/>
                <w:i/>
                <w:szCs w:val="22"/>
              </w:rPr>
            </w:pPr>
            <w:r w:rsidRPr="002D3917">
              <w:rPr>
                <w:szCs w:val="22"/>
              </w:rPr>
              <w:t>-</w:t>
            </w:r>
            <w:r w:rsidRPr="002D3917">
              <w:tab/>
            </w:r>
            <w:r w:rsidRPr="002D3917">
              <w:rPr>
                <w:szCs w:val="22"/>
              </w:rPr>
              <w:t>960 kHz: 4480.</w:t>
            </w:r>
          </w:p>
        </w:tc>
      </w:tr>
      <w:tr w:rsidR="00FB0F41" w:rsidRPr="002D3917" w14:paraId="4C5245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7DE2E" w14:textId="77777777" w:rsidR="00FB0F41" w:rsidRPr="002D3917" w:rsidRDefault="00FB0F41" w:rsidP="00B30F2E">
            <w:pPr>
              <w:pStyle w:val="TAL"/>
              <w:rPr>
                <w:b/>
                <w:i/>
                <w:szCs w:val="22"/>
              </w:rPr>
            </w:pPr>
            <w:r w:rsidRPr="002D3917">
              <w:rPr>
                <w:b/>
                <w:i/>
                <w:szCs w:val="22"/>
              </w:rPr>
              <w:t>positionInDCI</w:t>
            </w:r>
          </w:p>
          <w:p w14:paraId="194377A9" w14:textId="77777777" w:rsidR="00FB0F41" w:rsidRPr="002D3917" w:rsidRDefault="00FB0F41" w:rsidP="00B30F2E">
            <w:pPr>
              <w:pStyle w:val="TAL"/>
              <w:rPr>
                <w:szCs w:val="22"/>
              </w:rPr>
            </w:pPr>
            <w:r w:rsidRPr="002D3917">
              <w:rPr>
                <w:szCs w:val="22"/>
              </w:rPr>
              <w:t>Position in DCI of the bit field indicating Channel Occupancy duration for UE's serving cells (see TS 38.213 [13], clause 11.1.1).</w:t>
            </w:r>
          </w:p>
        </w:tc>
      </w:tr>
      <w:tr w:rsidR="00FB0F41" w:rsidRPr="002D3917" w14:paraId="0824A7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5112B4" w14:textId="77777777" w:rsidR="00FB0F41" w:rsidRPr="002D3917" w:rsidRDefault="00FB0F41" w:rsidP="00B30F2E">
            <w:pPr>
              <w:pStyle w:val="TAL"/>
              <w:rPr>
                <w:szCs w:val="22"/>
              </w:rPr>
            </w:pPr>
            <w:r w:rsidRPr="002D3917">
              <w:rPr>
                <w:b/>
                <w:i/>
                <w:szCs w:val="22"/>
              </w:rPr>
              <w:t>servingCelIId</w:t>
            </w:r>
          </w:p>
          <w:p w14:paraId="40473E0F" w14:textId="77777777" w:rsidR="00FB0F41" w:rsidRPr="002D3917" w:rsidRDefault="00FB0F41" w:rsidP="00B30F2E">
            <w:pPr>
              <w:pStyle w:val="TAL"/>
              <w:rPr>
                <w:szCs w:val="22"/>
              </w:rPr>
            </w:pPr>
            <w:r w:rsidRPr="002D3917">
              <w:rPr>
                <w:szCs w:val="22"/>
              </w:rPr>
              <w:t>The ID of the serving cell for which the configuration is applicable.</w:t>
            </w:r>
          </w:p>
        </w:tc>
      </w:tr>
      <w:tr w:rsidR="00FB0F41" w:rsidRPr="002D3917" w14:paraId="5BCE16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A3CB0" w14:textId="77777777" w:rsidR="00FB0F41" w:rsidRPr="002D3917" w:rsidRDefault="00FB0F41" w:rsidP="00B30F2E">
            <w:pPr>
              <w:pStyle w:val="TAL"/>
              <w:rPr>
                <w:b/>
                <w:i/>
                <w:szCs w:val="22"/>
              </w:rPr>
            </w:pPr>
            <w:r w:rsidRPr="002D3917">
              <w:rPr>
                <w:b/>
                <w:i/>
                <w:szCs w:val="22"/>
              </w:rPr>
              <w:t>subcarrierSpacing</w:t>
            </w:r>
          </w:p>
          <w:p w14:paraId="1806D168" w14:textId="77777777" w:rsidR="00FB0F41" w:rsidRPr="002D3917" w:rsidRDefault="00FB0F41" w:rsidP="00B30F2E">
            <w:pPr>
              <w:pStyle w:val="TAL"/>
              <w:rPr>
                <w:szCs w:val="22"/>
              </w:rPr>
            </w:pPr>
            <w:r w:rsidRPr="002D3917">
              <w:rPr>
                <w:szCs w:val="22"/>
              </w:rPr>
              <w:t>Reference subcarrier spacing for the list of Channel Occupancy durations (see TS 38.213 [13], clause 11.1.1).</w:t>
            </w:r>
          </w:p>
          <w:p w14:paraId="589C2F5D"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7AD1EB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62330EDD" w14:textId="77777777" w:rsidR="00FB0F41" w:rsidRPr="002D3917" w:rsidRDefault="00FB0F41" w:rsidP="00B30F2E">
            <w:pPr>
              <w:pStyle w:val="TAL"/>
              <w:rPr>
                <w:b/>
                <w:i/>
                <w:szCs w:val="22"/>
              </w:rPr>
            </w:pPr>
            <w:r w:rsidRPr="002D3917">
              <w:rPr>
                <w:rFonts w:eastAsia="MS Mincho"/>
                <w:szCs w:val="22"/>
                <w:lang w:eastAsia="sv-SE"/>
              </w:rPr>
              <w:t>FR2-2:  120, 480, or 960 kHz</w:t>
            </w:r>
          </w:p>
        </w:tc>
      </w:tr>
    </w:tbl>
    <w:p w14:paraId="0C42A4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FF9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997C0" w14:textId="77777777" w:rsidR="00FB0F41" w:rsidRPr="002D3917" w:rsidRDefault="00FB0F41" w:rsidP="00B30F2E">
            <w:pPr>
              <w:pStyle w:val="TAH"/>
              <w:rPr>
                <w:szCs w:val="22"/>
              </w:rPr>
            </w:pPr>
            <w:r w:rsidRPr="002D3917">
              <w:rPr>
                <w:i/>
              </w:rPr>
              <w:t xml:space="preserve">SearchSpaceSwitchTrigger </w:t>
            </w:r>
            <w:r w:rsidRPr="002D3917">
              <w:rPr>
                <w:szCs w:val="22"/>
              </w:rPr>
              <w:t>field descriptions</w:t>
            </w:r>
          </w:p>
        </w:tc>
      </w:tr>
      <w:tr w:rsidR="00FB0F41" w:rsidRPr="002D3917" w14:paraId="3E207A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9AF027" w14:textId="77777777" w:rsidR="00FB0F41" w:rsidRPr="002D3917" w:rsidRDefault="00FB0F41" w:rsidP="00B30F2E">
            <w:pPr>
              <w:pStyle w:val="TAL"/>
              <w:rPr>
                <w:b/>
                <w:i/>
                <w:szCs w:val="22"/>
              </w:rPr>
            </w:pPr>
            <w:r w:rsidRPr="002D3917">
              <w:rPr>
                <w:b/>
                <w:i/>
                <w:szCs w:val="22"/>
              </w:rPr>
              <w:t>positionInDCI</w:t>
            </w:r>
          </w:p>
          <w:p w14:paraId="13FBCE27" w14:textId="77777777" w:rsidR="00FB0F41" w:rsidRPr="002D3917" w:rsidRDefault="00FB0F41" w:rsidP="00B30F2E">
            <w:pPr>
              <w:pStyle w:val="TAL"/>
              <w:rPr>
                <w:szCs w:val="22"/>
              </w:rPr>
            </w:pPr>
            <w:r w:rsidRPr="002D3917">
              <w:t>The position of the bit within DCI payload containing a search space switching flag (see TS 38.213 [13], clause 11.1.1).</w:t>
            </w:r>
          </w:p>
        </w:tc>
      </w:tr>
      <w:tr w:rsidR="00FB0F41" w:rsidRPr="002D3917" w14:paraId="5DA7A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EDD6A" w14:textId="77777777" w:rsidR="00FB0F41" w:rsidRPr="002D3917" w:rsidRDefault="00FB0F41" w:rsidP="00B30F2E">
            <w:pPr>
              <w:pStyle w:val="TAL"/>
              <w:rPr>
                <w:szCs w:val="22"/>
              </w:rPr>
            </w:pPr>
            <w:r w:rsidRPr="002D3917">
              <w:rPr>
                <w:b/>
                <w:i/>
                <w:szCs w:val="22"/>
              </w:rPr>
              <w:t>servingCellId</w:t>
            </w:r>
          </w:p>
          <w:p w14:paraId="78512FE7" w14:textId="77777777" w:rsidR="00FB0F41" w:rsidRPr="002D3917" w:rsidRDefault="00FB0F41" w:rsidP="00B30F2E">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5094699" w14:textId="77777777" w:rsidR="00FB0F41" w:rsidRPr="002D3917" w:rsidRDefault="00FB0F41" w:rsidP="00FB0F41"/>
    <w:p w14:paraId="4FE61B45" w14:textId="77777777" w:rsidR="00FB0F41" w:rsidRPr="002D3917" w:rsidRDefault="00FB0F41" w:rsidP="00FB0F41">
      <w:pPr>
        <w:pStyle w:val="Heading4"/>
      </w:pPr>
      <w:bookmarkStart w:id="2136" w:name="_Toc60777390"/>
      <w:bookmarkStart w:id="2137" w:name="_Toc171468071"/>
      <w:r w:rsidRPr="002D3917">
        <w:t>–</w:t>
      </w:r>
      <w:r w:rsidRPr="002D3917">
        <w:tab/>
      </w:r>
      <w:r w:rsidRPr="002D3917">
        <w:rPr>
          <w:i/>
        </w:rPr>
        <w:t>S-NSSAI</w:t>
      </w:r>
      <w:bookmarkEnd w:id="2136"/>
      <w:bookmarkEnd w:id="2137"/>
    </w:p>
    <w:p w14:paraId="49B10F0A" w14:textId="77777777" w:rsidR="00FB0F41" w:rsidRPr="002D3917" w:rsidRDefault="00FB0F41" w:rsidP="00FB0F4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289ADED5" w14:textId="77777777" w:rsidR="00FB0F41" w:rsidRPr="002D3917" w:rsidRDefault="00FB0F41" w:rsidP="00FB0F41">
      <w:pPr>
        <w:pStyle w:val="TH"/>
      </w:pPr>
      <w:r w:rsidRPr="002D3917">
        <w:rPr>
          <w:bCs/>
          <w:i/>
          <w:iCs/>
        </w:rPr>
        <w:t xml:space="preserve">S-NSSAI </w:t>
      </w:r>
      <w:r w:rsidRPr="002D3917">
        <w:t>information element</w:t>
      </w:r>
    </w:p>
    <w:p w14:paraId="58634FF1" w14:textId="77777777" w:rsidR="00FB0F41" w:rsidRPr="00E450AC" w:rsidRDefault="00FB0F41" w:rsidP="00FB0F41">
      <w:pPr>
        <w:pStyle w:val="PL"/>
        <w:rPr>
          <w:color w:val="808080"/>
        </w:rPr>
      </w:pPr>
      <w:r w:rsidRPr="00E450AC">
        <w:rPr>
          <w:color w:val="808080"/>
        </w:rPr>
        <w:t>-- ASN1START</w:t>
      </w:r>
    </w:p>
    <w:p w14:paraId="74FEC416" w14:textId="77777777" w:rsidR="00FB0F41" w:rsidRPr="00E450AC" w:rsidRDefault="00FB0F41" w:rsidP="00FB0F41">
      <w:pPr>
        <w:pStyle w:val="PL"/>
        <w:rPr>
          <w:color w:val="808080"/>
        </w:rPr>
      </w:pPr>
      <w:r w:rsidRPr="00E450AC">
        <w:rPr>
          <w:color w:val="808080"/>
        </w:rPr>
        <w:t>-- TAG-S-NSSAI-START</w:t>
      </w:r>
    </w:p>
    <w:p w14:paraId="6CB583A4" w14:textId="77777777" w:rsidR="00FB0F41" w:rsidRPr="00E450AC" w:rsidRDefault="00FB0F41" w:rsidP="00FB0F41">
      <w:pPr>
        <w:pStyle w:val="PL"/>
      </w:pPr>
    </w:p>
    <w:p w14:paraId="0A8809F7" w14:textId="77777777" w:rsidR="00FB0F41" w:rsidRPr="00E450AC" w:rsidRDefault="00FB0F41" w:rsidP="00FB0F41">
      <w:pPr>
        <w:pStyle w:val="PL"/>
      </w:pPr>
      <w:r w:rsidRPr="00E450AC">
        <w:t xml:space="preserve">S-NSSAI  ::=                        </w:t>
      </w:r>
      <w:r w:rsidRPr="00E450AC">
        <w:rPr>
          <w:color w:val="993366"/>
        </w:rPr>
        <w:t>CHOICE</w:t>
      </w:r>
      <w:r w:rsidRPr="00E450AC">
        <w:t>{</w:t>
      </w:r>
    </w:p>
    <w:p w14:paraId="1FF3050D" w14:textId="77777777" w:rsidR="00FB0F41" w:rsidRPr="00E450AC" w:rsidRDefault="00FB0F41" w:rsidP="00FB0F41">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9157FAA" w14:textId="77777777" w:rsidR="00FB0F41" w:rsidRPr="00E450AC" w:rsidRDefault="00FB0F41" w:rsidP="00FB0F41">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8CF8296" w14:textId="77777777" w:rsidR="00FB0F41" w:rsidRPr="00E450AC" w:rsidRDefault="00FB0F41" w:rsidP="00FB0F41">
      <w:pPr>
        <w:pStyle w:val="PL"/>
      </w:pPr>
      <w:r w:rsidRPr="00E450AC">
        <w:t>}</w:t>
      </w:r>
    </w:p>
    <w:p w14:paraId="2BD18890" w14:textId="77777777" w:rsidR="00FB0F41" w:rsidRPr="00E450AC" w:rsidRDefault="00FB0F41" w:rsidP="00FB0F41">
      <w:pPr>
        <w:pStyle w:val="PL"/>
      </w:pPr>
    </w:p>
    <w:p w14:paraId="2070CE83" w14:textId="77777777" w:rsidR="00FB0F41" w:rsidRPr="00E450AC" w:rsidRDefault="00FB0F41" w:rsidP="00FB0F41">
      <w:pPr>
        <w:pStyle w:val="PL"/>
        <w:rPr>
          <w:color w:val="808080"/>
        </w:rPr>
      </w:pPr>
      <w:r w:rsidRPr="00E450AC">
        <w:rPr>
          <w:color w:val="808080"/>
        </w:rPr>
        <w:t>-- TAG-S-NSSAI-STOP</w:t>
      </w:r>
    </w:p>
    <w:p w14:paraId="22AF3508" w14:textId="77777777" w:rsidR="00FB0F41" w:rsidRPr="00E450AC" w:rsidRDefault="00FB0F41" w:rsidP="00FB0F41">
      <w:pPr>
        <w:pStyle w:val="PL"/>
        <w:rPr>
          <w:color w:val="808080"/>
        </w:rPr>
      </w:pPr>
      <w:r w:rsidRPr="00E450AC">
        <w:rPr>
          <w:color w:val="808080"/>
        </w:rPr>
        <w:t>-- ASN1STOP</w:t>
      </w:r>
    </w:p>
    <w:p w14:paraId="36924B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E705E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CEDAE" w14:textId="77777777" w:rsidR="00FB0F41" w:rsidRPr="002D3917" w:rsidRDefault="00FB0F41" w:rsidP="00B30F2E">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FB0F41" w:rsidRPr="002D3917" w14:paraId="3F88E1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DA32A7" w14:textId="77777777" w:rsidR="00FB0F41" w:rsidRPr="002D3917" w:rsidRDefault="00FB0F41" w:rsidP="00B30F2E">
            <w:pPr>
              <w:pStyle w:val="TAL"/>
              <w:rPr>
                <w:szCs w:val="22"/>
                <w:lang w:eastAsia="sv-SE"/>
              </w:rPr>
            </w:pPr>
            <w:r w:rsidRPr="002D3917">
              <w:rPr>
                <w:b/>
                <w:i/>
                <w:szCs w:val="22"/>
                <w:lang w:eastAsia="sv-SE"/>
              </w:rPr>
              <w:t>sst</w:t>
            </w:r>
          </w:p>
          <w:p w14:paraId="50D6124D" w14:textId="77777777" w:rsidR="00FB0F41" w:rsidRPr="002D3917" w:rsidRDefault="00FB0F41" w:rsidP="00B30F2E">
            <w:pPr>
              <w:pStyle w:val="TAL"/>
              <w:rPr>
                <w:b/>
                <w:i/>
                <w:szCs w:val="22"/>
                <w:lang w:eastAsia="sv-SE"/>
              </w:rPr>
            </w:pPr>
            <w:r w:rsidRPr="002D3917">
              <w:rPr>
                <w:szCs w:val="22"/>
                <w:lang w:eastAsia="sv-SE"/>
              </w:rPr>
              <w:t>Indicates the S-NSSAI consisting of Slice/Service Type, see TS 23.003 [21].</w:t>
            </w:r>
          </w:p>
        </w:tc>
      </w:tr>
      <w:tr w:rsidR="00FB0F41" w:rsidRPr="002D3917" w14:paraId="2FE4AF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DCB94" w14:textId="77777777" w:rsidR="00FB0F41" w:rsidRPr="002D3917" w:rsidRDefault="00FB0F41" w:rsidP="00B30F2E">
            <w:pPr>
              <w:pStyle w:val="TAL"/>
              <w:rPr>
                <w:szCs w:val="22"/>
                <w:lang w:eastAsia="sv-SE"/>
              </w:rPr>
            </w:pPr>
            <w:r w:rsidRPr="002D3917">
              <w:rPr>
                <w:b/>
                <w:i/>
                <w:szCs w:val="22"/>
                <w:lang w:eastAsia="sv-SE"/>
              </w:rPr>
              <w:t>sst-SD</w:t>
            </w:r>
          </w:p>
          <w:p w14:paraId="3AB7953A" w14:textId="77777777" w:rsidR="00FB0F41" w:rsidRPr="002D3917" w:rsidRDefault="00FB0F41" w:rsidP="00B30F2E">
            <w:pPr>
              <w:pStyle w:val="TAL"/>
              <w:rPr>
                <w:szCs w:val="22"/>
                <w:lang w:eastAsia="sv-SE"/>
              </w:rPr>
            </w:pPr>
            <w:r w:rsidRPr="002D3917">
              <w:rPr>
                <w:szCs w:val="22"/>
                <w:lang w:eastAsia="sv-SE"/>
              </w:rPr>
              <w:t>Indicates the S-NSSAI consisting of Slice/Service Type and Slice Differentiator, see TS 23.003 [21].</w:t>
            </w:r>
          </w:p>
        </w:tc>
      </w:tr>
    </w:tbl>
    <w:p w14:paraId="73226116" w14:textId="77777777" w:rsidR="00FB0F41" w:rsidRPr="002D3917" w:rsidRDefault="00FB0F41" w:rsidP="00FB0F41"/>
    <w:p w14:paraId="08F38B39" w14:textId="77777777" w:rsidR="00FB0F41" w:rsidRPr="002D3917" w:rsidRDefault="00FB0F41" w:rsidP="00FB0F41">
      <w:pPr>
        <w:pStyle w:val="Heading4"/>
      </w:pPr>
      <w:bookmarkStart w:id="2138" w:name="_Toc60777391"/>
      <w:bookmarkStart w:id="2139" w:name="_Toc171468072"/>
      <w:r w:rsidRPr="002D3917">
        <w:t>–</w:t>
      </w:r>
      <w:r w:rsidRPr="002D3917">
        <w:tab/>
      </w:r>
      <w:r w:rsidRPr="002D3917">
        <w:rPr>
          <w:i/>
        </w:rPr>
        <w:t>SpeedStateScaleFactors</w:t>
      </w:r>
      <w:bookmarkEnd w:id="2138"/>
      <w:bookmarkEnd w:id="2139"/>
    </w:p>
    <w:p w14:paraId="0230B180" w14:textId="77777777" w:rsidR="00FB0F41" w:rsidRPr="002D3917" w:rsidRDefault="00FB0F41" w:rsidP="00FB0F4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211619EC" w14:textId="77777777" w:rsidR="00FB0F41" w:rsidRPr="002D3917" w:rsidRDefault="00FB0F41" w:rsidP="00FB0F41">
      <w:pPr>
        <w:pStyle w:val="TH"/>
      </w:pPr>
      <w:r w:rsidRPr="002D3917">
        <w:rPr>
          <w:bCs/>
          <w:i/>
          <w:iCs/>
        </w:rPr>
        <w:t xml:space="preserve">SpeedStateScaleFactors </w:t>
      </w:r>
      <w:r w:rsidRPr="002D3917">
        <w:t>information element</w:t>
      </w:r>
    </w:p>
    <w:p w14:paraId="67ED42D5" w14:textId="77777777" w:rsidR="00FB0F41" w:rsidRPr="00E450AC" w:rsidRDefault="00FB0F41" w:rsidP="00FB0F41">
      <w:pPr>
        <w:pStyle w:val="PL"/>
        <w:rPr>
          <w:color w:val="808080"/>
        </w:rPr>
      </w:pPr>
      <w:r w:rsidRPr="00E450AC">
        <w:rPr>
          <w:color w:val="808080"/>
        </w:rPr>
        <w:t>-- ASN1START</w:t>
      </w:r>
    </w:p>
    <w:p w14:paraId="1429DCE4" w14:textId="77777777" w:rsidR="00FB0F41" w:rsidRPr="00E450AC" w:rsidRDefault="00FB0F41" w:rsidP="00FB0F41">
      <w:pPr>
        <w:pStyle w:val="PL"/>
        <w:rPr>
          <w:color w:val="808080"/>
        </w:rPr>
      </w:pPr>
      <w:r w:rsidRPr="00E450AC">
        <w:rPr>
          <w:color w:val="808080"/>
        </w:rPr>
        <w:t>-- TAG-SPEEDSTATESCALEFACTORS-START</w:t>
      </w:r>
    </w:p>
    <w:p w14:paraId="250BE5CE" w14:textId="77777777" w:rsidR="00FB0F41" w:rsidRPr="00E450AC" w:rsidRDefault="00FB0F41" w:rsidP="00FB0F41">
      <w:pPr>
        <w:pStyle w:val="PL"/>
      </w:pPr>
    </w:p>
    <w:p w14:paraId="547BD48B" w14:textId="77777777" w:rsidR="00FB0F41" w:rsidRPr="00E450AC" w:rsidRDefault="00FB0F41" w:rsidP="00FB0F41">
      <w:pPr>
        <w:pStyle w:val="PL"/>
      </w:pPr>
      <w:r w:rsidRPr="00E450AC">
        <w:t xml:space="preserve">SpeedStateScaleFactors ::=          </w:t>
      </w:r>
      <w:r w:rsidRPr="00E450AC">
        <w:rPr>
          <w:color w:val="993366"/>
        </w:rPr>
        <w:t>SEQUENCE</w:t>
      </w:r>
      <w:r w:rsidRPr="00E450AC">
        <w:t xml:space="preserve"> {</w:t>
      </w:r>
    </w:p>
    <w:p w14:paraId="2D95C7FE" w14:textId="77777777" w:rsidR="00FB0F41" w:rsidRPr="00E450AC" w:rsidRDefault="00FB0F41" w:rsidP="00FB0F41">
      <w:pPr>
        <w:pStyle w:val="PL"/>
      </w:pPr>
      <w:r w:rsidRPr="00E450AC">
        <w:t xml:space="preserve">    sf-Medium                           </w:t>
      </w:r>
      <w:r w:rsidRPr="00E450AC">
        <w:rPr>
          <w:color w:val="993366"/>
        </w:rPr>
        <w:t>ENUMERATED</w:t>
      </w:r>
      <w:r w:rsidRPr="00E450AC">
        <w:t xml:space="preserve"> {oDot25, oDot5, oDot75, lDot0},</w:t>
      </w:r>
    </w:p>
    <w:p w14:paraId="66261989" w14:textId="77777777" w:rsidR="00FB0F41" w:rsidRPr="00E450AC" w:rsidRDefault="00FB0F41" w:rsidP="00FB0F41">
      <w:pPr>
        <w:pStyle w:val="PL"/>
      </w:pPr>
      <w:r w:rsidRPr="00E450AC">
        <w:t xml:space="preserve">    sf-High                             </w:t>
      </w:r>
      <w:r w:rsidRPr="00E450AC">
        <w:rPr>
          <w:color w:val="993366"/>
        </w:rPr>
        <w:t>ENUMERATED</w:t>
      </w:r>
      <w:r w:rsidRPr="00E450AC">
        <w:t xml:space="preserve"> {oDot25, oDot5, oDot75, lDot0}</w:t>
      </w:r>
    </w:p>
    <w:p w14:paraId="5EAE9ACC" w14:textId="77777777" w:rsidR="00FB0F41" w:rsidRPr="00E450AC" w:rsidRDefault="00FB0F41" w:rsidP="00FB0F41">
      <w:pPr>
        <w:pStyle w:val="PL"/>
      </w:pPr>
      <w:r w:rsidRPr="00E450AC">
        <w:t>}</w:t>
      </w:r>
    </w:p>
    <w:p w14:paraId="6B7571E1" w14:textId="77777777" w:rsidR="00FB0F41" w:rsidRPr="00E450AC" w:rsidRDefault="00FB0F41" w:rsidP="00FB0F41">
      <w:pPr>
        <w:pStyle w:val="PL"/>
        <w:rPr>
          <w:color w:val="808080"/>
        </w:rPr>
      </w:pPr>
      <w:r w:rsidRPr="00E450AC">
        <w:rPr>
          <w:color w:val="808080"/>
        </w:rPr>
        <w:t>-- TAG-SPEEDSTATESCALEFACTORS-STOP</w:t>
      </w:r>
    </w:p>
    <w:p w14:paraId="139EA28D" w14:textId="77777777" w:rsidR="00FB0F41" w:rsidRPr="00E450AC" w:rsidRDefault="00FB0F41" w:rsidP="00FB0F41">
      <w:pPr>
        <w:pStyle w:val="PL"/>
        <w:rPr>
          <w:color w:val="808080"/>
        </w:rPr>
      </w:pPr>
      <w:r w:rsidRPr="00E450AC">
        <w:rPr>
          <w:color w:val="808080"/>
        </w:rPr>
        <w:t>-- ASN1STOP</w:t>
      </w:r>
    </w:p>
    <w:p w14:paraId="47CEBE9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B0F41" w:rsidRPr="002D3917" w14:paraId="76F28F3C" w14:textId="77777777" w:rsidTr="00B30F2E">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1723F48" w14:textId="77777777" w:rsidR="00FB0F41" w:rsidRPr="002D3917" w:rsidRDefault="00FB0F41" w:rsidP="00B30F2E">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FB0F41" w:rsidRPr="002D3917" w14:paraId="45588CE3"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526DE815" w14:textId="77777777" w:rsidR="00FB0F41" w:rsidRPr="002D3917" w:rsidRDefault="00FB0F41" w:rsidP="00B30F2E">
            <w:pPr>
              <w:pStyle w:val="TAL"/>
              <w:rPr>
                <w:b/>
                <w:bCs/>
                <w:i/>
                <w:noProof/>
                <w:lang w:eastAsia="en-GB"/>
              </w:rPr>
            </w:pPr>
            <w:r w:rsidRPr="002D3917">
              <w:rPr>
                <w:b/>
                <w:bCs/>
                <w:i/>
                <w:noProof/>
                <w:lang w:eastAsia="en-GB"/>
              </w:rPr>
              <w:t>sf-High</w:t>
            </w:r>
          </w:p>
          <w:p w14:paraId="5D6D4E0F"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FB0F41" w:rsidRPr="002D3917" w14:paraId="1096F824"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7121A878" w14:textId="77777777" w:rsidR="00FB0F41" w:rsidRPr="002D3917" w:rsidRDefault="00FB0F41" w:rsidP="00B30F2E">
            <w:pPr>
              <w:pStyle w:val="TAL"/>
              <w:rPr>
                <w:b/>
                <w:bCs/>
                <w:i/>
                <w:noProof/>
                <w:lang w:eastAsia="en-GB"/>
              </w:rPr>
            </w:pPr>
            <w:r w:rsidRPr="002D3917">
              <w:rPr>
                <w:b/>
                <w:bCs/>
                <w:i/>
                <w:noProof/>
                <w:lang w:eastAsia="en-GB"/>
              </w:rPr>
              <w:t>sf-Medium</w:t>
            </w:r>
          </w:p>
          <w:p w14:paraId="3348F2CA"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0ABA3EDE" w14:textId="77777777" w:rsidR="00FB0F41" w:rsidRPr="002D3917" w:rsidRDefault="00FB0F41" w:rsidP="00FB0F41"/>
    <w:p w14:paraId="260A908F" w14:textId="77777777" w:rsidR="00FB0F41" w:rsidRPr="002D3917" w:rsidRDefault="00FB0F41" w:rsidP="00FB0F41">
      <w:pPr>
        <w:pStyle w:val="Heading4"/>
        <w:rPr>
          <w:i/>
        </w:rPr>
      </w:pPr>
      <w:bookmarkStart w:id="2140" w:name="_Toc60777392"/>
      <w:bookmarkStart w:id="2141" w:name="_Toc171468073"/>
      <w:r w:rsidRPr="002D3917">
        <w:t>–</w:t>
      </w:r>
      <w:r w:rsidRPr="002D3917">
        <w:tab/>
      </w:r>
      <w:r w:rsidRPr="002D3917">
        <w:rPr>
          <w:i/>
        </w:rPr>
        <w:t>SPS-Config</w:t>
      </w:r>
      <w:bookmarkEnd w:id="2140"/>
      <w:bookmarkEnd w:id="2141"/>
    </w:p>
    <w:p w14:paraId="7E58837B" w14:textId="77777777" w:rsidR="00FB0F41" w:rsidRPr="002D3917" w:rsidRDefault="00FB0F41" w:rsidP="00FB0F4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24B8F51B" w14:textId="77777777" w:rsidR="00FB0F41" w:rsidRPr="002D3917" w:rsidRDefault="00FB0F41" w:rsidP="00FB0F41">
      <w:pPr>
        <w:pStyle w:val="TH"/>
      </w:pPr>
      <w:r w:rsidRPr="002D3917">
        <w:rPr>
          <w:bCs/>
          <w:i/>
          <w:iCs/>
        </w:rPr>
        <w:t xml:space="preserve">SPS-Config </w:t>
      </w:r>
      <w:r w:rsidRPr="002D3917">
        <w:t>information element</w:t>
      </w:r>
    </w:p>
    <w:p w14:paraId="669FC42E" w14:textId="77777777" w:rsidR="00FB0F41" w:rsidRPr="00E450AC" w:rsidRDefault="00FB0F41" w:rsidP="00FB0F41">
      <w:pPr>
        <w:pStyle w:val="PL"/>
        <w:rPr>
          <w:color w:val="808080"/>
        </w:rPr>
      </w:pPr>
      <w:r w:rsidRPr="00E450AC">
        <w:rPr>
          <w:color w:val="808080"/>
        </w:rPr>
        <w:t>-- ASN1START</w:t>
      </w:r>
    </w:p>
    <w:p w14:paraId="1A35FB78" w14:textId="77777777" w:rsidR="00FB0F41" w:rsidRPr="00E450AC" w:rsidRDefault="00FB0F41" w:rsidP="00FB0F41">
      <w:pPr>
        <w:pStyle w:val="PL"/>
        <w:rPr>
          <w:color w:val="808080"/>
        </w:rPr>
      </w:pPr>
      <w:r w:rsidRPr="00E450AC">
        <w:rPr>
          <w:color w:val="808080"/>
        </w:rPr>
        <w:t>-- TAG-SPS-CONFIG-START</w:t>
      </w:r>
    </w:p>
    <w:p w14:paraId="23FCED82" w14:textId="77777777" w:rsidR="00FB0F41" w:rsidRPr="00E450AC" w:rsidRDefault="00FB0F41" w:rsidP="00FB0F41">
      <w:pPr>
        <w:pStyle w:val="PL"/>
      </w:pPr>
    </w:p>
    <w:p w14:paraId="39304F92" w14:textId="77777777" w:rsidR="00FB0F41" w:rsidRPr="00E450AC" w:rsidRDefault="00FB0F41" w:rsidP="00FB0F41">
      <w:pPr>
        <w:pStyle w:val="PL"/>
      </w:pPr>
      <w:r w:rsidRPr="00E450AC">
        <w:t xml:space="preserve">SPS-Config ::=                  </w:t>
      </w:r>
      <w:r w:rsidRPr="00E450AC">
        <w:rPr>
          <w:color w:val="993366"/>
        </w:rPr>
        <w:t>SEQUENCE</w:t>
      </w:r>
      <w:r w:rsidRPr="00E450AC">
        <w:t xml:space="preserve"> {</w:t>
      </w:r>
    </w:p>
    <w:p w14:paraId="0D69687D" w14:textId="77777777" w:rsidR="00FB0F41" w:rsidRPr="00E450AC" w:rsidRDefault="00FB0F41" w:rsidP="00FB0F41">
      <w:pPr>
        <w:pStyle w:val="PL"/>
      </w:pPr>
      <w:r w:rsidRPr="00E450AC">
        <w:t xml:space="preserve">    periodicity                     </w:t>
      </w:r>
      <w:r w:rsidRPr="00E450AC">
        <w:rPr>
          <w:color w:val="993366"/>
        </w:rPr>
        <w:t>ENUMERATED</w:t>
      </w:r>
      <w:r w:rsidRPr="00E450AC">
        <w:t xml:space="preserve"> {ms10, ms20, ms32, ms40, ms64, ms80, ms128, ms160, ms320, ms640,</w:t>
      </w:r>
    </w:p>
    <w:p w14:paraId="1FDA2BB9" w14:textId="77777777" w:rsidR="00FB0F41" w:rsidRPr="00E450AC" w:rsidRDefault="00FB0F41" w:rsidP="00FB0F41">
      <w:pPr>
        <w:pStyle w:val="PL"/>
      </w:pPr>
      <w:r w:rsidRPr="00E450AC">
        <w:t xml:space="preserve">                                                        spare6, spare5, spare4, spare3, spare2, spare1},</w:t>
      </w:r>
    </w:p>
    <w:p w14:paraId="0FCC2769" w14:textId="77777777" w:rsidR="00FB0F41" w:rsidRPr="00E450AC" w:rsidRDefault="00FB0F41" w:rsidP="00FB0F41">
      <w:pPr>
        <w:pStyle w:val="PL"/>
      </w:pPr>
      <w:r w:rsidRPr="00E450AC">
        <w:t xml:space="preserve">    nrofHARQ-Processes              </w:t>
      </w:r>
      <w:r w:rsidRPr="00E450AC">
        <w:rPr>
          <w:color w:val="993366"/>
        </w:rPr>
        <w:t>INTEGER</w:t>
      </w:r>
      <w:r w:rsidRPr="00E450AC">
        <w:t xml:space="preserve"> (1..8),</w:t>
      </w:r>
    </w:p>
    <w:p w14:paraId="26109A66" w14:textId="77777777" w:rsidR="00FB0F41" w:rsidRPr="00E450AC" w:rsidRDefault="00FB0F41" w:rsidP="00FB0F41">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65FFF7D2" w14:textId="77777777" w:rsidR="00FB0F41" w:rsidRPr="00E450AC" w:rsidRDefault="00FB0F41" w:rsidP="00FB0F41">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27D3190B" w14:textId="77777777" w:rsidR="00FB0F41" w:rsidRPr="00E450AC" w:rsidRDefault="00FB0F41" w:rsidP="00FB0F41">
      <w:pPr>
        <w:pStyle w:val="PL"/>
      </w:pPr>
      <w:r w:rsidRPr="00E450AC">
        <w:t xml:space="preserve">    ...,</w:t>
      </w:r>
    </w:p>
    <w:p w14:paraId="68748818" w14:textId="77777777" w:rsidR="00FB0F41" w:rsidRPr="00E450AC" w:rsidRDefault="00FB0F41" w:rsidP="00FB0F41">
      <w:pPr>
        <w:pStyle w:val="PL"/>
      </w:pPr>
      <w:r w:rsidRPr="00E450AC">
        <w:t xml:space="preserve">    [[</w:t>
      </w:r>
    </w:p>
    <w:p w14:paraId="5995FD66" w14:textId="77777777" w:rsidR="00FB0F41" w:rsidRPr="00E450AC" w:rsidRDefault="00FB0F41" w:rsidP="00FB0F41">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A27157B"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7870114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7E54E6AD" w14:textId="77777777" w:rsidR="00FB0F41" w:rsidRPr="00E450AC" w:rsidRDefault="00FB0F41" w:rsidP="00FB0F41">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A22791B" w14:textId="77777777" w:rsidR="00FB0F41" w:rsidRPr="00E450AC" w:rsidRDefault="00FB0F41" w:rsidP="00FB0F41">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378CB6D5" w14:textId="77777777" w:rsidR="00FB0F41" w:rsidRPr="00E450AC" w:rsidRDefault="00FB0F41" w:rsidP="00FB0F41">
      <w:pPr>
        <w:pStyle w:val="PL"/>
      </w:pPr>
      <w:r w:rsidRPr="00E450AC">
        <w:t xml:space="preserve">    ]],</w:t>
      </w:r>
    </w:p>
    <w:p w14:paraId="2C4EE1CC" w14:textId="77777777" w:rsidR="00FB0F41" w:rsidRPr="00E450AC" w:rsidRDefault="00FB0F41" w:rsidP="00FB0F41">
      <w:pPr>
        <w:pStyle w:val="PL"/>
      </w:pPr>
      <w:r w:rsidRPr="00E450AC">
        <w:t xml:space="preserve">    [[</w:t>
      </w:r>
    </w:p>
    <w:p w14:paraId="69390F78" w14:textId="77777777" w:rsidR="00FB0F41" w:rsidRPr="00E450AC" w:rsidRDefault="00FB0F41" w:rsidP="00FB0F41">
      <w:pPr>
        <w:pStyle w:val="PL"/>
        <w:rPr>
          <w:color w:val="808080"/>
        </w:rPr>
      </w:pPr>
      <w:r w:rsidRPr="00E450AC">
        <w:t xml:space="preserve">    sps-HARQ-Deferral-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R</w:t>
      </w:r>
    </w:p>
    <w:p w14:paraId="4D136FEB" w14:textId="77777777" w:rsidR="00FB0F41" w:rsidRPr="00E450AC" w:rsidRDefault="00FB0F41" w:rsidP="00FB0F41">
      <w:pPr>
        <w:pStyle w:val="PL"/>
        <w:rPr>
          <w:color w:val="808080"/>
        </w:rPr>
      </w:pPr>
      <w:r w:rsidRPr="00E450AC">
        <w:t xml:space="preserve">    n1PUCCH-AN-PUCCHsSCell-r17      PUCCH-ResourceId                                                            </w:t>
      </w:r>
      <w:r w:rsidRPr="00E450AC">
        <w:rPr>
          <w:color w:val="993366"/>
        </w:rPr>
        <w:t>OPTIONAL</w:t>
      </w:r>
      <w:r w:rsidRPr="00E450AC">
        <w:t xml:space="preserve">,   </w:t>
      </w:r>
      <w:r w:rsidRPr="00E450AC">
        <w:rPr>
          <w:color w:val="808080"/>
        </w:rPr>
        <w:t>-- Need R</w:t>
      </w:r>
    </w:p>
    <w:p w14:paraId="7DB977D6"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4F375B68" w14:textId="77777777" w:rsidR="00FB0F41" w:rsidRPr="00E450AC" w:rsidRDefault="00FB0F41" w:rsidP="00FB0F41">
      <w:pPr>
        <w:pStyle w:val="PL"/>
        <w:rPr>
          <w:color w:val="808080"/>
        </w:rPr>
      </w:pPr>
      <w:r w:rsidRPr="00E450AC">
        <w:t xml:space="preserve">    nrofHARQ-Processes-v1710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19BA78A1" w14:textId="77777777" w:rsidR="00FB0F41" w:rsidRPr="00E450AC" w:rsidRDefault="00FB0F41" w:rsidP="00FB0F41">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21B275C8" w14:textId="77777777" w:rsidR="00FB0F41" w:rsidRPr="00E450AC" w:rsidRDefault="00FB0F41" w:rsidP="00FB0F41">
      <w:pPr>
        <w:pStyle w:val="PL"/>
      </w:pPr>
      <w:r w:rsidRPr="00E450AC">
        <w:t xml:space="preserve">    ]]</w:t>
      </w:r>
    </w:p>
    <w:p w14:paraId="565D4376" w14:textId="77777777" w:rsidR="00FB0F41" w:rsidRPr="00E450AC" w:rsidRDefault="00FB0F41" w:rsidP="00FB0F41">
      <w:pPr>
        <w:pStyle w:val="PL"/>
      </w:pPr>
      <w:r w:rsidRPr="00E450AC">
        <w:t>}</w:t>
      </w:r>
    </w:p>
    <w:p w14:paraId="52F1DC7C" w14:textId="77777777" w:rsidR="00FB0F41" w:rsidRPr="00E450AC" w:rsidRDefault="00FB0F41" w:rsidP="00FB0F41">
      <w:pPr>
        <w:pStyle w:val="PL"/>
      </w:pPr>
    </w:p>
    <w:p w14:paraId="23A459FD" w14:textId="77777777" w:rsidR="00FB0F41" w:rsidRPr="00E450AC" w:rsidRDefault="00FB0F41" w:rsidP="00FB0F41">
      <w:pPr>
        <w:pStyle w:val="PL"/>
        <w:rPr>
          <w:color w:val="808080"/>
        </w:rPr>
      </w:pPr>
      <w:r w:rsidRPr="00E450AC">
        <w:rPr>
          <w:color w:val="808080"/>
        </w:rPr>
        <w:t>-- TAG-SPS-CONFIG-STOP</w:t>
      </w:r>
    </w:p>
    <w:p w14:paraId="731D09B0" w14:textId="77777777" w:rsidR="00FB0F41" w:rsidRPr="00E450AC" w:rsidRDefault="00FB0F41" w:rsidP="00FB0F41">
      <w:pPr>
        <w:pStyle w:val="PL"/>
        <w:rPr>
          <w:color w:val="808080"/>
        </w:rPr>
      </w:pPr>
      <w:r w:rsidRPr="00E450AC">
        <w:rPr>
          <w:color w:val="808080"/>
        </w:rPr>
        <w:t>-- ASN1STOP</w:t>
      </w:r>
    </w:p>
    <w:p w14:paraId="3C0989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C9E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E997AD" w14:textId="77777777" w:rsidR="00FB0F41" w:rsidRPr="002D3917" w:rsidRDefault="00FB0F41" w:rsidP="00B30F2E">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FB0F41" w:rsidRPr="002D3917" w14:paraId="4CDC6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8142D" w14:textId="77777777" w:rsidR="00FB0F41" w:rsidRPr="002D3917" w:rsidRDefault="00FB0F41" w:rsidP="00B30F2E">
            <w:pPr>
              <w:pStyle w:val="TAL"/>
              <w:rPr>
                <w:b/>
                <w:i/>
                <w:szCs w:val="22"/>
                <w:lang w:eastAsia="sv-SE"/>
              </w:rPr>
            </w:pPr>
            <w:r w:rsidRPr="002D3917">
              <w:rPr>
                <w:b/>
                <w:i/>
                <w:szCs w:val="22"/>
                <w:lang w:eastAsia="sv-SE"/>
              </w:rPr>
              <w:t>harq-CodebookID</w:t>
            </w:r>
          </w:p>
          <w:p w14:paraId="0AFAA6C4" w14:textId="77777777" w:rsidR="00FB0F41" w:rsidRPr="002D3917" w:rsidRDefault="00FB0F41" w:rsidP="00B30F2E">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FB0F41" w:rsidRPr="002D3917" w14:paraId="5E68A7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E0983" w14:textId="77777777" w:rsidR="00FB0F41" w:rsidRPr="002D3917" w:rsidRDefault="00FB0F41" w:rsidP="00B30F2E">
            <w:pPr>
              <w:pStyle w:val="TAL"/>
              <w:rPr>
                <w:b/>
                <w:i/>
                <w:szCs w:val="22"/>
                <w:lang w:eastAsia="sv-SE"/>
              </w:rPr>
            </w:pPr>
            <w:r w:rsidRPr="002D3917">
              <w:rPr>
                <w:b/>
                <w:i/>
                <w:szCs w:val="22"/>
                <w:lang w:eastAsia="sv-SE"/>
              </w:rPr>
              <w:t>harq-ProcID-Offset</w:t>
            </w:r>
          </w:p>
          <w:p w14:paraId="188FC441"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3.1.</w:t>
            </w:r>
          </w:p>
        </w:tc>
      </w:tr>
      <w:tr w:rsidR="00FB0F41" w:rsidRPr="002D3917" w14:paraId="6AE792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CF1AA" w14:textId="77777777" w:rsidR="00FB0F41" w:rsidRPr="002D3917" w:rsidRDefault="00FB0F41" w:rsidP="00B30F2E">
            <w:pPr>
              <w:pStyle w:val="TAL"/>
              <w:rPr>
                <w:szCs w:val="22"/>
                <w:lang w:eastAsia="sv-SE"/>
              </w:rPr>
            </w:pPr>
            <w:r w:rsidRPr="002D3917">
              <w:rPr>
                <w:b/>
                <w:i/>
                <w:szCs w:val="22"/>
                <w:lang w:eastAsia="sv-SE"/>
              </w:rPr>
              <w:t>mcs-Table</w:t>
            </w:r>
          </w:p>
          <w:p w14:paraId="0A2FE818"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2D3917">
              <w:rPr>
                <w:i/>
                <w:iCs/>
                <w:szCs w:val="22"/>
                <w:lang w:eastAsia="sv-SE"/>
              </w:rPr>
              <w:t>mcs-Table-r17</w:t>
            </w:r>
            <w:r w:rsidRPr="002D3917">
              <w:rPr>
                <w:szCs w:val="22"/>
                <w:lang w:eastAsia="sv-SE"/>
              </w:rPr>
              <w:t xml:space="preserve"> in </w:t>
            </w:r>
            <w:r w:rsidRPr="002D3917">
              <w:rPr>
                <w:i/>
                <w:iCs/>
                <w:szCs w:val="22"/>
                <w:lang w:eastAsia="sv-SE"/>
              </w:rPr>
              <w:t>PDSCH-Config</w:t>
            </w:r>
            <w:r w:rsidRPr="002D3917">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B0F41" w:rsidRPr="002D3917" w14:paraId="068E6B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816F0" w14:textId="77777777" w:rsidR="00FB0F41" w:rsidRPr="002D3917" w:rsidRDefault="00FB0F41" w:rsidP="00B30F2E">
            <w:pPr>
              <w:pStyle w:val="TAL"/>
              <w:rPr>
                <w:szCs w:val="22"/>
                <w:lang w:eastAsia="sv-SE"/>
              </w:rPr>
            </w:pPr>
            <w:r w:rsidRPr="002D3917">
              <w:rPr>
                <w:b/>
                <w:i/>
                <w:szCs w:val="22"/>
                <w:lang w:eastAsia="sv-SE"/>
              </w:rPr>
              <w:t>n1PUCCH-AN</w:t>
            </w:r>
          </w:p>
          <w:p w14:paraId="72C4E4E7" w14:textId="77777777" w:rsidR="00FB0F41" w:rsidRPr="002D3917" w:rsidRDefault="00FB0F41" w:rsidP="00B30F2E">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FB0F41" w:rsidRPr="002D3917" w14:paraId="7AAF9FF0" w14:textId="77777777" w:rsidTr="00B30F2E">
        <w:tc>
          <w:tcPr>
            <w:tcW w:w="14173" w:type="dxa"/>
            <w:tcBorders>
              <w:top w:val="single" w:sz="4" w:space="0" w:color="auto"/>
              <w:left w:val="single" w:sz="4" w:space="0" w:color="auto"/>
              <w:bottom w:val="single" w:sz="4" w:space="0" w:color="auto"/>
              <w:right w:val="single" w:sz="4" w:space="0" w:color="auto"/>
            </w:tcBorders>
          </w:tcPr>
          <w:p w14:paraId="20BD0C98" w14:textId="77777777" w:rsidR="00FB0F41" w:rsidRPr="002D3917" w:rsidRDefault="00FB0F41" w:rsidP="00B30F2E">
            <w:pPr>
              <w:pStyle w:val="TAL"/>
              <w:rPr>
                <w:szCs w:val="22"/>
                <w:lang w:eastAsia="sv-SE"/>
              </w:rPr>
            </w:pPr>
            <w:r w:rsidRPr="002D3917">
              <w:rPr>
                <w:b/>
                <w:i/>
                <w:szCs w:val="22"/>
                <w:lang w:eastAsia="sv-SE"/>
              </w:rPr>
              <w:t>n1PUCCH-AN-PUCCHsSCell</w:t>
            </w:r>
          </w:p>
          <w:p w14:paraId="0F98F9B0" w14:textId="77777777" w:rsidR="00FB0F41" w:rsidRPr="002D3917" w:rsidRDefault="00FB0F41" w:rsidP="00B30F2E">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B0F41" w:rsidRPr="002D3917" w14:paraId="512615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7B392" w14:textId="77777777" w:rsidR="00FB0F41" w:rsidRPr="002D3917" w:rsidRDefault="00FB0F41" w:rsidP="00B30F2E">
            <w:pPr>
              <w:pStyle w:val="TAL"/>
              <w:rPr>
                <w:szCs w:val="22"/>
                <w:lang w:eastAsia="sv-SE"/>
              </w:rPr>
            </w:pPr>
            <w:r w:rsidRPr="002D3917">
              <w:rPr>
                <w:b/>
                <w:i/>
                <w:szCs w:val="22"/>
                <w:lang w:eastAsia="sv-SE"/>
              </w:rPr>
              <w:t>nrofHARQ-Processes</w:t>
            </w:r>
          </w:p>
          <w:p w14:paraId="5CD0CBC4" w14:textId="77777777" w:rsidR="00FB0F41" w:rsidRPr="002D3917" w:rsidRDefault="00FB0F41" w:rsidP="00B30F2E">
            <w:pPr>
              <w:pStyle w:val="TAL"/>
              <w:rPr>
                <w:szCs w:val="22"/>
                <w:lang w:eastAsia="sv-SE"/>
              </w:rPr>
            </w:pPr>
            <w:r w:rsidRPr="002D3917">
              <w:rPr>
                <w:szCs w:val="22"/>
                <w:lang w:eastAsia="sv-SE"/>
              </w:rPr>
              <w:t xml:space="preserve">Number of configured HARQ processes for SPS DL (see TS 38.321 [3], clause 5.8.1). If UE is configured with </w:t>
            </w:r>
            <w:r w:rsidRPr="002D3917">
              <w:rPr>
                <w:i/>
                <w:iCs/>
              </w:rPr>
              <w:t>nrofHARQ-Processes-v1710</w:t>
            </w:r>
            <w:r w:rsidRPr="002D3917">
              <w:t xml:space="preserve"> UE shall ignore </w:t>
            </w:r>
            <w:r w:rsidRPr="002D3917">
              <w:rPr>
                <w:i/>
                <w:iCs/>
              </w:rPr>
              <w:t>nrofHARQ-Processes (without suffix)</w:t>
            </w:r>
            <w:r w:rsidRPr="002D3917">
              <w:t>.</w:t>
            </w:r>
          </w:p>
        </w:tc>
      </w:tr>
      <w:tr w:rsidR="00FB0F41" w:rsidRPr="002D3917" w14:paraId="14532B1A" w14:textId="77777777" w:rsidTr="00B30F2E">
        <w:tc>
          <w:tcPr>
            <w:tcW w:w="14173" w:type="dxa"/>
            <w:tcBorders>
              <w:top w:val="single" w:sz="4" w:space="0" w:color="auto"/>
              <w:left w:val="single" w:sz="4" w:space="0" w:color="auto"/>
              <w:bottom w:val="single" w:sz="4" w:space="0" w:color="auto"/>
              <w:right w:val="single" w:sz="4" w:space="0" w:color="auto"/>
            </w:tcBorders>
          </w:tcPr>
          <w:p w14:paraId="3D0D7D1A" w14:textId="77777777" w:rsidR="00FB0F41" w:rsidRPr="002D3917" w:rsidRDefault="00FB0F41" w:rsidP="00B30F2E">
            <w:pPr>
              <w:pStyle w:val="TAL"/>
              <w:rPr>
                <w:b/>
                <w:i/>
                <w:szCs w:val="22"/>
              </w:rPr>
            </w:pPr>
            <w:r w:rsidRPr="002D3917">
              <w:rPr>
                <w:b/>
                <w:i/>
                <w:szCs w:val="22"/>
              </w:rPr>
              <w:t>pdsch-AggregationFactor</w:t>
            </w:r>
          </w:p>
          <w:p w14:paraId="498527C2" w14:textId="77777777" w:rsidR="00FB0F41" w:rsidRPr="002D3917" w:rsidRDefault="00FB0F41" w:rsidP="00B30F2E">
            <w:pPr>
              <w:pStyle w:val="TAL"/>
              <w:rPr>
                <w:b/>
                <w:i/>
                <w:szCs w:val="22"/>
                <w:lang w:eastAsia="sv-SE"/>
              </w:rPr>
            </w:pPr>
            <w:r w:rsidRPr="002D3917">
              <w:rPr>
                <w:szCs w:val="22"/>
              </w:rPr>
              <w:t xml:space="preserve">Number of repetitions for SPS PDSCH (see TS 38.214 [19], clause 5.1.2.1). When the field is absent, the UE applies the value 1 </w:t>
            </w:r>
            <w:r w:rsidRPr="002D3917">
              <w:rPr>
                <w:szCs w:val="22"/>
                <w:lang w:eastAsia="sv-SE"/>
              </w:rPr>
              <w:t>for</w:t>
            </w:r>
            <w:r w:rsidRPr="002D3917">
              <w:rPr>
                <w:szCs w:val="22"/>
              </w:rPr>
              <w:t xml:space="preserve"> MBS multicast data and the </w:t>
            </w:r>
            <w:r w:rsidRPr="002D3917">
              <w:rPr>
                <w:rFonts w:eastAsia="Gulim"/>
                <w:i/>
                <w:iCs/>
                <w:szCs w:val="24"/>
              </w:rPr>
              <w:t>pdsch-AggregationFactor</w:t>
            </w:r>
            <w:r w:rsidRPr="002D3917">
              <w:rPr>
                <w:rFonts w:eastAsia="Gulim"/>
                <w:szCs w:val="24"/>
              </w:rPr>
              <w:t xml:space="preserve"> in </w:t>
            </w:r>
            <w:r w:rsidRPr="002D3917">
              <w:rPr>
                <w:rFonts w:eastAsia="Gulim"/>
                <w:i/>
                <w:iCs/>
                <w:szCs w:val="24"/>
              </w:rPr>
              <w:t>pdsch-Config</w:t>
            </w:r>
            <w:r w:rsidRPr="002D3917">
              <w:rPr>
                <w:lang w:eastAsia="ko-KR"/>
              </w:rPr>
              <w:t xml:space="preserve"> </w:t>
            </w:r>
            <w:r w:rsidRPr="002D3917">
              <w:rPr>
                <w:szCs w:val="22"/>
                <w:lang w:eastAsia="sv-SE"/>
              </w:rPr>
              <w:t>for</w:t>
            </w:r>
            <w:r w:rsidRPr="002D3917">
              <w:rPr>
                <w:szCs w:val="22"/>
              </w:rPr>
              <w:t xml:space="preserve"> other data.</w:t>
            </w:r>
          </w:p>
        </w:tc>
      </w:tr>
      <w:tr w:rsidR="00FB0F41" w:rsidRPr="002D3917" w14:paraId="1079AD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92DF4" w14:textId="77777777" w:rsidR="00FB0F41" w:rsidRPr="002D3917" w:rsidRDefault="00FB0F41" w:rsidP="00B30F2E">
            <w:pPr>
              <w:pStyle w:val="TAL"/>
              <w:rPr>
                <w:szCs w:val="22"/>
                <w:lang w:eastAsia="sv-SE"/>
              </w:rPr>
            </w:pPr>
            <w:r w:rsidRPr="002D3917">
              <w:rPr>
                <w:b/>
                <w:i/>
                <w:szCs w:val="22"/>
                <w:lang w:eastAsia="sv-SE"/>
              </w:rPr>
              <w:t>periodicity</w:t>
            </w:r>
          </w:p>
          <w:p w14:paraId="5654DB9B" w14:textId="77777777" w:rsidR="00FB0F41" w:rsidRPr="002D3917" w:rsidRDefault="00FB0F41" w:rsidP="00B30F2E">
            <w:pPr>
              <w:pStyle w:val="TAL"/>
              <w:rPr>
                <w:szCs w:val="22"/>
                <w:lang w:eastAsia="sv-SE"/>
              </w:rPr>
            </w:pPr>
            <w:r w:rsidRPr="002D3917">
              <w:rPr>
                <w:szCs w:val="22"/>
                <w:lang w:eastAsia="sv-SE"/>
              </w:rPr>
              <w:t>Periodicity for DL SPS (see TS 38.214 [19] and TS 38.321 [3], clause 5.8.1).</w:t>
            </w:r>
          </w:p>
        </w:tc>
      </w:tr>
      <w:tr w:rsidR="00FB0F41" w:rsidRPr="002D3917" w14:paraId="016151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A083E" w14:textId="77777777" w:rsidR="00FB0F41" w:rsidRPr="002D3917" w:rsidRDefault="00FB0F41" w:rsidP="00B30F2E">
            <w:pPr>
              <w:pStyle w:val="TAL"/>
              <w:rPr>
                <w:b/>
                <w:i/>
                <w:szCs w:val="22"/>
                <w:lang w:eastAsia="sv-SE"/>
              </w:rPr>
            </w:pPr>
            <w:r w:rsidRPr="002D3917">
              <w:rPr>
                <w:b/>
                <w:i/>
                <w:szCs w:val="22"/>
                <w:lang w:eastAsia="sv-SE"/>
              </w:rPr>
              <w:t>periodicityExt</w:t>
            </w:r>
          </w:p>
          <w:p w14:paraId="46EB064B" w14:textId="77777777" w:rsidR="00FB0F41" w:rsidRPr="002D3917" w:rsidRDefault="00FB0F41" w:rsidP="00B30F2E">
            <w:pPr>
              <w:pStyle w:val="TAL"/>
              <w:rPr>
                <w:lang w:eastAsia="sv-SE"/>
              </w:rPr>
            </w:pPr>
            <w:r w:rsidRPr="002D3917">
              <w:rPr>
                <w:lang w:eastAsia="sv-SE"/>
              </w:rPr>
              <w:t xml:space="preserve">This field is used to calculate the periodicity for DL SPS (see TS 38.214 [19] and see TS 38.321 [3], clause 5.8.1). If this field is present, the field </w:t>
            </w:r>
            <w:r w:rsidRPr="002D3917">
              <w:rPr>
                <w:i/>
                <w:lang w:eastAsia="sv-SE"/>
              </w:rPr>
              <w:t>periodicity</w:t>
            </w:r>
            <w:r w:rsidRPr="002D3917">
              <w:rPr>
                <w:lang w:eastAsia="sv-SE"/>
              </w:rPr>
              <w:t xml:space="preserve"> is ignored.</w:t>
            </w:r>
          </w:p>
          <w:p w14:paraId="415D47EF" w14:textId="77777777" w:rsidR="00FB0F41" w:rsidRPr="002D3917" w:rsidRDefault="00FB0F41" w:rsidP="00B30F2E">
            <w:pPr>
              <w:pStyle w:val="TAL"/>
              <w:rPr>
                <w:lang w:eastAsia="sv-SE"/>
              </w:rPr>
            </w:pPr>
            <w:r w:rsidRPr="002D3917">
              <w:rPr>
                <w:lang w:eastAsia="sv-SE"/>
              </w:rPr>
              <w:t>The following periodicities are supported depending on the configured subcarrier spacing [ms]:</w:t>
            </w:r>
          </w:p>
          <w:p w14:paraId="329D69C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5BEEC0FE"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16EACB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DE587AE"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299300E5"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07960D23"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0.03125 x periodicityExt, where periodicityExt has a value between 1 and 20480.</w:t>
            </w:r>
          </w:p>
          <w:p w14:paraId="2282B72E"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t>0.015625 x periodicityExt, where periodicityExt has a value between 1 and 40960.</w:t>
            </w:r>
          </w:p>
          <w:p w14:paraId="0BBA33C9" w14:textId="77777777" w:rsidR="00FB0F41" w:rsidRPr="002D3917" w:rsidRDefault="00FB0F41" w:rsidP="00B30F2E">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FB0F41" w:rsidRPr="002D3917" w14:paraId="524449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DFC01" w14:textId="77777777" w:rsidR="00FB0F41" w:rsidRPr="002D3917" w:rsidRDefault="00FB0F41" w:rsidP="00B30F2E">
            <w:pPr>
              <w:pStyle w:val="TAL"/>
              <w:rPr>
                <w:b/>
                <w:i/>
                <w:szCs w:val="22"/>
                <w:lang w:eastAsia="sv-SE"/>
              </w:rPr>
            </w:pPr>
            <w:r w:rsidRPr="002D3917">
              <w:rPr>
                <w:b/>
                <w:i/>
                <w:szCs w:val="22"/>
                <w:lang w:eastAsia="sv-SE"/>
              </w:rPr>
              <w:t>sps-ConfigIndex</w:t>
            </w:r>
          </w:p>
          <w:p w14:paraId="1B0963BF" w14:textId="77777777" w:rsidR="00FB0F41" w:rsidRPr="002D3917" w:rsidRDefault="00FB0F41" w:rsidP="00B30F2E">
            <w:pPr>
              <w:pStyle w:val="TAL"/>
              <w:rPr>
                <w:b/>
                <w:i/>
                <w:szCs w:val="22"/>
                <w:lang w:eastAsia="sv-SE"/>
              </w:rPr>
            </w:pPr>
            <w:r w:rsidRPr="002D3917">
              <w:rPr>
                <w:lang w:eastAsia="sv-SE"/>
              </w:rPr>
              <w:t>Indicates the index of one of multiple SPS configurations.</w:t>
            </w:r>
          </w:p>
        </w:tc>
      </w:tr>
      <w:tr w:rsidR="00FB0F41" w:rsidRPr="002D3917" w14:paraId="4A05E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3E4E5" w14:textId="77777777" w:rsidR="00FB0F41" w:rsidRPr="002D3917" w:rsidRDefault="00FB0F41" w:rsidP="00B30F2E">
            <w:pPr>
              <w:pStyle w:val="TAL"/>
              <w:rPr>
                <w:b/>
                <w:i/>
                <w:szCs w:val="22"/>
                <w:lang w:eastAsia="sv-SE"/>
              </w:rPr>
            </w:pPr>
            <w:r w:rsidRPr="002D3917">
              <w:rPr>
                <w:b/>
                <w:i/>
                <w:szCs w:val="22"/>
                <w:lang w:eastAsia="sv-SE"/>
              </w:rPr>
              <w:t>sps-HARQ-Deferral</w:t>
            </w:r>
          </w:p>
          <w:p w14:paraId="7C00E95F" w14:textId="77777777" w:rsidR="00FB0F41" w:rsidRPr="002D3917" w:rsidRDefault="00FB0F41" w:rsidP="00B30F2E">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606027D4" w14:textId="77777777" w:rsidR="00FB0F41" w:rsidRPr="002D3917" w:rsidRDefault="00FB0F41" w:rsidP="00FB0F41"/>
    <w:tbl>
      <w:tblPr>
        <w:tblW w:w="14173" w:type="dxa"/>
        <w:tblLook w:val="04A0" w:firstRow="1" w:lastRow="0" w:firstColumn="1" w:lastColumn="0" w:noHBand="0" w:noVBand="1"/>
      </w:tblPr>
      <w:tblGrid>
        <w:gridCol w:w="4028"/>
        <w:gridCol w:w="10145"/>
      </w:tblGrid>
      <w:tr w:rsidR="00FB0F41" w:rsidRPr="002D3917" w14:paraId="0CDCB7A8"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63E4CC07" w14:textId="77777777" w:rsidR="00FB0F41" w:rsidRPr="002D3917" w:rsidRDefault="00FB0F41" w:rsidP="00B30F2E">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B74047B" w14:textId="77777777" w:rsidR="00FB0F41" w:rsidRPr="002D3917" w:rsidRDefault="00FB0F41" w:rsidP="00B30F2E">
            <w:pPr>
              <w:pStyle w:val="TAH"/>
              <w:rPr>
                <w:lang w:eastAsia="sv-SE"/>
              </w:rPr>
            </w:pPr>
            <w:r w:rsidRPr="002D3917">
              <w:rPr>
                <w:lang w:eastAsia="sv-SE"/>
              </w:rPr>
              <w:t>Explanation</w:t>
            </w:r>
          </w:p>
        </w:tc>
      </w:tr>
      <w:tr w:rsidR="00FB0F41" w:rsidRPr="002D3917" w14:paraId="5DD73D09"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0A7E5AC3" w14:textId="77777777" w:rsidR="00FB0F41" w:rsidRPr="002D3917" w:rsidRDefault="00FB0F41" w:rsidP="00B30F2E">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C6C9D31"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sps-ConfigToAddModList-r16</w:t>
            </w:r>
            <w:r w:rsidRPr="002D3917">
              <w:rPr>
                <w:b/>
                <w:iCs/>
                <w:kern w:val="2"/>
                <w:lang w:eastAsia="sv-SE"/>
              </w:rPr>
              <w:t xml:space="preserve"> </w:t>
            </w:r>
            <w:r w:rsidRPr="002D3917">
              <w:rPr>
                <w:iCs/>
                <w:kern w:val="2"/>
                <w:lang w:eastAsia="sv-SE"/>
              </w:rPr>
              <w:t xml:space="preserve">or </w:t>
            </w:r>
            <w:r w:rsidRPr="002D3917">
              <w:rPr>
                <w:i/>
                <w:iCs/>
                <w:kern w:val="2"/>
                <w:lang w:eastAsia="sv-SE"/>
              </w:rPr>
              <w:t>sps-ConfigMulticastToAddModList-r17</w:t>
            </w:r>
            <w:r w:rsidRPr="002D3917">
              <w:rPr>
                <w:lang w:eastAsia="sv-SE"/>
              </w:rPr>
              <w:t>, otherwise the field is absent.</w:t>
            </w:r>
          </w:p>
        </w:tc>
      </w:tr>
    </w:tbl>
    <w:p w14:paraId="254D731D" w14:textId="77777777" w:rsidR="00FB0F41" w:rsidRPr="002D3917" w:rsidRDefault="00FB0F41" w:rsidP="00FB0F41"/>
    <w:p w14:paraId="2745E824" w14:textId="77777777" w:rsidR="00FB0F41" w:rsidRPr="002D3917" w:rsidRDefault="00FB0F41" w:rsidP="00FB0F41">
      <w:pPr>
        <w:pStyle w:val="Heading4"/>
      </w:pPr>
      <w:bookmarkStart w:id="2142" w:name="_Toc60777393"/>
      <w:bookmarkStart w:id="2143" w:name="_Toc171468074"/>
      <w:r w:rsidRPr="002D3917">
        <w:t>–</w:t>
      </w:r>
      <w:r w:rsidRPr="002D3917">
        <w:tab/>
      </w:r>
      <w:r w:rsidRPr="002D3917">
        <w:rPr>
          <w:i/>
        </w:rPr>
        <w:t>SPS-ConfigIndex</w:t>
      </w:r>
      <w:bookmarkEnd w:id="2142"/>
      <w:bookmarkEnd w:id="2143"/>
    </w:p>
    <w:p w14:paraId="3FE7874B" w14:textId="77777777" w:rsidR="00FB0F41" w:rsidRPr="002D3917" w:rsidRDefault="00FB0F41" w:rsidP="00FB0F41">
      <w:r w:rsidRPr="002D3917">
        <w:t xml:space="preserve">The IE </w:t>
      </w:r>
      <w:r w:rsidRPr="002D3917">
        <w:rPr>
          <w:i/>
        </w:rPr>
        <w:t>SPS-ConfigIndex</w:t>
      </w:r>
      <w:r w:rsidRPr="002D3917">
        <w:t xml:space="preserve"> is used to indicate the index of one of multiple DL SPS configurations in one BWP.</w:t>
      </w:r>
    </w:p>
    <w:p w14:paraId="303E1666" w14:textId="77777777" w:rsidR="00FB0F41" w:rsidRPr="002D3917" w:rsidRDefault="00FB0F41" w:rsidP="00FB0F41">
      <w:pPr>
        <w:pStyle w:val="TH"/>
      </w:pPr>
      <w:r w:rsidRPr="002D3917">
        <w:rPr>
          <w:i/>
        </w:rPr>
        <w:t>SPS-ConfigIndex</w:t>
      </w:r>
      <w:r w:rsidRPr="002D3917">
        <w:t xml:space="preserve"> information element</w:t>
      </w:r>
    </w:p>
    <w:p w14:paraId="58EE0BD6" w14:textId="77777777" w:rsidR="00FB0F41" w:rsidRPr="00E450AC" w:rsidRDefault="00FB0F41" w:rsidP="00FB0F41">
      <w:pPr>
        <w:pStyle w:val="PL"/>
        <w:rPr>
          <w:color w:val="808080"/>
        </w:rPr>
      </w:pPr>
      <w:r w:rsidRPr="00E450AC">
        <w:rPr>
          <w:color w:val="808080"/>
        </w:rPr>
        <w:t>-- ASN1START</w:t>
      </w:r>
    </w:p>
    <w:p w14:paraId="3F490734" w14:textId="77777777" w:rsidR="00FB0F41" w:rsidRPr="00E450AC" w:rsidRDefault="00FB0F41" w:rsidP="00FB0F41">
      <w:pPr>
        <w:pStyle w:val="PL"/>
        <w:rPr>
          <w:color w:val="808080"/>
        </w:rPr>
      </w:pPr>
      <w:r w:rsidRPr="00E450AC">
        <w:rPr>
          <w:color w:val="808080"/>
        </w:rPr>
        <w:t>-- TAG-SPS-CONFIGINDEX-START</w:t>
      </w:r>
    </w:p>
    <w:p w14:paraId="6FA63665" w14:textId="77777777" w:rsidR="00FB0F41" w:rsidRPr="00E450AC" w:rsidRDefault="00FB0F41" w:rsidP="00FB0F41">
      <w:pPr>
        <w:pStyle w:val="PL"/>
      </w:pPr>
    </w:p>
    <w:p w14:paraId="5681BF18" w14:textId="77777777" w:rsidR="00FB0F41" w:rsidRPr="00E450AC" w:rsidRDefault="00FB0F41" w:rsidP="00FB0F41">
      <w:pPr>
        <w:pStyle w:val="PL"/>
      </w:pPr>
      <w:r w:rsidRPr="00E450AC">
        <w:t xml:space="preserve">SPS-ConfigIndex-r16             ::= </w:t>
      </w:r>
      <w:r w:rsidRPr="00E450AC">
        <w:rPr>
          <w:color w:val="993366"/>
        </w:rPr>
        <w:t>INTEGER</w:t>
      </w:r>
      <w:r w:rsidRPr="00E450AC">
        <w:t xml:space="preserve"> (0.. maxNrofSPS-Config-1-r16)</w:t>
      </w:r>
    </w:p>
    <w:p w14:paraId="4A8CE60B" w14:textId="77777777" w:rsidR="00FB0F41" w:rsidRPr="00E450AC" w:rsidRDefault="00FB0F41" w:rsidP="00FB0F41">
      <w:pPr>
        <w:pStyle w:val="PL"/>
      </w:pPr>
    </w:p>
    <w:p w14:paraId="1A62042C" w14:textId="77777777" w:rsidR="00FB0F41" w:rsidRPr="00E450AC" w:rsidRDefault="00FB0F41" w:rsidP="00FB0F41">
      <w:pPr>
        <w:pStyle w:val="PL"/>
        <w:rPr>
          <w:color w:val="808080"/>
        </w:rPr>
      </w:pPr>
      <w:r w:rsidRPr="00E450AC">
        <w:rPr>
          <w:color w:val="808080"/>
        </w:rPr>
        <w:t>-- TAG-SPS-CONFIGINDEX-STOP</w:t>
      </w:r>
    </w:p>
    <w:p w14:paraId="3D46CD19" w14:textId="77777777" w:rsidR="00FB0F41" w:rsidRPr="00E450AC" w:rsidRDefault="00FB0F41" w:rsidP="00FB0F41">
      <w:pPr>
        <w:pStyle w:val="PL"/>
        <w:rPr>
          <w:color w:val="808080"/>
        </w:rPr>
      </w:pPr>
      <w:r w:rsidRPr="00E450AC">
        <w:rPr>
          <w:color w:val="808080"/>
        </w:rPr>
        <w:t>-- ASN1STOP</w:t>
      </w:r>
    </w:p>
    <w:p w14:paraId="60370C00" w14:textId="77777777" w:rsidR="00FB0F41" w:rsidRPr="002D3917" w:rsidRDefault="00FB0F41" w:rsidP="00FB0F41"/>
    <w:p w14:paraId="3AD446A0" w14:textId="77777777" w:rsidR="00FB0F41" w:rsidRPr="002D3917" w:rsidRDefault="00FB0F41" w:rsidP="00FB0F41">
      <w:pPr>
        <w:pStyle w:val="Heading4"/>
      </w:pPr>
      <w:bookmarkStart w:id="2144" w:name="_Toc60777394"/>
      <w:bookmarkStart w:id="2145" w:name="_Toc171468075"/>
      <w:r w:rsidRPr="002D3917">
        <w:t>–</w:t>
      </w:r>
      <w:r w:rsidRPr="002D3917">
        <w:tab/>
      </w:r>
      <w:r w:rsidRPr="002D3917">
        <w:rPr>
          <w:i/>
        </w:rPr>
        <w:t>SPS-PUCCH-AN</w:t>
      </w:r>
      <w:bookmarkEnd w:id="2144"/>
      <w:bookmarkEnd w:id="2145"/>
    </w:p>
    <w:p w14:paraId="7CA62DCE" w14:textId="77777777" w:rsidR="00FB0F41" w:rsidRPr="002D3917" w:rsidRDefault="00FB0F41" w:rsidP="00FB0F4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0E383532" w14:textId="77777777" w:rsidR="00FB0F41" w:rsidRPr="002D3917" w:rsidRDefault="00FB0F41" w:rsidP="00FB0F41">
      <w:pPr>
        <w:pStyle w:val="TH"/>
      </w:pPr>
      <w:r w:rsidRPr="002D3917">
        <w:rPr>
          <w:i/>
        </w:rPr>
        <w:t>SPS-PUCCH-AN</w:t>
      </w:r>
      <w:r w:rsidRPr="002D3917">
        <w:t xml:space="preserve"> information element</w:t>
      </w:r>
    </w:p>
    <w:p w14:paraId="1D5D6E4C" w14:textId="77777777" w:rsidR="00FB0F41" w:rsidRPr="00E450AC" w:rsidRDefault="00FB0F41" w:rsidP="00FB0F41">
      <w:pPr>
        <w:pStyle w:val="PL"/>
        <w:rPr>
          <w:color w:val="808080"/>
        </w:rPr>
      </w:pPr>
      <w:r w:rsidRPr="00E450AC">
        <w:rPr>
          <w:color w:val="808080"/>
        </w:rPr>
        <w:t>-- ASN1START</w:t>
      </w:r>
    </w:p>
    <w:p w14:paraId="245D16C1" w14:textId="77777777" w:rsidR="00FB0F41" w:rsidRPr="00E450AC" w:rsidRDefault="00FB0F41" w:rsidP="00FB0F41">
      <w:pPr>
        <w:pStyle w:val="PL"/>
        <w:rPr>
          <w:color w:val="808080"/>
        </w:rPr>
      </w:pPr>
      <w:r w:rsidRPr="00E450AC">
        <w:rPr>
          <w:color w:val="808080"/>
        </w:rPr>
        <w:t>-- TAG-SPS-PUCCH-AN-START</w:t>
      </w:r>
    </w:p>
    <w:p w14:paraId="223EA5FC" w14:textId="77777777" w:rsidR="00FB0F41" w:rsidRPr="00E450AC" w:rsidRDefault="00FB0F41" w:rsidP="00FB0F41">
      <w:pPr>
        <w:pStyle w:val="PL"/>
      </w:pPr>
    </w:p>
    <w:p w14:paraId="58726D0B" w14:textId="77777777" w:rsidR="00FB0F41" w:rsidRPr="00E450AC" w:rsidRDefault="00FB0F41" w:rsidP="00FB0F41">
      <w:pPr>
        <w:pStyle w:val="PL"/>
      </w:pPr>
      <w:r w:rsidRPr="00E450AC">
        <w:t xml:space="preserve">SPS-PUCCH-AN-r16  ::=           </w:t>
      </w:r>
      <w:r w:rsidRPr="00E450AC">
        <w:rPr>
          <w:color w:val="993366"/>
        </w:rPr>
        <w:t>SEQUENCE</w:t>
      </w:r>
      <w:r w:rsidRPr="00E450AC">
        <w:t xml:space="preserve"> {</w:t>
      </w:r>
    </w:p>
    <w:p w14:paraId="38CE1730" w14:textId="77777777" w:rsidR="00FB0F41" w:rsidRPr="00E450AC" w:rsidRDefault="00FB0F41" w:rsidP="00FB0F41">
      <w:pPr>
        <w:pStyle w:val="PL"/>
      </w:pPr>
      <w:r w:rsidRPr="00E450AC">
        <w:t xml:space="preserve">    sps-PUCCH-AN-ResourceID-r16     PUCCH-ResourceId,</w:t>
      </w:r>
    </w:p>
    <w:p w14:paraId="555C5E42" w14:textId="77777777" w:rsidR="00FB0F41" w:rsidRPr="00E450AC" w:rsidRDefault="00FB0F41" w:rsidP="00FB0F41">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98F14D" w14:textId="77777777" w:rsidR="00FB0F41" w:rsidRPr="00E450AC" w:rsidRDefault="00FB0F41" w:rsidP="00FB0F41">
      <w:pPr>
        <w:pStyle w:val="PL"/>
      </w:pPr>
      <w:r w:rsidRPr="00E450AC">
        <w:t>}</w:t>
      </w:r>
    </w:p>
    <w:p w14:paraId="2D6E0352" w14:textId="77777777" w:rsidR="00FB0F41" w:rsidRPr="00E450AC" w:rsidRDefault="00FB0F41" w:rsidP="00FB0F41">
      <w:pPr>
        <w:pStyle w:val="PL"/>
      </w:pPr>
    </w:p>
    <w:p w14:paraId="70822D4A" w14:textId="77777777" w:rsidR="00FB0F41" w:rsidRPr="00E450AC" w:rsidRDefault="00FB0F41" w:rsidP="00FB0F41">
      <w:pPr>
        <w:pStyle w:val="PL"/>
        <w:rPr>
          <w:color w:val="808080"/>
        </w:rPr>
      </w:pPr>
      <w:r w:rsidRPr="00E450AC">
        <w:rPr>
          <w:color w:val="808080"/>
        </w:rPr>
        <w:t>-- TAG-SPS-PUCCH-AN-STOP</w:t>
      </w:r>
    </w:p>
    <w:p w14:paraId="4D105B2E" w14:textId="77777777" w:rsidR="00FB0F41" w:rsidRPr="00E450AC" w:rsidRDefault="00FB0F41" w:rsidP="00FB0F41">
      <w:pPr>
        <w:pStyle w:val="PL"/>
        <w:rPr>
          <w:color w:val="808080"/>
        </w:rPr>
      </w:pPr>
      <w:r w:rsidRPr="00E450AC">
        <w:rPr>
          <w:color w:val="808080"/>
        </w:rPr>
        <w:t>-- ASN1STOP</w:t>
      </w:r>
    </w:p>
    <w:p w14:paraId="0786D1C0"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107337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2964A7" w14:textId="77777777" w:rsidR="00FB0F41" w:rsidRPr="002D3917" w:rsidRDefault="00FB0F41" w:rsidP="00B30F2E">
            <w:pPr>
              <w:pStyle w:val="TAH"/>
              <w:rPr>
                <w:lang w:eastAsia="sv-SE"/>
              </w:rPr>
            </w:pPr>
            <w:r w:rsidRPr="002D3917">
              <w:rPr>
                <w:i/>
                <w:lang w:eastAsia="sv-SE"/>
              </w:rPr>
              <w:t>SPS-PUCCH-AN field descriptions</w:t>
            </w:r>
          </w:p>
        </w:tc>
      </w:tr>
      <w:tr w:rsidR="00FB0F41" w:rsidRPr="002D3917" w14:paraId="2D507AC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4DF2B6" w14:textId="77777777" w:rsidR="00FB0F41" w:rsidRPr="002D3917" w:rsidRDefault="00FB0F41" w:rsidP="00B30F2E">
            <w:pPr>
              <w:pStyle w:val="TAL"/>
              <w:rPr>
                <w:b/>
                <w:i/>
                <w:lang w:eastAsia="sv-SE"/>
              </w:rPr>
            </w:pPr>
            <w:r w:rsidRPr="002D3917">
              <w:rPr>
                <w:b/>
                <w:i/>
                <w:lang w:eastAsia="sv-SE"/>
              </w:rPr>
              <w:t>maxPayloadSize</w:t>
            </w:r>
          </w:p>
          <w:p w14:paraId="2564F67A" w14:textId="77777777" w:rsidR="00FB0F41" w:rsidRPr="002D3917" w:rsidRDefault="00FB0F41" w:rsidP="00B30F2E">
            <w:pPr>
              <w:pStyle w:val="TAL"/>
              <w:rPr>
                <w:b/>
                <w:i/>
                <w:lang w:eastAsia="sv-SE"/>
              </w:rPr>
            </w:pPr>
            <w:r w:rsidRPr="002D3917">
              <w:rPr>
                <w:lang w:eastAsia="sv-SE"/>
              </w:rPr>
              <w:t>Indicates the maximum payload size for the corresponding PUCCH resource ID.</w:t>
            </w:r>
          </w:p>
        </w:tc>
      </w:tr>
      <w:tr w:rsidR="00FB0F41" w:rsidRPr="002D3917" w14:paraId="7EDA5DE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383EFD1" w14:textId="77777777" w:rsidR="00FB0F41" w:rsidRPr="002D3917" w:rsidRDefault="00FB0F41" w:rsidP="00B30F2E">
            <w:pPr>
              <w:pStyle w:val="TAL"/>
              <w:rPr>
                <w:b/>
                <w:i/>
                <w:lang w:eastAsia="sv-SE"/>
              </w:rPr>
            </w:pPr>
            <w:r w:rsidRPr="002D3917">
              <w:rPr>
                <w:b/>
                <w:i/>
                <w:lang w:eastAsia="sv-SE"/>
              </w:rPr>
              <w:t>sps-PUCCH-AN-ResourceID</w:t>
            </w:r>
          </w:p>
          <w:p w14:paraId="7793DEE1" w14:textId="77777777" w:rsidR="00FB0F41" w:rsidRPr="002D3917" w:rsidRDefault="00FB0F41" w:rsidP="00B30F2E">
            <w:pPr>
              <w:pStyle w:val="TAL"/>
              <w:rPr>
                <w:b/>
                <w:i/>
                <w:lang w:eastAsia="sv-SE"/>
              </w:rPr>
            </w:pPr>
            <w:r w:rsidRPr="002D3917">
              <w:rPr>
                <w:lang w:eastAsia="sv-SE"/>
              </w:rPr>
              <w:t>Indicates the PUCCH resource ID</w:t>
            </w:r>
          </w:p>
        </w:tc>
      </w:tr>
    </w:tbl>
    <w:p w14:paraId="1A514867" w14:textId="77777777" w:rsidR="00FB0F41" w:rsidRPr="002D3917" w:rsidRDefault="00FB0F41" w:rsidP="00FB0F41"/>
    <w:p w14:paraId="3B535708" w14:textId="77777777" w:rsidR="00FB0F41" w:rsidRPr="002D3917" w:rsidRDefault="00FB0F41" w:rsidP="00FB0F41">
      <w:pPr>
        <w:pStyle w:val="Heading4"/>
      </w:pPr>
      <w:bookmarkStart w:id="2146" w:name="_Toc60777395"/>
      <w:bookmarkStart w:id="2147" w:name="_Toc171468076"/>
      <w:r w:rsidRPr="002D3917">
        <w:lastRenderedPageBreak/>
        <w:t>–</w:t>
      </w:r>
      <w:r w:rsidRPr="002D3917">
        <w:tab/>
      </w:r>
      <w:r w:rsidRPr="002D3917">
        <w:rPr>
          <w:i/>
        </w:rPr>
        <w:t>SPS-PUCCH-AN-List</w:t>
      </w:r>
      <w:bookmarkEnd w:id="2146"/>
      <w:bookmarkEnd w:id="2147"/>
    </w:p>
    <w:p w14:paraId="073EAFEB" w14:textId="77777777" w:rsidR="00FB0F41" w:rsidRPr="002D3917" w:rsidRDefault="00FB0F41" w:rsidP="00FB0F41">
      <w:r w:rsidRPr="002D3917">
        <w:t xml:space="preserve">The IE </w:t>
      </w:r>
      <w:r w:rsidRPr="002D3917">
        <w:rPr>
          <w:i/>
        </w:rPr>
        <w:t>SPS-PUCCH-AN-List</w:t>
      </w:r>
      <w:r w:rsidRPr="002D3917">
        <w:t xml:space="preserve"> is used to configure the list of PUCCH resources per HARQ ACK codebook</w:t>
      </w:r>
    </w:p>
    <w:p w14:paraId="0AEF6DF7" w14:textId="77777777" w:rsidR="00FB0F41" w:rsidRPr="002D3917" w:rsidRDefault="00FB0F41" w:rsidP="00FB0F41">
      <w:pPr>
        <w:pStyle w:val="TH"/>
      </w:pPr>
      <w:r w:rsidRPr="002D3917">
        <w:rPr>
          <w:i/>
        </w:rPr>
        <w:t>SPS-PUCCH-AN-List</w:t>
      </w:r>
      <w:r w:rsidRPr="002D3917">
        <w:t xml:space="preserve"> information element</w:t>
      </w:r>
    </w:p>
    <w:p w14:paraId="1E5A5AEC" w14:textId="77777777" w:rsidR="00FB0F41" w:rsidRPr="00E450AC" w:rsidRDefault="00FB0F41" w:rsidP="00FB0F41">
      <w:pPr>
        <w:pStyle w:val="PL"/>
        <w:rPr>
          <w:color w:val="808080"/>
        </w:rPr>
      </w:pPr>
      <w:r w:rsidRPr="00E450AC">
        <w:rPr>
          <w:color w:val="808080"/>
        </w:rPr>
        <w:t>-- ASN1START</w:t>
      </w:r>
    </w:p>
    <w:p w14:paraId="0B5EE070" w14:textId="77777777" w:rsidR="00FB0F41" w:rsidRPr="00E450AC" w:rsidRDefault="00FB0F41" w:rsidP="00FB0F41">
      <w:pPr>
        <w:pStyle w:val="PL"/>
        <w:rPr>
          <w:color w:val="808080"/>
        </w:rPr>
      </w:pPr>
      <w:r w:rsidRPr="00E450AC">
        <w:rPr>
          <w:color w:val="808080"/>
        </w:rPr>
        <w:t>-- TAG-SPS-PUCCH-AN-LIST-START</w:t>
      </w:r>
    </w:p>
    <w:p w14:paraId="51D4CDDA" w14:textId="77777777" w:rsidR="00FB0F41" w:rsidRPr="00E450AC" w:rsidRDefault="00FB0F41" w:rsidP="00FB0F41">
      <w:pPr>
        <w:pStyle w:val="PL"/>
      </w:pPr>
    </w:p>
    <w:p w14:paraId="6BEA01A1" w14:textId="77777777" w:rsidR="00FB0F41" w:rsidRPr="00E450AC" w:rsidRDefault="00FB0F41" w:rsidP="00FB0F41">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0B4D6ABD" w14:textId="77777777" w:rsidR="00FB0F41" w:rsidRPr="00E450AC" w:rsidRDefault="00FB0F41" w:rsidP="00FB0F41">
      <w:pPr>
        <w:pStyle w:val="PL"/>
      </w:pPr>
    </w:p>
    <w:p w14:paraId="340481D8" w14:textId="77777777" w:rsidR="00FB0F41" w:rsidRPr="00E450AC" w:rsidRDefault="00FB0F41" w:rsidP="00FB0F41">
      <w:pPr>
        <w:pStyle w:val="PL"/>
        <w:rPr>
          <w:color w:val="808080"/>
        </w:rPr>
      </w:pPr>
      <w:r w:rsidRPr="00E450AC">
        <w:rPr>
          <w:color w:val="808080"/>
        </w:rPr>
        <w:t>-- TAG-SPS-PUCCH-AN-LIST-STOP</w:t>
      </w:r>
    </w:p>
    <w:p w14:paraId="2BF60340" w14:textId="77777777" w:rsidR="00FB0F41" w:rsidRPr="00E450AC" w:rsidRDefault="00FB0F41" w:rsidP="00FB0F41">
      <w:pPr>
        <w:pStyle w:val="PL"/>
        <w:rPr>
          <w:color w:val="808080"/>
        </w:rPr>
      </w:pPr>
      <w:r w:rsidRPr="00E450AC">
        <w:rPr>
          <w:color w:val="808080"/>
        </w:rPr>
        <w:t>-- ASN1STOP</w:t>
      </w:r>
    </w:p>
    <w:p w14:paraId="17E7888B" w14:textId="77777777" w:rsidR="00FB0F41" w:rsidRPr="002D3917" w:rsidRDefault="00FB0F41" w:rsidP="00FB0F41"/>
    <w:p w14:paraId="286DEB41" w14:textId="77777777" w:rsidR="00FB0F41" w:rsidRPr="002D3917" w:rsidRDefault="00FB0F41" w:rsidP="00FB0F41">
      <w:pPr>
        <w:pStyle w:val="Heading4"/>
      </w:pPr>
      <w:bookmarkStart w:id="2148" w:name="_Toc60777396"/>
      <w:bookmarkStart w:id="2149" w:name="_Toc171468077"/>
      <w:r w:rsidRPr="002D3917">
        <w:t>–</w:t>
      </w:r>
      <w:r w:rsidRPr="002D3917">
        <w:tab/>
      </w:r>
      <w:r w:rsidRPr="002D3917">
        <w:rPr>
          <w:i/>
        </w:rPr>
        <w:t>SRB-Identity</w:t>
      </w:r>
      <w:bookmarkEnd w:id="2148"/>
      <w:bookmarkEnd w:id="2149"/>
    </w:p>
    <w:p w14:paraId="1BE6DD47" w14:textId="77777777" w:rsidR="00FB0F41" w:rsidRPr="002D3917" w:rsidRDefault="00FB0F41" w:rsidP="00FB0F41">
      <w:r w:rsidRPr="002D3917">
        <w:t>The IE SRB-Identity is used to identify a Signalling Radio Bearer (SRB) used by a UE.</w:t>
      </w:r>
    </w:p>
    <w:p w14:paraId="02C3BD45" w14:textId="77777777" w:rsidR="00FB0F41" w:rsidRPr="002D3917" w:rsidRDefault="00FB0F41" w:rsidP="00FB0F41">
      <w:pPr>
        <w:pStyle w:val="TH"/>
      </w:pPr>
      <w:r w:rsidRPr="002D3917">
        <w:rPr>
          <w:i/>
        </w:rPr>
        <w:t>SRB-Identity</w:t>
      </w:r>
      <w:r w:rsidRPr="002D3917">
        <w:t xml:space="preserve"> information element</w:t>
      </w:r>
    </w:p>
    <w:p w14:paraId="2A40B6B1" w14:textId="77777777" w:rsidR="00FB0F41" w:rsidRPr="00E450AC" w:rsidRDefault="00FB0F41" w:rsidP="00FB0F41">
      <w:pPr>
        <w:pStyle w:val="PL"/>
        <w:rPr>
          <w:color w:val="808080"/>
        </w:rPr>
      </w:pPr>
      <w:r w:rsidRPr="00E450AC">
        <w:rPr>
          <w:color w:val="808080"/>
        </w:rPr>
        <w:t>-- ASN1START</w:t>
      </w:r>
    </w:p>
    <w:p w14:paraId="0FAD67BE" w14:textId="77777777" w:rsidR="00FB0F41" w:rsidRPr="00E450AC" w:rsidRDefault="00FB0F41" w:rsidP="00FB0F41">
      <w:pPr>
        <w:pStyle w:val="PL"/>
        <w:rPr>
          <w:color w:val="808080"/>
        </w:rPr>
      </w:pPr>
      <w:r w:rsidRPr="00E450AC">
        <w:rPr>
          <w:color w:val="808080"/>
        </w:rPr>
        <w:t>-- TAG-SRB-IDENTITY-START</w:t>
      </w:r>
    </w:p>
    <w:p w14:paraId="0A719A6D" w14:textId="77777777" w:rsidR="00FB0F41" w:rsidRPr="00E450AC" w:rsidRDefault="00FB0F41" w:rsidP="00FB0F41">
      <w:pPr>
        <w:pStyle w:val="PL"/>
      </w:pPr>
    </w:p>
    <w:p w14:paraId="433DF621" w14:textId="77777777" w:rsidR="00FB0F41" w:rsidRPr="00E450AC" w:rsidRDefault="00FB0F41" w:rsidP="00FB0F41">
      <w:pPr>
        <w:pStyle w:val="PL"/>
      </w:pPr>
      <w:r w:rsidRPr="00E450AC">
        <w:t xml:space="preserve">SRB-Identity ::=                    </w:t>
      </w:r>
      <w:r w:rsidRPr="00E450AC">
        <w:rPr>
          <w:color w:val="993366"/>
        </w:rPr>
        <w:t>INTEGER</w:t>
      </w:r>
      <w:r w:rsidRPr="00E450AC">
        <w:t xml:space="preserve"> (1..3)</w:t>
      </w:r>
    </w:p>
    <w:p w14:paraId="3B18221C" w14:textId="77777777" w:rsidR="00FB0F41" w:rsidRPr="00E450AC" w:rsidRDefault="00FB0F41" w:rsidP="00FB0F41">
      <w:pPr>
        <w:pStyle w:val="PL"/>
      </w:pPr>
    </w:p>
    <w:p w14:paraId="27E16903" w14:textId="77777777" w:rsidR="00FB0F41" w:rsidRPr="00E450AC" w:rsidRDefault="00FB0F41" w:rsidP="00FB0F41">
      <w:pPr>
        <w:pStyle w:val="PL"/>
      </w:pPr>
      <w:r w:rsidRPr="00E450AC">
        <w:t xml:space="preserve">SRB-Identity-v1700 ::=              </w:t>
      </w:r>
      <w:r w:rsidRPr="00E450AC">
        <w:rPr>
          <w:color w:val="993366"/>
        </w:rPr>
        <w:t>INTEGER</w:t>
      </w:r>
      <w:r w:rsidRPr="00E450AC">
        <w:t xml:space="preserve"> (4)</w:t>
      </w:r>
    </w:p>
    <w:p w14:paraId="0D864D98" w14:textId="77777777" w:rsidR="00FB0F41" w:rsidRPr="00E450AC" w:rsidRDefault="00FB0F41" w:rsidP="00FB0F41">
      <w:pPr>
        <w:pStyle w:val="PL"/>
      </w:pPr>
    </w:p>
    <w:p w14:paraId="745B67DA" w14:textId="77777777" w:rsidR="00FB0F41" w:rsidRPr="00E450AC" w:rsidRDefault="00FB0F41" w:rsidP="00FB0F41">
      <w:pPr>
        <w:pStyle w:val="PL"/>
      </w:pPr>
      <w:r w:rsidRPr="00E450AC">
        <w:t xml:space="preserve">SRB-Identity-v1800 ::=              </w:t>
      </w:r>
      <w:r w:rsidRPr="00E450AC">
        <w:rPr>
          <w:color w:val="993366"/>
        </w:rPr>
        <w:t>INTEGER</w:t>
      </w:r>
      <w:r w:rsidRPr="00E450AC">
        <w:t xml:space="preserve"> (5)</w:t>
      </w:r>
    </w:p>
    <w:p w14:paraId="71AC19C4" w14:textId="77777777" w:rsidR="00FB0F41" w:rsidRPr="00E450AC" w:rsidRDefault="00FB0F41" w:rsidP="00FB0F41">
      <w:pPr>
        <w:pStyle w:val="PL"/>
      </w:pPr>
    </w:p>
    <w:p w14:paraId="726572E7" w14:textId="77777777" w:rsidR="00FB0F41" w:rsidRPr="00E450AC" w:rsidRDefault="00FB0F41" w:rsidP="00FB0F41">
      <w:pPr>
        <w:pStyle w:val="PL"/>
        <w:rPr>
          <w:color w:val="808080"/>
        </w:rPr>
      </w:pPr>
      <w:r w:rsidRPr="00E450AC">
        <w:rPr>
          <w:color w:val="808080"/>
        </w:rPr>
        <w:t>-- TAG-SRB-IDENTITY-STOP</w:t>
      </w:r>
    </w:p>
    <w:p w14:paraId="38F60E1E" w14:textId="77777777" w:rsidR="00FB0F41" w:rsidRPr="00E450AC" w:rsidRDefault="00FB0F41" w:rsidP="00FB0F41">
      <w:pPr>
        <w:pStyle w:val="PL"/>
        <w:rPr>
          <w:color w:val="808080"/>
        </w:rPr>
      </w:pPr>
      <w:r w:rsidRPr="00E450AC">
        <w:rPr>
          <w:color w:val="808080"/>
        </w:rPr>
        <w:t>-- ASN1STOP</w:t>
      </w:r>
    </w:p>
    <w:p w14:paraId="528854A9" w14:textId="77777777" w:rsidR="00FB0F41" w:rsidRPr="002D3917" w:rsidRDefault="00FB0F41" w:rsidP="00FB0F41">
      <w:pPr>
        <w:pStyle w:val="PL"/>
      </w:pPr>
    </w:p>
    <w:p w14:paraId="5324C756" w14:textId="77777777" w:rsidR="00FB0F41" w:rsidRPr="002D3917" w:rsidRDefault="00FB0F41" w:rsidP="00FB0F41"/>
    <w:p w14:paraId="45001651" w14:textId="77777777" w:rsidR="00FB0F41" w:rsidRPr="002D3917" w:rsidRDefault="00FB0F41" w:rsidP="00FB0F41">
      <w:pPr>
        <w:pStyle w:val="Heading4"/>
      </w:pPr>
      <w:bookmarkStart w:id="2150" w:name="_Toc60777397"/>
      <w:bookmarkStart w:id="2151" w:name="_Toc171468078"/>
      <w:r w:rsidRPr="002D3917">
        <w:t>–</w:t>
      </w:r>
      <w:r w:rsidRPr="002D3917">
        <w:tab/>
      </w:r>
      <w:r w:rsidRPr="002D3917">
        <w:rPr>
          <w:i/>
        </w:rPr>
        <w:t>SRS-CarrierSwitching</w:t>
      </w:r>
      <w:bookmarkEnd w:id="2150"/>
      <w:bookmarkEnd w:id="2151"/>
    </w:p>
    <w:p w14:paraId="2F6506BB" w14:textId="77777777" w:rsidR="00FB0F41" w:rsidRPr="002D3917" w:rsidRDefault="00FB0F41" w:rsidP="00FB0F4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51BFFD96" w14:textId="77777777" w:rsidR="00FB0F41" w:rsidRPr="002D3917" w:rsidRDefault="00FB0F41" w:rsidP="00FB0F41">
      <w:pPr>
        <w:pStyle w:val="TH"/>
      </w:pPr>
      <w:r w:rsidRPr="002D3917">
        <w:rPr>
          <w:i/>
        </w:rPr>
        <w:t>SRS-CarrierSwitching</w:t>
      </w:r>
      <w:r w:rsidRPr="002D3917">
        <w:t xml:space="preserve"> information element</w:t>
      </w:r>
    </w:p>
    <w:p w14:paraId="4D705289" w14:textId="77777777" w:rsidR="00FB0F41" w:rsidRPr="00E450AC" w:rsidRDefault="00FB0F41" w:rsidP="00FB0F41">
      <w:pPr>
        <w:pStyle w:val="PL"/>
        <w:rPr>
          <w:color w:val="808080"/>
        </w:rPr>
      </w:pPr>
      <w:r w:rsidRPr="00E450AC">
        <w:rPr>
          <w:color w:val="808080"/>
        </w:rPr>
        <w:t>-- ASN1START</w:t>
      </w:r>
    </w:p>
    <w:p w14:paraId="691B32F3" w14:textId="77777777" w:rsidR="00FB0F41" w:rsidRPr="00E450AC" w:rsidRDefault="00FB0F41" w:rsidP="00FB0F41">
      <w:pPr>
        <w:pStyle w:val="PL"/>
        <w:rPr>
          <w:color w:val="808080"/>
        </w:rPr>
      </w:pPr>
      <w:r w:rsidRPr="00E450AC">
        <w:rPr>
          <w:color w:val="808080"/>
        </w:rPr>
        <w:t>-- TAG-SRS-CARRIERSWITCHING-START</w:t>
      </w:r>
    </w:p>
    <w:p w14:paraId="537E84AB" w14:textId="77777777" w:rsidR="00FB0F41" w:rsidRPr="00E450AC" w:rsidRDefault="00FB0F41" w:rsidP="00FB0F41">
      <w:pPr>
        <w:pStyle w:val="PL"/>
      </w:pPr>
    </w:p>
    <w:p w14:paraId="37B47FA5" w14:textId="77777777" w:rsidR="00FB0F41" w:rsidRPr="00E450AC" w:rsidRDefault="00FB0F41" w:rsidP="00FB0F41">
      <w:pPr>
        <w:pStyle w:val="PL"/>
      </w:pPr>
      <w:r w:rsidRPr="00E450AC">
        <w:t xml:space="preserve">SRS-CarrierSwitching ::=            </w:t>
      </w:r>
      <w:r w:rsidRPr="00E450AC">
        <w:rPr>
          <w:color w:val="993366"/>
        </w:rPr>
        <w:t>SEQUENCE</w:t>
      </w:r>
      <w:r w:rsidRPr="00E450AC">
        <w:t xml:space="preserve"> {</w:t>
      </w:r>
    </w:p>
    <w:p w14:paraId="2291A985" w14:textId="77777777" w:rsidR="00FB0F41" w:rsidRPr="00E450AC" w:rsidRDefault="00FB0F41" w:rsidP="00FB0F41">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49211F38" w14:textId="77777777" w:rsidR="00FB0F41" w:rsidRPr="00E450AC" w:rsidRDefault="00FB0F41" w:rsidP="00FB0F41">
      <w:pPr>
        <w:pStyle w:val="PL"/>
      </w:pPr>
      <w:r w:rsidRPr="00E450AC">
        <w:t xml:space="preserve">    srs-SwitchFromCarrier               </w:t>
      </w:r>
      <w:r w:rsidRPr="00E450AC">
        <w:rPr>
          <w:color w:val="993366"/>
        </w:rPr>
        <w:t>ENUMERATED</w:t>
      </w:r>
      <w:r w:rsidRPr="00E450AC">
        <w:t xml:space="preserve"> {sUL, nUL},</w:t>
      </w:r>
    </w:p>
    <w:p w14:paraId="16B78143" w14:textId="77777777" w:rsidR="00FB0F41" w:rsidRPr="00E450AC" w:rsidRDefault="00FB0F41" w:rsidP="00FB0F41">
      <w:pPr>
        <w:pStyle w:val="PL"/>
      </w:pPr>
      <w:r w:rsidRPr="00E450AC">
        <w:t xml:space="preserve">    srs-TPC-PDCCH-Group                 </w:t>
      </w:r>
      <w:r w:rsidRPr="00E450AC">
        <w:rPr>
          <w:color w:val="993366"/>
        </w:rPr>
        <w:t>CHOICE</w:t>
      </w:r>
      <w:r w:rsidRPr="00E450AC">
        <w:t xml:space="preserve"> {</w:t>
      </w:r>
    </w:p>
    <w:p w14:paraId="18E6999F" w14:textId="77777777" w:rsidR="00FB0F41" w:rsidRPr="00E450AC" w:rsidRDefault="00FB0F41" w:rsidP="00FB0F41">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61A017AA" w14:textId="77777777" w:rsidR="00FB0F41" w:rsidRPr="00E450AC" w:rsidRDefault="00FB0F41" w:rsidP="00FB0F41">
      <w:pPr>
        <w:pStyle w:val="PL"/>
      </w:pPr>
      <w:r w:rsidRPr="00E450AC">
        <w:t xml:space="preserve">        typeB                               SRS-TPC-PDCCH-Config</w:t>
      </w:r>
    </w:p>
    <w:p w14:paraId="55B8C9B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1F8670" w14:textId="77777777" w:rsidR="00FB0F41" w:rsidRPr="00E450AC" w:rsidRDefault="00FB0F41" w:rsidP="00FB0F41">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2D75546D" w14:textId="77777777" w:rsidR="00FB0F41" w:rsidRPr="00E450AC" w:rsidRDefault="00FB0F41" w:rsidP="00FB0F41">
      <w:pPr>
        <w:pStyle w:val="PL"/>
      </w:pPr>
      <w:r w:rsidRPr="00E450AC">
        <w:t xml:space="preserve">    ...</w:t>
      </w:r>
    </w:p>
    <w:p w14:paraId="093495FE" w14:textId="77777777" w:rsidR="00FB0F41" w:rsidRPr="00E450AC" w:rsidRDefault="00FB0F41" w:rsidP="00FB0F41">
      <w:pPr>
        <w:pStyle w:val="PL"/>
      </w:pPr>
      <w:r w:rsidRPr="00E450AC">
        <w:t>}</w:t>
      </w:r>
    </w:p>
    <w:p w14:paraId="416AF42F" w14:textId="77777777" w:rsidR="00FB0F41" w:rsidRPr="00E450AC" w:rsidRDefault="00FB0F41" w:rsidP="00FB0F41">
      <w:pPr>
        <w:pStyle w:val="PL"/>
      </w:pPr>
    </w:p>
    <w:p w14:paraId="3F2690C8" w14:textId="77777777" w:rsidR="00FB0F41" w:rsidRPr="00E450AC" w:rsidRDefault="00FB0F41" w:rsidP="00FB0F41">
      <w:pPr>
        <w:pStyle w:val="PL"/>
      </w:pPr>
      <w:r w:rsidRPr="00E450AC">
        <w:t xml:space="preserve">SRS-TPC-PDCCH-Config ::=            </w:t>
      </w:r>
      <w:r w:rsidRPr="00E450AC">
        <w:rPr>
          <w:color w:val="993366"/>
        </w:rPr>
        <w:t>SEQUENCE</w:t>
      </w:r>
      <w:r w:rsidRPr="00E450AC">
        <w:t xml:space="preserve"> {</w:t>
      </w:r>
    </w:p>
    <w:p w14:paraId="458D1D1A" w14:textId="77777777" w:rsidR="00FB0F41" w:rsidRPr="00E450AC" w:rsidRDefault="00FB0F41" w:rsidP="00FB0F41">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51A23D1F" w14:textId="77777777" w:rsidR="00FB0F41" w:rsidRPr="00E450AC" w:rsidRDefault="00FB0F41" w:rsidP="00FB0F41">
      <w:pPr>
        <w:pStyle w:val="PL"/>
      </w:pPr>
      <w:r w:rsidRPr="00E450AC">
        <w:t>}</w:t>
      </w:r>
    </w:p>
    <w:p w14:paraId="580F9D76" w14:textId="77777777" w:rsidR="00FB0F41" w:rsidRPr="00E450AC" w:rsidRDefault="00FB0F41" w:rsidP="00FB0F41">
      <w:pPr>
        <w:pStyle w:val="PL"/>
      </w:pPr>
    </w:p>
    <w:p w14:paraId="6A18917B" w14:textId="77777777" w:rsidR="00FB0F41" w:rsidRPr="00E450AC" w:rsidRDefault="00FB0F41" w:rsidP="00FB0F41">
      <w:pPr>
        <w:pStyle w:val="PL"/>
      </w:pPr>
      <w:r w:rsidRPr="00E450AC">
        <w:t xml:space="preserve">SRS-CC-SetIndex ::=                 </w:t>
      </w:r>
      <w:r w:rsidRPr="00E450AC">
        <w:rPr>
          <w:color w:val="993366"/>
        </w:rPr>
        <w:t>SEQUENCE</w:t>
      </w:r>
      <w:r w:rsidRPr="00E450AC">
        <w:t xml:space="preserve"> {</w:t>
      </w:r>
    </w:p>
    <w:p w14:paraId="4B91FED0" w14:textId="77777777" w:rsidR="00FB0F41" w:rsidRPr="00E450AC" w:rsidRDefault="00FB0F41" w:rsidP="00FB0F41">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3AE95751" w14:textId="77777777" w:rsidR="00FB0F41" w:rsidRPr="00E450AC" w:rsidRDefault="00FB0F41" w:rsidP="00FB0F41">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24C78B87" w14:textId="77777777" w:rsidR="00FB0F41" w:rsidRPr="00E450AC" w:rsidRDefault="00FB0F41" w:rsidP="00FB0F41">
      <w:pPr>
        <w:pStyle w:val="PL"/>
      </w:pPr>
      <w:r w:rsidRPr="00E450AC">
        <w:t>}</w:t>
      </w:r>
    </w:p>
    <w:p w14:paraId="1640905D" w14:textId="77777777" w:rsidR="00FB0F41" w:rsidRPr="00E450AC" w:rsidRDefault="00FB0F41" w:rsidP="00FB0F41">
      <w:pPr>
        <w:pStyle w:val="PL"/>
      </w:pPr>
    </w:p>
    <w:p w14:paraId="45EEFCDA" w14:textId="77777777" w:rsidR="00FB0F41" w:rsidRPr="00E450AC" w:rsidRDefault="00FB0F41" w:rsidP="00FB0F41">
      <w:pPr>
        <w:pStyle w:val="PL"/>
        <w:rPr>
          <w:color w:val="808080"/>
        </w:rPr>
      </w:pPr>
      <w:r w:rsidRPr="00E450AC">
        <w:rPr>
          <w:color w:val="808080"/>
        </w:rPr>
        <w:t>-- TAG-SRS-CARRIERSWITCHING-STOP</w:t>
      </w:r>
    </w:p>
    <w:p w14:paraId="7C671274" w14:textId="77777777" w:rsidR="00FB0F41" w:rsidRPr="00E450AC" w:rsidRDefault="00FB0F41" w:rsidP="00FB0F41">
      <w:pPr>
        <w:pStyle w:val="PL"/>
        <w:rPr>
          <w:color w:val="808080"/>
        </w:rPr>
      </w:pPr>
      <w:r w:rsidRPr="00E450AC">
        <w:rPr>
          <w:color w:val="808080"/>
        </w:rPr>
        <w:t>-- ASN1STOP</w:t>
      </w:r>
    </w:p>
    <w:p w14:paraId="193BF5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976C7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C456DF0" w14:textId="77777777" w:rsidR="00FB0F41" w:rsidRPr="002D3917" w:rsidRDefault="00FB0F41" w:rsidP="00B30F2E">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FB0F41" w:rsidRPr="002D3917" w14:paraId="3E95FC4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2A3BF3" w14:textId="77777777" w:rsidR="00FB0F41" w:rsidRPr="002D3917" w:rsidRDefault="00FB0F41" w:rsidP="00B30F2E">
            <w:pPr>
              <w:pStyle w:val="TAL"/>
              <w:rPr>
                <w:szCs w:val="22"/>
                <w:lang w:eastAsia="sv-SE"/>
              </w:rPr>
            </w:pPr>
            <w:r w:rsidRPr="002D3917">
              <w:rPr>
                <w:b/>
                <w:i/>
                <w:szCs w:val="22"/>
                <w:lang w:eastAsia="sv-SE"/>
              </w:rPr>
              <w:t>cc-IndexInOneCC-Set</w:t>
            </w:r>
          </w:p>
          <w:p w14:paraId="794A9DD5" w14:textId="77777777" w:rsidR="00FB0F41" w:rsidRPr="002D3917" w:rsidRDefault="00FB0F41" w:rsidP="00B30F2E">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FB0F41" w:rsidRPr="002D3917" w14:paraId="793F832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CDCA2" w14:textId="77777777" w:rsidR="00FB0F41" w:rsidRPr="002D3917" w:rsidRDefault="00FB0F41" w:rsidP="00B30F2E">
            <w:pPr>
              <w:pStyle w:val="TAL"/>
              <w:rPr>
                <w:szCs w:val="22"/>
                <w:lang w:eastAsia="sv-SE"/>
              </w:rPr>
            </w:pPr>
            <w:r w:rsidRPr="002D3917">
              <w:rPr>
                <w:b/>
                <w:i/>
                <w:szCs w:val="22"/>
                <w:lang w:eastAsia="sv-SE"/>
              </w:rPr>
              <w:t>cc-SetIndex</w:t>
            </w:r>
          </w:p>
          <w:p w14:paraId="71A8F157" w14:textId="77777777" w:rsidR="00FB0F41" w:rsidRPr="002D3917" w:rsidRDefault="00FB0F41" w:rsidP="00B30F2E">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Pr="002D3917">
              <w:rPr>
                <w:lang w:eastAsia="zh-CN"/>
              </w:rPr>
              <w:t xml:space="preserve"> The network does not configure this field to 3 in this release of specification.</w:t>
            </w:r>
          </w:p>
        </w:tc>
      </w:tr>
    </w:tbl>
    <w:p w14:paraId="149836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091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C48FF" w14:textId="77777777" w:rsidR="00FB0F41" w:rsidRPr="002D3917" w:rsidRDefault="00FB0F41" w:rsidP="00B30F2E">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FB0F41" w:rsidRPr="002D3917" w14:paraId="52E944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2061D" w14:textId="77777777" w:rsidR="00FB0F41" w:rsidRPr="002D3917" w:rsidRDefault="00FB0F41" w:rsidP="00B30F2E">
            <w:pPr>
              <w:pStyle w:val="TAL"/>
              <w:rPr>
                <w:szCs w:val="22"/>
                <w:lang w:eastAsia="sv-SE"/>
              </w:rPr>
            </w:pPr>
            <w:r w:rsidRPr="002D3917">
              <w:rPr>
                <w:b/>
                <w:i/>
                <w:szCs w:val="22"/>
                <w:lang w:eastAsia="sv-SE"/>
              </w:rPr>
              <w:t>monitoringCells</w:t>
            </w:r>
          </w:p>
          <w:p w14:paraId="50F144CD" w14:textId="77777777" w:rsidR="00FB0F41" w:rsidRPr="002D3917" w:rsidRDefault="00FB0F41" w:rsidP="00B30F2E">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FB0F41" w:rsidRPr="002D3917" w14:paraId="07F50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7E07C" w14:textId="77777777" w:rsidR="00FB0F41" w:rsidRPr="002D3917" w:rsidRDefault="00FB0F41" w:rsidP="00B30F2E">
            <w:pPr>
              <w:pStyle w:val="TAL"/>
              <w:rPr>
                <w:szCs w:val="22"/>
                <w:lang w:eastAsia="sv-SE"/>
              </w:rPr>
            </w:pPr>
            <w:r w:rsidRPr="002D3917">
              <w:rPr>
                <w:b/>
                <w:i/>
                <w:szCs w:val="22"/>
                <w:lang w:eastAsia="sv-SE"/>
              </w:rPr>
              <w:t>srs-SwitchFromServCellIndex</w:t>
            </w:r>
          </w:p>
          <w:p w14:paraId="2F9BD2DC" w14:textId="77777777" w:rsidR="00FB0F41" w:rsidRPr="002D3917" w:rsidRDefault="00FB0F41" w:rsidP="00B30F2E">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B0F41" w:rsidRPr="002D3917" w14:paraId="23F22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D8804F" w14:textId="77777777" w:rsidR="00FB0F41" w:rsidRPr="002D3917" w:rsidRDefault="00FB0F41" w:rsidP="00B30F2E">
            <w:pPr>
              <w:pStyle w:val="TAL"/>
              <w:rPr>
                <w:szCs w:val="22"/>
                <w:lang w:eastAsia="sv-SE"/>
              </w:rPr>
            </w:pPr>
            <w:r w:rsidRPr="002D3917">
              <w:rPr>
                <w:b/>
                <w:i/>
                <w:szCs w:val="22"/>
                <w:lang w:eastAsia="sv-SE"/>
              </w:rPr>
              <w:t>srs-TPC-PDCCH-Group</w:t>
            </w:r>
          </w:p>
          <w:p w14:paraId="55BF38C8" w14:textId="77777777" w:rsidR="00FB0F41" w:rsidRPr="002D3917" w:rsidRDefault="00FB0F41" w:rsidP="00B30F2E">
            <w:pPr>
              <w:pStyle w:val="TAL"/>
              <w:rPr>
                <w:szCs w:val="22"/>
                <w:lang w:eastAsia="sv-SE"/>
              </w:rPr>
            </w:pPr>
            <w:r w:rsidRPr="002D3917">
              <w:rPr>
                <w:szCs w:val="22"/>
                <w:lang w:eastAsia="sv-SE"/>
              </w:rPr>
              <w:t>Network configures the UE with either typeA-SRS-TPC-PDCCH-Group or typeB-SRS-TPC-PDCCH-Group, if any.</w:t>
            </w:r>
          </w:p>
        </w:tc>
      </w:tr>
      <w:tr w:rsidR="00FB0F41" w:rsidRPr="002D3917" w14:paraId="2D4EFF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0B33" w14:textId="77777777" w:rsidR="00FB0F41" w:rsidRPr="002D3917" w:rsidRDefault="00FB0F41" w:rsidP="00B30F2E">
            <w:pPr>
              <w:pStyle w:val="TAL"/>
              <w:rPr>
                <w:szCs w:val="22"/>
                <w:lang w:eastAsia="sv-SE"/>
              </w:rPr>
            </w:pPr>
            <w:r w:rsidRPr="002D3917">
              <w:rPr>
                <w:b/>
                <w:i/>
                <w:szCs w:val="22"/>
                <w:lang w:eastAsia="sv-SE"/>
              </w:rPr>
              <w:t>typeA</w:t>
            </w:r>
          </w:p>
          <w:p w14:paraId="455D749A" w14:textId="77777777" w:rsidR="00FB0F41" w:rsidRPr="002D3917" w:rsidRDefault="00FB0F41" w:rsidP="00B30F2E">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serving cell in which the </w:t>
            </w:r>
            <w:r w:rsidRPr="002D3917">
              <w:rPr>
                <w:i/>
                <w:iCs/>
                <w:szCs w:val="22"/>
              </w:rPr>
              <w:t>SRS-CarrierSwitching</w:t>
            </w:r>
            <w:r w:rsidRPr="002D3917">
              <w:rPr>
                <w:szCs w:val="22"/>
              </w:rPr>
              <w:t xml:space="preserve"> field is configured. SRS carrier switching to SUL carrier is not supported in this version of the specification.</w:t>
            </w:r>
          </w:p>
        </w:tc>
      </w:tr>
      <w:tr w:rsidR="00FB0F41" w:rsidRPr="002D3917" w14:paraId="02560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BDFC78" w14:textId="77777777" w:rsidR="00FB0F41" w:rsidRPr="002D3917" w:rsidRDefault="00FB0F41" w:rsidP="00B30F2E">
            <w:pPr>
              <w:pStyle w:val="TAL"/>
              <w:rPr>
                <w:szCs w:val="22"/>
                <w:lang w:eastAsia="sv-SE"/>
              </w:rPr>
            </w:pPr>
            <w:r w:rsidRPr="002D3917">
              <w:rPr>
                <w:b/>
                <w:i/>
                <w:szCs w:val="22"/>
                <w:lang w:eastAsia="sv-SE"/>
              </w:rPr>
              <w:t>typeB</w:t>
            </w:r>
          </w:p>
          <w:p w14:paraId="758B76B6" w14:textId="77777777" w:rsidR="00FB0F41" w:rsidRPr="002D3917" w:rsidRDefault="00FB0F41" w:rsidP="00B30F2E">
            <w:pPr>
              <w:pStyle w:val="TAL"/>
              <w:rPr>
                <w:szCs w:val="22"/>
                <w:lang w:eastAsia="sv-SE"/>
              </w:rPr>
            </w:pPr>
            <w:r w:rsidRPr="002D3917">
              <w:rPr>
                <w:szCs w:val="22"/>
                <w:lang w:eastAsia="sv-SE"/>
              </w:rPr>
              <w:t>Type B trigger configuration for SRS transmission on a PUSCH-less SCell (see TS 38.213 [13], clause 11.4).</w:t>
            </w:r>
          </w:p>
        </w:tc>
      </w:tr>
    </w:tbl>
    <w:p w14:paraId="3A217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E5A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309419" w14:textId="77777777" w:rsidR="00FB0F41" w:rsidRPr="002D3917" w:rsidRDefault="00FB0F41" w:rsidP="00B30F2E">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FB0F41" w:rsidRPr="002D3917" w14:paraId="4AA4F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1FEE6" w14:textId="77777777" w:rsidR="00FB0F41" w:rsidRPr="002D3917" w:rsidRDefault="00FB0F41" w:rsidP="00B30F2E">
            <w:pPr>
              <w:pStyle w:val="TAL"/>
              <w:rPr>
                <w:szCs w:val="22"/>
                <w:lang w:eastAsia="sv-SE"/>
              </w:rPr>
            </w:pPr>
            <w:r w:rsidRPr="002D3917">
              <w:rPr>
                <w:b/>
                <w:i/>
                <w:szCs w:val="22"/>
                <w:lang w:eastAsia="sv-SE"/>
              </w:rPr>
              <w:t>srs-CC-SetIndexlist</w:t>
            </w:r>
          </w:p>
          <w:p w14:paraId="4EFC931F" w14:textId="77777777" w:rsidR="00FB0F41" w:rsidRPr="002D3917" w:rsidRDefault="00FB0F41" w:rsidP="00B30F2E">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9A6868" w14:textId="77777777" w:rsidR="00FB0F41" w:rsidRPr="002D3917" w:rsidRDefault="00FB0F41" w:rsidP="00FB0F41"/>
    <w:p w14:paraId="7FA43D03" w14:textId="77777777" w:rsidR="00FB0F41" w:rsidRPr="002D3917" w:rsidRDefault="00FB0F41" w:rsidP="00FB0F41">
      <w:pPr>
        <w:pStyle w:val="Heading4"/>
      </w:pPr>
      <w:bookmarkStart w:id="2152" w:name="_Toc60777398"/>
      <w:bookmarkStart w:id="2153" w:name="_Toc171468079"/>
      <w:r w:rsidRPr="002D3917">
        <w:t>–</w:t>
      </w:r>
      <w:r w:rsidRPr="002D3917">
        <w:tab/>
      </w:r>
      <w:r w:rsidRPr="002D3917">
        <w:rPr>
          <w:i/>
        </w:rPr>
        <w:t>SRS-Config</w:t>
      </w:r>
      <w:bookmarkEnd w:id="2152"/>
      <w:bookmarkEnd w:id="2153"/>
    </w:p>
    <w:p w14:paraId="5AC5971F" w14:textId="77777777" w:rsidR="00FB0F41" w:rsidRPr="002D3917" w:rsidRDefault="00FB0F41" w:rsidP="00FB0F41">
      <w:r w:rsidRPr="002D3917">
        <w:t xml:space="preserve">The IE </w:t>
      </w:r>
      <w:r w:rsidRPr="002D3917">
        <w:rPr>
          <w:i/>
        </w:rPr>
        <w:t xml:space="preserve">SRS-Config </w:t>
      </w:r>
      <w:r w:rsidRPr="002D3917">
        <w:t>is used to configure sounding reference signal transmissions. The configuration defines a list of SRS-Resources</w:t>
      </w:r>
      <w:r w:rsidRPr="002D3917">
        <w:rPr>
          <w:lang w:eastAsia="zh-CN"/>
        </w:rPr>
        <w:t>, a list of SRS-PosResources, a list of SRS-PosResourceSets</w:t>
      </w:r>
      <w:r w:rsidRPr="002D3917">
        <w:t xml:space="preserve"> and a list of SRS-ResourceSets. Each resource set defines a set of SRS-Resources</w:t>
      </w:r>
      <w:r w:rsidRPr="002D3917">
        <w:rPr>
          <w:lang w:eastAsia="zh-CN"/>
        </w:rPr>
        <w:t xml:space="preserve"> or SRS-PosResources</w:t>
      </w:r>
      <w:r w:rsidRPr="002D3917">
        <w:t xml:space="preserve">. The network triggers the transmission of the set of SRS-Resources </w:t>
      </w:r>
      <w:r w:rsidRPr="002D3917">
        <w:rPr>
          <w:lang w:eastAsia="zh-CN"/>
        </w:rPr>
        <w:t xml:space="preserve">or SRS-PosResources </w:t>
      </w:r>
      <w:r w:rsidRPr="002D3917">
        <w:t xml:space="preserve">using a configured aperiodicSRS-ResourceTrigger (L1 DCI). The network does not configure SRS specific power control parameters </w:t>
      </w:r>
      <w:r w:rsidRPr="002D3917">
        <w:rPr>
          <w:i/>
          <w:iCs/>
        </w:rPr>
        <w:t>alpha</w:t>
      </w:r>
      <w:r w:rsidRPr="002D3917">
        <w:rPr>
          <w:i/>
          <w:iCs/>
          <w:lang w:eastAsia="zh-CN"/>
        </w:rPr>
        <w:t xml:space="preserve"> </w:t>
      </w:r>
      <w:r w:rsidRPr="002D3917">
        <w:t>(without suffix)</w:t>
      </w:r>
      <w:r w:rsidRPr="002D3917">
        <w:rPr>
          <w:lang w:eastAsia="zh-CN"/>
        </w:rPr>
        <w:t xml:space="preserve"> </w:t>
      </w:r>
      <w:r w:rsidRPr="002D3917">
        <w:t xml:space="preserve">or </w:t>
      </w:r>
      <w:r w:rsidRPr="002D3917">
        <w:rPr>
          <w:i/>
          <w:iCs/>
        </w:rPr>
        <w:t>pathlossReferenceRS</w:t>
      </w:r>
      <w:r w:rsidRPr="002D3917">
        <w:t xml:space="preserve"> if </w:t>
      </w:r>
      <w:r w:rsidRPr="002D3917">
        <w:rPr>
          <w:i/>
          <w:iCs/>
        </w:rPr>
        <w:t>unifiedTCI-StateType</w:t>
      </w:r>
      <w:r w:rsidRPr="002D3917">
        <w:t xml:space="preserve"> is configured for the serving cell.</w:t>
      </w:r>
    </w:p>
    <w:p w14:paraId="694363FD" w14:textId="77777777" w:rsidR="00FB0F41" w:rsidRPr="002D3917" w:rsidRDefault="00FB0F41" w:rsidP="00FB0F41">
      <w:pPr>
        <w:pStyle w:val="TH"/>
      </w:pPr>
      <w:r w:rsidRPr="002D3917">
        <w:rPr>
          <w:bCs/>
          <w:i/>
          <w:iCs/>
        </w:rPr>
        <w:t xml:space="preserve">SRS-Config </w:t>
      </w:r>
      <w:r w:rsidRPr="002D3917">
        <w:t>information element</w:t>
      </w:r>
    </w:p>
    <w:p w14:paraId="595FD80B" w14:textId="77777777" w:rsidR="00FB0F41" w:rsidRPr="00E450AC" w:rsidRDefault="00FB0F41" w:rsidP="00FB0F41">
      <w:pPr>
        <w:pStyle w:val="PL"/>
        <w:rPr>
          <w:color w:val="808080"/>
        </w:rPr>
      </w:pPr>
      <w:r w:rsidRPr="00E450AC">
        <w:rPr>
          <w:color w:val="808080"/>
        </w:rPr>
        <w:t>-- ASN1START</w:t>
      </w:r>
    </w:p>
    <w:p w14:paraId="4CF016DB" w14:textId="77777777" w:rsidR="00FB0F41" w:rsidRPr="00E450AC" w:rsidRDefault="00FB0F41" w:rsidP="00FB0F41">
      <w:pPr>
        <w:pStyle w:val="PL"/>
        <w:rPr>
          <w:color w:val="808080"/>
        </w:rPr>
      </w:pPr>
      <w:r w:rsidRPr="00E450AC">
        <w:rPr>
          <w:color w:val="808080"/>
        </w:rPr>
        <w:t>-- TAG-SRS-CONFIG-START</w:t>
      </w:r>
    </w:p>
    <w:p w14:paraId="31A9A8E0" w14:textId="77777777" w:rsidR="00FB0F41" w:rsidRPr="00E450AC" w:rsidRDefault="00FB0F41" w:rsidP="00FB0F41">
      <w:pPr>
        <w:pStyle w:val="PL"/>
      </w:pPr>
    </w:p>
    <w:p w14:paraId="54C060A2" w14:textId="77777777" w:rsidR="00FB0F41" w:rsidRPr="00E450AC" w:rsidRDefault="00FB0F41" w:rsidP="00FB0F41">
      <w:pPr>
        <w:pStyle w:val="PL"/>
      </w:pPr>
      <w:r w:rsidRPr="00E450AC">
        <w:t xml:space="preserve">SRS-Config ::=                          </w:t>
      </w:r>
      <w:r w:rsidRPr="00E450AC">
        <w:rPr>
          <w:color w:val="993366"/>
        </w:rPr>
        <w:t>SEQUENCE</w:t>
      </w:r>
      <w:r w:rsidRPr="00E450AC">
        <w:t xml:space="preserve"> {</w:t>
      </w:r>
    </w:p>
    <w:p w14:paraId="7347F6B9" w14:textId="77777777" w:rsidR="00FB0F41" w:rsidRPr="00E450AC" w:rsidRDefault="00FB0F41" w:rsidP="00FB0F41">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D1092D" w14:textId="77777777" w:rsidR="00FB0F41" w:rsidRPr="00E450AC" w:rsidRDefault="00FB0F41" w:rsidP="00FB0F41">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059C177" w14:textId="77777777" w:rsidR="00FB0F41" w:rsidRPr="00E450AC" w:rsidRDefault="00FB0F41" w:rsidP="00FB0F41">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7E5FBBF5" w14:textId="77777777" w:rsidR="00FB0F41" w:rsidRPr="00E450AC" w:rsidRDefault="00FB0F41" w:rsidP="00FB0F41">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39BA9C04"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7002297" w14:textId="77777777" w:rsidR="00FB0F41" w:rsidRPr="00E450AC" w:rsidRDefault="00FB0F41" w:rsidP="00FB0F41">
      <w:pPr>
        <w:pStyle w:val="PL"/>
      </w:pPr>
      <w:r w:rsidRPr="00E450AC">
        <w:t xml:space="preserve">    ...,</w:t>
      </w:r>
    </w:p>
    <w:p w14:paraId="6B3BCC3A" w14:textId="77777777" w:rsidR="00FB0F41" w:rsidRPr="00E450AC" w:rsidRDefault="00FB0F41" w:rsidP="00FB0F41">
      <w:pPr>
        <w:pStyle w:val="PL"/>
      </w:pPr>
      <w:r w:rsidRPr="00E450AC">
        <w:t xml:space="preserve">    [[</w:t>
      </w:r>
    </w:p>
    <w:p w14:paraId="7016B0F2" w14:textId="77777777" w:rsidR="00FB0F41" w:rsidRPr="00E450AC" w:rsidRDefault="00FB0F41" w:rsidP="00FB0F41">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318F3910" w14:textId="77777777" w:rsidR="00FB0F41" w:rsidRPr="00E450AC" w:rsidRDefault="00FB0F41" w:rsidP="00FB0F41">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5E8CEC1C" w14:textId="77777777" w:rsidR="00FB0F41" w:rsidRPr="00E450AC" w:rsidRDefault="00FB0F41" w:rsidP="00FB0F41">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5F4ACB15" w14:textId="77777777" w:rsidR="00FB0F41" w:rsidRPr="00E450AC" w:rsidRDefault="00FB0F41" w:rsidP="00FB0F41">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535DC775" w14:textId="77777777" w:rsidR="00FB0F41" w:rsidRPr="00E450AC" w:rsidRDefault="00FB0F41" w:rsidP="00FB0F41">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4FB9C3B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9753F9" w14:textId="77777777" w:rsidR="00FB0F41" w:rsidRPr="00E450AC" w:rsidRDefault="00FB0F41" w:rsidP="00FB0F41">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5C7D4C46" w14:textId="77777777" w:rsidR="00FB0F41" w:rsidRPr="00E450AC" w:rsidRDefault="00FB0F41" w:rsidP="00FB0F41">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DE40AF2" w14:textId="77777777" w:rsidR="00FB0F41" w:rsidRPr="00E450AC" w:rsidRDefault="00FB0F41" w:rsidP="00FB0F41">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084C6DF" w14:textId="77777777" w:rsidR="00FB0F41" w:rsidRPr="00E450AC" w:rsidRDefault="00FB0F41" w:rsidP="00FB0F41">
      <w:pPr>
        <w:pStyle w:val="PL"/>
      </w:pPr>
      <w:r w:rsidRPr="00E450AC">
        <w:t xml:space="preserve">    ]],</w:t>
      </w:r>
    </w:p>
    <w:p w14:paraId="40CE3480" w14:textId="77777777" w:rsidR="00FB0F41" w:rsidRPr="00E450AC" w:rsidRDefault="00FB0F41" w:rsidP="00FB0F41">
      <w:pPr>
        <w:pStyle w:val="PL"/>
      </w:pPr>
      <w:r w:rsidRPr="00E450AC">
        <w:t xml:space="preserve">    [[</w:t>
      </w:r>
    </w:p>
    <w:p w14:paraId="41C0E406" w14:textId="77777777" w:rsidR="00FB0F41" w:rsidRPr="00E450AC" w:rsidRDefault="00FB0F41" w:rsidP="00FB0F41">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1FF885A2" w14:textId="77777777" w:rsidR="00FB0F41" w:rsidRPr="00E450AC" w:rsidRDefault="00FB0F41" w:rsidP="00FB0F41">
      <w:pPr>
        <w:pStyle w:val="PL"/>
      </w:pPr>
      <w:r w:rsidRPr="00E450AC">
        <w:t xml:space="preserve">    ]]</w:t>
      </w:r>
    </w:p>
    <w:p w14:paraId="1C2B6E52" w14:textId="77777777" w:rsidR="00FB0F41" w:rsidRPr="00E450AC" w:rsidRDefault="00FB0F41" w:rsidP="00FB0F41">
      <w:pPr>
        <w:pStyle w:val="PL"/>
      </w:pPr>
      <w:r w:rsidRPr="00E450AC">
        <w:t>}</w:t>
      </w:r>
    </w:p>
    <w:p w14:paraId="49340ACB" w14:textId="77777777" w:rsidR="00FB0F41" w:rsidRPr="00E450AC" w:rsidRDefault="00FB0F41" w:rsidP="00FB0F41">
      <w:pPr>
        <w:pStyle w:val="PL"/>
      </w:pPr>
    </w:p>
    <w:p w14:paraId="6C8EE0C4" w14:textId="77777777" w:rsidR="00FB0F41" w:rsidRPr="00E450AC" w:rsidRDefault="00FB0F41" w:rsidP="00FB0F41">
      <w:pPr>
        <w:pStyle w:val="PL"/>
      </w:pPr>
      <w:r w:rsidRPr="00E450AC">
        <w:t xml:space="preserve">SRS-ResourceSet ::=                     </w:t>
      </w:r>
      <w:r w:rsidRPr="00E450AC">
        <w:rPr>
          <w:color w:val="993366"/>
        </w:rPr>
        <w:t>SEQUENCE</w:t>
      </w:r>
      <w:r w:rsidRPr="00E450AC">
        <w:t xml:space="preserve"> {</w:t>
      </w:r>
    </w:p>
    <w:p w14:paraId="4051A2EF" w14:textId="77777777" w:rsidR="00FB0F41" w:rsidRPr="00E450AC" w:rsidRDefault="00FB0F41" w:rsidP="00FB0F41">
      <w:pPr>
        <w:pStyle w:val="PL"/>
      </w:pPr>
      <w:r w:rsidRPr="00E450AC">
        <w:t xml:space="preserve">    srs-ResourceSetId                       SRS-ResourceSetId,</w:t>
      </w:r>
    </w:p>
    <w:p w14:paraId="16E47BAD" w14:textId="77777777" w:rsidR="00FB0F41" w:rsidRPr="00E450AC" w:rsidRDefault="00FB0F41" w:rsidP="00FB0F41">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56694EF3"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21069579"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14A10A97" w14:textId="77777777" w:rsidR="00FB0F41" w:rsidRPr="00E450AC" w:rsidRDefault="00FB0F41" w:rsidP="00FB0F41">
      <w:pPr>
        <w:pStyle w:val="PL"/>
      </w:pPr>
      <w:r w:rsidRPr="00E450AC">
        <w:t xml:space="preserve">            aperiodicSRS-ResourceTrigger            </w:t>
      </w:r>
      <w:r w:rsidRPr="00E450AC">
        <w:rPr>
          <w:color w:val="993366"/>
        </w:rPr>
        <w:t>INTEGER</w:t>
      </w:r>
      <w:r w:rsidRPr="00E450AC">
        <w:t xml:space="preserve"> (1..maxNrofSRS-TriggerStates-1),</w:t>
      </w:r>
    </w:p>
    <w:p w14:paraId="01200F36" w14:textId="77777777" w:rsidR="00FB0F41" w:rsidRPr="00E450AC" w:rsidRDefault="00FB0F41" w:rsidP="00FB0F41">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45F4419D" w14:textId="77777777" w:rsidR="00FB0F41" w:rsidRPr="00E450AC" w:rsidRDefault="00FB0F41" w:rsidP="00FB0F41">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46860A50" w14:textId="77777777" w:rsidR="00FB0F41" w:rsidRPr="00E450AC" w:rsidRDefault="00FB0F41" w:rsidP="00FB0F41">
      <w:pPr>
        <w:pStyle w:val="PL"/>
      </w:pPr>
      <w:r w:rsidRPr="00E450AC">
        <w:t xml:space="preserve">            ...,</w:t>
      </w:r>
    </w:p>
    <w:p w14:paraId="1F46820C" w14:textId="77777777" w:rsidR="00FB0F41" w:rsidRPr="00E450AC" w:rsidRDefault="00FB0F41" w:rsidP="00FB0F41">
      <w:pPr>
        <w:pStyle w:val="PL"/>
      </w:pPr>
      <w:r w:rsidRPr="00E450AC">
        <w:lastRenderedPageBreak/>
        <w:t xml:space="preserve">            [[</w:t>
      </w:r>
    </w:p>
    <w:p w14:paraId="6EF7B7CF" w14:textId="77777777" w:rsidR="00FB0F41" w:rsidRPr="00E450AC" w:rsidRDefault="00FB0F41" w:rsidP="00FB0F41">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0537BE8"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0DC548ED" w14:textId="77777777" w:rsidR="00FB0F41" w:rsidRPr="00E450AC" w:rsidRDefault="00FB0F41" w:rsidP="00FB0F41">
      <w:pPr>
        <w:pStyle w:val="PL"/>
      </w:pPr>
      <w:r w:rsidRPr="00E450AC">
        <w:t xml:space="preserve">            ]]</w:t>
      </w:r>
    </w:p>
    <w:p w14:paraId="648B772D" w14:textId="77777777" w:rsidR="00FB0F41" w:rsidRPr="00E450AC" w:rsidRDefault="00FB0F41" w:rsidP="00FB0F41">
      <w:pPr>
        <w:pStyle w:val="PL"/>
      </w:pPr>
      <w:r w:rsidRPr="00E450AC">
        <w:t xml:space="preserve">        },</w:t>
      </w:r>
    </w:p>
    <w:p w14:paraId="5567D356"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0B2369DB"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68A0A157" w14:textId="77777777" w:rsidR="00FB0F41" w:rsidRPr="00E450AC" w:rsidRDefault="00FB0F41" w:rsidP="00FB0F41">
      <w:pPr>
        <w:pStyle w:val="PL"/>
      </w:pPr>
      <w:r w:rsidRPr="00E450AC">
        <w:t xml:space="preserve">            ...</w:t>
      </w:r>
    </w:p>
    <w:p w14:paraId="755A7BF1" w14:textId="77777777" w:rsidR="00FB0F41" w:rsidRPr="00E450AC" w:rsidRDefault="00FB0F41" w:rsidP="00FB0F41">
      <w:pPr>
        <w:pStyle w:val="PL"/>
      </w:pPr>
      <w:r w:rsidRPr="00E450AC">
        <w:t xml:space="preserve">        },</w:t>
      </w:r>
    </w:p>
    <w:p w14:paraId="2B51B7A0"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78FE3E54"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4CAA081D" w14:textId="77777777" w:rsidR="00FB0F41" w:rsidRPr="00E450AC" w:rsidRDefault="00FB0F41" w:rsidP="00FB0F41">
      <w:pPr>
        <w:pStyle w:val="PL"/>
      </w:pPr>
      <w:r w:rsidRPr="00E450AC">
        <w:t xml:space="preserve">            ...</w:t>
      </w:r>
    </w:p>
    <w:p w14:paraId="32061415" w14:textId="77777777" w:rsidR="00FB0F41" w:rsidRPr="00E450AC" w:rsidRDefault="00FB0F41" w:rsidP="00FB0F41">
      <w:pPr>
        <w:pStyle w:val="PL"/>
      </w:pPr>
      <w:r w:rsidRPr="00E450AC">
        <w:t xml:space="preserve">        }</w:t>
      </w:r>
    </w:p>
    <w:p w14:paraId="2E3D3169" w14:textId="77777777" w:rsidR="00FB0F41" w:rsidRPr="00E450AC" w:rsidRDefault="00FB0F41" w:rsidP="00FB0F41">
      <w:pPr>
        <w:pStyle w:val="PL"/>
      </w:pPr>
      <w:r w:rsidRPr="00E450AC">
        <w:t xml:space="preserve">    },</w:t>
      </w:r>
    </w:p>
    <w:p w14:paraId="7C9D636E" w14:textId="77777777" w:rsidR="00FB0F41" w:rsidRPr="00E450AC" w:rsidRDefault="00FB0F41" w:rsidP="00FB0F41">
      <w:pPr>
        <w:pStyle w:val="PL"/>
      </w:pPr>
      <w:r w:rsidRPr="00E450AC">
        <w:t xml:space="preserve">    usage                                   </w:t>
      </w:r>
      <w:r w:rsidRPr="00E450AC">
        <w:rPr>
          <w:color w:val="993366"/>
        </w:rPr>
        <w:t>ENUMERATED</w:t>
      </w:r>
      <w:r w:rsidRPr="00E450AC">
        <w:t xml:space="preserve"> {beamManagement, codebook, nonCodebook, antennaSwitching},</w:t>
      </w:r>
    </w:p>
    <w:p w14:paraId="3CFC6E71"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3B25CC14"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412EBBD" w14:textId="77777777" w:rsidR="00FB0F41" w:rsidRPr="00E450AC" w:rsidRDefault="00FB0F41" w:rsidP="00FB0F41">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54EA8EA5" w14:textId="77777777" w:rsidR="00FB0F41" w:rsidRPr="00E450AC" w:rsidRDefault="00FB0F41" w:rsidP="00FB0F41">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456F39BD" w14:textId="77777777" w:rsidR="00FB0F41" w:rsidRPr="00E450AC" w:rsidRDefault="00FB0F41" w:rsidP="00FB0F41">
      <w:pPr>
        <w:pStyle w:val="PL"/>
      </w:pPr>
      <w:r w:rsidRPr="00E450AC">
        <w:t xml:space="preserve">    ...,</w:t>
      </w:r>
    </w:p>
    <w:p w14:paraId="5706F3C8" w14:textId="77777777" w:rsidR="00FB0F41" w:rsidRPr="00E450AC" w:rsidRDefault="00FB0F41" w:rsidP="00FB0F41">
      <w:pPr>
        <w:pStyle w:val="PL"/>
      </w:pPr>
      <w:r w:rsidRPr="00E450AC">
        <w:t xml:space="preserve">    [[</w:t>
      </w:r>
    </w:p>
    <w:p w14:paraId="40C31D9E" w14:textId="77777777" w:rsidR="00FB0F41" w:rsidRPr="00E450AC" w:rsidRDefault="00FB0F41" w:rsidP="00FB0F41">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185407B3" w14:textId="77777777" w:rsidR="00FB0F41" w:rsidRPr="00E450AC" w:rsidRDefault="00FB0F41" w:rsidP="00FB0F41">
      <w:pPr>
        <w:pStyle w:val="PL"/>
      </w:pPr>
      <w:r w:rsidRPr="00E450AC">
        <w:t xml:space="preserve">    ]],</w:t>
      </w:r>
    </w:p>
    <w:p w14:paraId="6AB81493" w14:textId="77777777" w:rsidR="00FB0F41" w:rsidRPr="00E450AC" w:rsidRDefault="00FB0F41" w:rsidP="00FB0F41">
      <w:pPr>
        <w:pStyle w:val="PL"/>
      </w:pPr>
      <w:r w:rsidRPr="00E450AC">
        <w:t xml:space="preserve">    [[</w:t>
      </w:r>
    </w:p>
    <w:p w14:paraId="32FA2E3C" w14:textId="77777777" w:rsidR="00FB0F41" w:rsidRPr="00E450AC" w:rsidRDefault="00FB0F41" w:rsidP="00FB0F41">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2CC7DAD" w14:textId="77777777" w:rsidR="00FB0F41" w:rsidRPr="00E450AC" w:rsidRDefault="00FB0F41" w:rsidP="00FB0F41">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39FE336F" w14:textId="77777777" w:rsidR="00FB0F41" w:rsidRPr="00E450AC" w:rsidRDefault="00FB0F41" w:rsidP="00FB0F41">
      <w:pPr>
        <w:pStyle w:val="PL"/>
        <w:rPr>
          <w:color w:val="808080"/>
        </w:rPr>
      </w:pPr>
      <w:r w:rsidRPr="00E450AC">
        <w:t xml:space="preserve">    followUnifiedTCI-S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FE24" w14:textId="77777777" w:rsidR="00FB0F41" w:rsidRPr="00E450AC" w:rsidRDefault="00FB0F41" w:rsidP="00FB0F41">
      <w:pPr>
        <w:pStyle w:val="PL"/>
      </w:pPr>
      <w:r w:rsidRPr="00E450AC">
        <w:t xml:space="preserve">    ]],</w:t>
      </w:r>
    </w:p>
    <w:p w14:paraId="15AD9C99" w14:textId="77777777" w:rsidR="00FB0F41" w:rsidRPr="00E450AC" w:rsidRDefault="00FB0F41" w:rsidP="00FB0F41">
      <w:pPr>
        <w:pStyle w:val="PL"/>
      </w:pPr>
      <w:r w:rsidRPr="00E450AC">
        <w:t xml:space="preserve">    [[</w:t>
      </w:r>
    </w:p>
    <w:p w14:paraId="405D542D"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57731DD6" w14:textId="77777777" w:rsidR="00FB0F41" w:rsidRPr="00E450AC" w:rsidRDefault="00FB0F41" w:rsidP="00FB0F41">
      <w:pPr>
        <w:pStyle w:val="PL"/>
      </w:pPr>
      <w:r w:rsidRPr="00E450AC">
        <w:t xml:space="preserve">    ]]</w:t>
      </w:r>
    </w:p>
    <w:p w14:paraId="764C6C43" w14:textId="77777777" w:rsidR="00FB0F41" w:rsidRPr="00E450AC" w:rsidRDefault="00FB0F41" w:rsidP="00FB0F41">
      <w:pPr>
        <w:pStyle w:val="PL"/>
      </w:pPr>
      <w:r w:rsidRPr="00E450AC">
        <w:t>}</w:t>
      </w:r>
    </w:p>
    <w:p w14:paraId="6CE23827" w14:textId="77777777" w:rsidR="00FB0F41" w:rsidRPr="00E450AC" w:rsidRDefault="00FB0F41" w:rsidP="00FB0F41">
      <w:pPr>
        <w:pStyle w:val="PL"/>
      </w:pPr>
    </w:p>
    <w:p w14:paraId="3D912D13" w14:textId="77777777" w:rsidR="00FB0F41" w:rsidRPr="00E450AC" w:rsidRDefault="00FB0F41" w:rsidP="00FB0F41">
      <w:pPr>
        <w:pStyle w:val="PL"/>
      </w:pPr>
      <w:r w:rsidRPr="00E450AC">
        <w:t xml:space="preserve">AvailableSlotOffset-r17 ::=   </w:t>
      </w:r>
      <w:r w:rsidRPr="00E450AC">
        <w:rPr>
          <w:color w:val="993366"/>
        </w:rPr>
        <w:t>INTEGER</w:t>
      </w:r>
      <w:r w:rsidRPr="00E450AC">
        <w:t xml:space="preserve"> (0..7)</w:t>
      </w:r>
    </w:p>
    <w:p w14:paraId="057B03F4" w14:textId="77777777" w:rsidR="00FB0F41" w:rsidRPr="00E450AC" w:rsidRDefault="00FB0F41" w:rsidP="00FB0F41">
      <w:pPr>
        <w:pStyle w:val="PL"/>
      </w:pPr>
    </w:p>
    <w:p w14:paraId="5B535725" w14:textId="77777777" w:rsidR="00FB0F41" w:rsidRPr="00E450AC" w:rsidRDefault="00FB0F41" w:rsidP="00FB0F41">
      <w:pPr>
        <w:pStyle w:val="PL"/>
      </w:pPr>
      <w:r w:rsidRPr="00E450AC">
        <w:t xml:space="preserve">PathlossReferenceRS-Config ::=              </w:t>
      </w:r>
      <w:r w:rsidRPr="00E450AC">
        <w:rPr>
          <w:color w:val="993366"/>
        </w:rPr>
        <w:t>CHOICE</w:t>
      </w:r>
      <w:r w:rsidRPr="00E450AC">
        <w:t xml:space="preserve"> {</w:t>
      </w:r>
    </w:p>
    <w:p w14:paraId="2743066D" w14:textId="77777777" w:rsidR="00FB0F41" w:rsidRPr="00E450AC" w:rsidRDefault="00FB0F41" w:rsidP="00FB0F41">
      <w:pPr>
        <w:pStyle w:val="PL"/>
      </w:pPr>
      <w:r w:rsidRPr="00E450AC">
        <w:t xml:space="preserve">    ssb-Index                                   SSB-Index,</w:t>
      </w:r>
    </w:p>
    <w:p w14:paraId="515A5139" w14:textId="77777777" w:rsidR="00FB0F41" w:rsidRPr="00E450AC" w:rsidRDefault="00FB0F41" w:rsidP="00FB0F41">
      <w:pPr>
        <w:pStyle w:val="PL"/>
      </w:pPr>
      <w:r w:rsidRPr="00E450AC">
        <w:t xml:space="preserve">    csi-RS-Index                                NZP-CSI-RS-ResourceId</w:t>
      </w:r>
    </w:p>
    <w:p w14:paraId="10EAD871" w14:textId="77777777" w:rsidR="00FB0F41" w:rsidRPr="00E450AC" w:rsidRDefault="00FB0F41" w:rsidP="00FB0F41">
      <w:pPr>
        <w:pStyle w:val="PL"/>
      </w:pPr>
      <w:r w:rsidRPr="00E450AC">
        <w:t>}</w:t>
      </w:r>
    </w:p>
    <w:p w14:paraId="1C7E2DA3" w14:textId="77777777" w:rsidR="00FB0F41" w:rsidRPr="00E450AC" w:rsidRDefault="00FB0F41" w:rsidP="00FB0F41">
      <w:pPr>
        <w:pStyle w:val="PL"/>
      </w:pPr>
    </w:p>
    <w:p w14:paraId="2FA97DBD" w14:textId="77777777" w:rsidR="00FB0F41" w:rsidRPr="00E450AC" w:rsidRDefault="00FB0F41" w:rsidP="00FB0F41">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144985FE" w14:textId="77777777" w:rsidR="00FB0F41" w:rsidRPr="00E450AC" w:rsidRDefault="00FB0F41" w:rsidP="00FB0F41">
      <w:pPr>
        <w:pStyle w:val="PL"/>
      </w:pPr>
    </w:p>
    <w:p w14:paraId="63A61BF1" w14:textId="77777777" w:rsidR="00FB0F41" w:rsidRPr="00E450AC" w:rsidRDefault="00FB0F41" w:rsidP="00FB0F41">
      <w:pPr>
        <w:pStyle w:val="PL"/>
      </w:pPr>
      <w:r w:rsidRPr="00E450AC">
        <w:t xml:space="preserve">PathlossReferenceRS-r16 ::=                 </w:t>
      </w:r>
      <w:r w:rsidRPr="00E450AC">
        <w:rPr>
          <w:color w:val="993366"/>
        </w:rPr>
        <w:t>SEQUENCE</w:t>
      </w:r>
      <w:r w:rsidRPr="00E450AC">
        <w:t xml:space="preserve"> {</w:t>
      </w:r>
    </w:p>
    <w:p w14:paraId="768ACF01" w14:textId="77777777" w:rsidR="00FB0F41" w:rsidRPr="00E450AC" w:rsidRDefault="00FB0F41" w:rsidP="00FB0F41">
      <w:pPr>
        <w:pStyle w:val="PL"/>
      </w:pPr>
      <w:r w:rsidRPr="00E450AC">
        <w:t xml:space="preserve">    srs-PathlossReferenceRS-Id-r16              SRS-PathlossReferenceRS-Id-r16,</w:t>
      </w:r>
    </w:p>
    <w:p w14:paraId="46344D21" w14:textId="77777777" w:rsidR="00FB0F41" w:rsidRPr="00E450AC" w:rsidRDefault="00FB0F41" w:rsidP="00FB0F41">
      <w:pPr>
        <w:pStyle w:val="PL"/>
      </w:pPr>
      <w:r w:rsidRPr="00E450AC">
        <w:t xml:space="preserve">    pathlossReferenceRS-r16                     PathlossReferenceRS-Config</w:t>
      </w:r>
    </w:p>
    <w:p w14:paraId="5F7FB6E4" w14:textId="77777777" w:rsidR="00FB0F41" w:rsidRPr="00E450AC" w:rsidRDefault="00FB0F41" w:rsidP="00FB0F41">
      <w:pPr>
        <w:pStyle w:val="PL"/>
      </w:pPr>
      <w:r w:rsidRPr="00E450AC">
        <w:t>}</w:t>
      </w:r>
    </w:p>
    <w:p w14:paraId="419822BE" w14:textId="77777777" w:rsidR="00FB0F41" w:rsidRPr="00E450AC" w:rsidRDefault="00FB0F41" w:rsidP="00FB0F41">
      <w:pPr>
        <w:pStyle w:val="PL"/>
      </w:pPr>
    </w:p>
    <w:p w14:paraId="0479ABAB" w14:textId="77777777" w:rsidR="00FB0F41" w:rsidRPr="00E450AC" w:rsidRDefault="00FB0F41" w:rsidP="00FB0F41">
      <w:pPr>
        <w:pStyle w:val="PL"/>
      </w:pPr>
      <w:r w:rsidRPr="00E450AC">
        <w:t xml:space="preserve">SRS-PathlossReferenceRS-Id-r16 ::=          </w:t>
      </w:r>
      <w:r w:rsidRPr="00E450AC">
        <w:rPr>
          <w:color w:val="993366"/>
        </w:rPr>
        <w:t>INTEGER</w:t>
      </w:r>
      <w:r w:rsidRPr="00E450AC">
        <w:t xml:space="preserve"> (0..maxNrofSRS-PathlossReferenceRS-1-r16)</w:t>
      </w:r>
    </w:p>
    <w:p w14:paraId="4ABB6E07" w14:textId="77777777" w:rsidR="00FB0F41" w:rsidRPr="00E450AC" w:rsidRDefault="00FB0F41" w:rsidP="00FB0F41">
      <w:pPr>
        <w:pStyle w:val="PL"/>
      </w:pPr>
    </w:p>
    <w:p w14:paraId="1378D125" w14:textId="77777777" w:rsidR="00FB0F41" w:rsidRPr="00E450AC" w:rsidRDefault="00FB0F41" w:rsidP="00FB0F41">
      <w:pPr>
        <w:pStyle w:val="PL"/>
      </w:pPr>
      <w:r w:rsidRPr="00E450AC">
        <w:t xml:space="preserve">SRS-PosResourceSet-r16 ::=                  </w:t>
      </w:r>
      <w:r w:rsidRPr="00E450AC">
        <w:rPr>
          <w:color w:val="993366"/>
        </w:rPr>
        <w:t>SEQUENCE</w:t>
      </w:r>
      <w:r w:rsidRPr="00E450AC">
        <w:t xml:space="preserve"> {</w:t>
      </w:r>
    </w:p>
    <w:p w14:paraId="1CFC40AD" w14:textId="77777777" w:rsidR="00FB0F41" w:rsidRPr="00E450AC" w:rsidRDefault="00FB0F41" w:rsidP="00FB0F41">
      <w:pPr>
        <w:pStyle w:val="PL"/>
      </w:pPr>
      <w:r w:rsidRPr="00E450AC">
        <w:t xml:space="preserve">    srs-PosResourceSetId-r16                    SRS-PosResourceSetId-r16,</w:t>
      </w:r>
    </w:p>
    <w:p w14:paraId="1449E439" w14:textId="77777777" w:rsidR="00FB0F41" w:rsidRPr="00E450AC" w:rsidRDefault="00FB0F41" w:rsidP="00FB0F41">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1C51B1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1AD775C"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66C8BFD7"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3E747685" w14:textId="77777777" w:rsidR="00FB0F41" w:rsidRPr="00E450AC" w:rsidRDefault="00FB0F41" w:rsidP="00FB0F41">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14F396DF"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5FEFB895" w14:textId="77777777" w:rsidR="00FB0F41" w:rsidRPr="00E450AC" w:rsidRDefault="00FB0F41" w:rsidP="00FB0F41">
      <w:pPr>
        <w:pStyle w:val="PL"/>
      </w:pPr>
      <w:r w:rsidRPr="00E450AC">
        <w:t xml:space="preserve">            ...</w:t>
      </w:r>
    </w:p>
    <w:p w14:paraId="0A892897" w14:textId="77777777" w:rsidR="00FB0F41" w:rsidRPr="00E450AC" w:rsidRDefault="00FB0F41" w:rsidP="00FB0F41">
      <w:pPr>
        <w:pStyle w:val="PL"/>
      </w:pPr>
      <w:r w:rsidRPr="00E450AC">
        <w:t xml:space="preserve">        },</w:t>
      </w:r>
    </w:p>
    <w:p w14:paraId="4AE6D104"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13ED6E15" w14:textId="77777777" w:rsidR="00FB0F41" w:rsidRPr="00E450AC" w:rsidRDefault="00FB0F41" w:rsidP="00FB0F41">
      <w:pPr>
        <w:pStyle w:val="PL"/>
      </w:pPr>
      <w:r w:rsidRPr="00E450AC">
        <w:t xml:space="preserve">            ...</w:t>
      </w:r>
    </w:p>
    <w:p w14:paraId="16A4D720" w14:textId="77777777" w:rsidR="00FB0F41" w:rsidRPr="00E450AC" w:rsidRDefault="00FB0F41" w:rsidP="00FB0F41">
      <w:pPr>
        <w:pStyle w:val="PL"/>
      </w:pPr>
      <w:r w:rsidRPr="00E450AC">
        <w:t xml:space="preserve">        },</w:t>
      </w:r>
    </w:p>
    <w:p w14:paraId="4CDDA2A4"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DB55A5F" w14:textId="77777777" w:rsidR="00FB0F41" w:rsidRPr="00E450AC" w:rsidRDefault="00FB0F41" w:rsidP="00FB0F41">
      <w:pPr>
        <w:pStyle w:val="PL"/>
      </w:pPr>
      <w:r w:rsidRPr="00E450AC">
        <w:t xml:space="preserve">            ...</w:t>
      </w:r>
    </w:p>
    <w:p w14:paraId="6158E4D2" w14:textId="77777777" w:rsidR="00FB0F41" w:rsidRPr="00E450AC" w:rsidRDefault="00FB0F41" w:rsidP="00FB0F41">
      <w:pPr>
        <w:pStyle w:val="PL"/>
      </w:pPr>
      <w:r w:rsidRPr="00E450AC">
        <w:t xml:space="preserve">        }</w:t>
      </w:r>
    </w:p>
    <w:p w14:paraId="2A4F454D" w14:textId="77777777" w:rsidR="00FB0F41" w:rsidRPr="00E450AC" w:rsidRDefault="00FB0F41" w:rsidP="00FB0F41">
      <w:pPr>
        <w:pStyle w:val="PL"/>
      </w:pPr>
      <w:r w:rsidRPr="00E450AC">
        <w:t xml:space="preserve">    },</w:t>
      </w:r>
    </w:p>
    <w:p w14:paraId="3E225BDC" w14:textId="77777777" w:rsidR="00FB0F41" w:rsidRPr="00E450AC" w:rsidRDefault="00FB0F41" w:rsidP="00FB0F41">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472AEC4D" w14:textId="77777777" w:rsidR="00FB0F41" w:rsidRPr="00E450AC" w:rsidRDefault="00FB0F41" w:rsidP="00FB0F41">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54B81698" w14:textId="77777777" w:rsidR="00FB0F41" w:rsidRPr="00E450AC" w:rsidRDefault="00FB0F41" w:rsidP="00FB0F41">
      <w:pPr>
        <w:pStyle w:val="PL"/>
      </w:pPr>
      <w:r w:rsidRPr="00E450AC">
        <w:t xml:space="preserve">    pathlossReferenceRS-Pos-r16                 </w:t>
      </w:r>
      <w:r w:rsidRPr="00E450AC">
        <w:rPr>
          <w:color w:val="993366"/>
        </w:rPr>
        <w:t>CHOICE</w:t>
      </w:r>
      <w:r w:rsidRPr="00E450AC">
        <w:t xml:space="preserve"> {</w:t>
      </w:r>
    </w:p>
    <w:p w14:paraId="3547B024" w14:textId="77777777" w:rsidR="00FB0F41" w:rsidRPr="00E450AC" w:rsidRDefault="00FB0F41" w:rsidP="00FB0F41">
      <w:pPr>
        <w:pStyle w:val="PL"/>
      </w:pPr>
      <w:r w:rsidRPr="00E450AC">
        <w:t xml:space="preserve">        ssb-IndexServing-r16                        SSB-Index,</w:t>
      </w:r>
    </w:p>
    <w:p w14:paraId="1A3D36A3" w14:textId="77777777" w:rsidR="00FB0F41" w:rsidRPr="00E450AC" w:rsidRDefault="00FB0F41" w:rsidP="00FB0F41">
      <w:pPr>
        <w:pStyle w:val="PL"/>
      </w:pPr>
      <w:r w:rsidRPr="00E450AC">
        <w:t xml:space="preserve">        ssb-Ncell-r16                               SSB-InfoNcell-r16,</w:t>
      </w:r>
    </w:p>
    <w:p w14:paraId="3965D1B9" w14:textId="77777777" w:rsidR="00FB0F41" w:rsidRPr="00E450AC" w:rsidRDefault="00FB0F41" w:rsidP="00FB0F41">
      <w:pPr>
        <w:pStyle w:val="PL"/>
      </w:pPr>
      <w:r w:rsidRPr="00E450AC">
        <w:t xml:space="preserve">        dl-PRS-r16                                  DL-PRS-Info-r16</w:t>
      </w:r>
    </w:p>
    <w:p w14:paraId="122B7D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96C0314" w14:textId="77777777" w:rsidR="00FB0F41" w:rsidRPr="00E450AC" w:rsidRDefault="00FB0F41" w:rsidP="00FB0F41">
      <w:pPr>
        <w:pStyle w:val="PL"/>
      </w:pPr>
      <w:r w:rsidRPr="00E450AC">
        <w:t xml:space="preserve">    </w:t>
      </w:r>
      <w:r w:rsidRPr="00E450AC">
        <w:rPr>
          <w:rFonts w:eastAsiaTheme="minorEastAsia"/>
        </w:rPr>
        <w:t>...</w:t>
      </w:r>
    </w:p>
    <w:p w14:paraId="2FBED090" w14:textId="77777777" w:rsidR="00FB0F41" w:rsidRPr="00E450AC" w:rsidRDefault="00FB0F41" w:rsidP="00FB0F41">
      <w:pPr>
        <w:pStyle w:val="PL"/>
      </w:pPr>
    </w:p>
    <w:p w14:paraId="4653E3ED" w14:textId="77777777" w:rsidR="00FB0F41" w:rsidRPr="00E450AC" w:rsidRDefault="00FB0F41" w:rsidP="00FB0F41">
      <w:pPr>
        <w:pStyle w:val="PL"/>
      </w:pPr>
      <w:r w:rsidRPr="00E450AC">
        <w:t>}</w:t>
      </w:r>
    </w:p>
    <w:p w14:paraId="1B5BDD1B" w14:textId="77777777" w:rsidR="00FB0F41" w:rsidRPr="00E450AC" w:rsidRDefault="00FB0F41" w:rsidP="00FB0F41">
      <w:pPr>
        <w:pStyle w:val="PL"/>
      </w:pPr>
    </w:p>
    <w:p w14:paraId="2E3E1EC4" w14:textId="77777777" w:rsidR="00FB0F41" w:rsidRPr="00E450AC" w:rsidRDefault="00FB0F41" w:rsidP="00FB0F41">
      <w:pPr>
        <w:pStyle w:val="PL"/>
      </w:pPr>
      <w:r w:rsidRPr="00E450AC">
        <w:t xml:space="preserve">SRS-ResourceSetId ::=                   </w:t>
      </w:r>
      <w:r w:rsidRPr="00E450AC">
        <w:rPr>
          <w:color w:val="993366"/>
        </w:rPr>
        <w:t>INTEGER</w:t>
      </w:r>
      <w:r w:rsidRPr="00E450AC">
        <w:t xml:space="preserve"> (0..maxNrofSRS-ResourceSets-1)</w:t>
      </w:r>
    </w:p>
    <w:p w14:paraId="202F0365" w14:textId="77777777" w:rsidR="00FB0F41" w:rsidRPr="00E450AC" w:rsidRDefault="00FB0F41" w:rsidP="00FB0F41">
      <w:pPr>
        <w:pStyle w:val="PL"/>
      </w:pPr>
    </w:p>
    <w:p w14:paraId="46A20A64" w14:textId="77777777" w:rsidR="00FB0F41" w:rsidRPr="00E450AC" w:rsidRDefault="00FB0F41" w:rsidP="00FB0F41">
      <w:pPr>
        <w:pStyle w:val="PL"/>
      </w:pPr>
      <w:r w:rsidRPr="00E450AC">
        <w:t xml:space="preserve">SRS-PosResourceSetId-r16 ::=            </w:t>
      </w:r>
      <w:r w:rsidRPr="00E450AC">
        <w:rPr>
          <w:color w:val="993366"/>
        </w:rPr>
        <w:t>INTEGER</w:t>
      </w:r>
      <w:r w:rsidRPr="00E450AC">
        <w:t xml:space="preserve"> (0..maxNrofSRS-PosResourceSets-1-r16)</w:t>
      </w:r>
    </w:p>
    <w:p w14:paraId="517569DB" w14:textId="77777777" w:rsidR="00FB0F41" w:rsidRPr="00E450AC" w:rsidRDefault="00FB0F41" w:rsidP="00FB0F41">
      <w:pPr>
        <w:pStyle w:val="PL"/>
      </w:pPr>
    </w:p>
    <w:p w14:paraId="206AD3FF" w14:textId="77777777" w:rsidR="00FB0F41" w:rsidRPr="00E450AC" w:rsidRDefault="00FB0F41" w:rsidP="00FB0F41">
      <w:pPr>
        <w:pStyle w:val="PL"/>
      </w:pPr>
      <w:r w:rsidRPr="00E450AC">
        <w:t xml:space="preserve">SRS-Resource ::=                        </w:t>
      </w:r>
      <w:r w:rsidRPr="00E450AC">
        <w:rPr>
          <w:color w:val="993366"/>
        </w:rPr>
        <w:t>SEQUENCE</w:t>
      </w:r>
      <w:r w:rsidRPr="00E450AC">
        <w:t xml:space="preserve"> {</w:t>
      </w:r>
    </w:p>
    <w:p w14:paraId="3D53A485" w14:textId="77777777" w:rsidR="00FB0F41" w:rsidRPr="00E450AC" w:rsidRDefault="00FB0F41" w:rsidP="00FB0F41">
      <w:pPr>
        <w:pStyle w:val="PL"/>
      </w:pPr>
      <w:r w:rsidRPr="00E450AC">
        <w:t xml:space="preserve">    srs-ResourceId                          SRS-ResourceId,</w:t>
      </w:r>
    </w:p>
    <w:p w14:paraId="4CDB55B6" w14:textId="77777777" w:rsidR="00FB0F41" w:rsidRPr="00E450AC" w:rsidRDefault="00FB0F41" w:rsidP="00FB0F41">
      <w:pPr>
        <w:pStyle w:val="PL"/>
      </w:pPr>
      <w:r w:rsidRPr="00E450AC">
        <w:t xml:space="preserve">    nrofSRS-Ports                           </w:t>
      </w:r>
      <w:r w:rsidRPr="00E450AC">
        <w:rPr>
          <w:color w:val="993366"/>
        </w:rPr>
        <w:t>ENUMERATED</w:t>
      </w:r>
      <w:r w:rsidRPr="00E450AC">
        <w:t xml:space="preserve"> {port1, ports2, ports4},</w:t>
      </w:r>
    </w:p>
    <w:p w14:paraId="15740754" w14:textId="77777777" w:rsidR="00FB0F41" w:rsidRPr="00E450AC" w:rsidRDefault="00FB0F41" w:rsidP="00FB0F41">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1F49DDAF" w14:textId="77777777" w:rsidR="00FB0F41" w:rsidRPr="00E450AC" w:rsidRDefault="00FB0F41" w:rsidP="00FB0F41">
      <w:pPr>
        <w:pStyle w:val="PL"/>
      </w:pPr>
      <w:r w:rsidRPr="00E450AC">
        <w:t xml:space="preserve">    transmissionComb                        </w:t>
      </w:r>
      <w:r w:rsidRPr="00E450AC">
        <w:rPr>
          <w:color w:val="993366"/>
        </w:rPr>
        <w:t>CHOICE</w:t>
      </w:r>
      <w:r w:rsidRPr="00E450AC">
        <w:t xml:space="preserve"> {</w:t>
      </w:r>
    </w:p>
    <w:p w14:paraId="6FCA56F1" w14:textId="77777777" w:rsidR="00FB0F41" w:rsidRPr="00E450AC" w:rsidRDefault="00FB0F41" w:rsidP="00FB0F41">
      <w:pPr>
        <w:pStyle w:val="PL"/>
      </w:pPr>
      <w:r w:rsidRPr="00E450AC">
        <w:t xml:space="preserve">        n2                                      </w:t>
      </w:r>
      <w:r w:rsidRPr="00E450AC">
        <w:rPr>
          <w:color w:val="993366"/>
        </w:rPr>
        <w:t>SEQUENCE</w:t>
      </w:r>
      <w:r w:rsidRPr="00E450AC">
        <w:t xml:space="preserve"> {</w:t>
      </w:r>
    </w:p>
    <w:p w14:paraId="4076499F" w14:textId="77777777" w:rsidR="00FB0F41" w:rsidRPr="00E450AC" w:rsidRDefault="00FB0F41" w:rsidP="00FB0F41">
      <w:pPr>
        <w:pStyle w:val="PL"/>
      </w:pPr>
      <w:r w:rsidRPr="00E450AC">
        <w:t xml:space="preserve">            combOffset-n2                           </w:t>
      </w:r>
      <w:r w:rsidRPr="00E450AC">
        <w:rPr>
          <w:color w:val="993366"/>
        </w:rPr>
        <w:t>INTEGER</w:t>
      </w:r>
      <w:r w:rsidRPr="00E450AC">
        <w:t xml:space="preserve"> (0..1),</w:t>
      </w:r>
    </w:p>
    <w:p w14:paraId="14F32C29" w14:textId="77777777" w:rsidR="00FB0F41" w:rsidRPr="00E450AC" w:rsidRDefault="00FB0F41" w:rsidP="00FB0F41">
      <w:pPr>
        <w:pStyle w:val="PL"/>
      </w:pPr>
      <w:r w:rsidRPr="00E450AC">
        <w:t xml:space="preserve">            cyclicShift-n2                          </w:t>
      </w:r>
      <w:r w:rsidRPr="00E450AC">
        <w:rPr>
          <w:color w:val="993366"/>
        </w:rPr>
        <w:t>INTEGER</w:t>
      </w:r>
      <w:r w:rsidRPr="00E450AC">
        <w:t xml:space="preserve"> (0..7)</w:t>
      </w:r>
    </w:p>
    <w:p w14:paraId="4FF1DABD" w14:textId="77777777" w:rsidR="00FB0F41" w:rsidRPr="00E450AC" w:rsidRDefault="00FB0F41" w:rsidP="00FB0F41">
      <w:pPr>
        <w:pStyle w:val="PL"/>
      </w:pPr>
      <w:r w:rsidRPr="00E450AC">
        <w:t xml:space="preserve">        },</w:t>
      </w:r>
    </w:p>
    <w:p w14:paraId="0C616732" w14:textId="77777777" w:rsidR="00FB0F41" w:rsidRPr="00E450AC" w:rsidRDefault="00FB0F41" w:rsidP="00FB0F41">
      <w:pPr>
        <w:pStyle w:val="PL"/>
      </w:pPr>
      <w:r w:rsidRPr="00E450AC">
        <w:t xml:space="preserve">        n4                                      </w:t>
      </w:r>
      <w:r w:rsidRPr="00E450AC">
        <w:rPr>
          <w:color w:val="993366"/>
        </w:rPr>
        <w:t>SEQUENCE</w:t>
      </w:r>
      <w:r w:rsidRPr="00E450AC">
        <w:t xml:space="preserve"> {</w:t>
      </w:r>
    </w:p>
    <w:p w14:paraId="0FC0972C" w14:textId="77777777" w:rsidR="00FB0F41" w:rsidRPr="00E450AC" w:rsidRDefault="00FB0F41" w:rsidP="00FB0F41">
      <w:pPr>
        <w:pStyle w:val="PL"/>
      </w:pPr>
      <w:r w:rsidRPr="00E450AC">
        <w:t xml:space="preserve">            combOffset-n4                           </w:t>
      </w:r>
      <w:r w:rsidRPr="00E450AC">
        <w:rPr>
          <w:color w:val="993366"/>
        </w:rPr>
        <w:t>INTEGER</w:t>
      </w:r>
      <w:r w:rsidRPr="00E450AC">
        <w:t xml:space="preserve"> (0..3),</w:t>
      </w:r>
    </w:p>
    <w:p w14:paraId="6A743AB0" w14:textId="77777777" w:rsidR="00FB0F41" w:rsidRPr="00E450AC" w:rsidRDefault="00FB0F41" w:rsidP="00FB0F41">
      <w:pPr>
        <w:pStyle w:val="PL"/>
      </w:pPr>
      <w:r w:rsidRPr="00E450AC">
        <w:t xml:space="preserve">            cyclicShift-n4                          </w:t>
      </w:r>
      <w:r w:rsidRPr="00E450AC">
        <w:rPr>
          <w:color w:val="993366"/>
        </w:rPr>
        <w:t>INTEGER</w:t>
      </w:r>
      <w:r w:rsidRPr="00E450AC">
        <w:t xml:space="preserve"> (0..11)</w:t>
      </w:r>
    </w:p>
    <w:p w14:paraId="07FC6BA0" w14:textId="77777777" w:rsidR="00FB0F41" w:rsidRPr="00E450AC" w:rsidRDefault="00FB0F41" w:rsidP="00FB0F41">
      <w:pPr>
        <w:pStyle w:val="PL"/>
      </w:pPr>
      <w:r w:rsidRPr="00E450AC">
        <w:t xml:space="preserve">        }</w:t>
      </w:r>
    </w:p>
    <w:p w14:paraId="79B98C00" w14:textId="77777777" w:rsidR="00FB0F41" w:rsidRPr="00E450AC" w:rsidRDefault="00FB0F41" w:rsidP="00FB0F41">
      <w:pPr>
        <w:pStyle w:val="PL"/>
      </w:pPr>
      <w:r w:rsidRPr="00E450AC">
        <w:t xml:space="preserve">    },</w:t>
      </w:r>
    </w:p>
    <w:p w14:paraId="5E3CC2A6" w14:textId="77777777" w:rsidR="00FB0F41" w:rsidRPr="00E450AC" w:rsidRDefault="00FB0F41" w:rsidP="00FB0F41">
      <w:pPr>
        <w:pStyle w:val="PL"/>
      </w:pPr>
      <w:r w:rsidRPr="00E450AC">
        <w:t xml:space="preserve">    resourceMapping                         </w:t>
      </w:r>
      <w:r w:rsidRPr="00E450AC">
        <w:rPr>
          <w:color w:val="993366"/>
        </w:rPr>
        <w:t>SEQUENCE</w:t>
      </w:r>
      <w:r w:rsidRPr="00E450AC">
        <w:t xml:space="preserve"> {</w:t>
      </w:r>
    </w:p>
    <w:p w14:paraId="5C0454D0" w14:textId="77777777" w:rsidR="00FB0F41" w:rsidRPr="00E450AC" w:rsidRDefault="00FB0F41" w:rsidP="00FB0F41">
      <w:pPr>
        <w:pStyle w:val="PL"/>
      </w:pPr>
      <w:r w:rsidRPr="00E450AC">
        <w:t xml:space="preserve">        startPosition                           </w:t>
      </w:r>
      <w:r w:rsidRPr="00E450AC">
        <w:rPr>
          <w:color w:val="993366"/>
        </w:rPr>
        <w:t>INTEGER</w:t>
      </w:r>
      <w:r w:rsidRPr="00E450AC">
        <w:t xml:space="preserve"> (0..5),</w:t>
      </w:r>
    </w:p>
    <w:p w14:paraId="2D3688BB" w14:textId="77777777" w:rsidR="00FB0F41" w:rsidRPr="00E450AC" w:rsidRDefault="00FB0F41" w:rsidP="00FB0F41">
      <w:pPr>
        <w:pStyle w:val="PL"/>
      </w:pPr>
      <w:r w:rsidRPr="00E450AC">
        <w:t xml:space="preserve">        nrofSymbols                             </w:t>
      </w:r>
      <w:r w:rsidRPr="00E450AC">
        <w:rPr>
          <w:color w:val="993366"/>
        </w:rPr>
        <w:t>ENUMERATED</w:t>
      </w:r>
      <w:r w:rsidRPr="00E450AC">
        <w:t xml:space="preserve"> {n1, n2, n4},</w:t>
      </w:r>
    </w:p>
    <w:p w14:paraId="20282742" w14:textId="77777777" w:rsidR="00FB0F41" w:rsidRPr="00E450AC" w:rsidRDefault="00FB0F41" w:rsidP="00FB0F41">
      <w:pPr>
        <w:pStyle w:val="PL"/>
      </w:pPr>
      <w:r w:rsidRPr="00E450AC">
        <w:t xml:space="preserve">        repetitionFactor                        </w:t>
      </w:r>
      <w:r w:rsidRPr="00E450AC">
        <w:rPr>
          <w:color w:val="993366"/>
        </w:rPr>
        <w:t>ENUMERATED</w:t>
      </w:r>
      <w:r w:rsidRPr="00E450AC">
        <w:t xml:space="preserve"> {n1, n2, n4}</w:t>
      </w:r>
    </w:p>
    <w:p w14:paraId="3F76C0BB" w14:textId="77777777" w:rsidR="00FB0F41" w:rsidRPr="00E450AC" w:rsidRDefault="00FB0F41" w:rsidP="00FB0F41">
      <w:pPr>
        <w:pStyle w:val="PL"/>
      </w:pPr>
      <w:r w:rsidRPr="00E450AC">
        <w:t xml:space="preserve">    },</w:t>
      </w:r>
    </w:p>
    <w:p w14:paraId="49CC90C9" w14:textId="77777777" w:rsidR="00FB0F41" w:rsidRPr="00E450AC" w:rsidRDefault="00FB0F41" w:rsidP="00FB0F41">
      <w:pPr>
        <w:pStyle w:val="PL"/>
      </w:pPr>
      <w:r w:rsidRPr="00E450AC">
        <w:t xml:space="preserve">    freqDomainPosition                      </w:t>
      </w:r>
      <w:r w:rsidRPr="00E450AC">
        <w:rPr>
          <w:color w:val="993366"/>
        </w:rPr>
        <w:t>INTEGER</w:t>
      </w:r>
      <w:r w:rsidRPr="00E450AC">
        <w:t xml:space="preserve"> (0..67),</w:t>
      </w:r>
    </w:p>
    <w:p w14:paraId="47DB5A77" w14:textId="77777777" w:rsidR="00FB0F41" w:rsidRPr="00E450AC" w:rsidRDefault="00FB0F41" w:rsidP="00FB0F41">
      <w:pPr>
        <w:pStyle w:val="PL"/>
      </w:pPr>
      <w:r w:rsidRPr="00E450AC">
        <w:t xml:space="preserve">    freqDomainShift                         </w:t>
      </w:r>
      <w:r w:rsidRPr="00E450AC">
        <w:rPr>
          <w:color w:val="993366"/>
        </w:rPr>
        <w:t>INTEGER</w:t>
      </w:r>
      <w:r w:rsidRPr="00E450AC">
        <w:t xml:space="preserve"> (0..268),</w:t>
      </w:r>
    </w:p>
    <w:p w14:paraId="452A7334" w14:textId="77777777" w:rsidR="00FB0F41" w:rsidRPr="00E450AC" w:rsidRDefault="00FB0F41" w:rsidP="00FB0F41">
      <w:pPr>
        <w:pStyle w:val="PL"/>
      </w:pPr>
      <w:r w:rsidRPr="00E450AC">
        <w:t xml:space="preserve">    freqHopping                             </w:t>
      </w:r>
      <w:r w:rsidRPr="00E450AC">
        <w:rPr>
          <w:color w:val="993366"/>
        </w:rPr>
        <w:t>SEQUENCE</w:t>
      </w:r>
      <w:r w:rsidRPr="00E450AC">
        <w:t xml:space="preserve"> {</w:t>
      </w:r>
    </w:p>
    <w:p w14:paraId="089261EB" w14:textId="77777777" w:rsidR="00FB0F41" w:rsidRPr="00E450AC" w:rsidRDefault="00FB0F41" w:rsidP="00FB0F41">
      <w:pPr>
        <w:pStyle w:val="PL"/>
      </w:pPr>
      <w:r w:rsidRPr="00E450AC">
        <w:t xml:space="preserve">        c-SRS                                   </w:t>
      </w:r>
      <w:r w:rsidRPr="00E450AC">
        <w:rPr>
          <w:color w:val="993366"/>
        </w:rPr>
        <w:t>INTEGER</w:t>
      </w:r>
      <w:r w:rsidRPr="00E450AC">
        <w:t xml:space="preserve"> (0..63),</w:t>
      </w:r>
    </w:p>
    <w:p w14:paraId="72C3278B" w14:textId="77777777" w:rsidR="00FB0F41" w:rsidRPr="00E450AC" w:rsidRDefault="00FB0F41" w:rsidP="00FB0F41">
      <w:pPr>
        <w:pStyle w:val="PL"/>
      </w:pPr>
      <w:r w:rsidRPr="00E450AC">
        <w:lastRenderedPageBreak/>
        <w:t xml:space="preserve">        b-SRS                                   </w:t>
      </w:r>
      <w:r w:rsidRPr="00E450AC">
        <w:rPr>
          <w:color w:val="993366"/>
        </w:rPr>
        <w:t>INTEGER</w:t>
      </w:r>
      <w:r w:rsidRPr="00E450AC">
        <w:t xml:space="preserve"> (0..3),</w:t>
      </w:r>
    </w:p>
    <w:p w14:paraId="43D10205" w14:textId="77777777" w:rsidR="00FB0F41" w:rsidRPr="00E450AC" w:rsidRDefault="00FB0F41" w:rsidP="00FB0F41">
      <w:pPr>
        <w:pStyle w:val="PL"/>
      </w:pPr>
      <w:r w:rsidRPr="00E450AC">
        <w:t xml:space="preserve">        b-hop                                   </w:t>
      </w:r>
      <w:r w:rsidRPr="00E450AC">
        <w:rPr>
          <w:color w:val="993366"/>
        </w:rPr>
        <w:t>INTEGER</w:t>
      </w:r>
      <w:r w:rsidRPr="00E450AC">
        <w:t xml:space="preserve"> (0..3)</w:t>
      </w:r>
    </w:p>
    <w:p w14:paraId="444763D7" w14:textId="77777777" w:rsidR="00FB0F41" w:rsidRPr="00E450AC" w:rsidRDefault="00FB0F41" w:rsidP="00FB0F41">
      <w:pPr>
        <w:pStyle w:val="PL"/>
      </w:pPr>
      <w:r w:rsidRPr="00E450AC">
        <w:t xml:space="preserve">    },</w:t>
      </w:r>
    </w:p>
    <w:p w14:paraId="01CE09C6" w14:textId="77777777" w:rsidR="00FB0F41" w:rsidRPr="00E450AC" w:rsidRDefault="00FB0F41" w:rsidP="00FB0F41">
      <w:pPr>
        <w:pStyle w:val="PL"/>
      </w:pPr>
      <w:r w:rsidRPr="00E450AC">
        <w:t xml:space="preserve">    groupOrSequenceHopping                  </w:t>
      </w:r>
      <w:r w:rsidRPr="00E450AC">
        <w:rPr>
          <w:color w:val="993366"/>
        </w:rPr>
        <w:t>ENUMERATED</w:t>
      </w:r>
      <w:r w:rsidRPr="00E450AC">
        <w:t xml:space="preserve"> { neither, groupHopping, sequenceHopping },</w:t>
      </w:r>
    </w:p>
    <w:p w14:paraId="58599C2A"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00C8C9AF"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1EE0190" w14:textId="77777777" w:rsidR="00FB0F41" w:rsidRPr="00E450AC" w:rsidRDefault="00FB0F41" w:rsidP="00FB0F41">
      <w:pPr>
        <w:pStyle w:val="PL"/>
      </w:pPr>
      <w:r w:rsidRPr="00E450AC">
        <w:t xml:space="preserve">            ...</w:t>
      </w:r>
    </w:p>
    <w:p w14:paraId="12BEB3A1" w14:textId="77777777" w:rsidR="00FB0F41" w:rsidRPr="00E450AC" w:rsidRDefault="00FB0F41" w:rsidP="00FB0F41">
      <w:pPr>
        <w:pStyle w:val="PL"/>
      </w:pPr>
      <w:r w:rsidRPr="00E450AC">
        <w:t xml:space="preserve">        },</w:t>
      </w:r>
    </w:p>
    <w:p w14:paraId="38FDDCF3"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7E1233F9" w14:textId="77777777" w:rsidR="00FB0F41" w:rsidRPr="00E450AC" w:rsidRDefault="00FB0F41" w:rsidP="00FB0F41">
      <w:pPr>
        <w:pStyle w:val="PL"/>
      </w:pPr>
      <w:r w:rsidRPr="00E450AC">
        <w:t xml:space="preserve">            periodicityAndOffset-sp                     SRS-PeriodicityAndOffset,</w:t>
      </w:r>
    </w:p>
    <w:p w14:paraId="1B60C9F3" w14:textId="77777777" w:rsidR="00FB0F41" w:rsidRPr="00E450AC" w:rsidRDefault="00FB0F41" w:rsidP="00FB0F41">
      <w:pPr>
        <w:pStyle w:val="PL"/>
      </w:pPr>
      <w:r w:rsidRPr="00E450AC">
        <w:t xml:space="preserve">            ...</w:t>
      </w:r>
    </w:p>
    <w:p w14:paraId="6B3037BB" w14:textId="77777777" w:rsidR="00FB0F41" w:rsidRPr="00E450AC" w:rsidRDefault="00FB0F41" w:rsidP="00FB0F41">
      <w:pPr>
        <w:pStyle w:val="PL"/>
      </w:pPr>
      <w:r w:rsidRPr="00E450AC">
        <w:t xml:space="preserve">        },</w:t>
      </w:r>
    </w:p>
    <w:p w14:paraId="33D6F393"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84B24F2" w14:textId="77777777" w:rsidR="00FB0F41" w:rsidRPr="00E450AC" w:rsidRDefault="00FB0F41" w:rsidP="00FB0F41">
      <w:pPr>
        <w:pStyle w:val="PL"/>
      </w:pPr>
      <w:r w:rsidRPr="00E450AC">
        <w:t xml:space="preserve">            periodicityAndOffset-p                      SRS-PeriodicityAndOffset,</w:t>
      </w:r>
    </w:p>
    <w:p w14:paraId="55D529E2" w14:textId="77777777" w:rsidR="00FB0F41" w:rsidRPr="00E450AC" w:rsidRDefault="00FB0F41" w:rsidP="00FB0F41">
      <w:pPr>
        <w:pStyle w:val="PL"/>
      </w:pPr>
      <w:r w:rsidRPr="00E450AC">
        <w:t xml:space="preserve">            ...</w:t>
      </w:r>
    </w:p>
    <w:p w14:paraId="6DB4B85D" w14:textId="77777777" w:rsidR="00FB0F41" w:rsidRPr="00E450AC" w:rsidRDefault="00FB0F41" w:rsidP="00FB0F41">
      <w:pPr>
        <w:pStyle w:val="PL"/>
      </w:pPr>
      <w:r w:rsidRPr="00E450AC">
        <w:t xml:space="preserve">        }</w:t>
      </w:r>
    </w:p>
    <w:p w14:paraId="4911ABE4" w14:textId="77777777" w:rsidR="00FB0F41" w:rsidRPr="00E450AC" w:rsidRDefault="00FB0F41" w:rsidP="00FB0F41">
      <w:pPr>
        <w:pStyle w:val="PL"/>
      </w:pPr>
      <w:r w:rsidRPr="00E450AC">
        <w:t xml:space="preserve">    },</w:t>
      </w:r>
    </w:p>
    <w:p w14:paraId="45FC1714" w14:textId="77777777" w:rsidR="00FB0F41" w:rsidRPr="00E450AC" w:rsidRDefault="00FB0F41" w:rsidP="00FB0F41">
      <w:pPr>
        <w:pStyle w:val="PL"/>
      </w:pPr>
      <w:r w:rsidRPr="00E450AC">
        <w:t xml:space="preserve">    sequenceId                              </w:t>
      </w:r>
      <w:r w:rsidRPr="00E450AC">
        <w:rPr>
          <w:color w:val="993366"/>
        </w:rPr>
        <w:t>INTEGER</w:t>
      </w:r>
      <w:r w:rsidRPr="00E450AC">
        <w:t xml:space="preserve"> (0..1023),</w:t>
      </w:r>
    </w:p>
    <w:p w14:paraId="730E3E84" w14:textId="77777777" w:rsidR="00FB0F41" w:rsidRPr="00E450AC" w:rsidRDefault="00FB0F41" w:rsidP="00FB0F41">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04814F82" w14:textId="77777777" w:rsidR="00FB0F41" w:rsidRPr="00E450AC" w:rsidRDefault="00FB0F41" w:rsidP="00FB0F41">
      <w:pPr>
        <w:pStyle w:val="PL"/>
      </w:pPr>
      <w:r w:rsidRPr="00E450AC">
        <w:t xml:space="preserve">    ...,</w:t>
      </w:r>
    </w:p>
    <w:p w14:paraId="6FD3E3F3" w14:textId="77777777" w:rsidR="00FB0F41" w:rsidRPr="00E450AC" w:rsidRDefault="00FB0F41" w:rsidP="00FB0F41">
      <w:pPr>
        <w:pStyle w:val="PL"/>
      </w:pPr>
      <w:r w:rsidRPr="00E450AC">
        <w:t xml:space="preserve">    [[</w:t>
      </w:r>
    </w:p>
    <w:p w14:paraId="2EDCC42F"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665F0FEB"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67F2AA32"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w:t>
      </w:r>
    </w:p>
    <w:p w14:paraId="63783BB8" w14:textId="77777777" w:rsidR="00FB0F41" w:rsidRPr="00E450AC" w:rsidRDefault="00FB0F41" w:rsidP="00FB0F41">
      <w:pPr>
        <w:pStyle w:val="PL"/>
      </w:pPr>
      <w:r w:rsidRPr="00E450AC">
        <w:t xml:space="preserve">        repetitionFactor-r16                    </w:t>
      </w:r>
      <w:r w:rsidRPr="00E450AC">
        <w:rPr>
          <w:color w:val="993366"/>
        </w:rPr>
        <w:t>ENUMERATED</w:t>
      </w:r>
      <w:r w:rsidRPr="00E450AC">
        <w:t xml:space="preserve"> {n1, n2, n4}</w:t>
      </w:r>
    </w:p>
    <w:p w14:paraId="1697EFD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D8D775" w14:textId="77777777" w:rsidR="00FB0F41" w:rsidRPr="00E450AC" w:rsidRDefault="00FB0F41" w:rsidP="00FB0F41">
      <w:pPr>
        <w:pStyle w:val="PL"/>
      </w:pPr>
      <w:r w:rsidRPr="00E450AC">
        <w:t xml:space="preserve">    ]],</w:t>
      </w:r>
    </w:p>
    <w:p w14:paraId="62CE80DD" w14:textId="77777777" w:rsidR="00FB0F41" w:rsidRPr="00E450AC" w:rsidRDefault="00FB0F41" w:rsidP="00FB0F41">
      <w:pPr>
        <w:pStyle w:val="PL"/>
      </w:pPr>
      <w:r w:rsidRPr="00E450AC">
        <w:t xml:space="preserve">    [[</w:t>
      </w:r>
    </w:p>
    <w:p w14:paraId="27328490" w14:textId="77777777" w:rsidR="00FB0F41" w:rsidRPr="00E450AC" w:rsidRDefault="00FB0F41" w:rsidP="00FB0F41">
      <w:pPr>
        <w:pStyle w:val="PL"/>
        <w:rPr>
          <w:color w:val="808080"/>
        </w:rPr>
      </w:pPr>
      <w:r w:rsidRPr="00E450AC">
        <w:t xml:space="preserve">    spatialRelationInfo-PDC-r17             SetupRelease { SpatialRelationInfo-PDC-r17 }                   </w:t>
      </w:r>
      <w:r w:rsidRPr="00E450AC">
        <w:rPr>
          <w:color w:val="993366"/>
        </w:rPr>
        <w:t>OPTIONAL</w:t>
      </w:r>
      <w:r w:rsidRPr="00E450AC">
        <w:t xml:space="preserve">,   </w:t>
      </w:r>
      <w:r w:rsidRPr="00E450AC">
        <w:rPr>
          <w:color w:val="808080"/>
        </w:rPr>
        <w:t>-- Need M</w:t>
      </w:r>
    </w:p>
    <w:p w14:paraId="58145FD4" w14:textId="77777777" w:rsidR="00FB0F41" w:rsidRPr="00E450AC" w:rsidRDefault="00FB0F41" w:rsidP="00FB0F41">
      <w:pPr>
        <w:pStyle w:val="PL"/>
      </w:pPr>
      <w:r w:rsidRPr="00E450AC">
        <w:t xml:space="preserve">    resourceMapping-r17                     </w:t>
      </w:r>
      <w:r w:rsidRPr="00E450AC">
        <w:rPr>
          <w:color w:val="993366"/>
        </w:rPr>
        <w:t>SEQUENCE</w:t>
      </w:r>
      <w:r w:rsidRPr="00E450AC">
        <w:t xml:space="preserve"> {</w:t>
      </w:r>
    </w:p>
    <w:p w14:paraId="20AD27DA" w14:textId="77777777" w:rsidR="00FB0F41" w:rsidRPr="00E450AC" w:rsidRDefault="00FB0F41" w:rsidP="00FB0F41">
      <w:pPr>
        <w:pStyle w:val="PL"/>
      </w:pPr>
      <w:r w:rsidRPr="00E450AC">
        <w:t xml:space="preserve">        startPosition-r17                       </w:t>
      </w:r>
      <w:r w:rsidRPr="00E450AC">
        <w:rPr>
          <w:color w:val="993366"/>
        </w:rPr>
        <w:t>INTEGER</w:t>
      </w:r>
      <w:r w:rsidRPr="00E450AC">
        <w:t xml:space="preserve"> (0..13),</w:t>
      </w:r>
    </w:p>
    <w:p w14:paraId="2DDE95E3" w14:textId="77777777" w:rsidR="00FB0F41" w:rsidRPr="00E450AC" w:rsidRDefault="00FB0F41" w:rsidP="00FB0F41">
      <w:pPr>
        <w:pStyle w:val="PL"/>
      </w:pPr>
      <w:r w:rsidRPr="00E450AC">
        <w:t xml:space="preserve">        nrofSymbols-r17                         </w:t>
      </w:r>
      <w:r w:rsidRPr="00E450AC">
        <w:rPr>
          <w:color w:val="993366"/>
        </w:rPr>
        <w:t>ENUMERATED</w:t>
      </w:r>
      <w:r w:rsidRPr="00E450AC">
        <w:t xml:space="preserve"> {n1, n2, n4, n8, n10, n12, n14},</w:t>
      </w:r>
    </w:p>
    <w:p w14:paraId="4F28E813"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1, n2, n4, n5, n6, n7, n8, n10, n12, n14}</w:t>
      </w:r>
    </w:p>
    <w:p w14:paraId="6F5C0D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6F5D03" w14:textId="77777777" w:rsidR="00FB0F41" w:rsidRPr="00E450AC" w:rsidRDefault="00FB0F41" w:rsidP="00FB0F41">
      <w:pPr>
        <w:pStyle w:val="PL"/>
      </w:pPr>
      <w:r w:rsidRPr="00E450AC">
        <w:t xml:space="preserve">    partialFreqSounding-r17                 </w:t>
      </w:r>
      <w:r w:rsidRPr="00E450AC">
        <w:rPr>
          <w:color w:val="993366"/>
        </w:rPr>
        <w:t>SEQUENCE</w:t>
      </w:r>
      <w:r w:rsidRPr="00E450AC">
        <w:t xml:space="preserve"> {</w:t>
      </w:r>
    </w:p>
    <w:p w14:paraId="00500958" w14:textId="77777777" w:rsidR="00FB0F41" w:rsidRPr="00E450AC" w:rsidRDefault="00FB0F41" w:rsidP="00FB0F41">
      <w:pPr>
        <w:pStyle w:val="PL"/>
      </w:pPr>
      <w:r w:rsidRPr="00E450AC">
        <w:t xml:space="preserve">        startRBIndexFScaling-r17                </w:t>
      </w:r>
      <w:r w:rsidRPr="00E450AC">
        <w:rPr>
          <w:color w:val="993366"/>
        </w:rPr>
        <w:t>CHOICE</w:t>
      </w:r>
      <w:r w:rsidRPr="00E450AC">
        <w:t>{</w:t>
      </w:r>
    </w:p>
    <w:p w14:paraId="198332DD" w14:textId="77777777" w:rsidR="00FB0F41" w:rsidRPr="00E450AC" w:rsidRDefault="00FB0F41" w:rsidP="00FB0F41">
      <w:pPr>
        <w:pStyle w:val="PL"/>
      </w:pPr>
      <w:r w:rsidRPr="00E450AC">
        <w:t xml:space="preserve">            startRBIndexAndFreqScalingFactor2-r17   </w:t>
      </w:r>
      <w:r w:rsidRPr="00E450AC">
        <w:rPr>
          <w:color w:val="993366"/>
        </w:rPr>
        <w:t>INTEGER</w:t>
      </w:r>
      <w:r w:rsidRPr="00E450AC">
        <w:t xml:space="preserve"> (0..1),</w:t>
      </w:r>
    </w:p>
    <w:p w14:paraId="5942FD1C" w14:textId="77777777" w:rsidR="00FB0F41" w:rsidRPr="00E450AC" w:rsidRDefault="00FB0F41" w:rsidP="00FB0F41">
      <w:pPr>
        <w:pStyle w:val="PL"/>
      </w:pPr>
      <w:r w:rsidRPr="00E450AC">
        <w:t xml:space="preserve">            startRBIndexAndFreqScalingFactor4-r17   </w:t>
      </w:r>
      <w:r w:rsidRPr="00E450AC">
        <w:rPr>
          <w:color w:val="993366"/>
        </w:rPr>
        <w:t>INTEGER</w:t>
      </w:r>
      <w:r w:rsidRPr="00E450AC">
        <w:t xml:space="preserve"> (0..3)</w:t>
      </w:r>
    </w:p>
    <w:p w14:paraId="79F5058C" w14:textId="77777777" w:rsidR="00FB0F41" w:rsidRPr="00E450AC" w:rsidRDefault="00FB0F41" w:rsidP="00FB0F41">
      <w:pPr>
        <w:pStyle w:val="PL"/>
      </w:pPr>
      <w:r w:rsidRPr="00E450AC">
        <w:t xml:space="preserve">        },</w:t>
      </w:r>
    </w:p>
    <w:p w14:paraId="47E2D13B" w14:textId="77777777" w:rsidR="00FB0F41" w:rsidRPr="00E450AC" w:rsidRDefault="00FB0F41" w:rsidP="00FB0F41">
      <w:pPr>
        <w:pStyle w:val="PL"/>
        <w:rPr>
          <w:color w:val="808080"/>
        </w:rPr>
      </w:pPr>
      <w:r w:rsidRPr="00E450AC">
        <w:t xml:space="preserve">        enableStartRBHopping-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381AA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0791FE5" w14:textId="77777777" w:rsidR="00FB0F41" w:rsidRPr="00E450AC" w:rsidRDefault="00FB0F41" w:rsidP="00FB0F41">
      <w:pPr>
        <w:pStyle w:val="PL"/>
      </w:pPr>
      <w:r w:rsidRPr="00E450AC">
        <w:t xml:space="preserve">    transmissionComb-n8-r17                 </w:t>
      </w:r>
      <w:r w:rsidRPr="00E450AC">
        <w:rPr>
          <w:color w:val="993366"/>
        </w:rPr>
        <w:t>SEQUENCE</w:t>
      </w:r>
      <w:r w:rsidRPr="00E450AC">
        <w:t xml:space="preserve"> {</w:t>
      </w:r>
    </w:p>
    <w:p w14:paraId="41C955E7" w14:textId="77777777" w:rsidR="00FB0F41" w:rsidRPr="00E450AC" w:rsidRDefault="00FB0F41" w:rsidP="00FB0F41">
      <w:pPr>
        <w:pStyle w:val="PL"/>
      </w:pPr>
      <w:r w:rsidRPr="00E450AC">
        <w:t xml:space="preserve">        combOffset-n8-r17                       </w:t>
      </w:r>
      <w:r w:rsidRPr="00E450AC">
        <w:rPr>
          <w:color w:val="993366"/>
        </w:rPr>
        <w:t>INTEGER</w:t>
      </w:r>
      <w:r w:rsidRPr="00E450AC">
        <w:t xml:space="preserve"> (0..7),</w:t>
      </w:r>
    </w:p>
    <w:p w14:paraId="63F16438" w14:textId="77777777" w:rsidR="00FB0F41" w:rsidRPr="00E450AC" w:rsidRDefault="00FB0F41" w:rsidP="00FB0F41">
      <w:pPr>
        <w:pStyle w:val="PL"/>
      </w:pPr>
      <w:r w:rsidRPr="00E450AC">
        <w:t xml:space="preserve">        cyclicShift-n8-r17                      </w:t>
      </w:r>
      <w:r w:rsidRPr="00E450AC">
        <w:rPr>
          <w:color w:val="993366"/>
        </w:rPr>
        <w:t>INTEGER</w:t>
      </w:r>
      <w:r w:rsidRPr="00E450AC">
        <w:t xml:space="preserve"> (0..5)</w:t>
      </w:r>
    </w:p>
    <w:p w14:paraId="3E9EB3D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658CAD" w14:textId="77777777" w:rsidR="00FB0F41" w:rsidRPr="00E450AC" w:rsidRDefault="00FB0F41" w:rsidP="00FB0F41">
      <w:pPr>
        <w:pStyle w:val="PL"/>
      </w:pPr>
      <w:r w:rsidRPr="00E450AC">
        <w:t xml:space="preserve">    srs-TCI-State-r17                       </w:t>
      </w:r>
      <w:r w:rsidRPr="00E450AC">
        <w:rPr>
          <w:color w:val="993366"/>
        </w:rPr>
        <w:t>CHOICE</w:t>
      </w:r>
      <w:r w:rsidRPr="00E450AC">
        <w:t xml:space="preserve"> {</w:t>
      </w:r>
    </w:p>
    <w:p w14:paraId="77D2BFAE" w14:textId="77777777" w:rsidR="00FB0F41" w:rsidRPr="00E450AC" w:rsidRDefault="00FB0F41" w:rsidP="00FB0F41">
      <w:pPr>
        <w:pStyle w:val="PL"/>
      </w:pPr>
      <w:r w:rsidRPr="00E450AC">
        <w:t xml:space="preserve">        srs-UL-TCI-State                        TCI-UL-StateId-r17,</w:t>
      </w:r>
    </w:p>
    <w:p w14:paraId="6B10798F" w14:textId="77777777" w:rsidR="00FB0F41" w:rsidRPr="00E450AC" w:rsidRDefault="00FB0F41" w:rsidP="00FB0F41">
      <w:pPr>
        <w:pStyle w:val="PL"/>
      </w:pPr>
      <w:r w:rsidRPr="00E450AC">
        <w:t xml:space="preserve">        srs-DLorJointTCI-State                  TCI-StateId</w:t>
      </w:r>
    </w:p>
    <w:p w14:paraId="72144CD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FD40775" w14:textId="77777777" w:rsidR="00FB0F41" w:rsidRPr="00E450AC" w:rsidRDefault="00FB0F41" w:rsidP="00FB0F41">
      <w:pPr>
        <w:pStyle w:val="PL"/>
      </w:pPr>
      <w:r w:rsidRPr="00E450AC">
        <w:t xml:space="preserve">    ]],</w:t>
      </w:r>
    </w:p>
    <w:p w14:paraId="542ECE06" w14:textId="77777777" w:rsidR="00FB0F41" w:rsidRPr="00E450AC" w:rsidRDefault="00FB0F41" w:rsidP="00FB0F41">
      <w:pPr>
        <w:pStyle w:val="PL"/>
      </w:pPr>
      <w:r w:rsidRPr="00E450AC">
        <w:t xml:space="preserve">    [[</w:t>
      </w:r>
    </w:p>
    <w:p w14:paraId="22A290B3" w14:textId="77777777" w:rsidR="00FB0F41" w:rsidRPr="00E450AC" w:rsidRDefault="00FB0F41" w:rsidP="00FB0F41">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5195F8AB" w14:textId="77777777" w:rsidR="00FB0F41" w:rsidRPr="00E450AC" w:rsidRDefault="00FB0F41" w:rsidP="00FB0F41">
      <w:pPr>
        <w:pStyle w:val="PL"/>
      </w:pPr>
      <w:r w:rsidRPr="00E450AC">
        <w:lastRenderedPageBreak/>
        <w:t xml:space="preserve">    srs-DLorJointTCI-State-v1730            </w:t>
      </w:r>
      <w:r w:rsidRPr="00E450AC">
        <w:rPr>
          <w:color w:val="993366"/>
        </w:rPr>
        <w:t>SEQUENCE</w:t>
      </w:r>
      <w:r w:rsidRPr="00E450AC">
        <w:t xml:space="preserve"> {</w:t>
      </w:r>
    </w:p>
    <w:p w14:paraId="0171A991" w14:textId="77777777" w:rsidR="00FB0F41" w:rsidRPr="00E450AC" w:rsidRDefault="00FB0F41" w:rsidP="00FB0F41">
      <w:pPr>
        <w:pStyle w:val="PL"/>
      </w:pPr>
      <w:r w:rsidRPr="00E450AC">
        <w:t xml:space="preserve">        cellAndBWP-r17                          ServingCellAndBWP-Id-r17</w:t>
      </w:r>
    </w:p>
    <w:p w14:paraId="0082D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35F11095" w14:textId="77777777" w:rsidR="00FB0F41" w:rsidRPr="00E450AC" w:rsidRDefault="00FB0F41" w:rsidP="00FB0F41">
      <w:pPr>
        <w:pStyle w:val="PL"/>
      </w:pPr>
      <w:r w:rsidRPr="00E450AC">
        <w:t xml:space="preserve">    ]],</w:t>
      </w:r>
    </w:p>
    <w:p w14:paraId="7C1600C6" w14:textId="77777777" w:rsidR="00FB0F41" w:rsidRPr="00E450AC" w:rsidRDefault="00FB0F41" w:rsidP="00FB0F41">
      <w:pPr>
        <w:pStyle w:val="PL"/>
      </w:pPr>
      <w:r w:rsidRPr="00E450AC">
        <w:t xml:space="preserve">    [[</w:t>
      </w:r>
    </w:p>
    <w:p w14:paraId="732898F3" w14:textId="77777777" w:rsidR="00FB0F41" w:rsidRPr="00E450AC" w:rsidRDefault="00FB0F41" w:rsidP="00FB0F41">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77808734" w14:textId="77777777" w:rsidR="00FB0F41" w:rsidRPr="00E450AC" w:rsidRDefault="00FB0F41" w:rsidP="00FB0F41">
      <w:pPr>
        <w:pStyle w:val="PL"/>
      </w:pPr>
      <w:r w:rsidRPr="00E450AC">
        <w:t xml:space="preserve">    combOffsetHopping-r18                   </w:t>
      </w:r>
      <w:r w:rsidRPr="00E450AC">
        <w:rPr>
          <w:color w:val="993366"/>
        </w:rPr>
        <w:t>SEQUENCE</w:t>
      </w:r>
      <w:r w:rsidRPr="00E450AC">
        <w:t xml:space="preserve"> {</w:t>
      </w:r>
    </w:p>
    <w:p w14:paraId="18CFC982"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6723E30"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7C8BFF6"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B78F20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9EA7A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3608C17" w14:textId="77777777" w:rsidR="00FB0F41" w:rsidRPr="00E450AC" w:rsidRDefault="00FB0F41" w:rsidP="00FB0F41">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59EB39F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1B1930" w14:textId="77777777" w:rsidR="00FB0F41" w:rsidRPr="00E450AC" w:rsidRDefault="00FB0F41" w:rsidP="00FB0F41">
      <w:pPr>
        <w:pStyle w:val="PL"/>
      </w:pPr>
      <w:r w:rsidRPr="00E450AC">
        <w:t xml:space="preserve">    cyclicShiftHopping-r18                  </w:t>
      </w:r>
      <w:r w:rsidRPr="00E450AC">
        <w:rPr>
          <w:color w:val="993366"/>
        </w:rPr>
        <w:t>SEQUENCE</w:t>
      </w:r>
      <w:r w:rsidRPr="00E450AC">
        <w:t xml:space="preserve"> {</w:t>
      </w:r>
    </w:p>
    <w:p w14:paraId="1AA20E39"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60854A2"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8A39FF9" w14:textId="77777777" w:rsidR="00FB0F41" w:rsidRPr="00E450AC" w:rsidRDefault="00FB0F41" w:rsidP="00FB0F41">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83CD41E"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A279B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424FE4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A3BF9F4" w14:textId="77777777" w:rsidR="00FB0F41" w:rsidRPr="00E450AC" w:rsidRDefault="00FB0F41" w:rsidP="00FB0F41">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9F0F1C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77A3E0" w14:textId="77777777" w:rsidR="00FB0F41" w:rsidRPr="00E450AC" w:rsidRDefault="00FB0F41" w:rsidP="00FB0F41">
      <w:pPr>
        <w:pStyle w:val="PL"/>
      </w:pPr>
      <w:r w:rsidRPr="00E450AC">
        <w:t xml:space="preserve">    ]]</w:t>
      </w:r>
    </w:p>
    <w:p w14:paraId="17D6A0A5" w14:textId="77777777" w:rsidR="00FB0F41" w:rsidRPr="00E450AC" w:rsidRDefault="00FB0F41" w:rsidP="00FB0F41">
      <w:pPr>
        <w:pStyle w:val="PL"/>
      </w:pPr>
      <w:r w:rsidRPr="00E450AC">
        <w:t>}</w:t>
      </w:r>
    </w:p>
    <w:p w14:paraId="1FDD8C5F" w14:textId="77777777" w:rsidR="00FB0F41" w:rsidRPr="00E450AC" w:rsidRDefault="00FB0F41" w:rsidP="00FB0F41">
      <w:pPr>
        <w:pStyle w:val="PL"/>
      </w:pPr>
    </w:p>
    <w:p w14:paraId="115ED55B" w14:textId="77777777" w:rsidR="00FB0F41" w:rsidRPr="00E450AC" w:rsidRDefault="00FB0F41" w:rsidP="00FB0F41">
      <w:pPr>
        <w:pStyle w:val="PL"/>
      </w:pPr>
      <w:r w:rsidRPr="00E450AC">
        <w:t xml:space="preserve">SRS-PosResource-r16::=                  </w:t>
      </w:r>
      <w:r w:rsidRPr="00E450AC">
        <w:rPr>
          <w:color w:val="993366"/>
        </w:rPr>
        <w:t>SEQUENCE</w:t>
      </w:r>
      <w:r w:rsidRPr="00E450AC">
        <w:t xml:space="preserve"> {</w:t>
      </w:r>
    </w:p>
    <w:p w14:paraId="7E2BCA6A" w14:textId="77777777" w:rsidR="00FB0F41" w:rsidRPr="00E450AC" w:rsidRDefault="00FB0F41" w:rsidP="00FB0F41">
      <w:pPr>
        <w:pStyle w:val="PL"/>
      </w:pPr>
      <w:r w:rsidRPr="00E450AC">
        <w:t xml:space="preserve">    srs-PosResourceId-r16                   SRS-PosResourceId-r16,</w:t>
      </w:r>
    </w:p>
    <w:p w14:paraId="710133D9" w14:textId="77777777" w:rsidR="00FB0F41" w:rsidRPr="00E450AC" w:rsidRDefault="00FB0F41" w:rsidP="00FB0F41">
      <w:pPr>
        <w:pStyle w:val="PL"/>
      </w:pPr>
      <w:r w:rsidRPr="00E450AC">
        <w:t xml:space="preserve">    transmissionComb-r16                    </w:t>
      </w:r>
      <w:r w:rsidRPr="00E450AC">
        <w:rPr>
          <w:color w:val="993366"/>
        </w:rPr>
        <w:t>CHOICE</w:t>
      </w:r>
      <w:r w:rsidRPr="00E450AC">
        <w:t xml:space="preserve"> {</w:t>
      </w:r>
    </w:p>
    <w:p w14:paraId="562F0909" w14:textId="77777777" w:rsidR="00FB0F41" w:rsidRPr="00E450AC" w:rsidRDefault="00FB0F41" w:rsidP="00FB0F41">
      <w:pPr>
        <w:pStyle w:val="PL"/>
      </w:pPr>
      <w:r w:rsidRPr="00E450AC">
        <w:t xml:space="preserve">        n2-r16                                  </w:t>
      </w:r>
      <w:r w:rsidRPr="00E450AC">
        <w:rPr>
          <w:color w:val="993366"/>
        </w:rPr>
        <w:t>SEQUENCE</w:t>
      </w:r>
      <w:r w:rsidRPr="00E450AC">
        <w:t xml:space="preserve"> {</w:t>
      </w:r>
    </w:p>
    <w:p w14:paraId="657A8C30" w14:textId="77777777" w:rsidR="00FB0F41" w:rsidRPr="00E450AC" w:rsidRDefault="00FB0F41" w:rsidP="00FB0F41">
      <w:pPr>
        <w:pStyle w:val="PL"/>
      </w:pPr>
      <w:r w:rsidRPr="00E450AC">
        <w:t xml:space="preserve">            combOffset-n2-r16                       </w:t>
      </w:r>
      <w:r w:rsidRPr="00E450AC">
        <w:rPr>
          <w:color w:val="993366"/>
        </w:rPr>
        <w:t>INTEGER</w:t>
      </w:r>
      <w:r w:rsidRPr="00E450AC">
        <w:t xml:space="preserve"> (0..1),</w:t>
      </w:r>
    </w:p>
    <w:p w14:paraId="2960F930" w14:textId="77777777" w:rsidR="00FB0F41" w:rsidRPr="00E450AC" w:rsidRDefault="00FB0F41" w:rsidP="00FB0F41">
      <w:pPr>
        <w:pStyle w:val="PL"/>
      </w:pPr>
      <w:r w:rsidRPr="00E450AC">
        <w:t xml:space="preserve">            cyclicShift-n2-r16                      </w:t>
      </w:r>
      <w:r w:rsidRPr="00E450AC">
        <w:rPr>
          <w:color w:val="993366"/>
        </w:rPr>
        <w:t>INTEGER</w:t>
      </w:r>
      <w:r w:rsidRPr="00E450AC">
        <w:t xml:space="preserve"> (0..7)</w:t>
      </w:r>
    </w:p>
    <w:p w14:paraId="0844618F" w14:textId="77777777" w:rsidR="00FB0F41" w:rsidRPr="00E450AC" w:rsidRDefault="00FB0F41" w:rsidP="00FB0F41">
      <w:pPr>
        <w:pStyle w:val="PL"/>
      </w:pPr>
      <w:r w:rsidRPr="00E450AC">
        <w:t xml:space="preserve">        },</w:t>
      </w:r>
    </w:p>
    <w:p w14:paraId="425F6A7D" w14:textId="77777777" w:rsidR="00FB0F41" w:rsidRPr="00E450AC" w:rsidRDefault="00FB0F41" w:rsidP="00FB0F41">
      <w:pPr>
        <w:pStyle w:val="PL"/>
      </w:pPr>
      <w:r w:rsidRPr="00E450AC">
        <w:t xml:space="preserve">        n4-r16                                  </w:t>
      </w:r>
      <w:r w:rsidRPr="00E450AC">
        <w:rPr>
          <w:color w:val="993366"/>
        </w:rPr>
        <w:t>SEQUENCE</w:t>
      </w:r>
      <w:r w:rsidRPr="00E450AC">
        <w:t xml:space="preserve"> {</w:t>
      </w:r>
    </w:p>
    <w:p w14:paraId="61851872" w14:textId="77777777" w:rsidR="00FB0F41" w:rsidRPr="00E450AC" w:rsidRDefault="00FB0F41" w:rsidP="00FB0F41">
      <w:pPr>
        <w:pStyle w:val="PL"/>
      </w:pPr>
      <w:r w:rsidRPr="00E450AC">
        <w:t xml:space="preserve">            combOffset-n4-r16                        </w:t>
      </w:r>
      <w:r w:rsidRPr="00E450AC">
        <w:rPr>
          <w:color w:val="993366"/>
        </w:rPr>
        <w:t>INTEGER</w:t>
      </w:r>
      <w:r w:rsidRPr="00E450AC">
        <w:t xml:space="preserve"> (0..3),</w:t>
      </w:r>
    </w:p>
    <w:p w14:paraId="4A07C1DA" w14:textId="77777777" w:rsidR="00FB0F41" w:rsidRPr="00E450AC" w:rsidRDefault="00FB0F41" w:rsidP="00FB0F41">
      <w:pPr>
        <w:pStyle w:val="PL"/>
      </w:pPr>
      <w:r w:rsidRPr="00E450AC">
        <w:t xml:space="preserve">            cyclicShift-n4-r16                      </w:t>
      </w:r>
      <w:r w:rsidRPr="00E450AC">
        <w:rPr>
          <w:color w:val="993366"/>
        </w:rPr>
        <w:t>INTEGER</w:t>
      </w:r>
      <w:r w:rsidRPr="00E450AC">
        <w:t xml:space="preserve"> (0..11)</w:t>
      </w:r>
    </w:p>
    <w:p w14:paraId="26A4AC60" w14:textId="77777777" w:rsidR="00FB0F41" w:rsidRPr="00E450AC" w:rsidRDefault="00FB0F41" w:rsidP="00FB0F41">
      <w:pPr>
        <w:pStyle w:val="PL"/>
      </w:pPr>
      <w:r w:rsidRPr="00E450AC">
        <w:t xml:space="preserve">        },</w:t>
      </w:r>
    </w:p>
    <w:p w14:paraId="1675B319" w14:textId="77777777" w:rsidR="00FB0F41" w:rsidRPr="00E450AC" w:rsidRDefault="00FB0F41" w:rsidP="00FB0F41">
      <w:pPr>
        <w:pStyle w:val="PL"/>
      </w:pPr>
      <w:r w:rsidRPr="00E450AC">
        <w:t xml:space="preserve">        n8-r16                                  </w:t>
      </w:r>
      <w:r w:rsidRPr="00E450AC">
        <w:rPr>
          <w:color w:val="993366"/>
        </w:rPr>
        <w:t>SEQUENCE</w:t>
      </w:r>
      <w:r w:rsidRPr="00E450AC">
        <w:t xml:space="preserve"> {</w:t>
      </w:r>
    </w:p>
    <w:p w14:paraId="3C647FDA" w14:textId="77777777" w:rsidR="00FB0F41" w:rsidRPr="00E450AC" w:rsidRDefault="00FB0F41" w:rsidP="00FB0F41">
      <w:pPr>
        <w:pStyle w:val="PL"/>
      </w:pPr>
      <w:r w:rsidRPr="00E450AC">
        <w:t xml:space="preserve">            combOffset-n8-r16                       </w:t>
      </w:r>
      <w:r w:rsidRPr="00E450AC">
        <w:rPr>
          <w:color w:val="993366"/>
        </w:rPr>
        <w:t>INTEGER</w:t>
      </w:r>
      <w:r w:rsidRPr="00E450AC">
        <w:t xml:space="preserve"> (0..7),</w:t>
      </w:r>
    </w:p>
    <w:p w14:paraId="7689A9C1" w14:textId="77777777" w:rsidR="00FB0F41" w:rsidRPr="00E450AC" w:rsidRDefault="00FB0F41" w:rsidP="00FB0F41">
      <w:pPr>
        <w:pStyle w:val="PL"/>
      </w:pPr>
      <w:r w:rsidRPr="00E450AC">
        <w:t xml:space="preserve">            cyclicShift-n8-r16                      </w:t>
      </w:r>
      <w:r w:rsidRPr="00E450AC">
        <w:rPr>
          <w:color w:val="993366"/>
        </w:rPr>
        <w:t>INTEGER</w:t>
      </w:r>
      <w:r w:rsidRPr="00E450AC">
        <w:t xml:space="preserve"> (0..5)</w:t>
      </w:r>
    </w:p>
    <w:p w14:paraId="1A424FF8" w14:textId="77777777" w:rsidR="00FB0F41" w:rsidRPr="00E450AC" w:rsidRDefault="00FB0F41" w:rsidP="00FB0F41">
      <w:pPr>
        <w:pStyle w:val="PL"/>
      </w:pPr>
      <w:r w:rsidRPr="00E450AC">
        <w:t xml:space="preserve">        },</w:t>
      </w:r>
    </w:p>
    <w:p w14:paraId="7D02A47F" w14:textId="77777777" w:rsidR="00FB0F41" w:rsidRPr="00E450AC" w:rsidRDefault="00FB0F41" w:rsidP="00FB0F41">
      <w:pPr>
        <w:pStyle w:val="PL"/>
      </w:pPr>
      <w:r w:rsidRPr="00E450AC">
        <w:t xml:space="preserve">    ...</w:t>
      </w:r>
    </w:p>
    <w:p w14:paraId="696DA04F" w14:textId="77777777" w:rsidR="00FB0F41" w:rsidRPr="00E450AC" w:rsidRDefault="00FB0F41" w:rsidP="00FB0F41">
      <w:pPr>
        <w:pStyle w:val="PL"/>
      </w:pPr>
      <w:r w:rsidRPr="00E450AC">
        <w:t xml:space="preserve">    },</w:t>
      </w:r>
    </w:p>
    <w:p w14:paraId="2DABE06D"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35CD7463"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25F6DC0C"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 n8, n12}</w:t>
      </w:r>
    </w:p>
    <w:p w14:paraId="0A648949" w14:textId="77777777" w:rsidR="00FB0F41" w:rsidRPr="00E450AC" w:rsidRDefault="00FB0F41" w:rsidP="00FB0F41">
      <w:pPr>
        <w:pStyle w:val="PL"/>
      </w:pPr>
      <w:r w:rsidRPr="00E450AC">
        <w:t xml:space="preserve">    },</w:t>
      </w:r>
    </w:p>
    <w:p w14:paraId="4DF36F97" w14:textId="77777777" w:rsidR="00FB0F41" w:rsidRPr="00E450AC" w:rsidRDefault="00FB0F41" w:rsidP="00FB0F41">
      <w:pPr>
        <w:pStyle w:val="PL"/>
      </w:pPr>
      <w:r w:rsidRPr="00E450AC">
        <w:t xml:space="preserve">    freqDomainShift-r16                       </w:t>
      </w:r>
      <w:r w:rsidRPr="00E450AC">
        <w:rPr>
          <w:color w:val="993366"/>
        </w:rPr>
        <w:t>INTEGER</w:t>
      </w:r>
      <w:r w:rsidRPr="00E450AC">
        <w:t xml:space="preserve"> (0..268),</w:t>
      </w:r>
    </w:p>
    <w:p w14:paraId="0F0CC4EE" w14:textId="77777777" w:rsidR="00FB0F41" w:rsidRPr="00E450AC" w:rsidRDefault="00FB0F41" w:rsidP="00FB0F41">
      <w:pPr>
        <w:pStyle w:val="PL"/>
      </w:pPr>
      <w:r w:rsidRPr="00E450AC">
        <w:t xml:space="preserve">    freqHopping-r16                           </w:t>
      </w:r>
      <w:r w:rsidRPr="00E450AC">
        <w:rPr>
          <w:color w:val="993366"/>
        </w:rPr>
        <w:t>SEQUENCE</w:t>
      </w:r>
      <w:r w:rsidRPr="00E450AC">
        <w:t xml:space="preserve"> {</w:t>
      </w:r>
    </w:p>
    <w:p w14:paraId="77EBA677" w14:textId="77777777" w:rsidR="00FB0F41" w:rsidRPr="00E450AC" w:rsidRDefault="00FB0F41" w:rsidP="00FB0F41">
      <w:pPr>
        <w:pStyle w:val="PL"/>
      </w:pPr>
      <w:r w:rsidRPr="00E450AC">
        <w:t xml:space="preserve">        c-SRS-r16                                 </w:t>
      </w:r>
      <w:r w:rsidRPr="00E450AC">
        <w:rPr>
          <w:color w:val="993366"/>
        </w:rPr>
        <w:t>INTEGER</w:t>
      </w:r>
      <w:r w:rsidRPr="00E450AC">
        <w:t xml:space="preserve"> (0..63),</w:t>
      </w:r>
    </w:p>
    <w:p w14:paraId="265E126D" w14:textId="77777777" w:rsidR="00FB0F41" w:rsidRPr="00E450AC" w:rsidRDefault="00FB0F41" w:rsidP="00FB0F41">
      <w:pPr>
        <w:pStyle w:val="PL"/>
      </w:pPr>
      <w:r w:rsidRPr="00E450AC">
        <w:t xml:space="preserve">        ...</w:t>
      </w:r>
    </w:p>
    <w:p w14:paraId="01F5A85B" w14:textId="77777777" w:rsidR="00FB0F41" w:rsidRPr="00E450AC" w:rsidRDefault="00FB0F41" w:rsidP="00FB0F41">
      <w:pPr>
        <w:pStyle w:val="PL"/>
      </w:pPr>
      <w:r w:rsidRPr="00E450AC">
        <w:t xml:space="preserve">    },</w:t>
      </w:r>
    </w:p>
    <w:p w14:paraId="48486CD8" w14:textId="77777777" w:rsidR="00FB0F41" w:rsidRPr="00E450AC" w:rsidRDefault="00FB0F41" w:rsidP="00FB0F41">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1D8486BF"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00320390"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19BF6B4E" w14:textId="77777777" w:rsidR="00FB0F41" w:rsidRPr="00E450AC" w:rsidRDefault="00FB0F41" w:rsidP="00FB0F41">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F844775" w14:textId="77777777" w:rsidR="00FB0F41" w:rsidRPr="00E450AC" w:rsidRDefault="00FB0F41" w:rsidP="00FB0F41">
      <w:pPr>
        <w:pStyle w:val="PL"/>
      </w:pPr>
      <w:r w:rsidRPr="00E450AC">
        <w:t xml:space="preserve">            ...</w:t>
      </w:r>
    </w:p>
    <w:p w14:paraId="70B63D95" w14:textId="77777777" w:rsidR="00FB0F41" w:rsidRPr="00E450AC" w:rsidRDefault="00FB0F41" w:rsidP="00FB0F41">
      <w:pPr>
        <w:pStyle w:val="PL"/>
      </w:pPr>
      <w:r w:rsidRPr="00E450AC">
        <w:t xml:space="preserve">        },</w:t>
      </w:r>
    </w:p>
    <w:p w14:paraId="1A6566A1"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3F1EFEBD" w14:textId="77777777" w:rsidR="00FB0F41" w:rsidRPr="00E450AC" w:rsidRDefault="00FB0F41" w:rsidP="00FB0F41">
      <w:pPr>
        <w:pStyle w:val="PL"/>
      </w:pPr>
      <w:r w:rsidRPr="00E450AC">
        <w:t xml:space="preserve">            periodicityAndOffset-sp-r16               SRS-PeriodicityAndOffset-r16,</w:t>
      </w:r>
    </w:p>
    <w:p w14:paraId="231F60BE" w14:textId="77777777" w:rsidR="00FB0F41" w:rsidRPr="00E450AC" w:rsidRDefault="00FB0F41" w:rsidP="00FB0F41">
      <w:pPr>
        <w:pStyle w:val="PL"/>
      </w:pPr>
      <w:r w:rsidRPr="00E450AC">
        <w:t xml:space="preserve">            ...,</w:t>
      </w:r>
    </w:p>
    <w:p w14:paraId="05CF28D3" w14:textId="77777777" w:rsidR="00FB0F41" w:rsidRPr="00E450AC" w:rsidRDefault="00FB0F41" w:rsidP="00FB0F41">
      <w:pPr>
        <w:pStyle w:val="PL"/>
      </w:pPr>
      <w:r w:rsidRPr="00E450AC">
        <w:t xml:space="preserve">            [[</w:t>
      </w:r>
    </w:p>
    <w:p w14:paraId="775DEB49" w14:textId="77777777" w:rsidR="00FB0F41" w:rsidRPr="00E450AC" w:rsidRDefault="00FB0F41" w:rsidP="00FB0F41">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6918380B" w14:textId="77777777" w:rsidR="00FB0F41" w:rsidRPr="00E450AC" w:rsidRDefault="00FB0F41" w:rsidP="00FB0F41">
      <w:pPr>
        <w:pStyle w:val="PL"/>
      </w:pPr>
      <w:r w:rsidRPr="00E450AC">
        <w:t xml:space="preserve">            ]],</w:t>
      </w:r>
    </w:p>
    <w:p w14:paraId="612AE6D2" w14:textId="77777777" w:rsidR="00FB0F41" w:rsidRPr="00E450AC" w:rsidRDefault="00FB0F41" w:rsidP="00FB0F41">
      <w:pPr>
        <w:pStyle w:val="PL"/>
      </w:pPr>
      <w:r w:rsidRPr="00E450AC">
        <w:t xml:space="preserve">            [[</w:t>
      </w:r>
    </w:p>
    <w:p w14:paraId="45E5E48C" w14:textId="77777777" w:rsidR="00FB0F41" w:rsidRPr="00E450AC" w:rsidRDefault="00FB0F41" w:rsidP="00FB0F41">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1F7DBC08" w14:textId="77777777" w:rsidR="00FB0F41" w:rsidRPr="00E450AC" w:rsidRDefault="00FB0F41" w:rsidP="00FB0F41">
      <w:pPr>
        <w:pStyle w:val="PL"/>
      </w:pPr>
      <w:r w:rsidRPr="00E450AC">
        <w:t xml:space="preserve">           ]]</w:t>
      </w:r>
    </w:p>
    <w:p w14:paraId="35A34B56" w14:textId="77777777" w:rsidR="00FB0F41" w:rsidRPr="00E450AC" w:rsidRDefault="00FB0F41" w:rsidP="00FB0F41">
      <w:pPr>
        <w:pStyle w:val="PL"/>
      </w:pPr>
      <w:r w:rsidRPr="00E450AC">
        <w:t xml:space="preserve">        },</w:t>
      </w:r>
    </w:p>
    <w:p w14:paraId="548DE035"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1DF3369" w14:textId="77777777" w:rsidR="00FB0F41" w:rsidRPr="00E450AC" w:rsidRDefault="00FB0F41" w:rsidP="00FB0F41">
      <w:pPr>
        <w:pStyle w:val="PL"/>
      </w:pPr>
      <w:r w:rsidRPr="00E450AC">
        <w:t xml:space="preserve">            periodicityAndOffset-p-r16                SRS-PeriodicityAndOffset-r16,</w:t>
      </w:r>
    </w:p>
    <w:p w14:paraId="4AC41B09" w14:textId="77777777" w:rsidR="00FB0F41" w:rsidRPr="00E450AC" w:rsidRDefault="00FB0F41" w:rsidP="00FB0F41">
      <w:pPr>
        <w:pStyle w:val="PL"/>
      </w:pPr>
      <w:r w:rsidRPr="00E450AC">
        <w:t xml:space="preserve">            ...,</w:t>
      </w:r>
    </w:p>
    <w:p w14:paraId="604E0494" w14:textId="77777777" w:rsidR="00FB0F41" w:rsidRPr="00E450AC" w:rsidRDefault="00FB0F41" w:rsidP="00FB0F41">
      <w:pPr>
        <w:pStyle w:val="PL"/>
      </w:pPr>
      <w:r w:rsidRPr="00E450AC">
        <w:t xml:space="preserve">            [[</w:t>
      </w:r>
    </w:p>
    <w:p w14:paraId="2C129994" w14:textId="77777777" w:rsidR="00FB0F41" w:rsidRPr="00E450AC" w:rsidRDefault="00FB0F41" w:rsidP="00FB0F41">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609A8740" w14:textId="77777777" w:rsidR="00FB0F41" w:rsidRPr="00E450AC" w:rsidRDefault="00FB0F41" w:rsidP="00FB0F41">
      <w:pPr>
        <w:pStyle w:val="PL"/>
      </w:pPr>
      <w:r w:rsidRPr="00E450AC">
        <w:t xml:space="preserve">            ]],</w:t>
      </w:r>
    </w:p>
    <w:p w14:paraId="23437CD7" w14:textId="77777777" w:rsidR="00FB0F41" w:rsidRPr="00E450AC" w:rsidRDefault="00FB0F41" w:rsidP="00FB0F41">
      <w:pPr>
        <w:pStyle w:val="PL"/>
      </w:pPr>
      <w:r w:rsidRPr="00E450AC">
        <w:t xml:space="preserve">            [[</w:t>
      </w:r>
    </w:p>
    <w:p w14:paraId="6F190EBB" w14:textId="77777777" w:rsidR="00FB0F41" w:rsidRPr="00E450AC" w:rsidDel="003E0008" w:rsidRDefault="00FB0F41" w:rsidP="00FB0F41">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2F5718D7" w14:textId="77777777" w:rsidR="00FB0F41" w:rsidRPr="00E450AC" w:rsidRDefault="00FB0F41" w:rsidP="00FB0F41">
      <w:pPr>
        <w:pStyle w:val="PL"/>
      </w:pPr>
      <w:r w:rsidRPr="00E450AC">
        <w:t xml:space="preserve">            ]]</w:t>
      </w:r>
    </w:p>
    <w:p w14:paraId="3B60C227" w14:textId="77777777" w:rsidR="00FB0F41" w:rsidRPr="00E450AC" w:rsidRDefault="00FB0F41" w:rsidP="00FB0F41">
      <w:pPr>
        <w:pStyle w:val="PL"/>
      </w:pPr>
      <w:r w:rsidRPr="00E450AC">
        <w:t xml:space="preserve">        }</w:t>
      </w:r>
    </w:p>
    <w:p w14:paraId="0A05280A" w14:textId="77777777" w:rsidR="00FB0F41" w:rsidRPr="00E450AC" w:rsidRDefault="00FB0F41" w:rsidP="00FB0F41">
      <w:pPr>
        <w:pStyle w:val="PL"/>
      </w:pPr>
      <w:r w:rsidRPr="00E450AC">
        <w:t xml:space="preserve">    },</w:t>
      </w:r>
    </w:p>
    <w:p w14:paraId="02DDC142" w14:textId="77777777" w:rsidR="00FB0F41" w:rsidRPr="00E450AC" w:rsidRDefault="00FB0F41" w:rsidP="00FB0F41">
      <w:pPr>
        <w:pStyle w:val="PL"/>
      </w:pPr>
      <w:r w:rsidRPr="00E450AC">
        <w:t xml:space="preserve">    sequenceId-r16                            </w:t>
      </w:r>
      <w:r w:rsidRPr="00E450AC">
        <w:rPr>
          <w:color w:val="993366"/>
        </w:rPr>
        <w:t>INTEGER</w:t>
      </w:r>
      <w:r w:rsidRPr="00E450AC">
        <w:t xml:space="preserve"> (0..65535),</w:t>
      </w:r>
    </w:p>
    <w:p w14:paraId="104BA83E" w14:textId="77777777" w:rsidR="00FB0F41" w:rsidRPr="00E450AC" w:rsidRDefault="00FB0F41" w:rsidP="00FB0F41">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41820CE5" w14:textId="77777777" w:rsidR="00FB0F41" w:rsidRPr="00E450AC" w:rsidRDefault="00FB0F41" w:rsidP="00FB0F41">
      <w:pPr>
        <w:pStyle w:val="PL"/>
      </w:pPr>
      <w:r w:rsidRPr="00E450AC">
        <w:t xml:space="preserve">    ...,</w:t>
      </w:r>
    </w:p>
    <w:p w14:paraId="35358AC7" w14:textId="77777777" w:rsidR="00FB0F41" w:rsidRPr="00E450AC" w:rsidRDefault="00FB0F41" w:rsidP="00FB0F41">
      <w:pPr>
        <w:pStyle w:val="PL"/>
      </w:pPr>
      <w:r w:rsidRPr="00E450AC">
        <w:t xml:space="preserve">    [[</w:t>
      </w:r>
    </w:p>
    <w:p w14:paraId="6219C91C" w14:textId="77777777" w:rsidR="00FB0F41" w:rsidRPr="00E450AC" w:rsidRDefault="00FB0F41" w:rsidP="00FB0F41">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24528B1" w14:textId="77777777" w:rsidR="00FB0F41" w:rsidRPr="00E450AC" w:rsidRDefault="00FB0F41" w:rsidP="00FB0F41">
      <w:pPr>
        <w:pStyle w:val="PL"/>
      </w:pPr>
      <w:r w:rsidRPr="00E450AC">
        <w:t xml:space="preserve">    ]]</w:t>
      </w:r>
    </w:p>
    <w:p w14:paraId="0236C8E6" w14:textId="77777777" w:rsidR="00FB0F41" w:rsidRPr="00E450AC" w:rsidRDefault="00FB0F41" w:rsidP="00FB0F41">
      <w:pPr>
        <w:pStyle w:val="PL"/>
      </w:pPr>
      <w:r w:rsidRPr="00E450AC">
        <w:t>}</w:t>
      </w:r>
    </w:p>
    <w:p w14:paraId="0AC5D4AF" w14:textId="77777777" w:rsidR="00FB0F41" w:rsidRPr="00E450AC" w:rsidRDefault="00FB0F41" w:rsidP="00FB0F41">
      <w:pPr>
        <w:pStyle w:val="PL"/>
      </w:pPr>
    </w:p>
    <w:p w14:paraId="627CE8BC" w14:textId="77777777" w:rsidR="00FB0F41" w:rsidRPr="00E450AC" w:rsidRDefault="00FB0F41" w:rsidP="00FB0F41">
      <w:pPr>
        <w:pStyle w:val="PL"/>
      </w:pPr>
      <w:r w:rsidRPr="00E450AC">
        <w:t xml:space="preserve">SRS-SpatialRelationInfo ::=     </w:t>
      </w:r>
      <w:r w:rsidRPr="00E450AC">
        <w:rPr>
          <w:color w:val="993366"/>
        </w:rPr>
        <w:t>SEQUENCE</w:t>
      </w:r>
      <w:r w:rsidRPr="00E450AC">
        <w:t xml:space="preserve"> {</w:t>
      </w:r>
    </w:p>
    <w:p w14:paraId="6CF956BE"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34819B81"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6B376DAA" w14:textId="77777777" w:rsidR="00FB0F41" w:rsidRPr="00E450AC" w:rsidRDefault="00FB0F41" w:rsidP="00FB0F41">
      <w:pPr>
        <w:pStyle w:val="PL"/>
      </w:pPr>
      <w:r w:rsidRPr="00E450AC">
        <w:t xml:space="preserve">        ssb-Index                           SSB-Index,</w:t>
      </w:r>
    </w:p>
    <w:p w14:paraId="48770FBD" w14:textId="77777777" w:rsidR="00FB0F41" w:rsidRPr="00E450AC" w:rsidRDefault="00FB0F41" w:rsidP="00FB0F41">
      <w:pPr>
        <w:pStyle w:val="PL"/>
      </w:pPr>
      <w:r w:rsidRPr="00E450AC">
        <w:t xml:space="preserve">        csi-RS-Index                        NZP-CSI-RS-ResourceId,</w:t>
      </w:r>
    </w:p>
    <w:p w14:paraId="1AA39E9A"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120844BA" w14:textId="77777777" w:rsidR="00FB0F41" w:rsidRPr="00E450AC" w:rsidRDefault="00FB0F41" w:rsidP="00FB0F41">
      <w:pPr>
        <w:pStyle w:val="PL"/>
      </w:pPr>
      <w:r w:rsidRPr="00E450AC">
        <w:t xml:space="preserve">            resourceId                          SRS-ResourceId,</w:t>
      </w:r>
    </w:p>
    <w:p w14:paraId="624151AF" w14:textId="77777777" w:rsidR="00FB0F41" w:rsidRPr="00E450AC" w:rsidRDefault="00FB0F41" w:rsidP="00FB0F41">
      <w:pPr>
        <w:pStyle w:val="PL"/>
      </w:pPr>
      <w:r w:rsidRPr="00E450AC">
        <w:t xml:space="preserve">            uplinkBWP                           BWP-Id</w:t>
      </w:r>
    </w:p>
    <w:p w14:paraId="7EE796AA" w14:textId="77777777" w:rsidR="00FB0F41" w:rsidRPr="00E450AC" w:rsidRDefault="00FB0F41" w:rsidP="00FB0F41">
      <w:pPr>
        <w:pStyle w:val="PL"/>
      </w:pPr>
      <w:r w:rsidRPr="00E450AC">
        <w:t xml:space="preserve">        }</w:t>
      </w:r>
    </w:p>
    <w:p w14:paraId="158BEDC6" w14:textId="77777777" w:rsidR="00FB0F41" w:rsidRPr="00E450AC" w:rsidRDefault="00FB0F41" w:rsidP="00FB0F41">
      <w:pPr>
        <w:pStyle w:val="PL"/>
      </w:pPr>
      <w:r w:rsidRPr="00E450AC">
        <w:t xml:space="preserve">    }</w:t>
      </w:r>
    </w:p>
    <w:p w14:paraId="342D7BB4" w14:textId="77777777" w:rsidR="00FB0F41" w:rsidRPr="00E450AC" w:rsidRDefault="00FB0F41" w:rsidP="00FB0F41">
      <w:pPr>
        <w:pStyle w:val="PL"/>
      </w:pPr>
      <w:r w:rsidRPr="00E450AC">
        <w:t>}</w:t>
      </w:r>
    </w:p>
    <w:p w14:paraId="4FEF79C3" w14:textId="77777777" w:rsidR="00FB0F41" w:rsidRPr="00E450AC" w:rsidRDefault="00FB0F41" w:rsidP="00FB0F41">
      <w:pPr>
        <w:pStyle w:val="PL"/>
      </w:pPr>
    </w:p>
    <w:p w14:paraId="311F11B8" w14:textId="77777777" w:rsidR="00FB0F41" w:rsidRPr="00E450AC" w:rsidRDefault="00FB0F41" w:rsidP="00FB0F41">
      <w:pPr>
        <w:pStyle w:val="PL"/>
      </w:pPr>
      <w:r w:rsidRPr="00E450AC">
        <w:t xml:space="preserve">SRS-SpatialRelationInfoPos-r16 ::=      </w:t>
      </w:r>
      <w:r w:rsidRPr="00E450AC">
        <w:rPr>
          <w:color w:val="993366"/>
        </w:rPr>
        <w:t>CHOICE</w:t>
      </w:r>
      <w:r w:rsidRPr="00E450AC">
        <w:t xml:space="preserve"> {</w:t>
      </w:r>
    </w:p>
    <w:p w14:paraId="0FF79E8E" w14:textId="77777777" w:rsidR="00FB0F41" w:rsidRPr="00E450AC" w:rsidRDefault="00FB0F41" w:rsidP="00FB0F41">
      <w:pPr>
        <w:pStyle w:val="PL"/>
      </w:pPr>
      <w:r w:rsidRPr="00E450AC">
        <w:t xml:space="preserve">    servingRS-r16                           </w:t>
      </w:r>
      <w:r w:rsidRPr="00E450AC">
        <w:rPr>
          <w:color w:val="993366"/>
        </w:rPr>
        <w:t>SEQUENCE</w:t>
      </w:r>
      <w:r w:rsidRPr="00E450AC">
        <w:t xml:space="preserve"> {</w:t>
      </w:r>
    </w:p>
    <w:p w14:paraId="298A77D7"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40244D2B"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4BB15133" w14:textId="77777777" w:rsidR="00FB0F41" w:rsidRPr="00E450AC" w:rsidRDefault="00FB0F41" w:rsidP="00FB0F41">
      <w:pPr>
        <w:pStyle w:val="PL"/>
      </w:pPr>
      <w:r w:rsidRPr="00E450AC">
        <w:t xml:space="preserve">            ssb-IndexServing-r16                    SSB-Index,</w:t>
      </w:r>
    </w:p>
    <w:p w14:paraId="6C84DE8D" w14:textId="77777777" w:rsidR="00FB0F41" w:rsidRPr="00E450AC" w:rsidRDefault="00FB0F41" w:rsidP="00FB0F41">
      <w:pPr>
        <w:pStyle w:val="PL"/>
      </w:pPr>
      <w:r w:rsidRPr="00E450AC">
        <w:lastRenderedPageBreak/>
        <w:t xml:space="preserve">            csi-RS-IndexServing-r16                 NZP-CSI-RS-ResourceId,</w:t>
      </w:r>
    </w:p>
    <w:p w14:paraId="405ABCEF" w14:textId="77777777" w:rsidR="00FB0F41" w:rsidRPr="00E450AC" w:rsidRDefault="00FB0F41" w:rsidP="00FB0F41">
      <w:pPr>
        <w:pStyle w:val="PL"/>
      </w:pPr>
      <w:r w:rsidRPr="00E450AC">
        <w:t xml:space="preserve">            srs-SpatialRelation-r16                 </w:t>
      </w:r>
      <w:r w:rsidRPr="00E450AC">
        <w:rPr>
          <w:color w:val="993366"/>
        </w:rPr>
        <w:t>SEQUENCE</w:t>
      </w:r>
      <w:r w:rsidRPr="00E450AC">
        <w:t xml:space="preserve"> {</w:t>
      </w:r>
    </w:p>
    <w:p w14:paraId="740F0472" w14:textId="77777777" w:rsidR="00FB0F41" w:rsidRPr="00E450AC" w:rsidRDefault="00FB0F41" w:rsidP="00FB0F41">
      <w:pPr>
        <w:pStyle w:val="PL"/>
      </w:pPr>
      <w:r w:rsidRPr="00E450AC">
        <w:t xml:space="preserve">                resourceSelection-r16                   </w:t>
      </w:r>
      <w:r w:rsidRPr="00E450AC">
        <w:rPr>
          <w:color w:val="993366"/>
        </w:rPr>
        <w:t>CHOICE</w:t>
      </w:r>
      <w:r w:rsidRPr="00E450AC">
        <w:t xml:space="preserve"> {</w:t>
      </w:r>
    </w:p>
    <w:p w14:paraId="7F2A91A1" w14:textId="77777777" w:rsidR="00FB0F41" w:rsidRPr="00E450AC" w:rsidRDefault="00FB0F41" w:rsidP="00FB0F41">
      <w:pPr>
        <w:pStyle w:val="PL"/>
      </w:pPr>
      <w:r w:rsidRPr="00E450AC">
        <w:t xml:space="preserve">                    srs-ResourceId-r16                      SRS-ResourceId,</w:t>
      </w:r>
    </w:p>
    <w:p w14:paraId="1F21D662" w14:textId="77777777" w:rsidR="00FB0F41" w:rsidRPr="00E450AC" w:rsidRDefault="00FB0F41" w:rsidP="00FB0F41">
      <w:pPr>
        <w:pStyle w:val="PL"/>
      </w:pPr>
      <w:r w:rsidRPr="00E450AC">
        <w:t xml:space="preserve">                    srs-PosResourceId-r16                   SRS-PosResourceId-r16</w:t>
      </w:r>
    </w:p>
    <w:p w14:paraId="702A420B" w14:textId="77777777" w:rsidR="00FB0F41" w:rsidRPr="00E450AC" w:rsidRDefault="00FB0F41" w:rsidP="00FB0F41">
      <w:pPr>
        <w:pStyle w:val="PL"/>
      </w:pPr>
      <w:r w:rsidRPr="00E450AC">
        <w:t xml:space="preserve">                },</w:t>
      </w:r>
    </w:p>
    <w:p w14:paraId="20349509" w14:textId="77777777" w:rsidR="00FB0F41" w:rsidRPr="00E450AC" w:rsidRDefault="00FB0F41" w:rsidP="00FB0F41">
      <w:pPr>
        <w:pStyle w:val="PL"/>
      </w:pPr>
      <w:r w:rsidRPr="00E450AC">
        <w:t xml:space="preserve">                uplinkBWP-r16                           BWP-Id</w:t>
      </w:r>
    </w:p>
    <w:p w14:paraId="1C46499F" w14:textId="77777777" w:rsidR="00FB0F41" w:rsidRPr="00E450AC" w:rsidRDefault="00FB0F41" w:rsidP="00FB0F41">
      <w:pPr>
        <w:pStyle w:val="PL"/>
      </w:pPr>
      <w:r w:rsidRPr="00E450AC">
        <w:t xml:space="preserve">            }</w:t>
      </w:r>
    </w:p>
    <w:p w14:paraId="4F8319F3" w14:textId="77777777" w:rsidR="00FB0F41" w:rsidRPr="00E450AC" w:rsidRDefault="00FB0F41" w:rsidP="00FB0F41">
      <w:pPr>
        <w:pStyle w:val="PL"/>
      </w:pPr>
      <w:r w:rsidRPr="00E450AC">
        <w:t xml:space="preserve">        }</w:t>
      </w:r>
    </w:p>
    <w:p w14:paraId="73875A2A" w14:textId="77777777" w:rsidR="00FB0F41" w:rsidRPr="00E450AC" w:rsidRDefault="00FB0F41" w:rsidP="00FB0F41">
      <w:pPr>
        <w:pStyle w:val="PL"/>
      </w:pPr>
      <w:r w:rsidRPr="00E450AC">
        <w:t xml:space="preserve">    },</w:t>
      </w:r>
    </w:p>
    <w:p w14:paraId="2A9AE3C3" w14:textId="77777777" w:rsidR="00FB0F41" w:rsidRPr="00E450AC" w:rsidRDefault="00FB0F41" w:rsidP="00FB0F41">
      <w:pPr>
        <w:pStyle w:val="PL"/>
      </w:pPr>
      <w:r w:rsidRPr="00E450AC">
        <w:t xml:space="preserve">    ssb-Ncell-r16                           SSB-InfoNcell-r16,</w:t>
      </w:r>
    </w:p>
    <w:p w14:paraId="132075E7" w14:textId="77777777" w:rsidR="00FB0F41" w:rsidRPr="00E450AC" w:rsidRDefault="00FB0F41" w:rsidP="00FB0F41">
      <w:pPr>
        <w:pStyle w:val="PL"/>
      </w:pPr>
      <w:r w:rsidRPr="00E450AC">
        <w:t xml:space="preserve">    dl-PRS-r16                              DL-PRS-Info-r16</w:t>
      </w:r>
    </w:p>
    <w:p w14:paraId="5F57CC06" w14:textId="77777777" w:rsidR="00FB0F41" w:rsidRPr="00E450AC" w:rsidRDefault="00FB0F41" w:rsidP="00FB0F41">
      <w:pPr>
        <w:pStyle w:val="PL"/>
      </w:pPr>
      <w:r w:rsidRPr="00E450AC">
        <w:t>}</w:t>
      </w:r>
    </w:p>
    <w:p w14:paraId="463AE95B" w14:textId="77777777" w:rsidR="00FB0F41" w:rsidRPr="00E450AC" w:rsidRDefault="00FB0F41" w:rsidP="00FB0F41">
      <w:pPr>
        <w:pStyle w:val="PL"/>
      </w:pPr>
    </w:p>
    <w:p w14:paraId="5D172677" w14:textId="77777777" w:rsidR="00FB0F41" w:rsidRPr="00E450AC" w:rsidRDefault="00FB0F41" w:rsidP="00FB0F41">
      <w:pPr>
        <w:pStyle w:val="PL"/>
      </w:pPr>
      <w:r w:rsidRPr="00E450AC">
        <w:t xml:space="preserve">SSB-Configuration-r16  ::=          </w:t>
      </w:r>
      <w:r w:rsidRPr="00E450AC">
        <w:rPr>
          <w:color w:val="993366"/>
        </w:rPr>
        <w:t>SEQUENCE</w:t>
      </w:r>
      <w:r w:rsidRPr="00E450AC">
        <w:t xml:space="preserve"> {</w:t>
      </w:r>
    </w:p>
    <w:p w14:paraId="5C2B9E56" w14:textId="77777777" w:rsidR="00FB0F41" w:rsidRPr="00E450AC" w:rsidRDefault="00FB0F41" w:rsidP="00FB0F41">
      <w:pPr>
        <w:pStyle w:val="PL"/>
      </w:pPr>
      <w:r w:rsidRPr="00E450AC">
        <w:t xml:space="preserve">    ssb-Freq-r16                     ARFCN-ValueNR,</w:t>
      </w:r>
    </w:p>
    <w:p w14:paraId="106633CB" w14:textId="77777777" w:rsidR="00FB0F41" w:rsidRPr="00E450AC" w:rsidRDefault="00FB0F41" w:rsidP="00FB0F41">
      <w:pPr>
        <w:pStyle w:val="PL"/>
      </w:pPr>
      <w:r w:rsidRPr="00E450AC">
        <w:t xml:space="preserve">    halfFrameIndex-r16                  </w:t>
      </w:r>
      <w:r w:rsidRPr="00E450AC">
        <w:rPr>
          <w:color w:val="993366"/>
        </w:rPr>
        <w:t>ENUMERATED</w:t>
      </w:r>
      <w:r w:rsidRPr="00E450AC">
        <w:t xml:space="preserve"> {zero, one},</w:t>
      </w:r>
    </w:p>
    <w:p w14:paraId="3BDDB176" w14:textId="77777777" w:rsidR="00FB0F41" w:rsidRPr="00E450AC" w:rsidRDefault="00FB0F41" w:rsidP="00FB0F41">
      <w:pPr>
        <w:pStyle w:val="PL"/>
      </w:pPr>
      <w:r w:rsidRPr="00E450AC">
        <w:t xml:space="preserve">    ssbSubcarrierSpacing-r16            SubcarrierSpacing,</w:t>
      </w:r>
    </w:p>
    <w:p w14:paraId="42EDD6FB" w14:textId="77777777" w:rsidR="00FB0F41" w:rsidRPr="00E450AC" w:rsidRDefault="00FB0F41" w:rsidP="00FB0F41">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395D303A" w14:textId="77777777" w:rsidR="00FB0F41" w:rsidRPr="00E450AC" w:rsidRDefault="00FB0F41" w:rsidP="00FB0F41">
      <w:pPr>
        <w:pStyle w:val="PL"/>
      </w:pPr>
      <w:r w:rsidRPr="00E450AC">
        <w:t xml:space="preserve">    sfn0-Offset-r16                     </w:t>
      </w:r>
      <w:r w:rsidRPr="00E450AC">
        <w:rPr>
          <w:color w:val="993366"/>
        </w:rPr>
        <w:t>SEQUENCE</w:t>
      </w:r>
      <w:r w:rsidRPr="00E450AC">
        <w:t xml:space="preserve"> {</w:t>
      </w:r>
    </w:p>
    <w:p w14:paraId="47100121" w14:textId="77777777" w:rsidR="00FB0F41" w:rsidRPr="00E450AC" w:rsidRDefault="00FB0F41" w:rsidP="00FB0F41">
      <w:pPr>
        <w:pStyle w:val="PL"/>
      </w:pPr>
      <w:r w:rsidRPr="00E450AC">
        <w:t xml:space="preserve">        sfn-Offset-r16                      </w:t>
      </w:r>
      <w:r w:rsidRPr="00E450AC">
        <w:rPr>
          <w:color w:val="993366"/>
        </w:rPr>
        <w:t>INTEGER</w:t>
      </w:r>
      <w:r w:rsidRPr="00E450AC">
        <w:t xml:space="preserve"> (0..1023),</w:t>
      </w:r>
    </w:p>
    <w:p w14:paraId="4C082395" w14:textId="77777777" w:rsidR="00FB0F41" w:rsidRPr="00E450AC" w:rsidRDefault="00FB0F41" w:rsidP="00FB0F41">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F49E7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14C2AFC" w14:textId="77777777" w:rsidR="00FB0F41" w:rsidRPr="00E450AC" w:rsidRDefault="00FB0F41" w:rsidP="00FB0F41">
      <w:pPr>
        <w:pStyle w:val="PL"/>
      </w:pPr>
      <w:r w:rsidRPr="00E450AC">
        <w:t xml:space="preserve">    sfn-SSB-Offset-r16                  </w:t>
      </w:r>
      <w:r w:rsidRPr="00E450AC">
        <w:rPr>
          <w:color w:val="993366"/>
        </w:rPr>
        <w:t>INTEGER</w:t>
      </w:r>
      <w:r w:rsidRPr="00E450AC">
        <w:t xml:space="preserve"> (0..15),</w:t>
      </w:r>
    </w:p>
    <w:p w14:paraId="6219B99F" w14:textId="77777777" w:rsidR="00FB0F41" w:rsidRPr="00E450AC" w:rsidRDefault="00FB0F41" w:rsidP="00FB0F41">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0FF2EBD2" w14:textId="77777777" w:rsidR="00FB0F41" w:rsidRPr="00E450AC" w:rsidRDefault="00FB0F41" w:rsidP="00FB0F41">
      <w:pPr>
        <w:pStyle w:val="PL"/>
      </w:pPr>
      <w:r w:rsidRPr="00E450AC">
        <w:t>}</w:t>
      </w:r>
    </w:p>
    <w:p w14:paraId="754D9B2C" w14:textId="77777777" w:rsidR="00FB0F41" w:rsidRPr="00E450AC" w:rsidRDefault="00FB0F41" w:rsidP="00FB0F41">
      <w:pPr>
        <w:pStyle w:val="PL"/>
      </w:pPr>
    </w:p>
    <w:p w14:paraId="3D46D68E" w14:textId="77777777" w:rsidR="00FB0F41" w:rsidRPr="00E450AC" w:rsidRDefault="00FB0F41" w:rsidP="00FB0F41">
      <w:pPr>
        <w:pStyle w:val="PL"/>
      </w:pPr>
      <w:r w:rsidRPr="00E450AC">
        <w:t xml:space="preserve">SSB-InfoNcell-r16  ::=              </w:t>
      </w:r>
      <w:r w:rsidRPr="00E450AC">
        <w:rPr>
          <w:color w:val="993366"/>
        </w:rPr>
        <w:t>SEQUENCE</w:t>
      </w:r>
      <w:r w:rsidRPr="00E450AC">
        <w:t xml:space="preserve"> {</w:t>
      </w:r>
    </w:p>
    <w:p w14:paraId="61A1CAE5" w14:textId="77777777" w:rsidR="00FB0F41" w:rsidRPr="00E450AC" w:rsidRDefault="00FB0F41" w:rsidP="00FB0F41">
      <w:pPr>
        <w:pStyle w:val="PL"/>
      </w:pPr>
      <w:r w:rsidRPr="00E450AC">
        <w:t xml:space="preserve">    physicalCellId-r16                  PhysCellId,</w:t>
      </w:r>
    </w:p>
    <w:p w14:paraId="16F18DB5" w14:textId="77777777" w:rsidR="00FB0F41" w:rsidRPr="00E450AC" w:rsidRDefault="00FB0F41" w:rsidP="00FB0F41">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4BD61C6A" w14:textId="77777777" w:rsidR="00FB0F41" w:rsidRPr="00E450AC" w:rsidRDefault="00FB0F41" w:rsidP="00FB0F41">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700CE92B" w14:textId="77777777" w:rsidR="00FB0F41" w:rsidRPr="00E450AC" w:rsidRDefault="00FB0F41" w:rsidP="00FB0F41">
      <w:pPr>
        <w:pStyle w:val="PL"/>
      </w:pPr>
      <w:r w:rsidRPr="00E450AC">
        <w:t>}</w:t>
      </w:r>
    </w:p>
    <w:p w14:paraId="3A5A0E95" w14:textId="77777777" w:rsidR="00FB0F41" w:rsidRPr="00E450AC" w:rsidRDefault="00FB0F41" w:rsidP="00FB0F41">
      <w:pPr>
        <w:pStyle w:val="PL"/>
      </w:pPr>
    </w:p>
    <w:p w14:paraId="2BEE3CA0" w14:textId="77777777" w:rsidR="00FB0F41" w:rsidRPr="00E450AC" w:rsidRDefault="00FB0F41" w:rsidP="00FB0F41">
      <w:pPr>
        <w:pStyle w:val="PL"/>
      </w:pPr>
      <w:r w:rsidRPr="00E450AC">
        <w:t xml:space="preserve">DL-PRS-Info-r16  ::=                </w:t>
      </w:r>
      <w:r w:rsidRPr="00E450AC">
        <w:rPr>
          <w:color w:val="993366"/>
        </w:rPr>
        <w:t>SEQUENCE</w:t>
      </w:r>
      <w:r w:rsidRPr="00E450AC">
        <w:t xml:space="preserve"> {</w:t>
      </w:r>
    </w:p>
    <w:p w14:paraId="6D989F70" w14:textId="77777777" w:rsidR="00FB0F41" w:rsidRPr="00E450AC" w:rsidRDefault="00FB0F41" w:rsidP="00FB0F41">
      <w:pPr>
        <w:pStyle w:val="PL"/>
      </w:pPr>
      <w:r w:rsidRPr="00E450AC">
        <w:t xml:space="preserve">    dl-PRS-ID-r16                      </w:t>
      </w:r>
      <w:r w:rsidRPr="00E450AC">
        <w:rPr>
          <w:color w:val="993366"/>
        </w:rPr>
        <w:t>INTEGER</w:t>
      </w:r>
      <w:r w:rsidRPr="00E450AC">
        <w:t xml:space="preserve"> (0..255),</w:t>
      </w:r>
    </w:p>
    <w:p w14:paraId="13297950" w14:textId="77777777" w:rsidR="00FB0F41" w:rsidRPr="00E450AC" w:rsidRDefault="00FB0F41" w:rsidP="00FB0F41">
      <w:pPr>
        <w:pStyle w:val="PL"/>
      </w:pPr>
      <w:r w:rsidRPr="00E450AC">
        <w:t xml:space="preserve">    dl-PRS-ResourceSetId-r16           </w:t>
      </w:r>
      <w:r w:rsidRPr="00E450AC">
        <w:rPr>
          <w:color w:val="993366"/>
        </w:rPr>
        <w:t>INTEGER</w:t>
      </w:r>
      <w:r w:rsidRPr="00E450AC">
        <w:t xml:space="preserve"> (0..7),</w:t>
      </w:r>
    </w:p>
    <w:p w14:paraId="391F9BA6" w14:textId="77777777" w:rsidR="00FB0F41" w:rsidRPr="00E450AC" w:rsidRDefault="00FB0F41" w:rsidP="00FB0F41">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0CA301E1" w14:textId="77777777" w:rsidR="00FB0F41" w:rsidRPr="00E450AC" w:rsidRDefault="00FB0F41" w:rsidP="00FB0F41">
      <w:pPr>
        <w:pStyle w:val="PL"/>
      </w:pPr>
      <w:r w:rsidRPr="00E450AC">
        <w:t>}</w:t>
      </w:r>
    </w:p>
    <w:p w14:paraId="648BCEA8" w14:textId="77777777" w:rsidR="00FB0F41" w:rsidRPr="00E450AC" w:rsidRDefault="00FB0F41" w:rsidP="00FB0F41">
      <w:pPr>
        <w:pStyle w:val="PL"/>
      </w:pPr>
    </w:p>
    <w:p w14:paraId="6283EC87" w14:textId="77777777" w:rsidR="00FB0F41" w:rsidRPr="00E450AC" w:rsidRDefault="00FB0F41" w:rsidP="00FB0F41">
      <w:pPr>
        <w:pStyle w:val="PL"/>
      </w:pPr>
      <w:r w:rsidRPr="00E450AC">
        <w:t xml:space="preserve">SRS-ResourceId ::=                      </w:t>
      </w:r>
      <w:r w:rsidRPr="00E450AC">
        <w:rPr>
          <w:color w:val="993366"/>
        </w:rPr>
        <w:t>INTEGER</w:t>
      </w:r>
      <w:r w:rsidRPr="00E450AC">
        <w:t xml:space="preserve"> (0..maxNrofSRS-Resources-1)</w:t>
      </w:r>
    </w:p>
    <w:p w14:paraId="7A15EDA7" w14:textId="77777777" w:rsidR="00FB0F41" w:rsidRPr="00E450AC" w:rsidRDefault="00FB0F41" w:rsidP="00FB0F41">
      <w:pPr>
        <w:pStyle w:val="PL"/>
      </w:pPr>
      <w:r w:rsidRPr="00E450AC">
        <w:t xml:space="preserve">SRS-PosResourceId-r16 ::=               </w:t>
      </w:r>
      <w:r w:rsidRPr="00E450AC">
        <w:rPr>
          <w:color w:val="993366"/>
        </w:rPr>
        <w:t>INTEGER</w:t>
      </w:r>
      <w:r w:rsidRPr="00E450AC">
        <w:t xml:space="preserve"> (0..maxNrofSRS-PosResources-1-r16)</w:t>
      </w:r>
    </w:p>
    <w:p w14:paraId="364B0E1D" w14:textId="77777777" w:rsidR="00FB0F41" w:rsidRPr="00E450AC" w:rsidRDefault="00FB0F41" w:rsidP="00FB0F41">
      <w:pPr>
        <w:pStyle w:val="PL"/>
      </w:pPr>
    </w:p>
    <w:p w14:paraId="78693E7B" w14:textId="77777777" w:rsidR="00FB0F41" w:rsidRPr="00E450AC" w:rsidRDefault="00FB0F41" w:rsidP="00FB0F41">
      <w:pPr>
        <w:pStyle w:val="PL"/>
      </w:pPr>
      <w:r w:rsidRPr="00E450AC">
        <w:t xml:space="preserve">SRS-PeriodicityAndOffset ::=            </w:t>
      </w:r>
      <w:r w:rsidRPr="00E450AC">
        <w:rPr>
          <w:color w:val="993366"/>
        </w:rPr>
        <w:t>CHOICE</w:t>
      </w:r>
      <w:r w:rsidRPr="00E450AC">
        <w:t xml:space="preserve"> {</w:t>
      </w:r>
    </w:p>
    <w:p w14:paraId="788EED9D" w14:textId="77777777" w:rsidR="00FB0F41" w:rsidRPr="00E450AC" w:rsidRDefault="00FB0F41" w:rsidP="00FB0F41">
      <w:pPr>
        <w:pStyle w:val="PL"/>
      </w:pPr>
      <w:r w:rsidRPr="00E450AC">
        <w:t xml:space="preserve">    sl1                                     </w:t>
      </w:r>
      <w:r w:rsidRPr="00E450AC">
        <w:rPr>
          <w:color w:val="993366"/>
        </w:rPr>
        <w:t>NULL</w:t>
      </w:r>
      <w:r w:rsidRPr="00E450AC">
        <w:t>,</w:t>
      </w:r>
    </w:p>
    <w:p w14:paraId="1E3EA6D5" w14:textId="77777777" w:rsidR="00FB0F41" w:rsidRPr="00E450AC" w:rsidRDefault="00FB0F41" w:rsidP="00FB0F41">
      <w:pPr>
        <w:pStyle w:val="PL"/>
      </w:pPr>
      <w:r w:rsidRPr="00E450AC">
        <w:t xml:space="preserve">    sl2                                     </w:t>
      </w:r>
      <w:r w:rsidRPr="00E450AC">
        <w:rPr>
          <w:color w:val="993366"/>
        </w:rPr>
        <w:t>INTEGER</w:t>
      </w:r>
      <w:r w:rsidRPr="00E450AC">
        <w:t>(0..1),</w:t>
      </w:r>
    </w:p>
    <w:p w14:paraId="64930A86" w14:textId="77777777" w:rsidR="00FB0F41" w:rsidRPr="00E450AC" w:rsidRDefault="00FB0F41" w:rsidP="00FB0F41">
      <w:pPr>
        <w:pStyle w:val="PL"/>
      </w:pPr>
      <w:r w:rsidRPr="00E450AC">
        <w:t xml:space="preserve">    sl4                                     </w:t>
      </w:r>
      <w:r w:rsidRPr="00E450AC">
        <w:rPr>
          <w:color w:val="993366"/>
        </w:rPr>
        <w:t>INTEGER</w:t>
      </w:r>
      <w:r w:rsidRPr="00E450AC">
        <w:t>(0..3),</w:t>
      </w:r>
    </w:p>
    <w:p w14:paraId="7807AC04" w14:textId="77777777" w:rsidR="00FB0F41" w:rsidRPr="00E450AC" w:rsidRDefault="00FB0F41" w:rsidP="00FB0F41">
      <w:pPr>
        <w:pStyle w:val="PL"/>
      </w:pPr>
      <w:r w:rsidRPr="00E450AC">
        <w:t xml:space="preserve">    sl5                                     </w:t>
      </w:r>
      <w:r w:rsidRPr="00E450AC">
        <w:rPr>
          <w:color w:val="993366"/>
        </w:rPr>
        <w:t>INTEGER</w:t>
      </w:r>
      <w:r w:rsidRPr="00E450AC">
        <w:t>(0..4),</w:t>
      </w:r>
    </w:p>
    <w:p w14:paraId="595F0086" w14:textId="77777777" w:rsidR="00FB0F41" w:rsidRPr="00E450AC" w:rsidRDefault="00FB0F41" w:rsidP="00FB0F41">
      <w:pPr>
        <w:pStyle w:val="PL"/>
      </w:pPr>
      <w:r w:rsidRPr="00E450AC">
        <w:t xml:space="preserve">    sl8                                     </w:t>
      </w:r>
      <w:r w:rsidRPr="00E450AC">
        <w:rPr>
          <w:color w:val="993366"/>
        </w:rPr>
        <w:t>INTEGER</w:t>
      </w:r>
      <w:r w:rsidRPr="00E450AC">
        <w:t>(0..7),</w:t>
      </w:r>
    </w:p>
    <w:p w14:paraId="2CA40440" w14:textId="77777777" w:rsidR="00FB0F41" w:rsidRPr="00E450AC" w:rsidRDefault="00FB0F41" w:rsidP="00FB0F41">
      <w:pPr>
        <w:pStyle w:val="PL"/>
      </w:pPr>
      <w:r w:rsidRPr="00E450AC">
        <w:t xml:space="preserve">    sl10                                    </w:t>
      </w:r>
      <w:r w:rsidRPr="00E450AC">
        <w:rPr>
          <w:color w:val="993366"/>
        </w:rPr>
        <w:t>INTEGER</w:t>
      </w:r>
      <w:r w:rsidRPr="00E450AC">
        <w:t>(0..9),</w:t>
      </w:r>
    </w:p>
    <w:p w14:paraId="2B43D07C" w14:textId="77777777" w:rsidR="00FB0F41" w:rsidRPr="00E450AC" w:rsidRDefault="00FB0F41" w:rsidP="00FB0F41">
      <w:pPr>
        <w:pStyle w:val="PL"/>
      </w:pPr>
      <w:r w:rsidRPr="00E450AC">
        <w:t xml:space="preserve">    sl16                                    </w:t>
      </w:r>
      <w:r w:rsidRPr="00E450AC">
        <w:rPr>
          <w:color w:val="993366"/>
        </w:rPr>
        <w:t>INTEGER</w:t>
      </w:r>
      <w:r w:rsidRPr="00E450AC">
        <w:t>(0..15),</w:t>
      </w:r>
    </w:p>
    <w:p w14:paraId="63A1F897" w14:textId="77777777" w:rsidR="00FB0F41" w:rsidRPr="00E450AC" w:rsidRDefault="00FB0F41" w:rsidP="00FB0F41">
      <w:pPr>
        <w:pStyle w:val="PL"/>
      </w:pPr>
      <w:r w:rsidRPr="00E450AC">
        <w:t xml:space="preserve">    sl20                                    </w:t>
      </w:r>
      <w:r w:rsidRPr="00E450AC">
        <w:rPr>
          <w:color w:val="993366"/>
        </w:rPr>
        <w:t>INTEGER</w:t>
      </w:r>
      <w:r w:rsidRPr="00E450AC">
        <w:t>(0..19),</w:t>
      </w:r>
    </w:p>
    <w:p w14:paraId="57CAA700" w14:textId="77777777" w:rsidR="00FB0F41" w:rsidRPr="00E450AC" w:rsidRDefault="00FB0F41" w:rsidP="00FB0F41">
      <w:pPr>
        <w:pStyle w:val="PL"/>
      </w:pPr>
      <w:r w:rsidRPr="00E450AC">
        <w:t xml:space="preserve">    sl32                                    </w:t>
      </w:r>
      <w:r w:rsidRPr="00E450AC">
        <w:rPr>
          <w:color w:val="993366"/>
        </w:rPr>
        <w:t>INTEGER</w:t>
      </w:r>
      <w:r w:rsidRPr="00E450AC">
        <w:t>(0..31),</w:t>
      </w:r>
    </w:p>
    <w:p w14:paraId="1475854B" w14:textId="77777777" w:rsidR="00FB0F41" w:rsidRPr="00E450AC" w:rsidRDefault="00FB0F41" w:rsidP="00FB0F41">
      <w:pPr>
        <w:pStyle w:val="PL"/>
      </w:pPr>
      <w:r w:rsidRPr="00E450AC">
        <w:lastRenderedPageBreak/>
        <w:t xml:space="preserve">    sl40                                    </w:t>
      </w:r>
      <w:r w:rsidRPr="00E450AC">
        <w:rPr>
          <w:color w:val="993366"/>
        </w:rPr>
        <w:t>INTEGER</w:t>
      </w:r>
      <w:r w:rsidRPr="00E450AC">
        <w:t>(0..39),</w:t>
      </w:r>
    </w:p>
    <w:p w14:paraId="7B873CFF" w14:textId="77777777" w:rsidR="00FB0F41" w:rsidRPr="00E450AC" w:rsidRDefault="00FB0F41" w:rsidP="00FB0F41">
      <w:pPr>
        <w:pStyle w:val="PL"/>
      </w:pPr>
      <w:r w:rsidRPr="00E450AC">
        <w:t xml:space="preserve">    sl64                                    </w:t>
      </w:r>
      <w:r w:rsidRPr="00E450AC">
        <w:rPr>
          <w:color w:val="993366"/>
        </w:rPr>
        <w:t>INTEGER</w:t>
      </w:r>
      <w:r w:rsidRPr="00E450AC">
        <w:t>(0..63),</w:t>
      </w:r>
    </w:p>
    <w:p w14:paraId="0E3C1008" w14:textId="77777777" w:rsidR="00FB0F41" w:rsidRPr="00E450AC" w:rsidRDefault="00FB0F41" w:rsidP="00FB0F41">
      <w:pPr>
        <w:pStyle w:val="PL"/>
      </w:pPr>
      <w:r w:rsidRPr="00E450AC">
        <w:t xml:space="preserve">    sl80                                    </w:t>
      </w:r>
      <w:r w:rsidRPr="00E450AC">
        <w:rPr>
          <w:color w:val="993366"/>
        </w:rPr>
        <w:t>INTEGER</w:t>
      </w:r>
      <w:r w:rsidRPr="00E450AC">
        <w:t>(0..79),</w:t>
      </w:r>
    </w:p>
    <w:p w14:paraId="313FAD18" w14:textId="77777777" w:rsidR="00FB0F41" w:rsidRPr="00E450AC" w:rsidRDefault="00FB0F41" w:rsidP="00FB0F41">
      <w:pPr>
        <w:pStyle w:val="PL"/>
      </w:pPr>
      <w:r w:rsidRPr="00E450AC">
        <w:t xml:space="preserve">    sl160                                   </w:t>
      </w:r>
      <w:r w:rsidRPr="00E450AC">
        <w:rPr>
          <w:color w:val="993366"/>
        </w:rPr>
        <w:t>INTEGER</w:t>
      </w:r>
      <w:r w:rsidRPr="00E450AC">
        <w:t>(0..159),</w:t>
      </w:r>
    </w:p>
    <w:p w14:paraId="72E02F4F" w14:textId="77777777" w:rsidR="00FB0F41" w:rsidRPr="00E450AC" w:rsidRDefault="00FB0F41" w:rsidP="00FB0F41">
      <w:pPr>
        <w:pStyle w:val="PL"/>
      </w:pPr>
      <w:r w:rsidRPr="00E450AC">
        <w:t xml:space="preserve">    sl320                                   </w:t>
      </w:r>
      <w:r w:rsidRPr="00E450AC">
        <w:rPr>
          <w:color w:val="993366"/>
        </w:rPr>
        <w:t>INTEGER</w:t>
      </w:r>
      <w:r w:rsidRPr="00E450AC">
        <w:t>(0..319),</w:t>
      </w:r>
    </w:p>
    <w:p w14:paraId="1D83CF61" w14:textId="77777777" w:rsidR="00FB0F41" w:rsidRPr="00E450AC" w:rsidRDefault="00FB0F41" w:rsidP="00FB0F41">
      <w:pPr>
        <w:pStyle w:val="PL"/>
      </w:pPr>
      <w:r w:rsidRPr="00E450AC">
        <w:t xml:space="preserve">    sl640                                   </w:t>
      </w:r>
      <w:r w:rsidRPr="00E450AC">
        <w:rPr>
          <w:color w:val="993366"/>
        </w:rPr>
        <w:t>INTEGER</w:t>
      </w:r>
      <w:r w:rsidRPr="00E450AC">
        <w:t>(0..639),</w:t>
      </w:r>
    </w:p>
    <w:p w14:paraId="64B78272" w14:textId="77777777" w:rsidR="00FB0F41" w:rsidRPr="00E450AC" w:rsidRDefault="00FB0F41" w:rsidP="00FB0F41">
      <w:pPr>
        <w:pStyle w:val="PL"/>
      </w:pPr>
      <w:r w:rsidRPr="00E450AC">
        <w:t xml:space="preserve">    sl1280                                  </w:t>
      </w:r>
      <w:r w:rsidRPr="00E450AC">
        <w:rPr>
          <w:color w:val="993366"/>
        </w:rPr>
        <w:t>INTEGER</w:t>
      </w:r>
      <w:r w:rsidRPr="00E450AC">
        <w:t>(0..1279),</w:t>
      </w:r>
    </w:p>
    <w:p w14:paraId="6F1430D1" w14:textId="77777777" w:rsidR="00FB0F41" w:rsidRPr="00E450AC" w:rsidRDefault="00FB0F41" w:rsidP="00FB0F41">
      <w:pPr>
        <w:pStyle w:val="PL"/>
      </w:pPr>
      <w:r w:rsidRPr="00E450AC">
        <w:t xml:space="preserve">    sl2560                                  </w:t>
      </w:r>
      <w:r w:rsidRPr="00E450AC">
        <w:rPr>
          <w:color w:val="993366"/>
        </w:rPr>
        <w:t>INTEGER</w:t>
      </w:r>
      <w:r w:rsidRPr="00E450AC">
        <w:t>(0..2559)</w:t>
      </w:r>
    </w:p>
    <w:p w14:paraId="74A1C738" w14:textId="77777777" w:rsidR="00FB0F41" w:rsidRPr="00E450AC" w:rsidRDefault="00FB0F41" w:rsidP="00FB0F41">
      <w:pPr>
        <w:pStyle w:val="PL"/>
      </w:pPr>
      <w:r w:rsidRPr="00E450AC">
        <w:t>}</w:t>
      </w:r>
    </w:p>
    <w:p w14:paraId="7D64B4F0" w14:textId="77777777" w:rsidR="00FB0F41" w:rsidRPr="00E450AC" w:rsidRDefault="00FB0F41" w:rsidP="00FB0F41">
      <w:pPr>
        <w:pStyle w:val="PL"/>
      </w:pPr>
    </w:p>
    <w:p w14:paraId="1B7E564C" w14:textId="77777777" w:rsidR="00FB0F41" w:rsidRPr="00E450AC" w:rsidRDefault="00FB0F41" w:rsidP="00FB0F41">
      <w:pPr>
        <w:pStyle w:val="PL"/>
      </w:pPr>
      <w:r w:rsidRPr="00E450AC">
        <w:t xml:space="preserve">SRS-PeriodicityAndOffset-r16 ::=        </w:t>
      </w:r>
      <w:r w:rsidRPr="00E450AC">
        <w:rPr>
          <w:color w:val="993366"/>
        </w:rPr>
        <w:t>CHOICE</w:t>
      </w:r>
      <w:r w:rsidRPr="00E450AC">
        <w:t xml:space="preserve"> {</w:t>
      </w:r>
    </w:p>
    <w:p w14:paraId="58C165DE" w14:textId="77777777" w:rsidR="00FB0F41" w:rsidRPr="00E450AC" w:rsidRDefault="00FB0F41" w:rsidP="00FB0F41">
      <w:pPr>
        <w:pStyle w:val="PL"/>
      </w:pPr>
      <w:r w:rsidRPr="00E450AC">
        <w:t xml:space="preserve">    sl1                                     </w:t>
      </w:r>
      <w:r w:rsidRPr="00E450AC">
        <w:rPr>
          <w:color w:val="993366"/>
        </w:rPr>
        <w:t>NULL</w:t>
      </w:r>
      <w:r w:rsidRPr="00E450AC">
        <w:t>,</w:t>
      </w:r>
    </w:p>
    <w:p w14:paraId="0E6DE1B3" w14:textId="77777777" w:rsidR="00FB0F41" w:rsidRPr="00E450AC" w:rsidRDefault="00FB0F41" w:rsidP="00FB0F41">
      <w:pPr>
        <w:pStyle w:val="PL"/>
      </w:pPr>
      <w:r w:rsidRPr="00E450AC">
        <w:t xml:space="preserve">    sl2                                     </w:t>
      </w:r>
      <w:r w:rsidRPr="00E450AC">
        <w:rPr>
          <w:color w:val="993366"/>
        </w:rPr>
        <w:t>INTEGER</w:t>
      </w:r>
      <w:r w:rsidRPr="00E450AC">
        <w:t>(0..1),</w:t>
      </w:r>
    </w:p>
    <w:p w14:paraId="287840A8" w14:textId="77777777" w:rsidR="00FB0F41" w:rsidRPr="00E450AC" w:rsidRDefault="00FB0F41" w:rsidP="00FB0F41">
      <w:pPr>
        <w:pStyle w:val="PL"/>
      </w:pPr>
      <w:r w:rsidRPr="00E450AC">
        <w:t xml:space="preserve">    sl4                                     </w:t>
      </w:r>
      <w:r w:rsidRPr="00E450AC">
        <w:rPr>
          <w:color w:val="993366"/>
        </w:rPr>
        <w:t>INTEGER</w:t>
      </w:r>
      <w:r w:rsidRPr="00E450AC">
        <w:t>(0..3),</w:t>
      </w:r>
    </w:p>
    <w:p w14:paraId="28554274" w14:textId="77777777" w:rsidR="00FB0F41" w:rsidRPr="00E450AC" w:rsidRDefault="00FB0F41" w:rsidP="00FB0F41">
      <w:pPr>
        <w:pStyle w:val="PL"/>
      </w:pPr>
      <w:r w:rsidRPr="00E450AC">
        <w:t xml:space="preserve">    sl5                                     </w:t>
      </w:r>
      <w:r w:rsidRPr="00E450AC">
        <w:rPr>
          <w:color w:val="993366"/>
        </w:rPr>
        <w:t>INTEGER</w:t>
      </w:r>
      <w:r w:rsidRPr="00E450AC">
        <w:t>(0..4),</w:t>
      </w:r>
    </w:p>
    <w:p w14:paraId="69E31250" w14:textId="77777777" w:rsidR="00FB0F41" w:rsidRPr="00E450AC" w:rsidRDefault="00FB0F41" w:rsidP="00FB0F41">
      <w:pPr>
        <w:pStyle w:val="PL"/>
      </w:pPr>
      <w:r w:rsidRPr="00E450AC">
        <w:t xml:space="preserve">    sl8                                     </w:t>
      </w:r>
      <w:r w:rsidRPr="00E450AC">
        <w:rPr>
          <w:color w:val="993366"/>
        </w:rPr>
        <w:t>INTEGER</w:t>
      </w:r>
      <w:r w:rsidRPr="00E450AC">
        <w:t>(0..7),</w:t>
      </w:r>
    </w:p>
    <w:p w14:paraId="47426D6A" w14:textId="77777777" w:rsidR="00FB0F41" w:rsidRPr="00E450AC" w:rsidRDefault="00FB0F41" w:rsidP="00FB0F41">
      <w:pPr>
        <w:pStyle w:val="PL"/>
      </w:pPr>
      <w:r w:rsidRPr="00E450AC">
        <w:t xml:space="preserve">    sl10                                    </w:t>
      </w:r>
      <w:r w:rsidRPr="00E450AC">
        <w:rPr>
          <w:color w:val="993366"/>
        </w:rPr>
        <w:t>INTEGER</w:t>
      </w:r>
      <w:r w:rsidRPr="00E450AC">
        <w:t>(0..9),</w:t>
      </w:r>
    </w:p>
    <w:p w14:paraId="5A6C59FE" w14:textId="77777777" w:rsidR="00FB0F41" w:rsidRPr="00E450AC" w:rsidRDefault="00FB0F41" w:rsidP="00FB0F41">
      <w:pPr>
        <w:pStyle w:val="PL"/>
      </w:pPr>
      <w:r w:rsidRPr="00E450AC">
        <w:t xml:space="preserve">    sl16                                    </w:t>
      </w:r>
      <w:r w:rsidRPr="00E450AC">
        <w:rPr>
          <w:color w:val="993366"/>
        </w:rPr>
        <w:t>INTEGER</w:t>
      </w:r>
      <w:r w:rsidRPr="00E450AC">
        <w:t>(0..15),</w:t>
      </w:r>
    </w:p>
    <w:p w14:paraId="09C540FD" w14:textId="77777777" w:rsidR="00FB0F41" w:rsidRPr="00E450AC" w:rsidRDefault="00FB0F41" w:rsidP="00FB0F41">
      <w:pPr>
        <w:pStyle w:val="PL"/>
      </w:pPr>
      <w:r w:rsidRPr="00E450AC">
        <w:t xml:space="preserve">    sl20                                    </w:t>
      </w:r>
      <w:r w:rsidRPr="00E450AC">
        <w:rPr>
          <w:color w:val="993366"/>
        </w:rPr>
        <w:t>INTEGER</w:t>
      </w:r>
      <w:r w:rsidRPr="00E450AC">
        <w:t>(0..19),</w:t>
      </w:r>
    </w:p>
    <w:p w14:paraId="6F5AE9F9" w14:textId="77777777" w:rsidR="00FB0F41" w:rsidRPr="00E450AC" w:rsidRDefault="00FB0F41" w:rsidP="00FB0F41">
      <w:pPr>
        <w:pStyle w:val="PL"/>
      </w:pPr>
      <w:r w:rsidRPr="00E450AC">
        <w:t xml:space="preserve">    sl32                                    </w:t>
      </w:r>
      <w:r w:rsidRPr="00E450AC">
        <w:rPr>
          <w:color w:val="993366"/>
        </w:rPr>
        <w:t>INTEGER</w:t>
      </w:r>
      <w:r w:rsidRPr="00E450AC">
        <w:t>(0..31),</w:t>
      </w:r>
    </w:p>
    <w:p w14:paraId="0DCEDAEA" w14:textId="77777777" w:rsidR="00FB0F41" w:rsidRPr="00E450AC" w:rsidRDefault="00FB0F41" w:rsidP="00FB0F41">
      <w:pPr>
        <w:pStyle w:val="PL"/>
      </w:pPr>
      <w:r w:rsidRPr="00E450AC">
        <w:t xml:space="preserve">    sl40                                    </w:t>
      </w:r>
      <w:r w:rsidRPr="00E450AC">
        <w:rPr>
          <w:color w:val="993366"/>
        </w:rPr>
        <w:t>INTEGER</w:t>
      </w:r>
      <w:r w:rsidRPr="00E450AC">
        <w:t>(0..39),</w:t>
      </w:r>
    </w:p>
    <w:p w14:paraId="53B0F462" w14:textId="77777777" w:rsidR="00FB0F41" w:rsidRPr="00E450AC" w:rsidRDefault="00FB0F41" w:rsidP="00FB0F41">
      <w:pPr>
        <w:pStyle w:val="PL"/>
      </w:pPr>
      <w:r w:rsidRPr="00E450AC">
        <w:t xml:space="preserve">    sl64                                    </w:t>
      </w:r>
      <w:r w:rsidRPr="00E450AC">
        <w:rPr>
          <w:color w:val="993366"/>
        </w:rPr>
        <w:t>INTEGER</w:t>
      </w:r>
      <w:r w:rsidRPr="00E450AC">
        <w:t>(0..63),</w:t>
      </w:r>
    </w:p>
    <w:p w14:paraId="469C4857" w14:textId="77777777" w:rsidR="00FB0F41" w:rsidRPr="00E450AC" w:rsidRDefault="00FB0F41" w:rsidP="00FB0F41">
      <w:pPr>
        <w:pStyle w:val="PL"/>
      </w:pPr>
      <w:r w:rsidRPr="00E450AC">
        <w:t xml:space="preserve">    sl80                                    </w:t>
      </w:r>
      <w:r w:rsidRPr="00E450AC">
        <w:rPr>
          <w:color w:val="993366"/>
        </w:rPr>
        <w:t>INTEGER</w:t>
      </w:r>
      <w:r w:rsidRPr="00E450AC">
        <w:t>(0..79),</w:t>
      </w:r>
    </w:p>
    <w:p w14:paraId="74900B4B" w14:textId="77777777" w:rsidR="00FB0F41" w:rsidRPr="00E450AC" w:rsidRDefault="00FB0F41" w:rsidP="00FB0F41">
      <w:pPr>
        <w:pStyle w:val="PL"/>
      </w:pPr>
      <w:r w:rsidRPr="00E450AC">
        <w:t xml:space="preserve">    sl160                                   </w:t>
      </w:r>
      <w:r w:rsidRPr="00E450AC">
        <w:rPr>
          <w:color w:val="993366"/>
        </w:rPr>
        <w:t>INTEGER</w:t>
      </w:r>
      <w:r w:rsidRPr="00E450AC">
        <w:t>(0..159),</w:t>
      </w:r>
    </w:p>
    <w:p w14:paraId="550E2658" w14:textId="77777777" w:rsidR="00FB0F41" w:rsidRPr="00E450AC" w:rsidRDefault="00FB0F41" w:rsidP="00FB0F41">
      <w:pPr>
        <w:pStyle w:val="PL"/>
      </w:pPr>
      <w:r w:rsidRPr="00E450AC">
        <w:t xml:space="preserve">    sl320                                   </w:t>
      </w:r>
      <w:r w:rsidRPr="00E450AC">
        <w:rPr>
          <w:color w:val="993366"/>
        </w:rPr>
        <w:t>INTEGER</w:t>
      </w:r>
      <w:r w:rsidRPr="00E450AC">
        <w:t>(0..319),</w:t>
      </w:r>
    </w:p>
    <w:p w14:paraId="1AE1DF9A" w14:textId="77777777" w:rsidR="00FB0F41" w:rsidRPr="00E450AC" w:rsidRDefault="00FB0F41" w:rsidP="00FB0F41">
      <w:pPr>
        <w:pStyle w:val="PL"/>
      </w:pPr>
      <w:r w:rsidRPr="00E450AC">
        <w:t xml:space="preserve">    sl640                                   </w:t>
      </w:r>
      <w:r w:rsidRPr="00E450AC">
        <w:rPr>
          <w:color w:val="993366"/>
        </w:rPr>
        <w:t>INTEGER</w:t>
      </w:r>
      <w:r w:rsidRPr="00E450AC">
        <w:t>(0..639),</w:t>
      </w:r>
    </w:p>
    <w:p w14:paraId="664BE46B" w14:textId="77777777" w:rsidR="00FB0F41" w:rsidRPr="00E450AC" w:rsidRDefault="00FB0F41" w:rsidP="00FB0F41">
      <w:pPr>
        <w:pStyle w:val="PL"/>
      </w:pPr>
      <w:r w:rsidRPr="00E450AC">
        <w:t xml:space="preserve">    sl1280                                  </w:t>
      </w:r>
      <w:r w:rsidRPr="00E450AC">
        <w:rPr>
          <w:color w:val="993366"/>
        </w:rPr>
        <w:t>INTEGER</w:t>
      </w:r>
      <w:r w:rsidRPr="00E450AC">
        <w:t>(0..1279),</w:t>
      </w:r>
    </w:p>
    <w:p w14:paraId="0886D609" w14:textId="77777777" w:rsidR="00FB0F41" w:rsidRPr="00E450AC" w:rsidRDefault="00FB0F41" w:rsidP="00FB0F41">
      <w:pPr>
        <w:pStyle w:val="PL"/>
      </w:pPr>
      <w:r w:rsidRPr="00E450AC">
        <w:t xml:space="preserve">    sl2560                                  </w:t>
      </w:r>
      <w:r w:rsidRPr="00E450AC">
        <w:rPr>
          <w:color w:val="993366"/>
        </w:rPr>
        <w:t>INTEGER</w:t>
      </w:r>
      <w:r w:rsidRPr="00E450AC">
        <w:t>(0..2559),</w:t>
      </w:r>
    </w:p>
    <w:p w14:paraId="37CDBFBB" w14:textId="77777777" w:rsidR="00FB0F41" w:rsidRPr="00E450AC" w:rsidRDefault="00FB0F41" w:rsidP="00FB0F41">
      <w:pPr>
        <w:pStyle w:val="PL"/>
      </w:pPr>
      <w:r w:rsidRPr="00E450AC">
        <w:t xml:space="preserve">    sl5120                                  </w:t>
      </w:r>
      <w:r w:rsidRPr="00E450AC">
        <w:rPr>
          <w:color w:val="993366"/>
        </w:rPr>
        <w:t>INTEGER</w:t>
      </w:r>
      <w:r w:rsidRPr="00E450AC">
        <w:t>(0..5119),</w:t>
      </w:r>
    </w:p>
    <w:p w14:paraId="6B414611" w14:textId="77777777" w:rsidR="00FB0F41" w:rsidRPr="00E450AC" w:rsidRDefault="00FB0F41" w:rsidP="00FB0F41">
      <w:pPr>
        <w:pStyle w:val="PL"/>
      </w:pPr>
      <w:r w:rsidRPr="00E450AC">
        <w:t xml:space="preserve">    sl10240                                 </w:t>
      </w:r>
      <w:r w:rsidRPr="00E450AC">
        <w:rPr>
          <w:color w:val="993366"/>
        </w:rPr>
        <w:t>INTEGER</w:t>
      </w:r>
      <w:r w:rsidRPr="00E450AC">
        <w:t>(0..10239),</w:t>
      </w:r>
    </w:p>
    <w:p w14:paraId="4229F1E9" w14:textId="77777777" w:rsidR="00FB0F41" w:rsidRPr="00E450AC" w:rsidRDefault="00FB0F41" w:rsidP="00FB0F41">
      <w:pPr>
        <w:pStyle w:val="PL"/>
      </w:pPr>
      <w:r w:rsidRPr="00E450AC">
        <w:t xml:space="preserve">    sl40960                                 </w:t>
      </w:r>
      <w:r w:rsidRPr="00E450AC">
        <w:rPr>
          <w:color w:val="993366"/>
        </w:rPr>
        <w:t>INTEGER</w:t>
      </w:r>
      <w:r w:rsidRPr="00E450AC">
        <w:t>(0..40959),</w:t>
      </w:r>
    </w:p>
    <w:p w14:paraId="5E325BAC" w14:textId="77777777" w:rsidR="00FB0F41" w:rsidRPr="00E450AC" w:rsidRDefault="00FB0F41" w:rsidP="00FB0F41">
      <w:pPr>
        <w:pStyle w:val="PL"/>
      </w:pPr>
      <w:r w:rsidRPr="00E450AC">
        <w:t xml:space="preserve">    sl81920                                 </w:t>
      </w:r>
      <w:r w:rsidRPr="00E450AC">
        <w:rPr>
          <w:color w:val="993366"/>
        </w:rPr>
        <w:t>INTEGER</w:t>
      </w:r>
      <w:r w:rsidRPr="00E450AC">
        <w:t>(0..81919),</w:t>
      </w:r>
    </w:p>
    <w:p w14:paraId="4CF3C221" w14:textId="77777777" w:rsidR="00FB0F41" w:rsidRPr="00E450AC" w:rsidRDefault="00FB0F41" w:rsidP="00FB0F41">
      <w:pPr>
        <w:pStyle w:val="PL"/>
      </w:pPr>
      <w:r w:rsidRPr="00E450AC">
        <w:t xml:space="preserve">    ...</w:t>
      </w:r>
    </w:p>
    <w:p w14:paraId="3E6B545D" w14:textId="77777777" w:rsidR="00FB0F41" w:rsidRPr="00E450AC" w:rsidRDefault="00FB0F41" w:rsidP="00FB0F41">
      <w:pPr>
        <w:pStyle w:val="PL"/>
      </w:pPr>
      <w:r w:rsidRPr="00E450AC">
        <w:t>}</w:t>
      </w:r>
    </w:p>
    <w:p w14:paraId="36904E99" w14:textId="77777777" w:rsidR="00FB0F41" w:rsidRPr="00E450AC" w:rsidRDefault="00FB0F41" w:rsidP="00FB0F41">
      <w:pPr>
        <w:pStyle w:val="PL"/>
      </w:pPr>
    </w:p>
    <w:p w14:paraId="5924231D" w14:textId="77777777" w:rsidR="00FB0F41" w:rsidRPr="00E450AC" w:rsidRDefault="00FB0F41" w:rsidP="00FB0F41">
      <w:pPr>
        <w:pStyle w:val="PL"/>
      </w:pPr>
      <w:r w:rsidRPr="00E450AC">
        <w:t xml:space="preserve">SRS-PeriodicityAndOffsetExt-r16 ::=     </w:t>
      </w:r>
      <w:r w:rsidRPr="00E450AC">
        <w:rPr>
          <w:color w:val="993366"/>
        </w:rPr>
        <w:t>CHOICE</w:t>
      </w:r>
      <w:r w:rsidRPr="00E450AC">
        <w:t xml:space="preserve"> {</w:t>
      </w:r>
    </w:p>
    <w:p w14:paraId="5A640013" w14:textId="77777777" w:rsidR="00FB0F41" w:rsidRPr="00E450AC" w:rsidRDefault="00FB0F41" w:rsidP="00FB0F41">
      <w:pPr>
        <w:pStyle w:val="PL"/>
      </w:pPr>
      <w:r w:rsidRPr="00E450AC">
        <w:t xml:space="preserve">    sl128                                   </w:t>
      </w:r>
      <w:r w:rsidRPr="00E450AC">
        <w:rPr>
          <w:color w:val="993366"/>
        </w:rPr>
        <w:t>INTEGER</w:t>
      </w:r>
      <w:r w:rsidRPr="00E450AC">
        <w:t>(0..127),</w:t>
      </w:r>
    </w:p>
    <w:p w14:paraId="4963D25C" w14:textId="77777777" w:rsidR="00FB0F41" w:rsidRPr="00E450AC" w:rsidRDefault="00FB0F41" w:rsidP="00FB0F41">
      <w:pPr>
        <w:pStyle w:val="PL"/>
      </w:pPr>
      <w:r w:rsidRPr="00E450AC">
        <w:t xml:space="preserve">    sl256                                   </w:t>
      </w:r>
      <w:r w:rsidRPr="00E450AC">
        <w:rPr>
          <w:color w:val="993366"/>
        </w:rPr>
        <w:t>INTEGER</w:t>
      </w:r>
      <w:r w:rsidRPr="00E450AC">
        <w:t>(0..255),</w:t>
      </w:r>
    </w:p>
    <w:p w14:paraId="1589FE1F" w14:textId="77777777" w:rsidR="00FB0F41" w:rsidRPr="00E450AC" w:rsidRDefault="00FB0F41" w:rsidP="00FB0F41">
      <w:pPr>
        <w:pStyle w:val="PL"/>
      </w:pPr>
      <w:r w:rsidRPr="00E450AC">
        <w:t xml:space="preserve">    sl512                                   </w:t>
      </w:r>
      <w:r w:rsidRPr="00E450AC">
        <w:rPr>
          <w:color w:val="993366"/>
        </w:rPr>
        <w:t>INTEGER</w:t>
      </w:r>
      <w:r w:rsidRPr="00E450AC">
        <w:t>(0..511),</w:t>
      </w:r>
    </w:p>
    <w:p w14:paraId="69E6B7E9" w14:textId="77777777" w:rsidR="00FB0F41" w:rsidRPr="00E450AC" w:rsidRDefault="00FB0F41" w:rsidP="00FB0F41">
      <w:pPr>
        <w:pStyle w:val="PL"/>
      </w:pPr>
      <w:r w:rsidRPr="00E450AC">
        <w:t xml:space="preserve">    sl20480                                 </w:t>
      </w:r>
      <w:r w:rsidRPr="00E450AC">
        <w:rPr>
          <w:color w:val="993366"/>
        </w:rPr>
        <w:t>INTEGER</w:t>
      </w:r>
      <w:r w:rsidRPr="00E450AC">
        <w:t>(0..20479)</w:t>
      </w:r>
    </w:p>
    <w:p w14:paraId="532A5EE1" w14:textId="77777777" w:rsidR="00FB0F41" w:rsidRPr="00E450AC" w:rsidRDefault="00FB0F41" w:rsidP="00FB0F41">
      <w:pPr>
        <w:pStyle w:val="PL"/>
      </w:pPr>
      <w:r w:rsidRPr="00E450AC">
        <w:t>}</w:t>
      </w:r>
    </w:p>
    <w:p w14:paraId="1B86B389" w14:textId="77777777" w:rsidR="00FB0F41" w:rsidRPr="00E450AC" w:rsidRDefault="00FB0F41" w:rsidP="00FB0F41">
      <w:pPr>
        <w:pStyle w:val="PL"/>
      </w:pPr>
    </w:p>
    <w:p w14:paraId="19A2416C" w14:textId="77777777" w:rsidR="00FB0F41" w:rsidRPr="00E450AC" w:rsidRDefault="00FB0F41" w:rsidP="00FB0F41">
      <w:pPr>
        <w:pStyle w:val="PL"/>
      </w:pPr>
      <w:r w:rsidRPr="00E450AC">
        <w:t xml:space="preserve">SpatialRelationInfo-PDC-r17 ::=   </w:t>
      </w:r>
      <w:r w:rsidRPr="00E450AC">
        <w:rPr>
          <w:color w:val="993366"/>
        </w:rPr>
        <w:t>SEQUENCE</w:t>
      </w:r>
      <w:r w:rsidRPr="00E450AC">
        <w:t xml:space="preserve"> {</w:t>
      </w:r>
    </w:p>
    <w:p w14:paraId="00B49DF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2C1D868B" w14:textId="77777777" w:rsidR="00FB0F41" w:rsidRPr="00E450AC" w:rsidRDefault="00FB0F41" w:rsidP="00FB0F41">
      <w:pPr>
        <w:pStyle w:val="PL"/>
      </w:pPr>
      <w:r w:rsidRPr="00E450AC">
        <w:t xml:space="preserve">        ssb-Index                         SSB-Index,</w:t>
      </w:r>
    </w:p>
    <w:p w14:paraId="03BF4C9B" w14:textId="77777777" w:rsidR="00FB0F41" w:rsidRPr="00E450AC" w:rsidRDefault="00FB0F41" w:rsidP="00FB0F41">
      <w:pPr>
        <w:pStyle w:val="PL"/>
      </w:pPr>
      <w:r w:rsidRPr="00E450AC">
        <w:t xml:space="preserve">        csi-RS-Index                      NZP-CSI-RS-ResourceId,</w:t>
      </w:r>
    </w:p>
    <w:p w14:paraId="5CEA8793" w14:textId="77777777" w:rsidR="00FB0F41" w:rsidRPr="00E450AC" w:rsidRDefault="00FB0F41" w:rsidP="00FB0F41">
      <w:pPr>
        <w:pStyle w:val="PL"/>
      </w:pPr>
      <w:r w:rsidRPr="00E450AC">
        <w:t xml:space="preserve">        dl-PRS-PDC                        NR-DL-PRS-ResourceID-r17,</w:t>
      </w:r>
    </w:p>
    <w:p w14:paraId="2C5FE982"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768DECF3" w14:textId="77777777" w:rsidR="00FB0F41" w:rsidRPr="00E450AC" w:rsidRDefault="00FB0F41" w:rsidP="00FB0F41">
      <w:pPr>
        <w:pStyle w:val="PL"/>
      </w:pPr>
      <w:r w:rsidRPr="00E450AC">
        <w:t xml:space="preserve">            resourceId                        SRS-ResourceId,</w:t>
      </w:r>
    </w:p>
    <w:p w14:paraId="3DC8267B" w14:textId="77777777" w:rsidR="00FB0F41" w:rsidRPr="00E450AC" w:rsidRDefault="00FB0F41" w:rsidP="00FB0F41">
      <w:pPr>
        <w:pStyle w:val="PL"/>
      </w:pPr>
      <w:r w:rsidRPr="00E450AC">
        <w:t xml:space="preserve">            uplinkBWP                         BWP-Id</w:t>
      </w:r>
    </w:p>
    <w:p w14:paraId="42790E6E" w14:textId="77777777" w:rsidR="00FB0F41" w:rsidRPr="00E450AC" w:rsidRDefault="00FB0F41" w:rsidP="00FB0F41">
      <w:pPr>
        <w:pStyle w:val="PL"/>
      </w:pPr>
      <w:r w:rsidRPr="00E450AC">
        <w:t xml:space="preserve">        },</w:t>
      </w:r>
    </w:p>
    <w:p w14:paraId="392B7252" w14:textId="77777777" w:rsidR="00FB0F41" w:rsidRPr="00E450AC" w:rsidRDefault="00FB0F41" w:rsidP="00FB0F41">
      <w:pPr>
        <w:pStyle w:val="PL"/>
      </w:pPr>
      <w:r w:rsidRPr="00E450AC">
        <w:t xml:space="preserve">        ...</w:t>
      </w:r>
    </w:p>
    <w:p w14:paraId="52CD7DE4" w14:textId="77777777" w:rsidR="00FB0F41" w:rsidRPr="00E450AC" w:rsidRDefault="00FB0F41" w:rsidP="00FB0F41">
      <w:pPr>
        <w:pStyle w:val="PL"/>
      </w:pPr>
      <w:r w:rsidRPr="00E450AC">
        <w:lastRenderedPageBreak/>
        <w:t xml:space="preserve">    },</w:t>
      </w:r>
    </w:p>
    <w:p w14:paraId="30638652" w14:textId="77777777" w:rsidR="00FB0F41" w:rsidRPr="00E450AC" w:rsidRDefault="00FB0F41" w:rsidP="00FB0F41">
      <w:pPr>
        <w:pStyle w:val="PL"/>
      </w:pPr>
      <w:r w:rsidRPr="00E450AC">
        <w:t xml:space="preserve">    ...</w:t>
      </w:r>
    </w:p>
    <w:p w14:paraId="7524C03E" w14:textId="77777777" w:rsidR="00FB0F41" w:rsidRPr="00E450AC" w:rsidRDefault="00FB0F41" w:rsidP="00FB0F41">
      <w:pPr>
        <w:pStyle w:val="PL"/>
      </w:pPr>
      <w:r w:rsidRPr="00E450AC">
        <w:t>}</w:t>
      </w:r>
    </w:p>
    <w:p w14:paraId="1DEFFD2B" w14:textId="77777777" w:rsidR="00FB0F41" w:rsidRPr="00E450AC" w:rsidRDefault="00FB0F41" w:rsidP="00FB0F41">
      <w:pPr>
        <w:pStyle w:val="PL"/>
      </w:pPr>
    </w:p>
    <w:p w14:paraId="1AD00ACD" w14:textId="77777777" w:rsidR="00FB0F41" w:rsidRPr="00E450AC" w:rsidRDefault="00FB0F41" w:rsidP="00FB0F41">
      <w:pPr>
        <w:pStyle w:val="PL"/>
      </w:pPr>
      <w:r w:rsidRPr="00E450AC">
        <w:t xml:space="preserve">TxHoppingConfig-r18 ::=             </w:t>
      </w:r>
      <w:r w:rsidRPr="00E450AC">
        <w:rPr>
          <w:color w:val="993366"/>
        </w:rPr>
        <w:t>SEQUENCE</w:t>
      </w:r>
      <w:r w:rsidRPr="00E450AC">
        <w:t xml:space="preserve"> {</w:t>
      </w:r>
    </w:p>
    <w:p w14:paraId="3A3B2C72" w14:textId="77777777" w:rsidR="00FB0F41" w:rsidRPr="00E450AC" w:rsidRDefault="00FB0F41" w:rsidP="00FB0F41">
      <w:pPr>
        <w:pStyle w:val="PL"/>
      </w:pPr>
      <w:r w:rsidRPr="00E450AC">
        <w:t xml:space="preserve">    overlapValue-r18                    </w:t>
      </w:r>
      <w:r w:rsidRPr="00E450AC">
        <w:rPr>
          <w:color w:val="993366"/>
        </w:rPr>
        <w:t>ENUMERATED</w:t>
      </w:r>
      <w:r w:rsidRPr="00E450AC">
        <w:t xml:space="preserve"> {zeroRB, oneRB, twoRB, fourRB},</w:t>
      </w:r>
    </w:p>
    <w:p w14:paraId="0B24E051" w14:textId="77777777" w:rsidR="00FB0F41" w:rsidRPr="00E450AC" w:rsidRDefault="00FB0F41" w:rsidP="00FB0F41">
      <w:pPr>
        <w:pStyle w:val="PL"/>
      </w:pPr>
      <w:r w:rsidRPr="00E450AC">
        <w:t xml:space="preserve">    numberOfHops-r18                    </w:t>
      </w:r>
      <w:r w:rsidRPr="00E450AC">
        <w:rPr>
          <w:color w:val="993366"/>
        </w:rPr>
        <w:t>INTEGER</w:t>
      </w:r>
      <w:r w:rsidRPr="00E450AC">
        <w:t>(1..6),</w:t>
      </w:r>
    </w:p>
    <w:p w14:paraId="20BE412B" w14:textId="77777777" w:rsidR="00FB0F41" w:rsidRPr="00E450AC" w:rsidRDefault="00FB0F41" w:rsidP="00FB0F41">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1-r18) )</w:t>
      </w:r>
      <w:r w:rsidRPr="00E450AC">
        <w:rPr>
          <w:color w:val="993366"/>
        </w:rPr>
        <w:t xml:space="preserve"> OF</w:t>
      </w:r>
      <w:r w:rsidRPr="00E450AC">
        <w:t xml:space="preserve"> SlotOffsetForRemainingHops-r18,</w:t>
      </w:r>
    </w:p>
    <w:p w14:paraId="3DD6DBDF" w14:textId="77777777" w:rsidR="00FB0F41" w:rsidRPr="00E450AC" w:rsidRDefault="00FB0F41" w:rsidP="00FB0F41">
      <w:pPr>
        <w:pStyle w:val="PL"/>
      </w:pPr>
      <w:r w:rsidRPr="00E450AC">
        <w:t xml:space="preserve">    ...</w:t>
      </w:r>
    </w:p>
    <w:p w14:paraId="76BDDE43" w14:textId="77777777" w:rsidR="00FB0F41" w:rsidRPr="00E450AC" w:rsidRDefault="00FB0F41" w:rsidP="00FB0F41">
      <w:pPr>
        <w:pStyle w:val="PL"/>
      </w:pPr>
      <w:r w:rsidRPr="00E450AC">
        <w:t>}</w:t>
      </w:r>
    </w:p>
    <w:p w14:paraId="6D04B1E3" w14:textId="77777777" w:rsidR="00FB0F41" w:rsidRPr="00E450AC" w:rsidRDefault="00FB0F41" w:rsidP="00FB0F41">
      <w:pPr>
        <w:pStyle w:val="PL"/>
      </w:pPr>
    </w:p>
    <w:p w14:paraId="682953EA" w14:textId="77777777" w:rsidR="00FB0F41" w:rsidRPr="00E450AC" w:rsidRDefault="00FB0F41" w:rsidP="00FB0F41">
      <w:pPr>
        <w:pStyle w:val="PL"/>
      </w:pPr>
      <w:r w:rsidRPr="00E450AC">
        <w:t xml:space="preserve">SlotOffsetForRemainingHops-r18 ::=  </w:t>
      </w:r>
      <w:r w:rsidRPr="00E450AC">
        <w:rPr>
          <w:color w:val="993366"/>
        </w:rPr>
        <w:t>SEQUENCE</w:t>
      </w:r>
      <w:r w:rsidRPr="00E450AC">
        <w:t xml:space="preserve"> {</w:t>
      </w:r>
    </w:p>
    <w:p w14:paraId="14851AFE" w14:textId="77777777" w:rsidR="00FB0F41" w:rsidRPr="00E450AC" w:rsidRDefault="00FB0F41" w:rsidP="00FB0F41">
      <w:pPr>
        <w:pStyle w:val="PL"/>
      </w:pPr>
      <w:r w:rsidRPr="00E450AC">
        <w:t xml:space="preserve">    slotOffsetRemainingHops-r18         </w:t>
      </w:r>
      <w:r w:rsidRPr="00E450AC">
        <w:rPr>
          <w:color w:val="993366"/>
        </w:rPr>
        <w:t>CHOICE</w:t>
      </w:r>
      <w:r w:rsidRPr="00E450AC">
        <w:t xml:space="preserve"> {</w:t>
      </w:r>
    </w:p>
    <w:p w14:paraId="516933BA"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4BF23BEA" w14:textId="77777777" w:rsidR="00FB0F41" w:rsidRPr="00E450AC" w:rsidRDefault="00FB0F41" w:rsidP="00FB0F41">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26F15594"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136CD2E1" w14:textId="77777777" w:rsidR="00FB0F41" w:rsidRPr="00E450AC" w:rsidRDefault="00FB0F41" w:rsidP="00FB0F41">
      <w:pPr>
        <w:pStyle w:val="PL"/>
      </w:pPr>
      <w:r w:rsidRPr="00E450AC">
        <w:t xml:space="preserve">            ...</w:t>
      </w:r>
    </w:p>
    <w:p w14:paraId="50E2B97C" w14:textId="77777777" w:rsidR="00FB0F41" w:rsidRPr="00E450AC" w:rsidRDefault="00FB0F41" w:rsidP="00FB0F41">
      <w:pPr>
        <w:pStyle w:val="PL"/>
      </w:pPr>
      <w:r w:rsidRPr="00E450AC">
        <w:t xml:space="preserve">        },</w:t>
      </w:r>
    </w:p>
    <w:p w14:paraId="24F2A948" w14:textId="77777777" w:rsidR="00FB0F41" w:rsidRPr="00E450AC" w:rsidRDefault="00FB0F41" w:rsidP="00FB0F41">
      <w:pPr>
        <w:pStyle w:val="PL"/>
      </w:pPr>
      <w:r w:rsidRPr="00E450AC">
        <w:t xml:space="preserve">        semi-persistent-r18                 </w:t>
      </w:r>
      <w:r w:rsidRPr="00E450AC">
        <w:rPr>
          <w:color w:val="993366"/>
        </w:rPr>
        <w:t>SEQUENCE</w:t>
      </w:r>
      <w:r w:rsidRPr="00E450AC">
        <w:t xml:space="preserve"> {</w:t>
      </w:r>
    </w:p>
    <w:p w14:paraId="0C5503D4" w14:textId="77777777" w:rsidR="00FB0F41" w:rsidRPr="00E450AC" w:rsidRDefault="00FB0F41" w:rsidP="00FB0F41">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3480993C" w14:textId="77777777" w:rsidR="00FB0F41" w:rsidRPr="00E450AC" w:rsidRDefault="00FB0F41" w:rsidP="00FB0F41">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448355A2"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7D790296" w14:textId="77777777" w:rsidR="00FB0F41" w:rsidRPr="00E450AC" w:rsidRDefault="00FB0F41" w:rsidP="00FB0F41">
      <w:pPr>
        <w:pStyle w:val="PL"/>
      </w:pPr>
      <w:r w:rsidRPr="00E450AC">
        <w:t xml:space="preserve">            ...</w:t>
      </w:r>
    </w:p>
    <w:p w14:paraId="2665336C" w14:textId="77777777" w:rsidR="00FB0F41" w:rsidRPr="00E450AC" w:rsidRDefault="00FB0F41" w:rsidP="00FB0F41">
      <w:pPr>
        <w:pStyle w:val="PL"/>
      </w:pPr>
      <w:r w:rsidRPr="00E450AC">
        <w:t xml:space="preserve">        },</w:t>
      </w:r>
    </w:p>
    <w:p w14:paraId="137284B0"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2B590E3C" w14:textId="77777777" w:rsidR="00FB0F41" w:rsidRPr="00E450AC" w:rsidRDefault="00FB0F41" w:rsidP="00FB0F41">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1283D36A" w14:textId="77777777" w:rsidR="00FB0F41" w:rsidRPr="00E450AC" w:rsidRDefault="00FB0F41" w:rsidP="00FB0F41">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6524526"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7D33B31E" w14:textId="77777777" w:rsidR="00FB0F41" w:rsidRPr="00E450AC" w:rsidRDefault="00FB0F41" w:rsidP="00FB0F41">
      <w:pPr>
        <w:pStyle w:val="PL"/>
      </w:pPr>
      <w:r w:rsidRPr="00E450AC">
        <w:t xml:space="preserve">            ...</w:t>
      </w:r>
    </w:p>
    <w:p w14:paraId="436B90D1" w14:textId="77777777" w:rsidR="00FB0F41" w:rsidRPr="00E450AC" w:rsidRDefault="00FB0F41" w:rsidP="00FB0F41">
      <w:pPr>
        <w:pStyle w:val="PL"/>
      </w:pPr>
      <w:r w:rsidRPr="00E450AC">
        <w:t xml:space="preserve">          },</w:t>
      </w:r>
    </w:p>
    <w:p w14:paraId="109F72C7" w14:textId="77777777" w:rsidR="00FB0F41" w:rsidRPr="00E450AC" w:rsidRDefault="00FB0F41" w:rsidP="00FB0F41">
      <w:pPr>
        <w:pStyle w:val="PL"/>
      </w:pPr>
      <w:r w:rsidRPr="00E450AC">
        <w:t xml:space="preserve">    ...</w:t>
      </w:r>
    </w:p>
    <w:p w14:paraId="5002EF65" w14:textId="77777777" w:rsidR="00FB0F41" w:rsidRPr="00E450AC" w:rsidRDefault="00FB0F41" w:rsidP="00FB0F41">
      <w:pPr>
        <w:pStyle w:val="PL"/>
      </w:pPr>
      <w:r w:rsidRPr="00E450AC">
        <w:t xml:space="preserve">    }</w:t>
      </w:r>
    </w:p>
    <w:p w14:paraId="1BA6CAE3" w14:textId="77777777" w:rsidR="00FB0F41" w:rsidRPr="00E450AC" w:rsidRDefault="00FB0F41" w:rsidP="00FB0F41">
      <w:pPr>
        <w:pStyle w:val="PL"/>
      </w:pPr>
      <w:r w:rsidRPr="00E450AC">
        <w:t>}</w:t>
      </w:r>
    </w:p>
    <w:p w14:paraId="68C22E18" w14:textId="77777777" w:rsidR="00FB0F41" w:rsidRPr="00E450AC" w:rsidRDefault="00FB0F41" w:rsidP="00FB0F41">
      <w:pPr>
        <w:pStyle w:val="PL"/>
      </w:pPr>
    </w:p>
    <w:p w14:paraId="7C6F416E" w14:textId="77777777" w:rsidR="00FB0F41" w:rsidRPr="00E450AC" w:rsidRDefault="00FB0F41" w:rsidP="00FB0F41">
      <w:pPr>
        <w:pStyle w:val="PL"/>
        <w:rPr>
          <w:color w:val="808080"/>
        </w:rPr>
      </w:pPr>
      <w:r w:rsidRPr="00E450AC">
        <w:rPr>
          <w:color w:val="808080"/>
        </w:rPr>
        <w:t>-- TAG-SRS-CONFIG-STOP</w:t>
      </w:r>
    </w:p>
    <w:p w14:paraId="532E1CAF" w14:textId="77777777" w:rsidR="00FB0F41" w:rsidRPr="00E450AC" w:rsidRDefault="00FB0F41" w:rsidP="00FB0F41">
      <w:pPr>
        <w:pStyle w:val="PL"/>
        <w:rPr>
          <w:color w:val="808080"/>
        </w:rPr>
      </w:pPr>
      <w:r w:rsidRPr="00E450AC">
        <w:rPr>
          <w:color w:val="808080"/>
        </w:rPr>
        <w:t>-- ASN1STOP</w:t>
      </w:r>
    </w:p>
    <w:p w14:paraId="2B0F4C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EA1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38175" w14:textId="77777777" w:rsidR="00FB0F41" w:rsidRPr="002D3917" w:rsidRDefault="00FB0F41" w:rsidP="00B30F2E">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FB0F41" w:rsidRPr="002D3917" w14:paraId="74336A7E" w14:textId="77777777" w:rsidTr="00B30F2E">
        <w:tc>
          <w:tcPr>
            <w:tcW w:w="14173" w:type="dxa"/>
            <w:tcBorders>
              <w:top w:val="single" w:sz="4" w:space="0" w:color="auto"/>
              <w:left w:val="single" w:sz="4" w:space="0" w:color="auto"/>
              <w:bottom w:val="single" w:sz="4" w:space="0" w:color="auto"/>
              <w:right w:val="single" w:sz="4" w:space="0" w:color="auto"/>
            </w:tcBorders>
          </w:tcPr>
          <w:p w14:paraId="7D76EABB"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dci-TriggeringPosResourceSetLink</w:t>
            </w:r>
          </w:p>
          <w:p w14:paraId="5618103A" w14:textId="77777777" w:rsidR="00FB0F41" w:rsidRPr="002D3917" w:rsidRDefault="00FB0F41" w:rsidP="00B30F2E">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B0F41" w:rsidRPr="002D3917" w14:paraId="4245F4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89536A" w14:textId="77777777" w:rsidR="00FB0F41" w:rsidRPr="002D3917" w:rsidRDefault="00FB0F41" w:rsidP="00B30F2E">
            <w:pPr>
              <w:pStyle w:val="TAL"/>
              <w:rPr>
                <w:szCs w:val="22"/>
                <w:lang w:eastAsia="sv-SE"/>
              </w:rPr>
            </w:pPr>
            <w:r w:rsidRPr="002D3917">
              <w:rPr>
                <w:b/>
                <w:i/>
                <w:szCs w:val="22"/>
                <w:lang w:eastAsia="sv-SE"/>
              </w:rPr>
              <w:t>tpc-Accumulation</w:t>
            </w:r>
          </w:p>
          <w:p w14:paraId="7651FC38" w14:textId="77777777" w:rsidR="00FB0F41" w:rsidRPr="002D3917" w:rsidRDefault="00FB0F41" w:rsidP="00B30F2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0B3F6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71C1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0816B" w14:textId="77777777" w:rsidR="00FB0F41" w:rsidRPr="002D3917" w:rsidRDefault="00FB0F41" w:rsidP="00B30F2E">
            <w:pPr>
              <w:pStyle w:val="TAH"/>
              <w:rPr>
                <w:szCs w:val="22"/>
                <w:lang w:eastAsia="sv-SE"/>
              </w:rPr>
            </w:pPr>
            <w:r w:rsidRPr="002D3917">
              <w:rPr>
                <w:i/>
                <w:szCs w:val="22"/>
                <w:lang w:eastAsia="sv-SE"/>
              </w:rPr>
              <w:lastRenderedPageBreak/>
              <w:t>SRS-Resource</w:t>
            </w:r>
            <w:r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FB0F41" w:rsidRPr="002D3917" w14:paraId="5D1F9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2AB6E9" w14:textId="77777777" w:rsidR="00FB0F41" w:rsidRPr="002D3917" w:rsidRDefault="00FB0F41" w:rsidP="00B30F2E">
            <w:pPr>
              <w:pStyle w:val="TAL"/>
              <w:rPr>
                <w:szCs w:val="22"/>
                <w:lang w:eastAsia="sv-SE"/>
              </w:rPr>
            </w:pPr>
            <w:r w:rsidRPr="002D3917">
              <w:rPr>
                <w:b/>
                <w:i/>
                <w:szCs w:val="22"/>
                <w:lang w:eastAsia="sv-SE"/>
              </w:rPr>
              <w:t>cyclicShift-n2</w:t>
            </w:r>
          </w:p>
          <w:p w14:paraId="39B7D97E"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4DAF25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ED495B" w14:textId="77777777" w:rsidR="00FB0F41" w:rsidRPr="002D3917" w:rsidRDefault="00FB0F41" w:rsidP="00B30F2E">
            <w:pPr>
              <w:pStyle w:val="TAL"/>
              <w:rPr>
                <w:szCs w:val="22"/>
                <w:lang w:eastAsia="sv-SE"/>
              </w:rPr>
            </w:pPr>
            <w:r w:rsidRPr="002D3917">
              <w:rPr>
                <w:b/>
                <w:i/>
                <w:szCs w:val="22"/>
                <w:lang w:eastAsia="sv-SE"/>
              </w:rPr>
              <w:t>cyclicShift-n4</w:t>
            </w:r>
          </w:p>
          <w:p w14:paraId="1023EFB1"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3F90F6CE" w14:textId="77777777" w:rsidTr="00B30F2E">
        <w:tc>
          <w:tcPr>
            <w:tcW w:w="14173" w:type="dxa"/>
            <w:tcBorders>
              <w:top w:val="single" w:sz="4" w:space="0" w:color="auto"/>
              <w:left w:val="single" w:sz="4" w:space="0" w:color="auto"/>
              <w:bottom w:val="single" w:sz="4" w:space="0" w:color="auto"/>
              <w:right w:val="single" w:sz="4" w:space="0" w:color="auto"/>
            </w:tcBorders>
          </w:tcPr>
          <w:p w14:paraId="53445507" w14:textId="77777777" w:rsidR="00FB0F41" w:rsidRPr="002D3917" w:rsidRDefault="00FB0F41" w:rsidP="00B30F2E">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7F7ED3D1" w14:textId="77777777" w:rsidR="00FB0F41" w:rsidRPr="002D3917" w:rsidRDefault="00FB0F41" w:rsidP="00B30F2E">
            <w:pPr>
              <w:pStyle w:val="TAL"/>
              <w:rPr>
                <w:b/>
                <w:i/>
                <w:szCs w:val="22"/>
                <w:lang w:eastAsia="sv-SE"/>
              </w:rPr>
            </w:pPr>
            <w:r w:rsidRPr="002D3917">
              <w:rPr>
                <w:szCs w:val="22"/>
                <w:lang w:eastAsia="sv-SE"/>
              </w:rPr>
              <w:t>Cyclic shift configuration (see TS 38.214 [19], clause 6.2.1).</w:t>
            </w:r>
          </w:p>
        </w:tc>
      </w:tr>
      <w:tr w:rsidR="00FB0F41" w:rsidRPr="002D3917" w14:paraId="52992AF5" w14:textId="77777777" w:rsidTr="00B30F2E">
        <w:tc>
          <w:tcPr>
            <w:tcW w:w="14173" w:type="dxa"/>
            <w:tcBorders>
              <w:top w:val="single" w:sz="4" w:space="0" w:color="auto"/>
              <w:left w:val="single" w:sz="4" w:space="0" w:color="auto"/>
              <w:bottom w:val="single" w:sz="4" w:space="0" w:color="auto"/>
              <w:right w:val="single" w:sz="4" w:space="0" w:color="auto"/>
            </w:tcBorders>
          </w:tcPr>
          <w:p w14:paraId="37591CAC" w14:textId="77777777" w:rsidR="00FB0F41" w:rsidRPr="002D3917" w:rsidRDefault="00FB0F41" w:rsidP="00B30F2E">
            <w:pPr>
              <w:pStyle w:val="TAL"/>
              <w:rPr>
                <w:b/>
                <w:bCs/>
                <w:i/>
                <w:iCs/>
              </w:rPr>
            </w:pPr>
            <w:r w:rsidRPr="002D3917">
              <w:rPr>
                <w:b/>
                <w:bCs/>
                <w:i/>
                <w:iCs/>
              </w:rPr>
              <w:t>combOffsetHopping</w:t>
            </w:r>
          </w:p>
          <w:p w14:paraId="70ADB22C" w14:textId="77777777" w:rsidR="00FB0F41" w:rsidRPr="002D3917" w:rsidRDefault="00FB0F41" w:rsidP="00B30F2E">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The </w:t>
            </w:r>
            <w:r w:rsidRPr="002D3917">
              <w:rPr>
                <w:i/>
                <w:iCs/>
              </w:rPr>
              <w:t>hoppingSubset</w:t>
            </w:r>
            <w:r w:rsidRPr="002D3917">
              <w:t xml:space="preserve"> indicates a set of comb offset by a bit string (see clause 6.4.1.4.3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p>
        </w:tc>
      </w:tr>
      <w:tr w:rsidR="00FB0F41" w:rsidRPr="002D3917" w14:paraId="6C4E5191" w14:textId="77777777" w:rsidTr="00B30F2E">
        <w:tc>
          <w:tcPr>
            <w:tcW w:w="14173" w:type="dxa"/>
            <w:tcBorders>
              <w:top w:val="single" w:sz="4" w:space="0" w:color="auto"/>
              <w:left w:val="single" w:sz="4" w:space="0" w:color="auto"/>
              <w:bottom w:val="single" w:sz="4" w:space="0" w:color="auto"/>
              <w:right w:val="single" w:sz="4" w:space="0" w:color="auto"/>
            </w:tcBorders>
          </w:tcPr>
          <w:p w14:paraId="5911E546" w14:textId="77777777" w:rsidR="00FB0F41" w:rsidRPr="002D3917" w:rsidRDefault="00FB0F41" w:rsidP="00B30F2E">
            <w:pPr>
              <w:pStyle w:val="TAL"/>
              <w:rPr>
                <w:b/>
                <w:bCs/>
                <w:i/>
                <w:iCs/>
              </w:rPr>
            </w:pPr>
            <w:r w:rsidRPr="002D3917">
              <w:rPr>
                <w:b/>
                <w:bCs/>
                <w:i/>
                <w:iCs/>
              </w:rPr>
              <w:t>cyclicShiftHopping</w:t>
            </w:r>
          </w:p>
          <w:p w14:paraId="1E959A54" w14:textId="77777777" w:rsidR="00FB0F41" w:rsidRPr="002D3917" w:rsidRDefault="00FB0F41" w:rsidP="00B30F2E">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 38.211 [16], clause 6.4.1.4.2.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Pr="002D3917">
              <w:t xml:space="preserve"> The hoppingSubset indicates a set of cyclic shift by a bit string (see clause 6.4.1.4.2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r w:rsidRPr="002D3917">
              <w:rPr>
                <w:szCs w:val="18"/>
                <w:lang w:eastAsia="zh-CN"/>
              </w:rPr>
              <w:t>.</w:t>
            </w:r>
          </w:p>
        </w:tc>
      </w:tr>
      <w:tr w:rsidR="00FB0F41" w:rsidRPr="002D3917" w14:paraId="22CCD1B4" w14:textId="77777777" w:rsidTr="00B30F2E">
        <w:tc>
          <w:tcPr>
            <w:tcW w:w="14173" w:type="dxa"/>
            <w:tcBorders>
              <w:top w:val="single" w:sz="4" w:space="0" w:color="auto"/>
              <w:left w:val="single" w:sz="4" w:space="0" w:color="auto"/>
              <w:bottom w:val="single" w:sz="4" w:space="0" w:color="auto"/>
              <w:right w:val="single" w:sz="4" w:space="0" w:color="auto"/>
            </w:tcBorders>
          </w:tcPr>
          <w:p w14:paraId="139C2BB4" w14:textId="77777777" w:rsidR="00FB0F41" w:rsidRPr="002D3917" w:rsidRDefault="00FB0F41" w:rsidP="00B30F2E">
            <w:pPr>
              <w:pStyle w:val="TAL"/>
              <w:rPr>
                <w:b/>
                <w:bCs/>
                <w:i/>
                <w:iCs/>
              </w:rPr>
            </w:pPr>
            <w:r w:rsidRPr="002D3917">
              <w:rPr>
                <w:b/>
                <w:bCs/>
                <w:i/>
                <w:iCs/>
              </w:rPr>
              <w:t>enableStartRBHopping</w:t>
            </w:r>
          </w:p>
          <w:p w14:paraId="69454DF6" w14:textId="77777777" w:rsidR="00FB0F41" w:rsidRPr="002D3917" w:rsidRDefault="00FB0F41" w:rsidP="00B30F2E">
            <w:pPr>
              <w:pStyle w:val="TAL"/>
              <w:rPr>
                <w:szCs w:val="22"/>
                <w:lang w:eastAsia="sv-SE"/>
              </w:rPr>
            </w:pPr>
            <w:r w:rsidRPr="002D391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B0F41" w:rsidRPr="002D3917" w14:paraId="67C51F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5991E" w14:textId="77777777" w:rsidR="00FB0F41" w:rsidRPr="002D3917" w:rsidRDefault="00FB0F41" w:rsidP="00B30F2E">
            <w:pPr>
              <w:pStyle w:val="TAL"/>
              <w:rPr>
                <w:szCs w:val="22"/>
                <w:lang w:eastAsia="sv-SE"/>
              </w:rPr>
            </w:pPr>
            <w:r w:rsidRPr="002D3917">
              <w:rPr>
                <w:b/>
                <w:i/>
                <w:szCs w:val="22"/>
                <w:lang w:eastAsia="sv-SE"/>
              </w:rPr>
              <w:t>freqHopping</w:t>
            </w:r>
          </w:p>
          <w:p w14:paraId="541FEC9D" w14:textId="77777777" w:rsidR="00FB0F41" w:rsidRPr="002D3917" w:rsidRDefault="00FB0F41" w:rsidP="00B30F2E">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 xml:space="preserve">. For SRS for positioning configuration in multiple cells, the value of this field applies to all cells in the validity area. </w:t>
            </w:r>
            <w:r w:rsidRPr="002D3917">
              <w:rPr>
                <w:rFonts w:cs="Arial"/>
                <w:i/>
                <w:iCs/>
                <w:szCs w:val="18"/>
                <w:lang w:eastAsia="sv-SE"/>
              </w:rPr>
              <w:t>c-SRS</w:t>
            </w:r>
            <w:r w:rsidRPr="002D3917">
              <w:rPr>
                <w:rFonts w:cs="Arial"/>
                <w:szCs w:val="18"/>
                <w:lang w:eastAsia="sv-SE"/>
              </w:rPr>
              <w:t xml:space="preserve"> </w:t>
            </w:r>
            <w:r w:rsidRPr="002D3917">
              <w:rPr>
                <w:rFonts w:eastAsia="DengXian" w:cs="Arial"/>
                <w:bCs/>
                <w:iCs/>
                <w:szCs w:val="18"/>
              </w:rPr>
              <w:t xml:space="preserve">Indicates the maximum bandwidth. When </w:t>
            </w:r>
            <w:r w:rsidRPr="002D3917">
              <w:rPr>
                <w:rFonts w:eastAsia="DengXian" w:cs="Arial"/>
                <w:bCs/>
                <w:i/>
                <w:szCs w:val="18"/>
              </w:rPr>
              <w:t>TxHoppingConfig</w:t>
            </w:r>
            <w:r w:rsidRPr="002D3917">
              <w:rPr>
                <w:rFonts w:eastAsia="DengXian" w:cs="Arial"/>
                <w:bCs/>
                <w:iCs/>
                <w:szCs w:val="18"/>
              </w:rPr>
              <w:t xml:space="preserve"> is configured the</w:t>
            </w:r>
            <w:r w:rsidRPr="002D3917">
              <w:rPr>
                <w:rFonts w:eastAsia="DengXian" w:cs="Arial"/>
                <w:bCs/>
                <w:i/>
                <w:iCs/>
                <w:noProof/>
                <w:szCs w:val="18"/>
              </w:rPr>
              <w:t xml:space="preserve"> </w:t>
            </w:r>
            <w:r w:rsidRPr="002D3917">
              <w:rPr>
                <w:rFonts w:eastAsia="DengXian" w:cs="Arial"/>
                <w:bCs/>
                <w:iCs/>
                <w:szCs w:val="18"/>
              </w:rPr>
              <w:t>valid values for</w:t>
            </w:r>
            <w:r w:rsidRPr="002D3917">
              <w:rPr>
                <w:rFonts w:eastAsia="DengXian" w:cs="Arial"/>
                <w:bCs/>
                <w:i/>
                <w:iCs/>
                <w:noProof/>
                <w:szCs w:val="18"/>
              </w:rPr>
              <w:t xml:space="preserve"> </w:t>
            </w:r>
            <w:r w:rsidRPr="002D3917">
              <w:rPr>
                <w:rFonts w:eastAsia="DengXian" w:cs="Arial"/>
                <w:bCs/>
                <w:i/>
                <w:szCs w:val="18"/>
              </w:rPr>
              <w:t>c-SRS</w:t>
            </w:r>
            <w:r w:rsidRPr="002D3917">
              <w:rPr>
                <w:rFonts w:eastAsia="DengXian" w:cs="Arial"/>
                <w:bCs/>
                <w:i/>
                <w:iCs/>
                <w:noProof/>
                <w:szCs w:val="18"/>
              </w:rPr>
              <w:t xml:space="preserve"> </w:t>
            </w:r>
            <w:r w:rsidRPr="002D3917">
              <w:rPr>
                <w:rFonts w:eastAsia="DengXian" w:cs="Arial"/>
                <w:bCs/>
                <w:iCs/>
                <w:szCs w:val="18"/>
              </w:rPr>
              <w:t>are such that the maximum bandwidth</w:t>
            </w:r>
            <w:r w:rsidRPr="002D3917">
              <w:rPr>
                <w:rFonts w:eastAsia="DengXian" w:cs="Arial"/>
                <w:bCs/>
                <w:i/>
                <w:iCs/>
                <w:noProof/>
                <w:szCs w:val="18"/>
              </w:rPr>
              <w:t xml:space="preserve"> </w:t>
            </w:r>
            <w:r w:rsidRPr="002D3917">
              <w:rPr>
                <w:rFonts w:eastAsia="DengXian" w:cs="Arial"/>
                <w:bCs/>
                <w:noProof/>
                <w:szCs w:val="18"/>
              </w:rPr>
              <w:t>is: 104 PRBs, 48 PRBs, 132 PRBs, 64 PRBs, for 15,30,60,120 KHz</w:t>
            </w:r>
            <w:r w:rsidRPr="002D3917">
              <w:rPr>
                <w:rFonts w:eastAsia="DengXian" w:cs="Arial"/>
                <w:bCs/>
                <w:szCs w:val="18"/>
              </w:rPr>
              <w:t xml:space="preserve"> </w:t>
            </w:r>
            <w:r w:rsidRPr="002D3917">
              <w:rPr>
                <w:rFonts w:eastAsia="DengXian" w:cs="Arial"/>
                <w:bCs/>
                <w:noProof/>
                <w:szCs w:val="18"/>
              </w:rPr>
              <w:t xml:space="preserve">respectively. The same value for </w:t>
            </w:r>
            <w:r w:rsidRPr="002D3917">
              <w:rPr>
                <w:rFonts w:eastAsia="DengXian" w:cs="Arial"/>
                <w:i/>
                <w:szCs w:val="18"/>
              </w:rPr>
              <w:t>c-SRS</w:t>
            </w:r>
            <w:r w:rsidRPr="002D3917">
              <w:rPr>
                <w:rFonts w:eastAsia="DengXian" w:cs="Arial"/>
                <w:bCs/>
                <w:noProof/>
                <w:szCs w:val="18"/>
              </w:rPr>
              <w:t xml:space="preserve"> is configured for all the hops when TxHoppingConfig is configured.</w:t>
            </w:r>
          </w:p>
        </w:tc>
      </w:tr>
      <w:tr w:rsidR="00FB0F41" w:rsidRPr="002D3917" w14:paraId="11BFD2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4D8AE9" w14:textId="77777777" w:rsidR="00FB0F41" w:rsidRPr="002D3917" w:rsidRDefault="00FB0F41" w:rsidP="00B30F2E">
            <w:pPr>
              <w:pStyle w:val="TAL"/>
              <w:rPr>
                <w:szCs w:val="22"/>
                <w:lang w:eastAsia="sv-SE"/>
              </w:rPr>
            </w:pPr>
            <w:r w:rsidRPr="002D3917">
              <w:rPr>
                <w:b/>
                <w:i/>
                <w:szCs w:val="22"/>
                <w:lang w:eastAsia="sv-SE"/>
              </w:rPr>
              <w:t>groupOrSequenceHopping</w:t>
            </w:r>
          </w:p>
          <w:p w14:paraId="09D6D541" w14:textId="77777777" w:rsidR="00FB0F41" w:rsidRPr="002D3917" w:rsidRDefault="00FB0F41" w:rsidP="00B30F2E">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B0F41" w:rsidRPr="002D3917" w14:paraId="5880DF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9ED62" w14:textId="77777777" w:rsidR="00FB0F41" w:rsidRPr="002D3917" w:rsidRDefault="00FB0F41" w:rsidP="00B30F2E">
            <w:pPr>
              <w:pStyle w:val="TAL"/>
              <w:rPr>
                <w:b/>
                <w:i/>
                <w:szCs w:val="22"/>
                <w:lang w:eastAsia="sv-SE"/>
              </w:rPr>
            </w:pPr>
            <w:r w:rsidRPr="002D3917">
              <w:rPr>
                <w:b/>
                <w:i/>
                <w:szCs w:val="22"/>
                <w:lang w:eastAsia="sv-SE"/>
              </w:rPr>
              <w:t>nrofSRS-Ports</w:t>
            </w:r>
          </w:p>
          <w:p w14:paraId="3D148D63" w14:textId="77777777" w:rsidR="00FB0F41" w:rsidRPr="002D3917" w:rsidRDefault="00FB0F41" w:rsidP="00B30F2E">
            <w:pPr>
              <w:pStyle w:val="TAL"/>
              <w:rPr>
                <w:szCs w:val="22"/>
                <w:lang w:eastAsia="sv-SE"/>
              </w:rPr>
            </w:pPr>
            <w:r w:rsidRPr="002D3917">
              <w:rPr>
                <w:szCs w:val="22"/>
                <w:lang w:eastAsia="sv-SE"/>
              </w:rPr>
              <w:t>Number of ports. For CLI SRS-RSRP measurement, the network always configures this parameter to 'port1'.</w:t>
            </w:r>
          </w:p>
        </w:tc>
      </w:tr>
      <w:tr w:rsidR="00FB0F41" w:rsidRPr="002D3917" w14:paraId="239BFD44" w14:textId="77777777" w:rsidTr="00B30F2E">
        <w:tc>
          <w:tcPr>
            <w:tcW w:w="14173" w:type="dxa"/>
            <w:tcBorders>
              <w:top w:val="single" w:sz="4" w:space="0" w:color="auto"/>
              <w:left w:val="single" w:sz="4" w:space="0" w:color="auto"/>
              <w:bottom w:val="single" w:sz="4" w:space="0" w:color="auto"/>
              <w:right w:val="single" w:sz="4" w:space="0" w:color="auto"/>
            </w:tcBorders>
          </w:tcPr>
          <w:p w14:paraId="62FA4951" w14:textId="77777777" w:rsidR="00FB0F41" w:rsidRPr="002D3917" w:rsidRDefault="00FB0F41" w:rsidP="00B30F2E">
            <w:pPr>
              <w:pStyle w:val="TAL"/>
              <w:rPr>
                <w:b/>
                <w:i/>
                <w:szCs w:val="22"/>
                <w:lang w:eastAsia="sv-SE"/>
              </w:rPr>
            </w:pPr>
            <w:r w:rsidRPr="002D3917">
              <w:rPr>
                <w:b/>
                <w:i/>
                <w:szCs w:val="22"/>
                <w:lang w:eastAsia="sv-SE"/>
              </w:rPr>
              <w:t>nrofSRS-Ports-n8</w:t>
            </w:r>
          </w:p>
          <w:p w14:paraId="36DBA6D5" w14:textId="77777777" w:rsidR="00FB0F41" w:rsidRPr="002D3917" w:rsidRDefault="00FB0F41" w:rsidP="00B30F2E">
            <w:pPr>
              <w:pStyle w:val="TAL"/>
              <w:rPr>
                <w:b/>
                <w:i/>
                <w:szCs w:val="22"/>
                <w:lang w:eastAsia="sv-SE"/>
              </w:rPr>
            </w:pPr>
            <w:r w:rsidRPr="002D3917">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FB0F41" w:rsidRPr="002D3917" w14:paraId="2B650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FE2E9" w14:textId="77777777" w:rsidR="00FB0F41" w:rsidRPr="002D3917" w:rsidRDefault="00FB0F41" w:rsidP="00B30F2E">
            <w:pPr>
              <w:pStyle w:val="TAL"/>
              <w:rPr>
                <w:szCs w:val="22"/>
                <w:lang w:eastAsia="sv-SE"/>
              </w:rPr>
            </w:pPr>
            <w:r w:rsidRPr="002D3917">
              <w:rPr>
                <w:b/>
                <w:i/>
                <w:szCs w:val="22"/>
                <w:lang w:eastAsia="sv-SE"/>
              </w:rPr>
              <w:t>periodicityAndOffset-p, periodicityAndOffset-p-Ext</w:t>
            </w:r>
          </w:p>
          <w:p w14:paraId="3DC0C9E1"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 except when periodicity of 20480ms is configured.</w:t>
            </w:r>
          </w:p>
          <w:p w14:paraId="280D9049" w14:textId="77777777" w:rsidR="00FB0F41" w:rsidRPr="002D3917" w:rsidRDefault="00FB0F41" w:rsidP="00B30F2E">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FB0F41" w:rsidRPr="002D3917" w14:paraId="178F17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FC4C42" w14:textId="77777777" w:rsidR="00FB0F41" w:rsidRPr="002D3917" w:rsidRDefault="00FB0F41" w:rsidP="00B30F2E">
            <w:pPr>
              <w:pStyle w:val="TAL"/>
              <w:rPr>
                <w:szCs w:val="22"/>
                <w:lang w:eastAsia="sv-SE"/>
              </w:rPr>
            </w:pPr>
            <w:r w:rsidRPr="002D3917">
              <w:rPr>
                <w:b/>
                <w:i/>
                <w:szCs w:val="22"/>
                <w:lang w:eastAsia="sv-SE"/>
              </w:rPr>
              <w:lastRenderedPageBreak/>
              <w:t>periodicityAndOffset-sp, periodicityAndOffset-sp-Ext</w:t>
            </w:r>
          </w:p>
          <w:p w14:paraId="33067B76"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1ABB1E88"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FB0F41" w:rsidRPr="002D3917" w14:paraId="5C9BF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EFB9" w14:textId="77777777" w:rsidR="00FB0F41" w:rsidRPr="002D3917" w:rsidRDefault="00FB0F41" w:rsidP="00B30F2E">
            <w:pPr>
              <w:pStyle w:val="TAL"/>
              <w:rPr>
                <w:szCs w:val="22"/>
                <w:lang w:eastAsia="sv-SE"/>
              </w:rPr>
            </w:pPr>
            <w:r w:rsidRPr="002D3917">
              <w:rPr>
                <w:b/>
                <w:i/>
                <w:szCs w:val="22"/>
                <w:lang w:eastAsia="sv-SE"/>
              </w:rPr>
              <w:t>ptrs-PortIndex</w:t>
            </w:r>
          </w:p>
          <w:p w14:paraId="31607602" w14:textId="77777777" w:rsidR="00FB0F41" w:rsidRPr="002D3917" w:rsidRDefault="00FB0F41" w:rsidP="00B30F2E">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FB0F41" w:rsidRPr="002D3917" w14:paraId="2469A4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5A301" w14:textId="77777777" w:rsidR="00FB0F41" w:rsidRPr="002D3917" w:rsidRDefault="00FB0F41" w:rsidP="00B30F2E">
            <w:pPr>
              <w:pStyle w:val="TAL"/>
              <w:rPr>
                <w:szCs w:val="22"/>
                <w:lang w:eastAsia="sv-SE"/>
              </w:rPr>
            </w:pPr>
            <w:r w:rsidRPr="002D3917">
              <w:rPr>
                <w:b/>
                <w:i/>
                <w:szCs w:val="22"/>
                <w:lang w:eastAsia="sv-SE"/>
              </w:rPr>
              <w:t>resourceMapping</w:t>
            </w:r>
          </w:p>
          <w:p w14:paraId="072B5507" w14:textId="77777777" w:rsidR="00FB0F41" w:rsidRPr="002D3917" w:rsidRDefault="00FB0F41" w:rsidP="00B30F2E">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 </w:t>
            </w:r>
            <w:r w:rsidRPr="002D3917">
              <w:rPr>
                <w:i/>
                <w:lang w:eastAsia="sv-SE"/>
              </w:rPr>
              <w:t>nrofSymbols</w:t>
            </w:r>
            <w:r w:rsidRPr="002D3917">
              <w:rPr>
                <w:lang w:eastAsia="sv-SE"/>
              </w:rPr>
              <w:t xml:space="preserve"> is</w:t>
            </w:r>
            <w:r w:rsidRPr="002D3917">
              <w:rPr>
                <w:szCs w:val="22"/>
                <w:lang w:eastAsia="sv-SE"/>
              </w:rPr>
              <w:t xml:space="preserve"> same for all the hops when </w:t>
            </w:r>
            <w:r w:rsidRPr="002D3917">
              <w:rPr>
                <w:i/>
                <w:iCs/>
                <w:szCs w:val="22"/>
                <w:lang w:eastAsia="sv-SE"/>
              </w:rPr>
              <w:t>TxHoppingConfig</w:t>
            </w:r>
            <w:r w:rsidRPr="002D3917">
              <w:rPr>
                <w:szCs w:val="22"/>
                <w:lang w:eastAsia="sv-SE"/>
              </w:rPr>
              <w:t xml:space="preserve"> is configured.</w:t>
            </w:r>
          </w:p>
        </w:tc>
      </w:tr>
      <w:tr w:rsidR="00FB0F41" w:rsidRPr="002D3917" w14:paraId="0C6121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C8E931" w14:textId="77777777" w:rsidR="00FB0F41" w:rsidRPr="002D3917" w:rsidRDefault="00FB0F41" w:rsidP="00B30F2E">
            <w:pPr>
              <w:pStyle w:val="TAL"/>
              <w:rPr>
                <w:szCs w:val="22"/>
                <w:lang w:eastAsia="sv-SE"/>
              </w:rPr>
            </w:pPr>
            <w:r w:rsidRPr="002D3917">
              <w:rPr>
                <w:b/>
                <w:i/>
                <w:szCs w:val="22"/>
                <w:lang w:eastAsia="sv-SE"/>
              </w:rPr>
              <w:t>resourceType</w:t>
            </w:r>
          </w:p>
          <w:p w14:paraId="4DA6A051" w14:textId="77777777" w:rsidR="00FB0F41" w:rsidRPr="002D3917" w:rsidRDefault="00FB0F41" w:rsidP="00B30F2E">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 xml:space="preserve">.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66E398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3C44EA" w14:textId="77777777" w:rsidR="00FB0F41" w:rsidRPr="002D3917" w:rsidRDefault="00FB0F41" w:rsidP="00B30F2E">
            <w:pPr>
              <w:pStyle w:val="TAL"/>
              <w:rPr>
                <w:szCs w:val="22"/>
                <w:lang w:eastAsia="sv-SE"/>
              </w:rPr>
            </w:pPr>
            <w:r w:rsidRPr="002D3917">
              <w:rPr>
                <w:b/>
                <w:i/>
                <w:szCs w:val="22"/>
                <w:lang w:eastAsia="sv-SE"/>
              </w:rPr>
              <w:t>sequenceId</w:t>
            </w:r>
          </w:p>
          <w:p w14:paraId="742C69CB" w14:textId="77777777" w:rsidR="00FB0F41" w:rsidRPr="002D3917" w:rsidRDefault="00FB0F41" w:rsidP="00B30F2E">
            <w:pPr>
              <w:pStyle w:val="TAL"/>
              <w:rPr>
                <w:szCs w:val="22"/>
                <w:lang w:eastAsia="sv-SE"/>
              </w:rPr>
            </w:pPr>
            <w:r w:rsidRPr="002D3917">
              <w:rPr>
                <w:szCs w:val="22"/>
                <w:lang w:eastAsia="sv-SE"/>
              </w:rPr>
              <w:t xml:space="preserve">Sequence ID used to initialize pseudo random group and sequence hopping (see TS 38.214 [19], clause 6.2.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14047F65" w14:textId="77777777" w:rsidTr="00B30F2E">
        <w:tc>
          <w:tcPr>
            <w:tcW w:w="14173" w:type="dxa"/>
            <w:tcBorders>
              <w:top w:val="single" w:sz="4" w:space="0" w:color="auto"/>
              <w:left w:val="single" w:sz="4" w:space="0" w:color="auto"/>
              <w:bottom w:val="single" w:sz="4" w:space="0" w:color="auto"/>
              <w:right w:val="single" w:sz="4" w:space="0" w:color="auto"/>
            </w:tcBorders>
          </w:tcPr>
          <w:p w14:paraId="444D9FD0" w14:textId="77777777" w:rsidR="00FB0F41" w:rsidRPr="002D3917" w:rsidRDefault="00FB0F41" w:rsidP="00B30F2E">
            <w:pPr>
              <w:pStyle w:val="TAL"/>
              <w:rPr>
                <w:b/>
                <w:bCs/>
                <w:i/>
                <w:iCs/>
                <w:lang w:eastAsia="sv-SE"/>
              </w:rPr>
            </w:pPr>
            <w:r w:rsidRPr="002D3917">
              <w:rPr>
                <w:b/>
                <w:bCs/>
                <w:i/>
                <w:iCs/>
                <w:lang w:eastAsia="sv-SE"/>
              </w:rPr>
              <w:t>slotOffset</w:t>
            </w:r>
          </w:p>
          <w:p w14:paraId="70F8CE05" w14:textId="77777777" w:rsidR="00FB0F41" w:rsidRPr="002D3917" w:rsidRDefault="00FB0F41" w:rsidP="00B30F2E">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FB0F41" w:rsidRPr="002D3917" w14:paraId="3BD6D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97F6A0" w14:textId="77777777" w:rsidR="00FB0F41" w:rsidRPr="002D3917" w:rsidRDefault="00FB0F41" w:rsidP="00B30F2E">
            <w:pPr>
              <w:pStyle w:val="TAL"/>
              <w:rPr>
                <w:szCs w:val="22"/>
                <w:lang w:eastAsia="sv-SE"/>
              </w:rPr>
            </w:pPr>
            <w:r w:rsidRPr="002D3917">
              <w:rPr>
                <w:b/>
                <w:i/>
                <w:szCs w:val="22"/>
                <w:lang w:eastAsia="sv-SE"/>
              </w:rPr>
              <w:t>spatialRelationInfo</w:t>
            </w:r>
          </w:p>
          <w:p w14:paraId="5FDCFCB0" w14:textId="77777777" w:rsidR="00FB0F41" w:rsidRPr="002D3917" w:rsidRDefault="00FB0F41" w:rsidP="00B30F2E">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FB0F41" w:rsidRPr="002D3917" w14:paraId="5CAE52FE" w14:textId="77777777" w:rsidTr="00B30F2E">
        <w:tc>
          <w:tcPr>
            <w:tcW w:w="14173" w:type="dxa"/>
            <w:tcBorders>
              <w:top w:val="single" w:sz="4" w:space="0" w:color="auto"/>
              <w:left w:val="single" w:sz="4" w:space="0" w:color="auto"/>
              <w:bottom w:val="single" w:sz="4" w:space="0" w:color="auto"/>
              <w:right w:val="single" w:sz="4" w:space="0" w:color="auto"/>
            </w:tcBorders>
          </w:tcPr>
          <w:p w14:paraId="3D1D0A8C" w14:textId="77777777" w:rsidR="00FB0F41" w:rsidRPr="002D3917" w:rsidRDefault="00FB0F41" w:rsidP="00B30F2E">
            <w:pPr>
              <w:pStyle w:val="TAL"/>
              <w:rPr>
                <w:b/>
                <w:i/>
                <w:szCs w:val="22"/>
                <w:lang w:eastAsia="sv-SE"/>
              </w:rPr>
            </w:pPr>
            <w:r w:rsidRPr="002D3917">
              <w:rPr>
                <w:b/>
                <w:i/>
                <w:szCs w:val="22"/>
                <w:lang w:eastAsia="sv-SE"/>
              </w:rPr>
              <w:t>spatialRelationInfo-PDC</w:t>
            </w:r>
          </w:p>
          <w:p w14:paraId="1E2A6D43" w14:textId="77777777" w:rsidR="00FB0F41" w:rsidRPr="002D3917" w:rsidRDefault="00FB0F41" w:rsidP="00B30F2E">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FB0F41" w:rsidRPr="002D3917" w14:paraId="782C5E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C832" w14:textId="77777777" w:rsidR="00FB0F41" w:rsidRPr="002D3917" w:rsidRDefault="00FB0F41" w:rsidP="00B30F2E">
            <w:pPr>
              <w:pStyle w:val="TAL"/>
              <w:rPr>
                <w:szCs w:val="22"/>
                <w:lang w:eastAsia="sv-SE"/>
              </w:rPr>
            </w:pPr>
            <w:r w:rsidRPr="002D3917">
              <w:rPr>
                <w:b/>
                <w:i/>
                <w:szCs w:val="22"/>
                <w:lang w:eastAsia="sv-SE"/>
              </w:rPr>
              <w:t>spatialRelationInfoPos</w:t>
            </w:r>
          </w:p>
          <w:p w14:paraId="33B6EB8C" w14:textId="77777777" w:rsidR="00FB0F41" w:rsidRPr="002D3917" w:rsidRDefault="00FB0F41" w:rsidP="00B30F2E">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0B773B58" w14:textId="77777777" w:rsidR="00FB0F41" w:rsidRPr="002D3917" w:rsidRDefault="00FB0F41" w:rsidP="00B30F2E">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54" w:name="OLE_LINK15"/>
            <w:bookmarkStart w:id="2155" w:name="OLE_LINK16"/>
            <w:r w:rsidRPr="002D3917">
              <w:rPr>
                <w:rFonts w:cs="Arial"/>
                <w:i/>
                <w:szCs w:val="18"/>
                <w:lang w:eastAsia="zh-CN"/>
              </w:rPr>
              <w:t xml:space="preserve">srs-ResourceId </w:t>
            </w:r>
            <w:bookmarkEnd w:id="2154"/>
            <w:bookmarkEnd w:id="2155"/>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FB0F41" w:rsidRPr="002D3917" w14:paraId="2E6B3858" w14:textId="77777777" w:rsidTr="00B30F2E">
        <w:tc>
          <w:tcPr>
            <w:tcW w:w="14173" w:type="dxa"/>
            <w:tcBorders>
              <w:top w:val="single" w:sz="4" w:space="0" w:color="auto"/>
              <w:left w:val="single" w:sz="4" w:space="0" w:color="auto"/>
              <w:bottom w:val="single" w:sz="4" w:space="0" w:color="auto"/>
              <w:right w:val="single" w:sz="4" w:space="0" w:color="auto"/>
            </w:tcBorders>
          </w:tcPr>
          <w:p w14:paraId="59327C43" w14:textId="77777777" w:rsidR="00FB0F41" w:rsidRPr="002D3917" w:rsidRDefault="00FB0F41" w:rsidP="00B30F2E">
            <w:pPr>
              <w:pStyle w:val="TAL"/>
              <w:rPr>
                <w:b/>
                <w:bCs/>
                <w:i/>
                <w:iCs/>
              </w:rPr>
            </w:pPr>
            <w:r w:rsidRPr="002D3917">
              <w:rPr>
                <w:b/>
                <w:bCs/>
                <w:i/>
                <w:iCs/>
              </w:rPr>
              <w:t>srs-PosPeriodicConfigHyperSFN-Index</w:t>
            </w:r>
          </w:p>
          <w:p w14:paraId="00D60ADC" w14:textId="77777777" w:rsidR="00FB0F41" w:rsidRPr="002D3917" w:rsidRDefault="00FB0F41" w:rsidP="00B30F2E">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FB0F41" w:rsidRPr="002D3917" w14:paraId="08C4A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5D5811" w14:textId="77777777" w:rsidR="00FB0F41" w:rsidRPr="002D3917" w:rsidRDefault="00FB0F41" w:rsidP="00B30F2E">
            <w:pPr>
              <w:pStyle w:val="TAL"/>
              <w:rPr>
                <w:b/>
                <w:bCs/>
                <w:i/>
                <w:iCs/>
                <w:lang w:eastAsia="x-none"/>
              </w:rPr>
            </w:pPr>
            <w:r w:rsidRPr="002D3917">
              <w:rPr>
                <w:b/>
                <w:bCs/>
                <w:i/>
                <w:iCs/>
                <w:lang w:eastAsia="x-none"/>
              </w:rPr>
              <w:lastRenderedPageBreak/>
              <w:t>srs-RequestDCI-0-2</w:t>
            </w:r>
          </w:p>
          <w:p w14:paraId="32087030"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FB0F41" w:rsidRPr="002D3917" w14:paraId="7F3286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D3090" w14:textId="77777777" w:rsidR="00FB0F41" w:rsidRPr="002D3917" w:rsidRDefault="00FB0F41" w:rsidP="00B30F2E">
            <w:pPr>
              <w:pStyle w:val="TAL"/>
              <w:rPr>
                <w:b/>
                <w:bCs/>
                <w:i/>
                <w:iCs/>
                <w:lang w:eastAsia="x-none"/>
              </w:rPr>
            </w:pPr>
            <w:r w:rsidRPr="002D3917">
              <w:rPr>
                <w:b/>
                <w:bCs/>
                <w:i/>
                <w:iCs/>
                <w:lang w:eastAsia="x-none"/>
              </w:rPr>
              <w:t>srs-RequestDCI-1-2</w:t>
            </w:r>
          </w:p>
          <w:p w14:paraId="2FBCF5E8"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FB0F41" w:rsidRPr="002D3917" w14:paraId="4C77CD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BE3D6" w14:textId="77777777" w:rsidR="00FB0F41" w:rsidRPr="002D3917" w:rsidRDefault="00FB0F41" w:rsidP="00B30F2E">
            <w:pPr>
              <w:pStyle w:val="TAL"/>
              <w:rPr>
                <w:b/>
                <w:bCs/>
                <w:i/>
                <w:iCs/>
                <w:lang w:eastAsia="x-none"/>
              </w:rPr>
            </w:pPr>
            <w:r w:rsidRPr="002D3917">
              <w:rPr>
                <w:b/>
                <w:bCs/>
                <w:i/>
                <w:iCs/>
                <w:lang w:eastAsia="x-none"/>
              </w:rPr>
              <w:t>srs-ResourceSetToAddModListDCI-0-2</w:t>
            </w:r>
          </w:p>
          <w:p w14:paraId="56105ACA" w14:textId="77777777" w:rsidR="00FB0F41" w:rsidRPr="002D3917" w:rsidRDefault="00FB0F41" w:rsidP="00B30F2E">
            <w:pPr>
              <w:pStyle w:val="TAL"/>
              <w:rPr>
                <w:b/>
                <w:i/>
                <w:szCs w:val="22"/>
                <w:lang w:eastAsia="sv-SE"/>
              </w:rPr>
            </w:pPr>
            <w:r w:rsidRPr="002D3917">
              <w:rPr>
                <w:szCs w:val="22"/>
                <w:lang w:eastAsia="sv-SE"/>
              </w:rPr>
              <w:t>List of SRS resource set to be added or modified for DCI format 0_2 (see TS 38.212 [17], clause 7.3.1).</w:t>
            </w:r>
          </w:p>
        </w:tc>
      </w:tr>
      <w:tr w:rsidR="00FB0F41" w:rsidRPr="002D3917" w14:paraId="5F273E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9F03C" w14:textId="77777777" w:rsidR="00FB0F41" w:rsidRPr="002D3917" w:rsidRDefault="00FB0F41" w:rsidP="00B30F2E">
            <w:pPr>
              <w:pStyle w:val="TAL"/>
              <w:rPr>
                <w:b/>
                <w:bCs/>
                <w:i/>
                <w:iCs/>
                <w:lang w:eastAsia="x-none"/>
              </w:rPr>
            </w:pPr>
            <w:r w:rsidRPr="002D3917">
              <w:rPr>
                <w:b/>
                <w:bCs/>
                <w:i/>
                <w:iCs/>
                <w:lang w:eastAsia="x-none"/>
              </w:rPr>
              <w:t>srs-ResourceSetToReleaseListDCI-0-2</w:t>
            </w:r>
          </w:p>
          <w:p w14:paraId="3751FB6C" w14:textId="77777777" w:rsidR="00FB0F41" w:rsidRPr="002D3917" w:rsidRDefault="00FB0F41" w:rsidP="00B30F2E">
            <w:pPr>
              <w:pStyle w:val="TAL"/>
              <w:rPr>
                <w:b/>
                <w:i/>
                <w:szCs w:val="22"/>
                <w:lang w:eastAsia="sv-SE"/>
              </w:rPr>
            </w:pPr>
            <w:r w:rsidRPr="002D3917">
              <w:rPr>
                <w:szCs w:val="22"/>
                <w:lang w:eastAsia="sv-SE"/>
              </w:rPr>
              <w:t>List of SRS resource set to be released for DCI format 0_2 (see TS 38.212 [17], clause 7.3.1).</w:t>
            </w:r>
          </w:p>
        </w:tc>
      </w:tr>
      <w:tr w:rsidR="00FB0F41" w:rsidRPr="002D3917" w14:paraId="20D5FEB4" w14:textId="77777777" w:rsidTr="00B30F2E">
        <w:tc>
          <w:tcPr>
            <w:tcW w:w="14173" w:type="dxa"/>
            <w:tcBorders>
              <w:top w:val="single" w:sz="4" w:space="0" w:color="auto"/>
              <w:left w:val="single" w:sz="4" w:space="0" w:color="auto"/>
              <w:bottom w:val="single" w:sz="4" w:space="0" w:color="auto"/>
              <w:right w:val="single" w:sz="4" w:space="0" w:color="auto"/>
            </w:tcBorders>
          </w:tcPr>
          <w:p w14:paraId="7FA776AC" w14:textId="77777777" w:rsidR="00FB0F41" w:rsidRPr="002D3917" w:rsidRDefault="00FB0F41" w:rsidP="00B30F2E">
            <w:pPr>
              <w:pStyle w:val="TAL"/>
              <w:rPr>
                <w:lang w:eastAsia="sv-SE"/>
              </w:rPr>
            </w:pPr>
            <w:r w:rsidRPr="002D3917">
              <w:rPr>
                <w:b/>
                <w:i/>
                <w:lang w:eastAsia="sv-SE"/>
              </w:rPr>
              <w:t>srs-TCI-State</w:t>
            </w:r>
          </w:p>
          <w:p w14:paraId="5680A8BB" w14:textId="77777777" w:rsidR="00FB0F41" w:rsidRPr="002D3917" w:rsidRDefault="00FB0F41" w:rsidP="00B30F2E">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FB0F41" w:rsidRPr="002D3917" w14:paraId="58D75083" w14:textId="77777777" w:rsidTr="00B30F2E">
        <w:tc>
          <w:tcPr>
            <w:tcW w:w="14173" w:type="dxa"/>
            <w:tcBorders>
              <w:top w:val="single" w:sz="4" w:space="0" w:color="auto"/>
              <w:left w:val="single" w:sz="4" w:space="0" w:color="auto"/>
              <w:bottom w:val="single" w:sz="4" w:space="0" w:color="auto"/>
              <w:right w:val="single" w:sz="4" w:space="0" w:color="auto"/>
            </w:tcBorders>
          </w:tcPr>
          <w:p w14:paraId="4C990107" w14:textId="77777777" w:rsidR="00FB0F41" w:rsidRPr="002D3917" w:rsidRDefault="00FB0F41" w:rsidP="00B30F2E">
            <w:pPr>
              <w:pStyle w:val="TAL"/>
              <w:rPr>
                <w:b/>
                <w:bCs/>
                <w:i/>
                <w:iCs/>
              </w:rPr>
            </w:pPr>
            <w:r w:rsidRPr="002D3917">
              <w:rPr>
                <w:b/>
                <w:bCs/>
                <w:i/>
                <w:iCs/>
              </w:rPr>
              <w:t>startRBIndexAndFreqScalingFactor</w:t>
            </w:r>
          </w:p>
          <w:p w14:paraId="24C947E1" w14:textId="77777777" w:rsidR="00FB0F41" w:rsidRPr="002D3917" w:rsidRDefault="00FB0F41" w:rsidP="00B30F2E">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FB0F41" w:rsidRPr="002D3917" w14:paraId="7DB3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8A042" w14:textId="77777777" w:rsidR="00FB0F41" w:rsidRPr="002D3917" w:rsidRDefault="00FB0F41" w:rsidP="00B30F2E">
            <w:pPr>
              <w:pStyle w:val="TAL"/>
              <w:rPr>
                <w:szCs w:val="22"/>
                <w:lang w:eastAsia="sv-SE"/>
              </w:rPr>
            </w:pPr>
            <w:r w:rsidRPr="002D3917">
              <w:rPr>
                <w:b/>
                <w:i/>
                <w:szCs w:val="22"/>
                <w:lang w:eastAsia="sv-SE"/>
              </w:rPr>
              <w:t>transmissionComb, transmissionComb-n2, transmissionComb-n4, transmissionComb-n8</w:t>
            </w:r>
          </w:p>
          <w:p w14:paraId="3268E8AE" w14:textId="77777777" w:rsidR="00FB0F41" w:rsidRPr="002D3917" w:rsidRDefault="00FB0F41" w:rsidP="00B30F2E">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5FBEF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F039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1463C" w14:textId="77777777" w:rsidR="00FB0F41" w:rsidRPr="002D3917" w:rsidRDefault="00FB0F41" w:rsidP="00B30F2E">
            <w:pPr>
              <w:pStyle w:val="TAH"/>
              <w:rPr>
                <w:szCs w:val="22"/>
                <w:lang w:eastAsia="sv-SE"/>
              </w:rPr>
            </w:pPr>
            <w:r w:rsidRPr="002D3917">
              <w:rPr>
                <w:i/>
                <w:szCs w:val="22"/>
                <w:lang w:eastAsia="sv-SE"/>
              </w:rPr>
              <w:lastRenderedPageBreak/>
              <w:t>SRS-ResourceSet</w:t>
            </w:r>
            <w:r w:rsidRPr="002D3917">
              <w:rPr>
                <w:i/>
                <w:szCs w:val="22"/>
                <w:lang w:eastAsia="zh-CN"/>
              </w:rPr>
              <w:t xml:space="preserve">, </w:t>
            </w:r>
            <w:r w:rsidRPr="002D3917">
              <w:rPr>
                <w:i/>
                <w:szCs w:val="22"/>
                <w:lang w:eastAsia="sv-SE"/>
              </w:rPr>
              <w:t>SRS-</w:t>
            </w:r>
            <w:r w:rsidRPr="002D3917">
              <w:rPr>
                <w:i/>
                <w:szCs w:val="22"/>
                <w:lang w:eastAsia="zh-CN"/>
              </w:rPr>
              <w:t>Pos</w:t>
            </w:r>
            <w:r w:rsidRPr="002D3917">
              <w:rPr>
                <w:i/>
                <w:szCs w:val="22"/>
                <w:lang w:eastAsia="sv-SE"/>
              </w:rPr>
              <w:t xml:space="preserve">ResourceSet </w:t>
            </w:r>
            <w:r w:rsidRPr="002D3917">
              <w:rPr>
                <w:szCs w:val="22"/>
                <w:lang w:eastAsia="sv-SE"/>
              </w:rPr>
              <w:t>field descriptions</w:t>
            </w:r>
          </w:p>
        </w:tc>
      </w:tr>
      <w:tr w:rsidR="00FB0F41" w:rsidRPr="002D3917" w14:paraId="4BA35F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84B5" w14:textId="77777777" w:rsidR="00FB0F41" w:rsidRPr="002D3917" w:rsidRDefault="00FB0F41" w:rsidP="00B30F2E">
            <w:pPr>
              <w:pStyle w:val="TAL"/>
              <w:rPr>
                <w:szCs w:val="22"/>
                <w:lang w:eastAsia="sv-SE"/>
              </w:rPr>
            </w:pPr>
            <w:r w:rsidRPr="002D3917">
              <w:rPr>
                <w:b/>
                <w:i/>
                <w:szCs w:val="22"/>
                <w:lang w:eastAsia="sv-SE"/>
              </w:rPr>
              <w:t>alpha</w:t>
            </w:r>
          </w:p>
          <w:p w14:paraId="5338F888" w14:textId="77777777" w:rsidR="00FB0F41" w:rsidRPr="002D3917" w:rsidRDefault="00FB0F41" w:rsidP="00B30F2E">
            <w:pPr>
              <w:pStyle w:val="TAL"/>
              <w:rPr>
                <w:szCs w:val="22"/>
                <w:lang w:eastAsia="sv-SE"/>
              </w:rPr>
            </w:pPr>
            <w:r w:rsidRPr="002D3917">
              <w:rPr>
                <w:szCs w:val="22"/>
                <w:lang w:eastAsia="sv-SE"/>
              </w:rPr>
              <w:t xml:space="preserve">alpha value for SRS power control (see TS 38.213 [13], clause 7.3). When the field is absent the UE applies the value 1.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2143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0B541" w14:textId="77777777" w:rsidR="00FB0F41" w:rsidRPr="002D3917" w:rsidRDefault="00FB0F41" w:rsidP="00B30F2E">
            <w:pPr>
              <w:pStyle w:val="TAL"/>
              <w:rPr>
                <w:szCs w:val="22"/>
                <w:lang w:eastAsia="sv-SE"/>
              </w:rPr>
            </w:pPr>
            <w:r w:rsidRPr="002D3917">
              <w:rPr>
                <w:b/>
                <w:i/>
                <w:szCs w:val="22"/>
                <w:lang w:eastAsia="sv-SE"/>
              </w:rPr>
              <w:t>aperiodicSRS-ResourceTriggerList</w:t>
            </w:r>
          </w:p>
          <w:p w14:paraId="45B65D2C" w14:textId="77777777" w:rsidR="00FB0F41" w:rsidRPr="002D3917" w:rsidRDefault="00FB0F41" w:rsidP="00B30F2E">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FB0F41" w:rsidRPr="002D3917" w14:paraId="31DE4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DB311" w14:textId="77777777" w:rsidR="00FB0F41" w:rsidRPr="002D3917" w:rsidRDefault="00FB0F41" w:rsidP="00B30F2E">
            <w:pPr>
              <w:pStyle w:val="TAL"/>
              <w:rPr>
                <w:szCs w:val="22"/>
                <w:lang w:eastAsia="sv-SE"/>
              </w:rPr>
            </w:pPr>
            <w:r w:rsidRPr="002D3917">
              <w:rPr>
                <w:b/>
                <w:i/>
                <w:szCs w:val="22"/>
                <w:lang w:eastAsia="sv-SE"/>
              </w:rPr>
              <w:t>aperiodicSRS-ResourceTrigger</w:t>
            </w:r>
          </w:p>
          <w:p w14:paraId="4F3B52A4" w14:textId="77777777" w:rsidR="00FB0F41" w:rsidRPr="002D3917" w:rsidRDefault="00FB0F41" w:rsidP="00B30F2E">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FB0F41" w:rsidRPr="002D3917" w14:paraId="1207766F" w14:textId="77777777" w:rsidTr="00B30F2E">
        <w:tc>
          <w:tcPr>
            <w:tcW w:w="14173" w:type="dxa"/>
            <w:tcBorders>
              <w:top w:val="single" w:sz="4" w:space="0" w:color="auto"/>
              <w:left w:val="single" w:sz="4" w:space="0" w:color="auto"/>
              <w:bottom w:val="single" w:sz="4" w:space="0" w:color="auto"/>
              <w:right w:val="single" w:sz="4" w:space="0" w:color="auto"/>
            </w:tcBorders>
          </w:tcPr>
          <w:p w14:paraId="364AAEB9" w14:textId="77777777" w:rsidR="00FB0F41" w:rsidRPr="002D3917" w:rsidRDefault="00FB0F41" w:rsidP="00B30F2E">
            <w:pPr>
              <w:pStyle w:val="TAL"/>
              <w:rPr>
                <w:b/>
                <w:i/>
                <w:szCs w:val="22"/>
                <w:lang w:eastAsia="sv-SE"/>
              </w:rPr>
            </w:pPr>
            <w:r w:rsidRPr="002D3917">
              <w:rPr>
                <w:b/>
                <w:i/>
                <w:szCs w:val="22"/>
                <w:lang w:eastAsia="sv-SE"/>
              </w:rPr>
              <w:t>applyIndicatedTCI-State</w:t>
            </w:r>
          </w:p>
          <w:p w14:paraId="6A1DBDCE" w14:textId="77777777" w:rsidR="00FB0F41" w:rsidRPr="002D3917" w:rsidRDefault="00FB0F41" w:rsidP="00B30F2E">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FB0F41" w:rsidRPr="002D3917" w14:paraId="23CB14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737B2" w14:textId="77777777" w:rsidR="00FB0F41" w:rsidRPr="002D3917" w:rsidRDefault="00FB0F41" w:rsidP="00B30F2E">
            <w:pPr>
              <w:pStyle w:val="TAL"/>
              <w:rPr>
                <w:szCs w:val="22"/>
                <w:lang w:eastAsia="sv-SE"/>
              </w:rPr>
            </w:pPr>
            <w:r w:rsidRPr="002D3917">
              <w:rPr>
                <w:b/>
                <w:i/>
                <w:szCs w:val="22"/>
                <w:lang w:eastAsia="sv-SE"/>
              </w:rPr>
              <w:t>associatedCSI-RS</w:t>
            </w:r>
          </w:p>
          <w:p w14:paraId="04008A6C"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FB0F41" w:rsidRPr="002D3917" w14:paraId="363D0CED" w14:textId="77777777" w:rsidTr="00B30F2E">
        <w:tc>
          <w:tcPr>
            <w:tcW w:w="14173" w:type="dxa"/>
            <w:tcBorders>
              <w:top w:val="single" w:sz="4" w:space="0" w:color="auto"/>
              <w:left w:val="single" w:sz="4" w:space="0" w:color="auto"/>
              <w:bottom w:val="single" w:sz="4" w:space="0" w:color="auto"/>
              <w:right w:val="single" w:sz="4" w:space="0" w:color="auto"/>
            </w:tcBorders>
          </w:tcPr>
          <w:p w14:paraId="40D0B126" w14:textId="77777777" w:rsidR="00FB0F41" w:rsidRPr="002D3917" w:rsidRDefault="00FB0F41" w:rsidP="00B30F2E">
            <w:pPr>
              <w:pStyle w:val="TAL"/>
              <w:rPr>
                <w:b/>
                <w:bCs/>
                <w:i/>
                <w:iCs/>
              </w:rPr>
            </w:pPr>
            <w:r w:rsidRPr="002D3917">
              <w:rPr>
                <w:b/>
                <w:bCs/>
                <w:i/>
                <w:iCs/>
              </w:rPr>
              <w:t>availableSlotOffsetList</w:t>
            </w:r>
          </w:p>
          <w:p w14:paraId="2128D340" w14:textId="77777777" w:rsidR="00FB0F41" w:rsidRPr="002D3917" w:rsidRDefault="00FB0F41" w:rsidP="00B30F2E">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FB0F41" w:rsidRPr="002D3917" w14:paraId="23BAF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5AF4C" w14:textId="77777777" w:rsidR="00FB0F41" w:rsidRPr="002D3917" w:rsidRDefault="00FB0F41" w:rsidP="00B30F2E">
            <w:pPr>
              <w:pStyle w:val="TAL"/>
              <w:rPr>
                <w:szCs w:val="22"/>
                <w:lang w:eastAsia="sv-SE"/>
              </w:rPr>
            </w:pPr>
            <w:r w:rsidRPr="002D3917">
              <w:rPr>
                <w:b/>
                <w:i/>
                <w:szCs w:val="22"/>
                <w:lang w:eastAsia="sv-SE"/>
              </w:rPr>
              <w:t>csi-RS</w:t>
            </w:r>
          </w:p>
          <w:p w14:paraId="43C2D039"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see TS 38.214 [19], clause 6.1.1.2).</w:t>
            </w:r>
          </w:p>
        </w:tc>
      </w:tr>
      <w:tr w:rsidR="00FB0F41" w:rsidRPr="002D3917" w14:paraId="503C3B7A" w14:textId="77777777" w:rsidTr="00B30F2E">
        <w:tc>
          <w:tcPr>
            <w:tcW w:w="14173" w:type="dxa"/>
            <w:tcBorders>
              <w:top w:val="single" w:sz="4" w:space="0" w:color="auto"/>
              <w:left w:val="single" w:sz="4" w:space="0" w:color="auto"/>
              <w:bottom w:val="single" w:sz="4" w:space="0" w:color="auto"/>
              <w:right w:val="single" w:sz="4" w:space="0" w:color="auto"/>
            </w:tcBorders>
          </w:tcPr>
          <w:p w14:paraId="57A8E07E"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04B9353E" w14:textId="77777777" w:rsidR="00FB0F41" w:rsidRPr="002D3917" w:rsidRDefault="00FB0F41" w:rsidP="00B30F2E">
            <w:pPr>
              <w:pStyle w:val="TAL"/>
              <w:rPr>
                <w:rFonts w:eastAsia="SimSun"/>
                <w:b/>
                <w:bCs/>
                <w:i/>
                <w:iCs/>
                <w:lang w:eastAsia="zh-CN"/>
              </w:rPr>
            </w:pPr>
            <w:r w:rsidRPr="002D3917">
              <w:rPr>
                <w:rFonts w:eastAsia="SimSun"/>
                <w:bCs/>
                <w:iCs/>
                <w:lang w:eastAsia="zh-CN"/>
              </w:rPr>
              <w:t>This field indicates a PRS configuration.</w:t>
            </w:r>
          </w:p>
        </w:tc>
      </w:tr>
      <w:tr w:rsidR="00FB0F41" w:rsidRPr="002D3917" w14:paraId="4A8FBD12" w14:textId="77777777" w:rsidTr="00B30F2E">
        <w:tc>
          <w:tcPr>
            <w:tcW w:w="14173" w:type="dxa"/>
            <w:tcBorders>
              <w:top w:val="single" w:sz="4" w:space="0" w:color="auto"/>
              <w:left w:val="single" w:sz="4" w:space="0" w:color="auto"/>
              <w:bottom w:val="single" w:sz="4" w:space="0" w:color="auto"/>
              <w:right w:val="single" w:sz="4" w:space="0" w:color="auto"/>
            </w:tcBorders>
          </w:tcPr>
          <w:p w14:paraId="31C29AC0" w14:textId="77777777" w:rsidR="00FB0F41" w:rsidRPr="002D3917" w:rsidRDefault="00FB0F41" w:rsidP="00B30F2E">
            <w:pPr>
              <w:pStyle w:val="TAL"/>
              <w:rPr>
                <w:rFonts w:cs="Arial"/>
                <w:b/>
                <w:bCs/>
                <w:i/>
                <w:iCs/>
              </w:rPr>
            </w:pPr>
            <w:r w:rsidRPr="002D3917">
              <w:rPr>
                <w:rFonts w:cs="Arial"/>
                <w:b/>
                <w:bCs/>
                <w:i/>
                <w:iCs/>
              </w:rPr>
              <w:t>followUnifiedTCI-StateSRS</w:t>
            </w:r>
          </w:p>
          <w:p w14:paraId="11B79304" w14:textId="77777777" w:rsidR="00FB0F41" w:rsidRPr="002D3917" w:rsidRDefault="00FB0F41" w:rsidP="00B30F2E">
            <w:pPr>
              <w:pStyle w:val="TAL"/>
              <w:rPr>
                <w:b/>
                <w:i/>
                <w:szCs w:val="22"/>
                <w:lang w:eastAsia="sv-SE"/>
              </w:rPr>
            </w:pPr>
            <w:r w:rsidRPr="002D3917">
              <w:rPr>
                <w:lang w:eastAsia="zh-CN"/>
              </w:rPr>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FB0F41" w:rsidRPr="002D3917" w14:paraId="1715E7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55335C" w14:textId="77777777" w:rsidR="00FB0F41" w:rsidRPr="002D3917" w:rsidRDefault="00FB0F41" w:rsidP="00B30F2E">
            <w:pPr>
              <w:pStyle w:val="TAL"/>
              <w:rPr>
                <w:szCs w:val="22"/>
                <w:lang w:eastAsia="sv-SE"/>
              </w:rPr>
            </w:pPr>
            <w:r w:rsidRPr="002D3917">
              <w:rPr>
                <w:b/>
                <w:i/>
                <w:szCs w:val="22"/>
                <w:lang w:eastAsia="sv-SE"/>
              </w:rPr>
              <w:t>p0</w:t>
            </w:r>
          </w:p>
          <w:p w14:paraId="6A9FFF66" w14:textId="77777777" w:rsidR="00FB0F41" w:rsidRPr="002D3917" w:rsidRDefault="00FB0F41" w:rsidP="00B30F2E">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968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19905" w14:textId="77777777" w:rsidR="00FB0F41" w:rsidRPr="002D3917" w:rsidRDefault="00FB0F41" w:rsidP="00B30F2E">
            <w:pPr>
              <w:pStyle w:val="TAL"/>
              <w:rPr>
                <w:szCs w:val="22"/>
                <w:lang w:eastAsia="sv-SE"/>
              </w:rPr>
            </w:pPr>
            <w:r w:rsidRPr="002D3917">
              <w:rPr>
                <w:b/>
                <w:i/>
                <w:szCs w:val="22"/>
                <w:lang w:eastAsia="sv-SE"/>
              </w:rPr>
              <w:t>pathlossReferenceRS</w:t>
            </w:r>
          </w:p>
          <w:p w14:paraId="270832EE" w14:textId="77777777" w:rsidR="00FB0F41" w:rsidRPr="002D3917" w:rsidRDefault="00FB0F41" w:rsidP="00B30F2E">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FB0F41" w:rsidRPr="002D3917" w14:paraId="2B97FD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B8CA8D" w14:textId="77777777" w:rsidR="00FB0F41" w:rsidRPr="002D3917" w:rsidRDefault="00FB0F41" w:rsidP="00B30F2E">
            <w:pPr>
              <w:pStyle w:val="TAL"/>
              <w:rPr>
                <w:szCs w:val="22"/>
                <w:lang w:eastAsia="sv-SE"/>
              </w:rPr>
            </w:pPr>
            <w:r w:rsidRPr="002D3917">
              <w:rPr>
                <w:b/>
                <w:i/>
                <w:szCs w:val="22"/>
                <w:lang w:eastAsia="sv-SE"/>
              </w:rPr>
              <w:t>pathlossReferenceRS-Pos</w:t>
            </w:r>
          </w:p>
          <w:p w14:paraId="0E3F4072" w14:textId="77777777" w:rsidR="00FB0F41" w:rsidRPr="002D3917" w:rsidRDefault="00FB0F41" w:rsidP="00B30F2E">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FB0F41" w:rsidRPr="002D3917" w14:paraId="40C170EE" w14:textId="77777777" w:rsidTr="00B30F2E">
        <w:tc>
          <w:tcPr>
            <w:tcW w:w="14173" w:type="dxa"/>
            <w:tcBorders>
              <w:top w:val="single" w:sz="4" w:space="0" w:color="auto"/>
              <w:left w:val="single" w:sz="4" w:space="0" w:color="auto"/>
              <w:bottom w:val="single" w:sz="4" w:space="0" w:color="auto"/>
              <w:right w:val="single" w:sz="4" w:space="0" w:color="auto"/>
            </w:tcBorders>
          </w:tcPr>
          <w:p w14:paraId="00E0A85B" w14:textId="77777777" w:rsidR="00FB0F41" w:rsidRPr="002D3917" w:rsidRDefault="00FB0F41" w:rsidP="00B30F2E">
            <w:pPr>
              <w:pStyle w:val="TAL"/>
              <w:rPr>
                <w:b/>
                <w:bCs/>
                <w:i/>
                <w:iCs/>
              </w:rPr>
            </w:pPr>
            <w:r w:rsidRPr="002D3917">
              <w:rPr>
                <w:b/>
                <w:bCs/>
                <w:i/>
                <w:iCs/>
              </w:rPr>
              <w:t>pathlossReferenceRSList</w:t>
            </w:r>
          </w:p>
          <w:p w14:paraId="45A75DAC" w14:textId="77777777" w:rsidR="00FB0F41" w:rsidRPr="002D3917" w:rsidRDefault="00FB0F41" w:rsidP="00B30F2E">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FB0F41" w:rsidRPr="002D3917" w14:paraId="15A06D0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63533" w14:textId="77777777" w:rsidR="00FB0F41" w:rsidRPr="002D3917" w:rsidRDefault="00FB0F41" w:rsidP="00B30F2E">
            <w:pPr>
              <w:pStyle w:val="TAL"/>
              <w:rPr>
                <w:b/>
                <w:i/>
                <w:szCs w:val="22"/>
                <w:lang w:eastAsia="sv-SE"/>
              </w:rPr>
            </w:pPr>
            <w:r w:rsidRPr="002D3917">
              <w:rPr>
                <w:b/>
                <w:i/>
                <w:szCs w:val="22"/>
                <w:lang w:eastAsia="sv-SE"/>
              </w:rPr>
              <w:t>resourceType</w:t>
            </w:r>
          </w:p>
          <w:p w14:paraId="6703BE17" w14:textId="77777777" w:rsidR="00FB0F41" w:rsidRPr="002D3917" w:rsidRDefault="00FB0F41" w:rsidP="00B30F2E">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36740F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832B8A" w14:textId="77777777" w:rsidR="00FB0F41" w:rsidRPr="002D3917" w:rsidRDefault="00FB0F41" w:rsidP="00B30F2E">
            <w:pPr>
              <w:pStyle w:val="TAL"/>
              <w:rPr>
                <w:szCs w:val="22"/>
                <w:lang w:eastAsia="sv-SE"/>
              </w:rPr>
            </w:pPr>
            <w:r w:rsidRPr="002D3917">
              <w:rPr>
                <w:b/>
                <w:i/>
                <w:szCs w:val="22"/>
                <w:lang w:eastAsia="sv-SE"/>
              </w:rPr>
              <w:t>slotOffset</w:t>
            </w:r>
          </w:p>
          <w:p w14:paraId="312A14FE" w14:textId="77777777" w:rsidR="00FB0F41" w:rsidRPr="002D3917" w:rsidRDefault="00FB0F41" w:rsidP="00B30F2E">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FB0F41" w:rsidRPr="002D3917" w14:paraId="364266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6B59F" w14:textId="77777777" w:rsidR="00FB0F41" w:rsidRPr="002D3917" w:rsidRDefault="00FB0F41" w:rsidP="00B30F2E">
            <w:pPr>
              <w:pStyle w:val="TAL"/>
              <w:rPr>
                <w:szCs w:val="22"/>
                <w:lang w:eastAsia="sv-SE"/>
              </w:rPr>
            </w:pPr>
            <w:r w:rsidRPr="002D3917">
              <w:rPr>
                <w:b/>
                <w:i/>
                <w:szCs w:val="22"/>
                <w:lang w:eastAsia="sv-SE"/>
              </w:rPr>
              <w:t>srs-PowerControlAdjustmentStates</w:t>
            </w:r>
          </w:p>
          <w:p w14:paraId="6E2255CC" w14:textId="77777777" w:rsidR="00FB0F41" w:rsidRPr="002D3917" w:rsidRDefault="00FB0F41" w:rsidP="00B30F2E">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B0F41" w:rsidRPr="002D3917" w14:paraId="518083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602C0E" w14:textId="77777777" w:rsidR="00FB0F41" w:rsidRPr="002D3917" w:rsidRDefault="00FB0F41" w:rsidP="00B30F2E">
            <w:pPr>
              <w:pStyle w:val="TAL"/>
              <w:rPr>
                <w:szCs w:val="22"/>
                <w:lang w:eastAsia="sv-SE"/>
              </w:rPr>
            </w:pPr>
            <w:r w:rsidRPr="002D3917">
              <w:rPr>
                <w:b/>
                <w:i/>
                <w:szCs w:val="22"/>
                <w:lang w:eastAsia="sv-SE"/>
              </w:rPr>
              <w:lastRenderedPageBreak/>
              <w:t>srs-ResourceIdList</w:t>
            </w:r>
            <w:r w:rsidRPr="002D3917">
              <w:rPr>
                <w:b/>
                <w:i/>
                <w:szCs w:val="22"/>
                <w:lang w:eastAsia="zh-CN"/>
              </w:rPr>
              <w:t>, srs-PosResourceIdList</w:t>
            </w:r>
          </w:p>
          <w:p w14:paraId="0086E15E" w14:textId="77777777" w:rsidR="00FB0F41" w:rsidRPr="002D3917" w:rsidRDefault="00FB0F41" w:rsidP="00B30F2E">
            <w:pPr>
              <w:pStyle w:val="TAL"/>
              <w:rPr>
                <w:szCs w:val="22"/>
                <w:lang w:eastAsia="sv-SE"/>
              </w:rPr>
            </w:pPr>
            <w:r w:rsidRPr="002D3917">
              <w:rPr>
                <w:szCs w:val="22"/>
                <w:lang w:eastAsia="sv-SE"/>
              </w:rPr>
              <w:t>The IDs of the SRS-Resources</w:t>
            </w:r>
            <w:r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Pr="002D3917">
              <w:rPr>
                <w:i/>
                <w:szCs w:val="22"/>
                <w:lang w:eastAsia="zh-CN"/>
              </w:rPr>
              <w:t>/</w:t>
            </w:r>
            <w:r w:rsidRPr="002D3917">
              <w:rPr>
                <w:i/>
                <w:szCs w:val="22"/>
                <w:lang w:eastAsia="sv-SE"/>
              </w:rPr>
              <w:t>SRS-</w:t>
            </w:r>
            <w:r w:rsidRPr="002D3917">
              <w:rPr>
                <w:i/>
                <w:szCs w:val="22"/>
                <w:lang w:eastAsia="zh-CN"/>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FB0F41" w:rsidRPr="002D3917" w14:paraId="36BE3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3FBF" w14:textId="77777777" w:rsidR="00FB0F41" w:rsidRPr="002D3917" w:rsidRDefault="00FB0F41" w:rsidP="00B30F2E">
            <w:pPr>
              <w:pStyle w:val="TAL"/>
              <w:rPr>
                <w:szCs w:val="22"/>
                <w:lang w:eastAsia="sv-SE"/>
              </w:rPr>
            </w:pPr>
            <w:r w:rsidRPr="002D3917">
              <w:rPr>
                <w:b/>
                <w:i/>
                <w:szCs w:val="22"/>
                <w:lang w:eastAsia="sv-SE"/>
              </w:rPr>
              <w:t>srs-ResourceSetId</w:t>
            </w:r>
            <w:r w:rsidRPr="002D3917">
              <w:rPr>
                <w:b/>
                <w:i/>
                <w:szCs w:val="22"/>
                <w:lang w:eastAsia="zh-CN"/>
              </w:rPr>
              <w:t>, srs-PosResourceSetId</w:t>
            </w:r>
          </w:p>
          <w:p w14:paraId="77DB64FD" w14:textId="77777777" w:rsidR="00FB0F41" w:rsidRPr="002D3917" w:rsidRDefault="00FB0F41" w:rsidP="00B30F2E">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FB0F41" w:rsidRPr="002D3917" w14:paraId="468EC8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9B2DB2" w14:textId="77777777" w:rsidR="00FB0F41" w:rsidRPr="002D3917" w:rsidRDefault="00FB0F41" w:rsidP="00B30F2E">
            <w:pPr>
              <w:pStyle w:val="TAL"/>
              <w:rPr>
                <w:b/>
                <w:i/>
                <w:szCs w:val="18"/>
                <w:lang w:eastAsia="sv-SE"/>
              </w:rPr>
            </w:pPr>
            <w:r w:rsidRPr="002D3917">
              <w:rPr>
                <w:b/>
                <w:i/>
                <w:szCs w:val="18"/>
                <w:lang w:eastAsia="sv-SE"/>
              </w:rPr>
              <w:t>ssb-IndexServing</w:t>
            </w:r>
          </w:p>
          <w:p w14:paraId="4B34E054" w14:textId="77777777" w:rsidR="00FB0F41" w:rsidRPr="002D3917" w:rsidRDefault="00FB0F41" w:rsidP="00B30F2E">
            <w:pPr>
              <w:pStyle w:val="TAL"/>
              <w:rPr>
                <w:b/>
                <w:i/>
                <w:szCs w:val="18"/>
                <w:lang w:eastAsia="sv-SE"/>
              </w:rPr>
            </w:pPr>
            <w:r w:rsidRPr="002D3917">
              <w:rPr>
                <w:szCs w:val="18"/>
                <w:lang w:eastAsia="sv-SE"/>
              </w:rPr>
              <w:t>Indicates SSB index belonging to a serving cell</w:t>
            </w:r>
            <w:r w:rsidRPr="002D3917">
              <w:rPr>
                <w:rFonts w:eastAsia="SimSun"/>
                <w:szCs w:val="18"/>
                <w:lang w:eastAsia="zh-CN"/>
              </w:rPr>
              <w:t xml:space="preserve"> </w:t>
            </w:r>
            <w:r w:rsidRPr="002D3917">
              <w:rPr>
                <w:rFonts w:eastAsia="SimSun" w:cs="Arial"/>
              </w:rPr>
              <w:t>where the SRS is configured</w:t>
            </w:r>
            <w:r w:rsidRPr="002D3917">
              <w:rPr>
                <w:rFonts w:eastAsia="SimSun" w:cs="Arial"/>
                <w:lang w:eastAsia="zh-CN"/>
              </w:rPr>
              <w:t>.</w:t>
            </w:r>
          </w:p>
        </w:tc>
      </w:tr>
      <w:tr w:rsidR="00FB0F41" w:rsidRPr="002D3917" w14:paraId="5DF4EF26" w14:textId="77777777" w:rsidTr="00B30F2E">
        <w:tc>
          <w:tcPr>
            <w:tcW w:w="14173" w:type="dxa"/>
            <w:tcBorders>
              <w:top w:val="single" w:sz="4" w:space="0" w:color="auto"/>
              <w:left w:val="single" w:sz="4" w:space="0" w:color="auto"/>
              <w:bottom w:val="single" w:sz="4" w:space="0" w:color="auto"/>
              <w:right w:val="single" w:sz="4" w:space="0" w:color="auto"/>
            </w:tcBorders>
          </w:tcPr>
          <w:p w14:paraId="6E9FD2F4"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46CD35B" w14:textId="77777777" w:rsidR="00FB0F41" w:rsidRPr="002D3917" w:rsidRDefault="00FB0F41" w:rsidP="00B30F2E">
            <w:pPr>
              <w:pStyle w:val="TAL"/>
              <w:rPr>
                <w:b/>
                <w:i/>
                <w:szCs w:val="18"/>
                <w:lang w:eastAsia="sv-SE"/>
              </w:rPr>
            </w:pPr>
            <w:r w:rsidRPr="002D3917">
              <w:rPr>
                <w:rFonts w:eastAsia="SimSun"/>
                <w:bCs/>
                <w:iCs/>
                <w:lang w:eastAsia="zh-CN"/>
              </w:rPr>
              <w:t>This field indicates a SSB configuration from neighboring cell.</w:t>
            </w:r>
          </w:p>
        </w:tc>
      </w:tr>
      <w:tr w:rsidR="00FB0F41" w:rsidRPr="002D3917" w14:paraId="7CB810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75B46" w14:textId="77777777" w:rsidR="00FB0F41" w:rsidRPr="002D3917" w:rsidRDefault="00FB0F41" w:rsidP="00B30F2E">
            <w:pPr>
              <w:pStyle w:val="TAL"/>
              <w:rPr>
                <w:szCs w:val="22"/>
                <w:lang w:eastAsia="sv-SE"/>
              </w:rPr>
            </w:pPr>
            <w:r w:rsidRPr="002D3917">
              <w:rPr>
                <w:b/>
                <w:i/>
                <w:szCs w:val="22"/>
                <w:lang w:eastAsia="sv-SE"/>
              </w:rPr>
              <w:t>usage</w:t>
            </w:r>
          </w:p>
          <w:p w14:paraId="1BC5576F" w14:textId="77777777" w:rsidR="00FB0F41" w:rsidRPr="002D3917" w:rsidRDefault="00FB0F41" w:rsidP="00B30F2E">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B0F41" w:rsidRPr="002D3917" w14:paraId="7B5EDC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7E3B3" w14:textId="77777777" w:rsidR="00FB0F41" w:rsidRPr="002D3917" w:rsidRDefault="00FB0F41" w:rsidP="00B30F2E">
            <w:pPr>
              <w:pStyle w:val="TAL"/>
              <w:rPr>
                <w:b/>
                <w:i/>
                <w:szCs w:val="22"/>
                <w:lang w:eastAsia="sv-SE"/>
              </w:rPr>
            </w:pPr>
            <w:r w:rsidRPr="002D3917">
              <w:rPr>
                <w:b/>
                <w:i/>
                <w:szCs w:val="22"/>
                <w:lang w:eastAsia="sv-SE"/>
              </w:rPr>
              <w:t>usagePDC</w:t>
            </w:r>
          </w:p>
          <w:p w14:paraId="12C71AE1" w14:textId="77777777" w:rsidR="00FB0F41" w:rsidRPr="002D3917" w:rsidRDefault="00FB0F41" w:rsidP="00B30F2E">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014AF94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33B4D489" w14:textId="77777777" w:rsidTr="00B30F2E">
        <w:tc>
          <w:tcPr>
            <w:tcW w:w="14173" w:type="dxa"/>
            <w:tcBorders>
              <w:top w:val="single" w:sz="4" w:space="0" w:color="auto"/>
              <w:left w:val="single" w:sz="4" w:space="0" w:color="auto"/>
              <w:bottom w:val="single" w:sz="4" w:space="0" w:color="auto"/>
              <w:right w:val="single" w:sz="4" w:space="0" w:color="auto"/>
            </w:tcBorders>
          </w:tcPr>
          <w:p w14:paraId="344AC6AE" w14:textId="77777777" w:rsidR="00FB0F41" w:rsidRPr="002D3917" w:rsidRDefault="00FB0F41" w:rsidP="00B30F2E">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FB0F41" w:rsidRPr="002D3917" w14:paraId="4BD7E764" w14:textId="77777777" w:rsidTr="00B30F2E">
        <w:tc>
          <w:tcPr>
            <w:tcW w:w="14173" w:type="dxa"/>
            <w:tcBorders>
              <w:top w:val="single" w:sz="4" w:space="0" w:color="auto"/>
              <w:left w:val="single" w:sz="4" w:space="0" w:color="auto"/>
              <w:bottom w:val="single" w:sz="4" w:space="0" w:color="auto"/>
              <w:right w:val="single" w:sz="4" w:space="0" w:color="auto"/>
            </w:tcBorders>
          </w:tcPr>
          <w:p w14:paraId="3B4A4A26" w14:textId="77777777" w:rsidR="00FB0F41" w:rsidRPr="002D3917" w:rsidRDefault="00FB0F41" w:rsidP="00B30F2E">
            <w:pPr>
              <w:pStyle w:val="TAL"/>
              <w:rPr>
                <w:b/>
                <w:i/>
                <w:szCs w:val="18"/>
                <w:lang w:eastAsia="sv-SE"/>
              </w:rPr>
            </w:pPr>
            <w:r w:rsidRPr="002D3917">
              <w:rPr>
                <w:b/>
                <w:i/>
                <w:szCs w:val="18"/>
                <w:lang w:eastAsia="sv-SE"/>
              </w:rPr>
              <w:t>csi-RS-IndexServing</w:t>
            </w:r>
          </w:p>
          <w:p w14:paraId="2C0B62BE" w14:textId="77777777" w:rsidR="00FB0F41" w:rsidRPr="002D3917" w:rsidRDefault="00FB0F41" w:rsidP="00B30F2E">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FB0F41" w:rsidRPr="002D3917" w14:paraId="27D5A51E" w14:textId="77777777" w:rsidTr="00B30F2E">
        <w:tc>
          <w:tcPr>
            <w:tcW w:w="14173" w:type="dxa"/>
            <w:tcBorders>
              <w:top w:val="single" w:sz="4" w:space="0" w:color="auto"/>
              <w:left w:val="single" w:sz="4" w:space="0" w:color="auto"/>
              <w:bottom w:val="single" w:sz="4" w:space="0" w:color="auto"/>
              <w:right w:val="single" w:sz="4" w:space="0" w:color="auto"/>
            </w:tcBorders>
          </w:tcPr>
          <w:p w14:paraId="34D4D566"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640B7D60" w14:textId="77777777" w:rsidR="00FB0F41" w:rsidRPr="002D3917" w:rsidRDefault="00FB0F41" w:rsidP="00B30F2E">
            <w:pPr>
              <w:pStyle w:val="TAL"/>
              <w:rPr>
                <w:rFonts w:eastAsia="SimSun"/>
                <w:bCs/>
                <w:iCs/>
                <w:lang w:eastAsia="zh-CN"/>
              </w:rPr>
            </w:pPr>
            <w:r w:rsidRPr="002D3917">
              <w:rPr>
                <w:rFonts w:eastAsia="SimSun"/>
                <w:bCs/>
                <w:iCs/>
                <w:lang w:eastAsia="zh-CN"/>
              </w:rPr>
              <w:t>This field indicates a PRS configuration.</w:t>
            </w:r>
          </w:p>
        </w:tc>
      </w:tr>
      <w:tr w:rsidR="00FB0F41" w:rsidRPr="002D3917" w14:paraId="1642EE8E" w14:textId="77777777" w:rsidTr="00B30F2E">
        <w:tc>
          <w:tcPr>
            <w:tcW w:w="14173" w:type="dxa"/>
            <w:tcBorders>
              <w:top w:val="single" w:sz="4" w:space="0" w:color="auto"/>
              <w:left w:val="single" w:sz="4" w:space="0" w:color="auto"/>
              <w:bottom w:val="single" w:sz="4" w:space="0" w:color="auto"/>
              <w:right w:val="single" w:sz="4" w:space="0" w:color="auto"/>
            </w:tcBorders>
          </w:tcPr>
          <w:p w14:paraId="4A2C3030" w14:textId="77777777" w:rsidR="00FB0F41" w:rsidRPr="002D3917" w:rsidRDefault="00FB0F41" w:rsidP="00B30F2E">
            <w:pPr>
              <w:pStyle w:val="TAL"/>
              <w:rPr>
                <w:rFonts w:cs="Arial"/>
                <w:b/>
                <w:i/>
                <w:sz w:val="20"/>
                <w:szCs w:val="18"/>
                <w:lang w:eastAsia="sv-SE"/>
              </w:rPr>
            </w:pPr>
            <w:r w:rsidRPr="002D3917">
              <w:rPr>
                <w:rFonts w:cs="Arial"/>
                <w:b/>
                <w:i/>
                <w:lang w:eastAsia="en-GB"/>
              </w:rPr>
              <w:t>resourceSelection</w:t>
            </w:r>
          </w:p>
          <w:p w14:paraId="1C41756F" w14:textId="77777777" w:rsidR="00FB0F41" w:rsidRPr="002D3917" w:rsidRDefault="00FB0F41" w:rsidP="00B30F2E">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FB0F41" w:rsidRPr="002D3917" w14:paraId="39C1E5E2" w14:textId="77777777" w:rsidTr="00B30F2E">
        <w:tc>
          <w:tcPr>
            <w:tcW w:w="14173" w:type="dxa"/>
            <w:tcBorders>
              <w:top w:val="single" w:sz="4" w:space="0" w:color="auto"/>
              <w:left w:val="single" w:sz="4" w:space="0" w:color="auto"/>
              <w:bottom w:val="single" w:sz="4" w:space="0" w:color="auto"/>
              <w:right w:val="single" w:sz="4" w:space="0" w:color="auto"/>
            </w:tcBorders>
          </w:tcPr>
          <w:p w14:paraId="20C67F27" w14:textId="77777777" w:rsidR="00FB0F41" w:rsidRPr="002D3917" w:rsidRDefault="00FB0F41" w:rsidP="00B30F2E">
            <w:pPr>
              <w:pStyle w:val="TAL"/>
              <w:rPr>
                <w:b/>
                <w:bCs/>
                <w:i/>
                <w:iCs/>
              </w:rPr>
            </w:pPr>
            <w:r w:rsidRPr="002D3917">
              <w:rPr>
                <w:b/>
                <w:bCs/>
                <w:i/>
                <w:iCs/>
              </w:rPr>
              <w:t>servingCellId</w:t>
            </w:r>
          </w:p>
          <w:p w14:paraId="7A08AC2B" w14:textId="77777777" w:rsidR="00FB0F41" w:rsidRPr="002D3917" w:rsidRDefault="00FB0F41" w:rsidP="00B30F2E">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FB0F41" w:rsidRPr="002D3917" w14:paraId="7259ED1E" w14:textId="77777777" w:rsidTr="00B30F2E">
        <w:tc>
          <w:tcPr>
            <w:tcW w:w="14173" w:type="dxa"/>
            <w:tcBorders>
              <w:top w:val="single" w:sz="4" w:space="0" w:color="auto"/>
              <w:left w:val="single" w:sz="4" w:space="0" w:color="auto"/>
              <w:bottom w:val="single" w:sz="4" w:space="0" w:color="auto"/>
              <w:right w:val="single" w:sz="4" w:space="0" w:color="auto"/>
            </w:tcBorders>
          </w:tcPr>
          <w:p w14:paraId="5E9CD71B" w14:textId="77777777" w:rsidR="00FB0F41" w:rsidRPr="002D3917" w:rsidRDefault="00FB0F41" w:rsidP="00B30F2E">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41F51601" w14:textId="77777777" w:rsidR="00FB0F41" w:rsidRPr="002D3917" w:rsidRDefault="00FB0F41" w:rsidP="00B30F2E">
            <w:pPr>
              <w:pStyle w:val="TAL"/>
              <w:rPr>
                <w:b/>
                <w:sz w:val="16"/>
                <w:szCs w:val="22"/>
              </w:rPr>
            </w:pPr>
            <w:r w:rsidRPr="002D3917">
              <w:rPr>
                <w:szCs w:val="18"/>
                <w:lang w:eastAsia="sv-SE"/>
              </w:rPr>
              <w:t>Indicates SSB index belonging to a serving cell</w:t>
            </w:r>
            <w:r w:rsidRPr="002D3917">
              <w:rPr>
                <w:szCs w:val="18"/>
              </w:rPr>
              <w:t>.</w:t>
            </w:r>
          </w:p>
        </w:tc>
      </w:tr>
      <w:tr w:rsidR="00FB0F41" w:rsidRPr="002D3917" w14:paraId="65722433" w14:textId="77777777" w:rsidTr="00B30F2E">
        <w:tc>
          <w:tcPr>
            <w:tcW w:w="14173" w:type="dxa"/>
            <w:tcBorders>
              <w:top w:val="single" w:sz="4" w:space="0" w:color="auto"/>
              <w:left w:val="single" w:sz="4" w:space="0" w:color="auto"/>
              <w:bottom w:val="single" w:sz="4" w:space="0" w:color="auto"/>
              <w:right w:val="single" w:sz="4" w:space="0" w:color="auto"/>
            </w:tcBorders>
          </w:tcPr>
          <w:p w14:paraId="7EEA800C"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53F38C9" w14:textId="77777777" w:rsidR="00FB0F41" w:rsidRPr="002D3917" w:rsidRDefault="00FB0F41" w:rsidP="00B30F2E">
            <w:pPr>
              <w:pStyle w:val="TAL"/>
              <w:rPr>
                <w:szCs w:val="18"/>
                <w:lang w:eastAsia="sv-SE"/>
              </w:rPr>
            </w:pPr>
            <w:r w:rsidRPr="002D3917">
              <w:rPr>
                <w:rFonts w:eastAsia="SimSun"/>
                <w:bCs/>
                <w:iCs/>
                <w:lang w:eastAsia="zh-CN"/>
              </w:rPr>
              <w:t>This field indicates a SSB configuration from neighboring cell.</w:t>
            </w:r>
          </w:p>
        </w:tc>
      </w:tr>
    </w:tbl>
    <w:p w14:paraId="66E3A6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3DF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7DEEC6" w14:textId="77777777" w:rsidR="00FB0F41" w:rsidRPr="002D3917" w:rsidRDefault="00FB0F41" w:rsidP="00B30F2E">
            <w:pPr>
              <w:pStyle w:val="TAH"/>
              <w:rPr>
                <w:szCs w:val="22"/>
              </w:rPr>
            </w:pPr>
            <w:r w:rsidRPr="002D3917">
              <w:rPr>
                <w:i/>
                <w:szCs w:val="22"/>
              </w:rPr>
              <w:lastRenderedPageBreak/>
              <w:t xml:space="preserve">SSB-InfoNCell </w:t>
            </w:r>
            <w:r w:rsidRPr="002D3917">
              <w:rPr>
                <w:szCs w:val="22"/>
              </w:rPr>
              <w:t>field descriptions</w:t>
            </w:r>
          </w:p>
        </w:tc>
      </w:tr>
      <w:tr w:rsidR="00FB0F41" w:rsidRPr="002D3917" w14:paraId="3BAC51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3B6E63" w14:textId="77777777" w:rsidR="00FB0F41" w:rsidRPr="002D3917" w:rsidRDefault="00FB0F41" w:rsidP="00B30F2E">
            <w:pPr>
              <w:pStyle w:val="TAL"/>
              <w:rPr>
                <w:szCs w:val="22"/>
              </w:rPr>
            </w:pPr>
            <w:r w:rsidRPr="002D3917">
              <w:rPr>
                <w:b/>
                <w:i/>
                <w:szCs w:val="22"/>
              </w:rPr>
              <w:t>physicalCellId</w:t>
            </w:r>
          </w:p>
          <w:p w14:paraId="7F069C6F" w14:textId="77777777" w:rsidR="00FB0F41" w:rsidRPr="002D3917" w:rsidRDefault="00FB0F41" w:rsidP="00B30F2E">
            <w:pPr>
              <w:pStyle w:val="TAL"/>
              <w:rPr>
                <w:szCs w:val="22"/>
              </w:rPr>
            </w:pPr>
            <w:r w:rsidRPr="002D3917">
              <w:rPr>
                <w:szCs w:val="18"/>
              </w:rPr>
              <w:t>This field specifies the physical cell ID of the neighbour cell or NCD-SSB of the serving cell for which SSB configuration is provided.</w:t>
            </w:r>
          </w:p>
        </w:tc>
      </w:tr>
      <w:tr w:rsidR="00FB0F41" w:rsidRPr="002D3917" w14:paraId="01A861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61D5B" w14:textId="77777777" w:rsidR="00FB0F41" w:rsidRPr="002D3917" w:rsidRDefault="00FB0F41" w:rsidP="00B30F2E">
            <w:pPr>
              <w:pStyle w:val="TAL"/>
              <w:rPr>
                <w:b/>
                <w:i/>
                <w:szCs w:val="22"/>
              </w:rPr>
            </w:pPr>
            <w:r w:rsidRPr="002D3917">
              <w:rPr>
                <w:b/>
                <w:i/>
                <w:szCs w:val="22"/>
              </w:rPr>
              <w:t>ssb-IndexNcell</w:t>
            </w:r>
          </w:p>
          <w:p w14:paraId="37611F26" w14:textId="77777777" w:rsidR="00FB0F41" w:rsidRPr="002D3917" w:rsidRDefault="00FB0F41" w:rsidP="00B30F2E">
            <w:pPr>
              <w:pStyle w:val="TAL"/>
              <w:rPr>
                <w:i/>
                <w:szCs w:val="22"/>
              </w:rPr>
            </w:pPr>
            <w:r w:rsidRPr="002D3917">
              <w:rPr>
                <w:szCs w:val="18"/>
              </w:rPr>
              <w:t xml:space="preserve">This field specifies the index of the SSB for a neighbour cell or NCD-SSB of the serving cell.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23F4CEA5" w14:textId="77777777" w:rsidR="00FB0F41" w:rsidRPr="002D3917" w:rsidRDefault="00FB0F41" w:rsidP="00B30F2E">
            <w:pPr>
              <w:pStyle w:val="TAL"/>
              <w:rPr>
                <w:b/>
                <w:i/>
                <w:szCs w:val="22"/>
              </w:rPr>
            </w:pPr>
            <w:r w:rsidRPr="002D3917">
              <w:t>based on its SSB measurement from the cell.</w:t>
            </w:r>
          </w:p>
        </w:tc>
      </w:tr>
      <w:tr w:rsidR="00FB0F41" w:rsidRPr="002D3917" w14:paraId="197571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59D6D" w14:textId="77777777" w:rsidR="00FB0F41" w:rsidRPr="002D3917" w:rsidRDefault="00FB0F41" w:rsidP="00B30F2E">
            <w:pPr>
              <w:pStyle w:val="TAL"/>
              <w:rPr>
                <w:b/>
                <w:i/>
                <w:szCs w:val="22"/>
              </w:rPr>
            </w:pPr>
            <w:r w:rsidRPr="002D3917">
              <w:rPr>
                <w:b/>
                <w:i/>
                <w:szCs w:val="22"/>
              </w:rPr>
              <w:t>ssb-Configuration</w:t>
            </w:r>
          </w:p>
          <w:p w14:paraId="59652CD3" w14:textId="77777777" w:rsidR="00FB0F41" w:rsidRPr="002D3917" w:rsidRDefault="00FB0F41" w:rsidP="00B30F2E">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499FABF2" w14:textId="77777777" w:rsidR="00FB0F41" w:rsidRPr="002D3917" w:rsidRDefault="00FB0F41" w:rsidP="00FB0F4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AF58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943484" w14:textId="77777777" w:rsidR="00FB0F41" w:rsidRPr="002D3917" w:rsidRDefault="00FB0F41" w:rsidP="00B30F2E">
            <w:pPr>
              <w:pStyle w:val="TAH"/>
              <w:rPr>
                <w:szCs w:val="22"/>
              </w:rPr>
            </w:pPr>
            <w:r w:rsidRPr="002D3917">
              <w:rPr>
                <w:i/>
                <w:szCs w:val="22"/>
              </w:rPr>
              <w:t xml:space="preserve">DL-PRS-Info </w:t>
            </w:r>
            <w:r w:rsidRPr="002D3917">
              <w:rPr>
                <w:szCs w:val="22"/>
              </w:rPr>
              <w:t>field descriptions</w:t>
            </w:r>
          </w:p>
        </w:tc>
      </w:tr>
      <w:tr w:rsidR="00FB0F41" w:rsidRPr="002D3917" w14:paraId="124F04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03D70" w14:textId="77777777" w:rsidR="00FB0F41" w:rsidRPr="002D3917" w:rsidRDefault="00FB0F41" w:rsidP="00B30F2E">
            <w:pPr>
              <w:pStyle w:val="TAL"/>
              <w:rPr>
                <w:szCs w:val="22"/>
              </w:rPr>
            </w:pPr>
            <w:r w:rsidRPr="002D3917">
              <w:rPr>
                <w:b/>
                <w:i/>
                <w:szCs w:val="22"/>
              </w:rPr>
              <w:t>dl-PRS-ID</w:t>
            </w:r>
          </w:p>
          <w:p w14:paraId="1DD1BD11" w14:textId="77777777" w:rsidR="00FB0F41" w:rsidRPr="002D3917" w:rsidRDefault="00FB0F41" w:rsidP="00B30F2E">
            <w:pPr>
              <w:pStyle w:val="TAL"/>
              <w:rPr>
                <w:szCs w:val="22"/>
              </w:rPr>
            </w:pPr>
            <w:r w:rsidRPr="002D3917">
              <w:rPr>
                <w:szCs w:val="18"/>
              </w:rPr>
              <w:t xml:space="preserve">This field specifies the UE specific TRP ID (see TS 37.355 [49]) for which PRS configuration is provided. </w:t>
            </w:r>
          </w:p>
        </w:tc>
      </w:tr>
      <w:tr w:rsidR="00FB0F41" w:rsidRPr="002D3917" w14:paraId="3E9C6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732FF8" w14:textId="77777777" w:rsidR="00FB0F41" w:rsidRPr="002D3917" w:rsidRDefault="00FB0F41" w:rsidP="00B30F2E">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6A04361A" w14:textId="77777777" w:rsidR="00FB0F41" w:rsidRPr="002D3917" w:rsidRDefault="00FB0F41" w:rsidP="00B30F2E">
            <w:pPr>
              <w:pStyle w:val="TAL"/>
              <w:rPr>
                <w:b/>
                <w:i/>
                <w:szCs w:val="22"/>
              </w:rPr>
            </w:pPr>
            <w:r w:rsidRPr="002D3917">
              <w:rPr>
                <w:szCs w:val="18"/>
              </w:rPr>
              <w:t>This field specifies the PRS-ResourceSet ID of a PRS resourceSet.</w:t>
            </w:r>
          </w:p>
        </w:tc>
      </w:tr>
      <w:tr w:rsidR="00FB0F41" w:rsidRPr="002D3917" w14:paraId="58EF7A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8F3EA" w14:textId="77777777" w:rsidR="00FB0F41" w:rsidRPr="002D3917" w:rsidRDefault="00FB0F41" w:rsidP="00B30F2E">
            <w:pPr>
              <w:pStyle w:val="TAL"/>
              <w:rPr>
                <w:b/>
                <w:i/>
                <w:szCs w:val="22"/>
              </w:rPr>
            </w:pPr>
            <w:r w:rsidRPr="002D3917">
              <w:rPr>
                <w:b/>
                <w:i/>
                <w:szCs w:val="22"/>
              </w:rPr>
              <w:t>dl-PRS-ResourceId</w:t>
            </w:r>
          </w:p>
          <w:p w14:paraId="7F722482" w14:textId="77777777" w:rsidR="00FB0F41" w:rsidRPr="002D3917" w:rsidRDefault="00FB0F41" w:rsidP="00B30F2E">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Pr="002D3917">
              <w:rPr>
                <w:szCs w:val="18"/>
              </w:rPr>
              <w:t xml:space="preserve">(see TS 37.355 [49]) </w:t>
            </w:r>
            <w:r w:rsidRPr="002D3917">
              <w:t>and DL-PRS Resource Set.</w:t>
            </w:r>
          </w:p>
        </w:tc>
      </w:tr>
    </w:tbl>
    <w:p w14:paraId="763C44B6" w14:textId="77777777" w:rsidR="00FB0F41" w:rsidRPr="002D3917" w:rsidRDefault="00FB0F41" w:rsidP="00FB0F4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267905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124F8C0" w14:textId="77777777" w:rsidR="00FB0F41" w:rsidRPr="002D3917" w:rsidRDefault="00FB0F41" w:rsidP="00B30F2E">
            <w:pPr>
              <w:pStyle w:val="TAH"/>
              <w:rPr>
                <w:szCs w:val="22"/>
              </w:rPr>
            </w:pPr>
            <w:r w:rsidRPr="002D3917">
              <w:rPr>
                <w:i/>
                <w:szCs w:val="22"/>
              </w:rPr>
              <w:t xml:space="preserve">SSB-Configuration </w:t>
            </w:r>
            <w:r w:rsidRPr="002D3917">
              <w:rPr>
                <w:szCs w:val="22"/>
              </w:rPr>
              <w:t>field descriptions</w:t>
            </w:r>
          </w:p>
        </w:tc>
      </w:tr>
      <w:tr w:rsidR="00FB0F41" w:rsidRPr="002D3917" w14:paraId="109BC47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A18B14B" w14:textId="77777777" w:rsidR="00FB0F41" w:rsidRPr="002D3917" w:rsidRDefault="00FB0F41" w:rsidP="00B30F2E">
            <w:pPr>
              <w:pStyle w:val="TAL"/>
              <w:rPr>
                <w:rFonts w:eastAsia="SimSun"/>
                <w:szCs w:val="22"/>
                <w:lang w:eastAsia="zh-CN"/>
              </w:rPr>
            </w:pPr>
            <w:r w:rsidRPr="002D3917">
              <w:rPr>
                <w:rFonts w:eastAsia="SimSun"/>
                <w:b/>
                <w:i/>
                <w:szCs w:val="22"/>
                <w:lang w:eastAsia="zh-CN"/>
              </w:rPr>
              <w:t>halfFrameIndex</w:t>
            </w:r>
          </w:p>
          <w:p w14:paraId="00567A3A" w14:textId="77777777" w:rsidR="00FB0F41" w:rsidRPr="002D3917" w:rsidRDefault="00FB0F41" w:rsidP="00B30F2E">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FB0F41" w:rsidRPr="002D3917" w14:paraId="3CD2A14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2CD927A" w14:textId="77777777" w:rsidR="00FB0F41" w:rsidRPr="002D3917" w:rsidRDefault="00FB0F41" w:rsidP="00B30F2E">
            <w:pPr>
              <w:pStyle w:val="TAL"/>
              <w:keepNext w:val="0"/>
              <w:keepLines w:val="0"/>
              <w:widowControl w:val="0"/>
              <w:rPr>
                <w:b/>
                <w:i/>
                <w:snapToGrid w:val="0"/>
              </w:rPr>
            </w:pPr>
            <w:r w:rsidRPr="002D3917">
              <w:rPr>
                <w:b/>
                <w:i/>
                <w:snapToGrid w:val="0"/>
              </w:rPr>
              <w:t>integerSubframeOffset</w:t>
            </w:r>
          </w:p>
          <w:p w14:paraId="63793AD3" w14:textId="77777777" w:rsidR="00FB0F41" w:rsidRPr="002D3917" w:rsidRDefault="00FB0F41" w:rsidP="00B30F2E">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FB0F41" w:rsidRPr="002D3917" w14:paraId="7AF59D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7781AE21" w14:textId="77777777" w:rsidR="00FB0F41" w:rsidRPr="002D3917" w:rsidRDefault="00FB0F41" w:rsidP="00B30F2E">
            <w:pPr>
              <w:pStyle w:val="TAL"/>
              <w:keepNext w:val="0"/>
              <w:keepLines w:val="0"/>
              <w:widowControl w:val="0"/>
              <w:rPr>
                <w:b/>
                <w:bCs/>
                <w:i/>
                <w:iCs/>
                <w:noProof/>
                <w:lang w:eastAsia="en-US"/>
              </w:rPr>
            </w:pPr>
            <w:r w:rsidRPr="002D3917">
              <w:rPr>
                <w:b/>
                <w:bCs/>
                <w:i/>
                <w:iCs/>
                <w:noProof/>
              </w:rPr>
              <w:t>sfn0-Offset</w:t>
            </w:r>
          </w:p>
          <w:p w14:paraId="45020E91" w14:textId="77777777" w:rsidR="00FB0F41" w:rsidRPr="002D3917" w:rsidRDefault="00FB0F41" w:rsidP="00B30F2E">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FB0F41" w:rsidRPr="002D3917" w14:paraId="344F6DB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BB2B19C" w14:textId="77777777" w:rsidR="00FB0F41" w:rsidRPr="002D3917" w:rsidRDefault="00FB0F41" w:rsidP="00B30F2E">
            <w:pPr>
              <w:pStyle w:val="TAL"/>
              <w:rPr>
                <w:rFonts w:eastAsia="SimSun"/>
                <w:b/>
                <w:szCs w:val="22"/>
                <w:lang w:eastAsia="zh-CN"/>
              </w:rPr>
            </w:pPr>
            <w:r w:rsidRPr="002D3917">
              <w:rPr>
                <w:rFonts w:eastAsia="SimSun"/>
                <w:b/>
                <w:i/>
                <w:szCs w:val="22"/>
                <w:lang w:eastAsia="zh-CN"/>
              </w:rPr>
              <w:lastRenderedPageBreak/>
              <w:t>sfn-Offset</w:t>
            </w:r>
          </w:p>
          <w:p w14:paraId="5154911A" w14:textId="77777777" w:rsidR="00FB0F41" w:rsidRPr="002D3917" w:rsidRDefault="00FB0F41" w:rsidP="00B30F2E">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56" w:name="OLE_LINK36"/>
            <w:bookmarkStart w:id="2157"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56"/>
            <w:bookmarkEnd w:id="2157"/>
          </w:p>
        </w:tc>
      </w:tr>
      <w:tr w:rsidR="00FB0F41" w:rsidRPr="002D3917" w14:paraId="532854E1" w14:textId="77777777" w:rsidTr="00B30F2E">
        <w:tc>
          <w:tcPr>
            <w:tcW w:w="14170" w:type="dxa"/>
            <w:tcBorders>
              <w:top w:val="single" w:sz="4" w:space="0" w:color="auto"/>
              <w:left w:val="single" w:sz="4" w:space="0" w:color="auto"/>
              <w:bottom w:val="single" w:sz="4" w:space="0" w:color="auto"/>
              <w:right w:val="single" w:sz="4" w:space="0" w:color="auto"/>
            </w:tcBorders>
          </w:tcPr>
          <w:p w14:paraId="66309BBB" w14:textId="77777777" w:rsidR="00FB0F41" w:rsidRPr="002D3917" w:rsidRDefault="00FB0F41" w:rsidP="00B30F2E">
            <w:pPr>
              <w:pStyle w:val="TAL"/>
              <w:rPr>
                <w:rFonts w:eastAsia="SimSun"/>
                <w:b/>
                <w:i/>
                <w:szCs w:val="22"/>
                <w:lang w:eastAsia="zh-CN"/>
              </w:rPr>
            </w:pPr>
            <w:r w:rsidRPr="002D3917">
              <w:rPr>
                <w:b/>
                <w:i/>
                <w:szCs w:val="22"/>
                <w:lang w:eastAsia="zh-CN"/>
              </w:rPr>
              <w:t>sfn-SSB-Offset</w:t>
            </w:r>
          </w:p>
          <w:p w14:paraId="71D3531C" w14:textId="77777777" w:rsidR="00FB0F41" w:rsidRPr="002D3917" w:rsidRDefault="00FB0F41" w:rsidP="00B30F2E">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does not exceed the configured SSB periodicity.</w:t>
            </w:r>
          </w:p>
        </w:tc>
      </w:tr>
      <w:tr w:rsidR="00FB0F41" w:rsidRPr="002D3917" w14:paraId="4E4D983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D4D1161" w14:textId="77777777" w:rsidR="00FB0F41" w:rsidRPr="002D3917" w:rsidRDefault="00FB0F41" w:rsidP="00B30F2E">
            <w:pPr>
              <w:pStyle w:val="TAL"/>
              <w:rPr>
                <w:szCs w:val="22"/>
              </w:rPr>
            </w:pPr>
            <w:r w:rsidRPr="002D3917">
              <w:rPr>
                <w:b/>
                <w:i/>
                <w:szCs w:val="22"/>
              </w:rPr>
              <w:t>ssb-Freq</w:t>
            </w:r>
          </w:p>
          <w:p w14:paraId="20A0A7AF" w14:textId="77777777" w:rsidR="00FB0F41" w:rsidRPr="002D3917" w:rsidRDefault="00FB0F41" w:rsidP="00B30F2E">
            <w:pPr>
              <w:pStyle w:val="TAL"/>
              <w:rPr>
                <w:rFonts w:eastAsia="SimSun"/>
                <w:b/>
                <w:i/>
                <w:szCs w:val="22"/>
                <w:lang w:eastAsia="zh-CN"/>
              </w:rPr>
            </w:pPr>
            <w:r w:rsidRPr="002D3917">
              <w:rPr>
                <w:rFonts w:cs="Arial"/>
                <w:iCs/>
                <w:szCs w:val="18"/>
              </w:rPr>
              <w:t>Indicates the frequency of the SSB.</w:t>
            </w:r>
          </w:p>
        </w:tc>
      </w:tr>
      <w:tr w:rsidR="00FB0F41" w:rsidRPr="002D3917" w14:paraId="71CAFC4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1D4BC24"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PBCH-BlockPower</w:t>
            </w:r>
          </w:p>
          <w:p w14:paraId="29425BDD" w14:textId="77777777" w:rsidR="00FB0F41" w:rsidRPr="002D3917" w:rsidRDefault="00FB0F41" w:rsidP="00B30F2E">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FB0F41" w:rsidRPr="002D3917" w14:paraId="2DDED1B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33C5B0D"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b-Periodicity</w:t>
            </w:r>
          </w:p>
          <w:p w14:paraId="0D7DCAEE" w14:textId="77777777" w:rsidR="00FB0F41" w:rsidRPr="002D3917" w:rsidRDefault="00FB0F41" w:rsidP="00B30F2E">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FB0F41" w:rsidRPr="002D3917" w14:paraId="3FF412DF"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81F6D35" w14:textId="77777777" w:rsidR="00FB0F41" w:rsidRPr="002D3917" w:rsidRDefault="00FB0F41" w:rsidP="00B30F2E">
            <w:pPr>
              <w:pStyle w:val="TAL"/>
              <w:rPr>
                <w:b/>
                <w:bCs/>
                <w:i/>
                <w:iCs/>
              </w:rPr>
            </w:pPr>
            <w:r w:rsidRPr="002D3917">
              <w:rPr>
                <w:b/>
                <w:bCs/>
                <w:i/>
                <w:iCs/>
              </w:rPr>
              <w:t>ssbSubcarrierSpacing</w:t>
            </w:r>
          </w:p>
          <w:p w14:paraId="48AD7866" w14:textId="77777777" w:rsidR="00FB0F41" w:rsidRPr="002D3917" w:rsidRDefault="00FB0F41" w:rsidP="00B30F2E">
            <w:pPr>
              <w:pStyle w:val="TAL"/>
              <w:rPr>
                <w:szCs w:val="22"/>
              </w:rPr>
            </w:pPr>
            <w:r w:rsidRPr="002D3917">
              <w:rPr>
                <w:szCs w:val="22"/>
              </w:rPr>
              <w:t>Subcarrier spacing of SSB.</w:t>
            </w:r>
          </w:p>
          <w:p w14:paraId="41F0BB58" w14:textId="77777777" w:rsidR="00FB0F41" w:rsidRPr="002D3917" w:rsidRDefault="00FB0F41" w:rsidP="00B30F2E">
            <w:pPr>
              <w:pStyle w:val="TAL"/>
              <w:rPr>
                <w:szCs w:val="22"/>
              </w:rPr>
            </w:pPr>
            <w:r w:rsidRPr="002D3917">
              <w:rPr>
                <w:szCs w:val="22"/>
              </w:rPr>
              <w:t>Only the following values are applicable depending on the used frequency:</w:t>
            </w:r>
          </w:p>
          <w:p w14:paraId="4B4FF416" w14:textId="77777777" w:rsidR="00FB0F41" w:rsidRPr="002D3917" w:rsidRDefault="00FB0F41" w:rsidP="00B30F2E">
            <w:pPr>
              <w:pStyle w:val="TAL"/>
              <w:rPr>
                <w:szCs w:val="22"/>
              </w:rPr>
            </w:pPr>
            <w:r w:rsidRPr="002D3917">
              <w:rPr>
                <w:szCs w:val="22"/>
              </w:rPr>
              <w:t>FR1:    15 or 30 kHz</w:t>
            </w:r>
          </w:p>
          <w:p w14:paraId="5553D705" w14:textId="77777777" w:rsidR="00FB0F41" w:rsidRPr="002D3917" w:rsidRDefault="00FB0F41" w:rsidP="00B30F2E">
            <w:pPr>
              <w:pStyle w:val="TAL"/>
              <w:rPr>
                <w:szCs w:val="22"/>
              </w:rPr>
            </w:pPr>
            <w:r w:rsidRPr="002D3917">
              <w:rPr>
                <w:szCs w:val="22"/>
              </w:rPr>
              <w:t>FR2-1:  120 or 240 kHz</w:t>
            </w:r>
          </w:p>
          <w:p w14:paraId="0C6CAB4B" w14:textId="77777777" w:rsidR="00FB0F41" w:rsidRPr="002D3917" w:rsidRDefault="00FB0F41" w:rsidP="00B30F2E">
            <w:pPr>
              <w:pStyle w:val="TAL"/>
            </w:pPr>
            <w:r w:rsidRPr="002D3917">
              <w:rPr>
                <w:szCs w:val="22"/>
              </w:rPr>
              <w:t>FR2-2:  120, 480, or 960 kHz</w:t>
            </w:r>
          </w:p>
        </w:tc>
      </w:tr>
    </w:tbl>
    <w:p w14:paraId="1184B8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3A3A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4D98A" w14:textId="77777777" w:rsidR="00FB0F41" w:rsidRPr="002D3917" w:rsidRDefault="00FB0F41" w:rsidP="00B30F2E">
            <w:pPr>
              <w:pStyle w:val="TAH"/>
            </w:pPr>
            <w:r w:rsidRPr="002D3917">
              <w:rPr>
                <w:i/>
              </w:rPr>
              <w:t xml:space="preserve">TxHoppingConfig </w:t>
            </w:r>
            <w:r w:rsidRPr="002D3917">
              <w:t>field descriptions</w:t>
            </w:r>
          </w:p>
        </w:tc>
      </w:tr>
      <w:tr w:rsidR="00FB0F41" w:rsidRPr="002D3917" w14:paraId="7FF647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EBE93B" w14:textId="77777777" w:rsidR="00FB0F41" w:rsidRPr="002D3917" w:rsidRDefault="00FB0F41" w:rsidP="00B30F2E">
            <w:pPr>
              <w:pStyle w:val="TAL"/>
              <w:rPr>
                <w:b/>
                <w:bCs/>
                <w:i/>
                <w:iCs/>
              </w:rPr>
            </w:pPr>
            <w:r w:rsidRPr="002D3917">
              <w:rPr>
                <w:b/>
                <w:bCs/>
                <w:i/>
                <w:iCs/>
              </w:rPr>
              <w:t>numberOfHops</w:t>
            </w:r>
          </w:p>
          <w:p w14:paraId="575F596B" w14:textId="77777777" w:rsidR="00FB0F41" w:rsidRPr="002D3917" w:rsidRDefault="00FB0F41" w:rsidP="00B30F2E">
            <w:pPr>
              <w:pStyle w:val="TAL"/>
            </w:pPr>
            <w:r w:rsidRPr="002D3917">
              <w:rPr>
                <w:szCs w:val="18"/>
              </w:rPr>
              <w:t>This field specifies the number of hops. Value 1 indicates one hop, value 2 indicates two hops and so on.</w:t>
            </w:r>
          </w:p>
        </w:tc>
      </w:tr>
      <w:tr w:rsidR="00FB0F41" w:rsidRPr="002D3917" w14:paraId="6306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8573F" w14:textId="77777777" w:rsidR="00FB0F41" w:rsidRPr="002D3917" w:rsidRDefault="00FB0F41" w:rsidP="00B30F2E">
            <w:pPr>
              <w:pStyle w:val="TAL"/>
              <w:rPr>
                <w:b/>
                <w:bCs/>
                <w:i/>
                <w:iCs/>
              </w:rPr>
            </w:pPr>
            <w:r w:rsidRPr="002D3917">
              <w:rPr>
                <w:b/>
                <w:bCs/>
                <w:i/>
                <w:iCs/>
              </w:rPr>
              <w:t>overlapValue</w:t>
            </w:r>
          </w:p>
          <w:p w14:paraId="74A7C38E" w14:textId="77777777" w:rsidR="00FB0F41" w:rsidRPr="002D3917" w:rsidRDefault="00FB0F41" w:rsidP="00B30F2E">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FB0F41" w:rsidRPr="002D3917" w14:paraId="7D21E5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9B9FEB" w14:textId="77777777" w:rsidR="00FB0F41" w:rsidRPr="002D3917" w:rsidRDefault="00FB0F41" w:rsidP="00B30F2E">
            <w:pPr>
              <w:pStyle w:val="TAL"/>
              <w:rPr>
                <w:b/>
                <w:bCs/>
                <w:i/>
                <w:iCs/>
              </w:rPr>
            </w:pPr>
            <w:r w:rsidRPr="002D3917">
              <w:rPr>
                <w:b/>
                <w:bCs/>
                <w:i/>
                <w:iCs/>
              </w:rPr>
              <w:t>slotOffsetForRemainingHopsList</w:t>
            </w:r>
          </w:p>
          <w:p w14:paraId="7952EB82" w14:textId="77777777" w:rsidR="00FB0F41" w:rsidRPr="002D3917" w:rsidRDefault="00FB0F41" w:rsidP="00B30F2E">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icity.</w:t>
            </w:r>
          </w:p>
        </w:tc>
      </w:tr>
    </w:tbl>
    <w:p w14:paraId="18636D1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8A5C3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B371"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5CD6B6" w14:textId="77777777" w:rsidR="00FB0F41" w:rsidRPr="002D3917" w:rsidRDefault="00FB0F41" w:rsidP="00B30F2E">
            <w:pPr>
              <w:pStyle w:val="TAH"/>
              <w:rPr>
                <w:lang w:eastAsia="sv-SE"/>
              </w:rPr>
            </w:pPr>
            <w:r w:rsidRPr="002D3917">
              <w:rPr>
                <w:lang w:eastAsia="sv-SE"/>
              </w:rPr>
              <w:t>Explanation</w:t>
            </w:r>
          </w:p>
        </w:tc>
      </w:tr>
      <w:tr w:rsidR="00FB0F41" w:rsidRPr="002D3917" w14:paraId="616B526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52BEF1" w14:textId="77777777" w:rsidR="00FB0F41" w:rsidRPr="002D3917" w:rsidRDefault="00FB0F41" w:rsidP="00B30F2E">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1373ED82" w14:textId="77777777" w:rsidR="00FB0F41" w:rsidRPr="002D3917" w:rsidRDefault="00FB0F41" w:rsidP="00B30F2E">
            <w:pPr>
              <w:pStyle w:val="TAL"/>
              <w:rPr>
                <w:lang w:eastAsia="en-GB"/>
              </w:rPr>
            </w:pPr>
            <w:r w:rsidRPr="002D3917">
              <w:rPr>
                <w:lang w:eastAsia="en-GB"/>
              </w:rPr>
              <w:t>The field is mandatory present if srs-DLorJointTCI-State is configured, otherwise it is absent Need R.</w:t>
            </w:r>
          </w:p>
        </w:tc>
      </w:tr>
      <w:tr w:rsidR="00FB0F41" w:rsidRPr="002D3917" w14:paraId="6E470F1C" w14:textId="77777777" w:rsidTr="00B30F2E">
        <w:tc>
          <w:tcPr>
            <w:tcW w:w="4027" w:type="dxa"/>
            <w:tcBorders>
              <w:top w:val="single" w:sz="4" w:space="0" w:color="auto"/>
              <w:left w:val="single" w:sz="4" w:space="0" w:color="auto"/>
              <w:bottom w:val="single" w:sz="4" w:space="0" w:color="auto"/>
              <w:right w:val="single" w:sz="4" w:space="0" w:color="auto"/>
            </w:tcBorders>
          </w:tcPr>
          <w:p w14:paraId="6D45A391" w14:textId="77777777" w:rsidR="00FB0F41" w:rsidRPr="002D3917" w:rsidRDefault="00FB0F41" w:rsidP="00B30F2E">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3A0E392" w14:textId="77777777" w:rsidR="00FB0F41" w:rsidRPr="002D3917" w:rsidRDefault="00FB0F41" w:rsidP="00B30F2E">
            <w:pPr>
              <w:pStyle w:val="TAL"/>
              <w:rPr>
                <w:lang w:eastAsia="en-GB"/>
              </w:rPr>
            </w:pPr>
            <w:r w:rsidRPr="002D3917">
              <w:rPr>
                <w:lang w:eastAsia="en-GB"/>
              </w:rPr>
              <w:t xml:space="preserve">The field is absent if the field </w:t>
            </w:r>
            <w:r w:rsidRPr="002D3917">
              <w:rPr>
                <w:i/>
                <w:iCs/>
                <w:lang w:eastAsia="en-GB"/>
              </w:rPr>
              <w:t>followUnifiedTCI-StateSRS</w:t>
            </w:r>
            <w:r w:rsidRPr="002D3917">
              <w:rPr>
                <w:lang w:eastAsia="en-GB"/>
              </w:rPr>
              <w:t xml:space="preserve"> is present. Otherwise, it is optionally present, Need R.</w:t>
            </w:r>
          </w:p>
        </w:tc>
      </w:tr>
      <w:tr w:rsidR="00FB0F41" w:rsidRPr="002D3917" w14:paraId="4AB05E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1B926B" w14:textId="77777777" w:rsidR="00FB0F41" w:rsidRPr="002D3917" w:rsidRDefault="00FB0F41" w:rsidP="00B30F2E">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7CCE66B" w14:textId="77777777" w:rsidR="00FB0F41" w:rsidRPr="002D3917" w:rsidRDefault="00FB0F41" w:rsidP="00B30F2E">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FB0F41" w:rsidRPr="002D3917" w14:paraId="76D81E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2C06F4" w14:textId="77777777" w:rsidR="00FB0F41" w:rsidRPr="002D3917" w:rsidRDefault="00FB0F41" w:rsidP="00B30F2E">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313BA20" w14:textId="77777777" w:rsidR="00FB0F41" w:rsidRPr="002D3917" w:rsidRDefault="00FB0F41" w:rsidP="00B30F2E">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FB0F41" w:rsidRPr="002D3917" w14:paraId="0AACC4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0ECD5B" w14:textId="77777777" w:rsidR="00FB0F41" w:rsidRPr="002D3917" w:rsidRDefault="00FB0F41" w:rsidP="00B30F2E">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EE8F932" w14:textId="77777777" w:rsidR="00FB0F41" w:rsidRPr="002D3917" w:rsidRDefault="00FB0F41" w:rsidP="00B30F2E">
            <w:pPr>
              <w:pStyle w:val="TAL"/>
              <w:rPr>
                <w:lang w:eastAsia="en-GB"/>
              </w:rPr>
            </w:pPr>
            <w:r w:rsidRPr="002D3917">
              <w:rPr>
                <w:lang w:eastAsia="en-GB"/>
              </w:rPr>
              <w:t>This field is mandatory present upon configuration of SRS-ResourceSet or SRS-Resource and optionally present, Need M, otherwise.</w:t>
            </w:r>
          </w:p>
        </w:tc>
      </w:tr>
    </w:tbl>
    <w:p w14:paraId="20FC9FA7" w14:textId="77777777" w:rsidR="00FB0F41" w:rsidRPr="002D3917" w:rsidRDefault="00FB0F41" w:rsidP="00FB0F41"/>
    <w:p w14:paraId="16858204" w14:textId="77777777" w:rsidR="00FB0F41" w:rsidRPr="002D3917" w:rsidRDefault="00FB0F41" w:rsidP="00FB0F41">
      <w:pPr>
        <w:pStyle w:val="Heading4"/>
        <w:rPr>
          <w:rFonts w:eastAsia="MS Mincho"/>
        </w:rPr>
      </w:pPr>
      <w:bookmarkStart w:id="2158" w:name="_Toc171468080"/>
      <w:r w:rsidRPr="002D3917">
        <w:rPr>
          <w:rFonts w:eastAsia="MS Mincho"/>
        </w:rPr>
        <w:lastRenderedPageBreak/>
        <w:t>–</w:t>
      </w:r>
      <w:r w:rsidRPr="002D3917">
        <w:rPr>
          <w:rFonts w:eastAsia="MS Mincho"/>
        </w:rPr>
        <w:tab/>
      </w:r>
      <w:r w:rsidRPr="002D3917">
        <w:rPr>
          <w:rFonts w:eastAsia="MS Mincho"/>
          <w:i/>
        </w:rPr>
        <w:t>SRS-PosTx-Hopping</w:t>
      </w:r>
      <w:bookmarkEnd w:id="2158"/>
    </w:p>
    <w:p w14:paraId="1AD99DB6" w14:textId="77777777" w:rsidR="00FB0F41" w:rsidRPr="002D3917" w:rsidRDefault="00FB0F41" w:rsidP="00FB0F41">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298402D2" w14:textId="77777777" w:rsidR="00FB0F41" w:rsidRPr="002D3917" w:rsidRDefault="00FB0F41" w:rsidP="00FB0F41">
      <w:pPr>
        <w:pStyle w:val="TH"/>
      </w:pPr>
      <w:r w:rsidRPr="002D3917">
        <w:rPr>
          <w:i/>
        </w:rPr>
        <w:t xml:space="preserve">SRS-PosTx-Hopping </w:t>
      </w:r>
      <w:r w:rsidRPr="002D3917">
        <w:t>information element</w:t>
      </w:r>
    </w:p>
    <w:p w14:paraId="486CF281" w14:textId="77777777" w:rsidR="00FB0F41" w:rsidRPr="00E450AC" w:rsidRDefault="00FB0F41" w:rsidP="00FB0F41">
      <w:pPr>
        <w:pStyle w:val="PL"/>
        <w:rPr>
          <w:color w:val="808080"/>
        </w:rPr>
      </w:pPr>
      <w:r w:rsidRPr="00E450AC">
        <w:rPr>
          <w:color w:val="808080"/>
        </w:rPr>
        <w:t>-- ASN1START</w:t>
      </w:r>
    </w:p>
    <w:p w14:paraId="16A00BE4" w14:textId="77777777" w:rsidR="00FB0F41" w:rsidRPr="00E450AC" w:rsidRDefault="00FB0F41" w:rsidP="00FB0F41">
      <w:pPr>
        <w:pStyle w:val="PL"/>
        <w:rPr>
          <w:color w:val="808080"/>
        </w:rPr>
      </w:pPr>
      <w:r w:rsidRPr="00E450AC">
        <w:rPr>
          <w:color w:val="808080"/>
        </w:rPr>
        <w:t>-- TAG-SRS-PosTx-Hopping-START</w:t>
      </w:r>
    </w:p>
    <w:p w14:paraId="14F4F92E" w14:textId="77777777" w:rsidR="00FB0F41" w:rsidRPr="00E450AC" w:rsidRDefault="00FB0F41" w:rsidP="00FB0F41">
      <w:pPr>
        <w:pStyle w:val="PL"/>
      </w:pPr>
    </w:p>
    <w:p w14:paraId="15081AE7" w14:textId="77777777" w:rsidR="00FB0F41" w:rsidRPr="00E450AC" w:rsidRDefault="00FB0F41" w:rsidP="00FB0F41">
      <w:pPr>
        <w:pStyle w:val="PL"/>
      </w:pPr>
      <w:r w:rsidRPr="00E450AC">
        <w:t xml:space="preserve">SRS-PosTx-Hopping-r18 ::=                       </w:t>
      </w:r>
      <w:r w:rsidRPr="00E450AC">
        <w:rPr>
          <w:color w:val="993366"/>
        </w:rPr>
        <w:t>SEQUENCE</w:t>
      </w:r>
      <w:r w:rsidRPr="00E450AC">
        <w:t xml:space="preserve"> {</w:t>
      </w:r>
    </w:p>
    <w:p w14:paraId="72FCC471" w14:textId="77777777" w:rsidR="00FB0F41" w:rsidRPr="00E450AC" w:rsidRDefault="00FB0F41" w:rsidP="00FB0F41">
      <w:pPr>
        <w:pStyle w:val="PL"/>
      </w:pPr>
      <w:r w:rsidRPr="00E450AC">
        <w:t xml:space="preserve">    srs-PosConfig-r18                               SRS-PosConfig-r17,</w:t>
      </w:r>
    </w:p>
    <w:p w14:paraId="6609098D" w14:textId="77777777" w:rsidR="00FB0F41" w:rsidRPr="00E450AC" w:rsidRDefault="00FB0F41" w:rsidP="00FB0F41">
      <w:pPr>
        <w:pStyle w:val="PL"/>
        <w:rPr>
          <w:color w:val="808080"/>
        </w:rPr>
      </w:pPr>
      <w:r w:rsidRPr="00E450AC">
        <w:t xml:space="preserve">    bwp-r18                                         BWP                                                              </w:t>
      </w:r>
      <w:r w:rsidRPr="00E450AC">
        <w:rPr>
          <w:color w:val="993366"/>
        </w:rPr>
        <w:t>OPTIONAL</w:t>
      </w:r>
      <w:r w:rsidRPr="00E450AC">
        <w:t xml:space="preserve">, </w:t>
      </w:r>
      <w:r w:rsidRPr="00E450AC">
        <w:rPr>
          <w:color w:val="808080"/>
        </w:rPr>
        <w:t>-- Need R</w:t>
      </w:r>
    </w:p>
    <w:p w14:paraId="03C052A6" w14:textId="77777777" w:rsidR="00FB0F41" w:rsidRPr="00E450AC" w:rsidRDefault="00FB0F41" w:rsidP="00FB0F41">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042F576A" w14:textId="77777777" w:rsidR="00FB0F41" w:rsidRPr="00E450AC" w:rsidRDefault="00FB0F41" w:rsidP="00FB0F41">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27393E53" w14:textId="77777777" w:rsidR="00FB0F41" w:rsidRPr="00E450AC" w:rsidRDefault="00FB0F41" w:rsidP="00FB0F41">
      <w:pPr>
        <w:pStyle w:val="PL"/>
        <w:rPr>
          <w:color w:val="808080"/>
        </w:rPr>
      </w:pPr>
      <w:r w:rsidRPr="00E450AC">
        <w:t xml:space="preserve">    srs-PosUplinkTransmissionWindowConfig-r18       SetupRelease { SRS-PosUplinkTransmissionWindowConfig-r18 }       </w:t>
      </w:r>
      <w:r w:rsidRPr="00E450AC">
        <w:rPr>
          <w:color w:val="993366"/>
        </w:rPr>
        <w:t>OPTIONAL</w:t>
      </w:r>
      <w:r w:rsidRPr="00E450AC">
        <w:t xml:space="preserve">, </w:t>
      </w:r>
      <w:r w:rsidRPr="00E450AC">
        <w:rPr>
          <w:color w:val="808080"/>
        </w:rPr>
        <w:t>-- Need M</w:t>
      </w:r>
    </w:p>
    <w:p w14:paraId="5A18AE33" w14:textId="77777777" w:rsidR="00FB0F41" w:rsidRPr="00E450AC" w:rsidRDefault="00FB0F41" w:rsidP="00FB0F41">
      <w:pPr>
        <w:pStyle w:val="PL"/>
      </w:pPr>
      <w:r w:rsidRPr="00E450AC">
        <w:t xml:space="preserve">    ...</w:t>
      </w:r>
    </w:p>
    <w:p w14:paraId="7FDFAF45" w14:textId="77777777" w:rsidR="00FB0F41" w:rsidRPr="00E450AC" w:rsidRDefault="00FB0F41" w:rsidP="00FB0F41">
      <w:pPr>
        <w:pStyle w:val="PL"/>
      </w:pPr>
      <w:r w:rsidRPr="00E450AC">
        <w:t>}</w:t>
      </w:r>
    </w:p>
    <w:p w14:paraId="4353D49D" w14:textId="77777777" w:rsidR="00FB0F41" w:rsidRPr="00E450AC" w:rsidRDefault="00FB0F41" w:rsidP="00FB0F41">
      <w:pPr>
        <w:pStyle w:val="PL"/>
      </w:pPr>
    </w:p>
    <w:p w14:paraId="02107044" w14:textId="77777777" w:rsidR="00FB0F41" w:rsidRPr="00E450AC" w:rsidRDefault="00FB0F41" w:rsidP="00FB0F41">
      <w:pPr>
        <w:pStyle w:val="PL"/>
      </w:pPr>
      <w:r w:rsidRPr="00E450AC">
        <w:t xml:space="preserve">SRS-PosUplinkTransmissionWindowConfig-r18 ::=   </w:t>
      </w:r>
      <w:r w:rsidRPr="00E450AC">
        <w:rPr>
          <w:color w:val="993366"/>
        </w:rPr>
        <w:t>SEQUENCE</w:t>
      </w:r>
      <w:r w:rsidRPr="00E450AC">
        <w:t xml:space="preserve"> {</w:t>
      </w:r>
    </w:p>
    <w:p w14:paraId="4BAFA364" w14:textId="77777777" w:rsidR="00FB0F41" w:rsidRPr="00E450AC" w:rsidRDefault="00FB0F41" w:rsidP="00FB0F41">
      <w:pPr>
        <w:pStyle w:val="PL"/>
      </w:pPr>
      <w:r w:rsidRPr="00E450AC">
        <w:t xml:space="preserve">    startSFN-r18                                    </w:t>
      </w:r>
      <w:r w:rsidRPr="00E450AC">
        <w:rPr>
          <w:color w:val="993366"/>
        </w:rPr>
        <w:t>INTEGER</w:t>
      </w:r>
      <w:r w:rsidRPr="00E450AC">
        <w:t>(0..1023),</w:t>
      </w:r>
    </w:p>
    <w:p w14:paraId="2C1C0022" w14:textId="77777777" w:rsidR="00FB0F41" w:rsidRPr="00E450AC" w:rsidRDefault="00FB0F41" w:rsidP="00FB0F41">
      <w:pPr>
        <w:pStyle w:val="PL"/>
      </w:pPr>
      <w:r w:rsidRPr="00E450AC">
        <w:t xml:space="preserve">    windowPeriodicityAndOffset-r18                  </w:t>
      </w:r>
      <w:r w:rsidRPr="00E450AC">
        <w:rPr>
          <w:color w:val="993366"/>
        </w:rPr>
        <w:t>CHOICE</w:t>
      </w:r>
      <w:r w:rsidRPr="00E450AC">
        <w:t xml:space="preserve"> {</w:t>
      </w:r>
    </w:p>
    <w:p w14:paraId="493DE9CC" w14:textId="77777777" w:rsidR="00FB0F41" w:rsidRPr="00E450AC" w:rsidRDefault="00FB0F41" w:rsidP="00FB0F41">
      <w:pPr>
        <w:pStyle w:val="PL"/>
      </w:pPr>
      <w:r w:rsidRPr="00E450AC">
        <w:t xml:space="preserve">        periodicityAndOffset-r18                        SRS-PeriodicityAndOffset-r16,</w:t>
      </w:r>
    </w:p>
    <w:p w14:paraId="673F21F4" w14:textId="77777777" w:rsidR="00FB0F41" w:rsidRPr="00E450AC" w:rsidRDefault="00FB0F41" w:rsidP="00FB0F41">
      <w:pPr>
        <w:pStyle w:val="PL"/>
      </w:pPr>
      <w:r w:rsidRPr="00E450AC">
        <w:t xml:space="preserve">        periodicityAndOffset-Ext-r18                    SRS-PeriodicityAndOffsetExt-r16</w:t>
      </w:r>
    </w:p>
    <w:p w14:paraId="7C068E97" w14:textId="77777777" w:rsidR="00FB0F41" w:rsidRPr="00E450AC" w:rsidRDefault="00FB0F41" w:rsidP="00FB0F41">
      <w:pPr>
        <w:pStyle w:val="PL"/>
      </w:pPr>
      <w:r w:rsidRPr="00E450AC">
        <w:t xml:space="preserve">    },</w:t>
      </w:r>
    </w:p>
    <w:p w14:paraId="229927D9" w14:textId="77777777" w:rsidR="00FB0F41" w:rsidRPr="00E450AC" w:rsidRDefault="00FB0F41" w:rsidP="00FB0F41">
      <w:pPr>
        <w:pStyle w:val="PL"/>
      </w:pPr>
      <w:r w:rsidRPr="00E450AC">
        <w:t xml:space="preserve">    duration-r18                                    </w:t>
      </w:r>
      <w:r w:rsidRPr="00E450AC">
        <w:rPr>
          <w:color w:val="993366"/>
        </w:rPr>
        <w:t>ENUMERATED</w:t>
      </w:r>
      <w:r w:rsidRPr="00E450AC">
        <w:t xml:space="preserve"> {s1,s2,s4,s6},</w:t>
      </w:r>
    </w:p>
    <w:p w14:paraId="689A865F" w14:textId="77777777" w:rsidR="00FB0F41" w:rsidRPr="00E450AC" w:rsidRDefault="00FB0F41" w:rsidP="00FB0F41">
      <w:pPr>
        <w:pStyle w:val="PL"/>
      </w:pPr>
      <w:r w:rsidRPr="00E450AC">
        <w:t xml:space="preserve">    ...</w:t>
      </w:r>
    </w:p>
    <w:p w14:paraId="0B21E2DA" w14:textId="77777777" w:rsidR="00FB0F41" w:rsidRPr="00E450AC" w:rsidRDefault="00FB0F41" w:rsidP="00FB0F41">
      <w:pPr>
        <w:pStyle w:val="PL"/>
      </w:pPr>
      <w:r w:rsidRPr="00E450AC">
        <w:t>}</w:t>
      </w:r>
    </w:p>
    <w:p w14:paraId="2E086DBC" w14:textId="77777777" w:rsidR="00FB0F41" w:rsidRPr="00E450AC" w:rsidRDefault="00FB0F41" w:rsidP="00FB0F41">
      <w:pPr>
        <w:pStyle w:val="PL"/>
      </w:pPr>
    </w:p>
    <w:p w14:paraId="1466830A" w14:textId="77777777" w:rsidR="00FB0F41" w:rsidRPr="00E450AC" w:rsidRDefault="00FB0F41" w:rsidP="00FB0F41">
      <w:pPr>
        <w:pStyle w:val="PL"/>
        <w:rPr>
          <w:color w:val="808080"/>
        </w:rPr>
      </w:pPr>
      <w:r w:rsidRPr="00E450AC">
        <w:rPr>
          <w:color w:val="808080"/>
        </w:rPr>
        <w:t>-- TAG-SRS-PosTx-Hopping-STOP</w:t>
      </w:r>
    </w:p>
    <w:p w14:paraId="3BBDE3E2" w14:textId="77777777" w:rsidR="00FB0F41" w:rsidRPr="00E450AC" w:rsidRDefault="00FB0F41" w:rsidP="00FB0F41">
      <w:pPr>
        <w:pStyle w:val="PL"/>
        <w:rPr>
          <w:color w:val="808080"/>
        </w:rPr>
      </w:pPr>
      <w:r w:rsidRPr="00E450AC">
        <w:rPr>
          <w:color w:val="808080"/>
        </w:rPr>
        <w:t>-- ASN1STOP</w:t>
      </w:r>
    </w:p>
    <w:p w14:paraId="7EDC39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67D3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1333F" w14:textId="77777777" w:rsidR="00FB0F41" w:rsidRPr="002D3917" w:rsidRDefault="00FB0F41" w:rsidP="00B30F2E">
            <w:pPr>
              <w:pStyle w:val="TAH"/>
              <w:rPr>
                <w:lang w:eastAsia="sv-SE"/>
              </w:rPr>
            </w:pPr>
            <w:r w:rsidRPr="002D3917">
              <w:rPr>
                <w:i/>
                <w:iCs/>
                <w:lang w:eastAsia="sv-SE"/>
              </w:rPr>
              <w:t xml:space="preserve">SRS-PosTx-Hopping </w:t>
            </w:r>
            <w:r w:rsidRPr="002D3917">
              <w:rPr>
                <w:lang w:eastAsia="sv-SE"/>
              </w:rPr>
              <w:t>field descriptions</w:t>
            </w:r>
          </w:p>
        </w:tc>
      </w:tr>
      <w:tr w:rsidR="00FB0F41" w:rsidRPr="002D3917" w14:paraId="6D4D0A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3BDA5D" w14:textId="77777777" w:rsidR="00FB0F41" w:rsidRPr="002D3917" w:rsidRDefault="00FB0F41" w:rsidP="00B30F2E">
            <w:pPr>
              <w:pStyle w:val="TAL"/>
              <w:rPr>
                <w:b/>
                <w:bCs/>
                <w:i/>
                <w:iCs/>
                <w:lang w:eastAsia="sv-SE"/>
              </w:rPr>
            </w:pPr>
            <w:r w:rsidRPr="002D3917">
              <w:rPr>
                <w:b/>
                <w:bCs/>
                <w:i/>
                <w:iCs/>
                <w:lang w:eastAsia="sv-SE"/>
              </w:rPr>
              <w:t>bwp</w:t>
            </w:r>
          </w:p>
          <w:p w14:paraId="3F34F2A2" w14:textId="77777777" w:rsidR="00FB0F41" w:rsidRPr="002D3917" w:rsidRDefault="00FB0F41" w:rsidP="00B30F2E">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B0F41" w:rsidRPr="002D3917" w14:paraId="347107EA" w14:textId="77777777" w:rsidTr="00B30F2E">
        <w:tc>
          <w:tcPr>
            <w:tcW w:w="14173" w:type="dxa"/>
            <w:tcBorders>
              <w:top w:val="single" w:sz="4" w:space="0" w:color="auto"/>
              <w:left w:val="single" w:sz="4" w:space="0" w:color="auto"/>
              <w:bottom w:val="single" w:sz="4" w:space="0" w:color="auto"/>
              <w:right w:val="single" w:sz="4" w:space="0" w:color="auto"/>
            </w:tcBorders>
          </w:tcPr>
          <w:p w14:paraId="3F919A9F"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4FE58D78" w14:textId="77777777" w:rsidR="00FB0F41" w:rsidRPr="002D3917" w:rsidRDefault="00FB0F41" w:rsidP="00B30F2E">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A36FA47" w14:textId="77777777" w:rsidTr="00B30F2E">
        <w:tc>
          <w:tcPr>
            <w:tcW w:w="14173" w:type="dxa"/>
            <w:tcBorders>
              <w:top w:val="single" w:sz="4" w:space="0" w:color="auto"/>
              <w:left w:val="single" w:sz="4" w:space="0" w:color="auto"/>
              <w:bottom w:val="single" w:sz="4" w:space="0" w:color="auto"/>
              <w:right w:val="single" w:sz="4" w:space="0" w:color="auto"/>
            </w:tcBorders>
          </w:tcPr>
          <w:p w14:paraId="6F49753F" w14:textId="77777777" w:rsidR="00FB0F41" w:rsidRPr="002D3917" w:rsidRDefault="00FB0F41" w:rsidP="00B30F2E">
            <w:pPr>
              <w:pStyle w:val="TAL"/>
              <w:rPr>
                <w:b/>
                <w:i/>
                <w:iCs/>
                <w:lang w:eastAsia="ko-KR"/>
              </w:rPr>
            </w:pPr>
            <w:r w:rsidRPr="002D3917">
              <w:rPr>
                <w:b/>
                <w:bCs/>
                <w:i/>
              </w:rPr>
              <w:t>inactivePosSRS-TimeAlignmentTimer</w:t>
            </w:r>
          </w:p>
          <w:p w14:paraId="7023D889" w14:textId="77777777" w:rsidR="00FB0F41" w:rsidRPr="002D3917" w:rsidRDefault="00FB0F41" w:rsidP="00B30F2E">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3B145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C4F09" w14:textId="77777777" w:rsidR="00FB0F41" w:rsidRPr="002D3917" w:rsidRDefault="00FB0F41" w:rsidP="00B30F2E">
            <w:pPr>
              <w:pStyle w:val="TAL"/>
              <w:rPr>
                <w:b/>
                <w:bCs/>
                <w:i/>
                <w:iCs/>
                <w:lang w:eastAsia="sv-SE"/>
              </w:rPr>
            </w:pPr>
            <w:r w:rsidRPr="002D3917">
              <w:rPr>
                <w:b/>
                <w:bCs/>
                <w:i/>
                <w:iCs/>
                <w:lang w:eastAsia="sv-SE"/>
              </w:rPr>
              <w:t>srs-PosConfig</w:t>
            </w:r>
          </w:p>
          <w:p w14:paraId="30E0CC8F" w14:textId="77777777" w:rsidR="00FB0F41" w:rsidRPr="002D3917" w:rsidRDefault="00FB0F41" w:rsidP="00B30F2E">
            <w:pPr>
              <w:pStyle w:val="TAL"/>
              <w:rPr>
                <w:lang w:eastAsia="sv-SE"/>
              </w:rPr>
            </w:pPr>
            <w:r w:rsidRPr="002D3917">
              <w:rPr>
                <w:lang w:eastAsia="sv-SE"/>
              </w:rPr>
              <w:t>Provides the SRS Configuration to be used for frequency hopping.</w:t>
            </w:r>
          </w:p>
        </w:tc>
      </w:tr>
      <w:tr w:rsidR="00FB0F41" w:rsidRPr="002D3917" w14:paraId="21C68EBB" w14:textId="77777777" w:rsidTr="00B30F2E">
        <w:tc>
          <w:tcPr>
            <w:tcW w:w="14173" w:type="dxa"/>
            <w:tcBorders>
              <w:top w:val="single" w:sz="4" w:space="0" w:color="auto"/>
              <w:left w:val="single" w:sz="4" w:space="0" w:color="auto"/>
              <w:bottom w:val="single" w:sz="4" w:space="0" w:color="auto"/>
              <w:right w:val="single" w:sz="4" w:space="0" w:color="auto"/>
            </w:tcBorders>
          </w:tcPr>
          <w:p w14:paraId="1764D825" w14:textId="77777777" w:rsidR="00FB0F41" w:rsidRPr="002D3917" w:rsidRDefault="00FB0F41" w:rsidP="00B30F2E">
            <w:pPr>
              <w:pStyle w:val="TAL"/>
              <w:rPr>
                <w:b/>
                <w:bCs/>
                <w:i/>
                <w:iCs/>
                <w:lang w:eastAsia="sv-SE"/>
              </w:rPr>
            </w:pPr>
            <w:r w:rsidRPr="002D3917">
              <w:rPr>
                <w:b/>
                <w:bCs/>
                <w:i/>
                <w:iCs/>
                <w:lang w:eastAsia="sv-SE"/>
              </w:rPr>
              <w:t>srs-PosUplinkTransmissionWindowConfig</w:t>
            </w:r>
          </w:p>
          <w:p w14:paraId="12C4C502" w14:textId="77777777" w:rsidR="00FB0F41" w:rsidRPr="002D3917" w:rsidRDefault="00FB0F41" w:rsidP="00B30F2E">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595E6D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845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84C50" w14:textId="77777777" w:rsidR="00FB0F41" w:rsidRPr="002D3917" w:rsidRDefault="00FB0F41" w:rsidP="00B30F2E">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FB0F41" w:rsidRPr="002D3917" w14:paraId="5088B1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102F9" w14:textId="77777777" w:rsidR="00FB0F41" w:rsidRPr="002D3917" w:rsidRDefault="00FB0F41" w:rsidP="00B30F2E">
            <w:pPr>
              <w:pStyle w:val="TAL"/>
              <w:rPr>
                <w:b/>
                <w:bCs/>
                <w:i/>
                <w:iCs/>
                <w:lang w:eastAsia="sv-SE"/>
              </w:rPr>
            </w:pPr>
            <w:r w:rsidRPr="002D3917">
              <w:rPr>
                <w:b/>
                <w:bCs/>
                <w:i/>
                <w:iCs/>
                <w:lang w:eastAsia="sv-SE"/>
              </w:rPr>
              <w:t>duration</w:t>
            </w:r>
          </w:p>
          <w:p w14:paraId="04FBF23D" w14:textId="77777777" w:rsidR="00FB0F41" w:rsidRPr="002D3917" w:rsidRDefault="00FB0F41" w:rsidP="00B30F2E">
            <w:pPr>
              <w:pStyle w:val="TAL"/>
              <w:rPr>
                <w:lang w:eastAsia="sv-SE"/>
              </w:rPr>
            </w:pPr>
            <w:r w:rsidRPr="002D3917">
              <w:rPr>
                <w:lang w:eastAsia="sv-SE"/>
              </w:rPr>
              <w:t xml:space="preserve">Indicates the duration of the uplink SRS for positioning transmission window with frequency hopping.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FB0F41" w:rsidRPr="002D3917" w14:paraId="2B30BF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3D836" w14:textId="77777777" w:rsidR="00FB0F41" w:rsidRPr="002D3917" w:rsidRDefault="00FB0F41" w:rsidP="00B30F2E">
            <w:pPr>
              <w:pStyle w:val="TAL"/>
              <w:rPr>
                <w:b/>
                <w:bCs/>
                <w:i/>
                <w:iCs/>
                <w:lang w:eastAsia="sv-SE"/>
              </w:rPr>
            </w:pPr>
            <w:r w:rsidRPr="002D3917">
              <w:rPr>
                <w:b/>
                <w:bCs/>
                <w:i/>
                <w:iCs/>
                <w:lang w:eastAsia="sv-SE"/>
              </w:rPr>
              <w:t>periodicityAndOffset</w:t>
            </w:r>
          </w:p>
          <w:p w14:paraId="598A56CC" w14:textId="77777777" w:rsidR="00FB0F41" w:rsidRPr="002D3917" w:rsidRDefault="00FB0F41" w:rsidP="00B30F2E">
            <w:pPr>
              <w:pStyle w:val="TAL"/>
              <w:rPr>
                <w:lang w:eastAsia="sv-SE"/>
              </w:rPr>
            </w:pPr>
            <w:r w:rsidRPr="002D3917">
              <w:rPr>
                <w:lang w:eastAsia="sv-SE"/>
              </w:rPr>
              <w:t>Indicates the Periodicity and slot offset for uplink SRS for positioning transmission window occurrence with frequency hopping.</w:t>
            </w:r>
          </w:p>
        </w:tc>
      </w:tr>
      <w:tr w:rsidR="00FB0F41" w:rsidRPr="002D3917" w14:paraId="5970FF56" w14:textId="77777777" w:rsidTr="00B30F2E">
        <w:tc>
          <w:tcPr>
            <w:tcW w:w="14173" w:type="dxa"/>
            <w:tcBorders>
              <w:top w:val="single" w:sz="4" w:space="0" w:color="auto"/>
              <w:left w:val="single" w:sz="4" w:space="0" w:color="auto"/>
              <w:bottom w:val="single" w:sz="4" w:space="0" w:color="auto"/>
              <w:right w:val="single" w:sz="4" w:space="0" w:color="auto"/>
            </w:tcBorders>
          </w:tcPr>
          <w:p w14:paraId="082ABBF7" w14:textId="77777777" w:rsidR="00FB0F41" w:rsidRPr="002D3917" w:rsidRDefault="00FB0F41" w:rsidP="00B30F2E">
            <w:pPr>
              <w:pStyle w:val="TAL"/>
              <w:rPr>
                <w:b/>
                <w:bCs/>
                <w:i/>
                <w:iCs/>
                <w:lang w:eastAsia="sv-SE"/>
              </w:rPr>
            </w:pPr>
            <w:r w:rsidRPr="002D3917">
              <w:rPr>
                <w:b/>
                <w:bCs/>
                <w:i/>
                <w:iCs/>
                <w:lang w:eastAsia="sv-SE"/>
              </w:rPr>
              <w:t>startSFN</w:t>
            </w:r>
          </w:p>
          <w:p w14:paraId="6A79B065" w14:textId="77777777" w:rsidR="00FB0F41" w:rsidRPr="002D3917" w:rsidRDefault="00FB0F41" w:rsidP="00B30F2E">
            <w:pPr>
              <w:pStyle w:val="TAL"/>
              <w:rPr>
                <w:b/>
                <w:bCs/>
                <w:i/>
                <w:iCs/>
                <w:lang w:eastAsia="sv-SE"/>
              </w:rPr>
            </w:pPr>
            <w:r w:rsidRPr="002D3917">
              <w:rPr>
                <w:lang w:eastAsia="sv-SE"/>
              </w:rPr>
              <w:t>Indicates the starting SFN of the uplink SRS for positioning transmission window with frequency hopping.</w:t>
            </w:r>
          </w:p>
        </w:tc>
      </w:tr>
    </w:tbl>
    <w:p w14:paraId="5F006E9E" w14:textId="77777777" w:rsidR="00FB0F41" w:rsidRPr="002D3917" w:rsidRDefault="00FB0F41" w:rsidP="00FB0F41">
      <w:pPr>
        <w:rPr>
          <w:rFonts w:eastAsia="MS Mincho"/>
        </w:rPr>
      </w:pPr>
    </w:p>
    <w:p w14:paraId="2EA07E37" w14:textId="77777777" w:rsidR="00FB0F41" w:rsidRPr="002D3917" w:rsidRDefault="00FB0F41" w:rsidP="00FB0F41">
      <w:pPr>
        <w:pStyle w:val="Heading4"/>
      </w:pPr>
      <w:bookmarkStart w:id="2159" w:name="_Toc139045708"/>
      <w:bookmarkStart w:id="2160" w:name="_Toc171468081"/>
      <w:r w:rsidRPr="002D3917">
        <w:t>–</w:t>
      </w:r>
      <w:r w:rsidRPr="002D3917">
        <w:tab/>
      </w:r>
      <w:bookmarkStart w:id="2161" w:name="_Hlk147989819"/>
      <w:r w:rsidRPr="002D3917">
        <w:rPr>
          <w:i/>
          <w:iCs/>
        </w:rPr>
        <w:t>SRS-Pos</w:t>
      </w:r>
      <w:bookmarkStart w:id="2162" w:name="_Hlk147989734"/>
      <w:r w:rsidRPr="002D3917">
        <w:rPr>
          <w:i/>
          <w:iCs/>
        </w:rPr>
        <w:t>ResourceSetLinkedForAggBW</w:t>
      </w:r>
      <w:bookmarkEnd w:id="2159"/>
      <w:bookmarkEnd w:id="2160"/>
      <w:bookmarkEnd w:id="2161"/>
      <w:bookmarkEnd w:id="2162"/>
    </w:p>
    <w:p w14:paraId="5E16BD26" w14:textId="77777777" w:rsidR="00FB0F41" w:rsidRPr="002D3917" w:rsidRDefault="00FB0F41" w:rsidP="00FB0F41">
      <w:r w:rsidRPr="002D3917">
        <w:t xml:space="preserve">The IE </w:t>
      </w:r>
      <w:r w:rsidRPr="002D3917">
        <w:rPr>
          <w:i/>
        </w:rPr>
        <w:t>SRS-PosResourceSetLinkedForAggBW</w:t>
      </w:r>
      <w:r w:rsidRPr="002D3917">
        <w:t xml:space="preserve"> provides the SRS Positioning Resource Sets that are linked for bandwidth aggregation across two or three component carriers.</w:t>
      </w:r>
    </w:p>
    <w:p w14:paraId="29634B59" w14:textId="77777777" w:rsidR="00FB0F41" w:rsidRPr="002D3917" w:rsidRDefault="00FB0F41" w:rsidP="00FB0F41">
      <w:pPr>
        <w:pStyle w:val="TH"/>
      </w:pPr>
      <w:r w:rsidRPr="002D3917">
        <w:rPr>
          <w:i/>
          <w:iCs/>
        </w:rPr>
        <w:t>SRS-PosResourceSetLinkedForAggBW</w:t>
      </w:r>
      <w:r w:rsidRPr="002D3917">
        <w:t xml:space="preserve"> information element</w:t>
      </w:r>
    </w:p>
    <w:p w14:paraId="614E686D" w14:textId="77777777" w:rsidR="00FB0F41" w:rsidRPr="00E450AC" w:rsidRDefault="00FB0F41" w:rsidP="00FB0F41">
      <w:pPr>
        <w:pStyle w:val="PL"/>
        <w:rPr>
          <w:color w:val="808080"/>
        </w:rPr>
      </w:pPr>
      <w:r w:rsidRPr="00E450AC">
        <w:rPr>
          <w:color w:val="808080"/>
        </w:rPr>
        <w:t>-- ASN1START</w:t>
      </w:r>
    </w:p>
    <w:p w14:paraId="1809084C" w14:textId="77777777" w:rsidR="00FB0F41" w:rsidRPr="00E450AC" w:rsidRDefault="00FB0F41" w:rsidP="00FB0F41">
      <w:pPr>
        <w:pStyle w:val="PL"/>
        <w:rPr>
          <w:color w:val="808080"/>
        </w:rPr>
      </w:pPr>
      <w:r w:rsidRPr="00E450AC">
        <w:rPr>
          <w:color w:val="808080"/>
        </w:rPr>
        <w:t>-- TAG-SRS-POSRESOURCESETLINKEDFORAGGBW-START</w:t>
      </w:r>
    </w:p>
    <w:p w14:paraId="2D901843" w14:textId="77777777" w:rsidR="00FB0F41" w:rsidRPr="00E450AC" w:rsidRDefault="00FB0F41" w:rsidP="00FB0F41">
      <w:pPr>
        <w:pStyle w:val="PL"/>
      </w:pPr>
    </w:p>
    <w:p w14:paraId="0BFF9537" w14:textId="77777777" w:rsidR="00FB0F41" w:rsidRPr="00E450AC" w:rsidRDefault="00FB0F41" w:rsidP="00FB0F41">
      <w:pPr>
        <w:pStyle w:val="PL"/>
      </w:pPr>
      <w:bookmarkStart w:id="2163" w:name="_Hlk147989672"/>
      <w:r w:rsidRPr="00E450AC">
        <w:t>SRS-PosResourceSetLinkedForAggBW</w:t>
      </w:r>
      <w:bookmarkEnd w:id="2163"/>
      <w:r w:rsidRPr="00E450AC">
        <w:t>-r18</w:t>
      </w:r>
      <w:r w:rsidRPr="00E450AC">
        <w:tab/>
        <w:t xml:space="preserve">::= </w:t>
      </w:r>
      <w:r w:rsidRPr="00E450AC">
        <w:rPr>
          <w:color w:val="993366"/>
        </w:rPr>
        <w:t>SEQUENCE</w:t>
      </w:r>
      <w:r w:rsidRPr="00E450AC">
        <w:t xml:space="preserve"> {</w:t>
      </w:r>
    </w:p>
    <w:p w14:paraId="670C0E68" w14:textId="77777777" w:rsidR="00FB0F41" w:rsidRPr="00E450AC" w:rsidRDefault="00FB0F41" w:rsidP="00FB0F41">
      <w:pPr>
        <w:pStyle w:val="PL"/>
      </w:pPr>
      <w:r w:rsidRPr="00E450AC">
        <w:t xml:space="preserve">    srs-PosResourceSetLinked-r18             SRS-PosResourceSetId-r16,</w:t>
      </w:r>
    </w:p>
    <w:p w14:paraId="5491AB29" w14:textId="77777777" w:rsidR="00FB0F41" w:rsidRPr="00E450AC" w:rsidRDefault="00FB0F41" w:rsidP="00FB0F41">
      <w:pPr>
        <w:pStyle w:val="PL"/>
      </w:pPr>
      <w:r w:rsidRPr="00E450AC">
        <w:t xml:space="preserve">    srs-LinkedConfig-r18                     </w:t>
      </w:r>
      <w:r w:rsidRPr="00E450AC">
        <w:rPr>
          <w:color w:val="993366"/>
        </w:rPr>
        <w:t>CHOICE</w:t>
      </w:r>
      <w:r w:rsidRPr="00E450AC">
        <w:t xml:space="preserve"> {</w:t>
      </w:r>
    </w:p>
    <w:p w14:paraId="736015A3" w14:textId="77777777" w:rsidR="00FB0F41" w:rsidRPr="00E450AC" w:rsidRDefault="00FB0F41" w:rsidP="00FB0F41">
      <w:pPr>
        <w:pStyle w:val="PL"/>
      </w:pPr>
      <w:r w:rsidRPr="00E450AC">
        <w:t xml:space="preserve">        rrc-connectedState-r18                   </w:t>
      </w:r>
      <w:r w:rsidRPr="00E450AC">
        <w:rPr>
          <w:color w:val="993366"/>
        </w:rPr>
        <w:t>SEQUENCE</w:t>
      </w:r>
      <w:r w:rsidRPr="00E450AC">
        <w:t xml:space="preserve"> {</w:t>
      </w:r>
    </w:p>
    <w:p w14:paraId="482B14F0" w14:textId="77777777" w:rsidR="00FB0F41" w:rsidRPr="00E450AC" w:rsidRDefault="00FB0F41" w:rsidP="00FB0F41">
      <w:pPr>
        <w:pStyle w:val="PL"/>
      </w:pPr>
      <w:r w:rsidRPr="00E450AC">
        <w:t xml:space="preserve">            servingCellAndBWP-Id-r18                  ServingCellAndBWP-Id-r17,</w:t>
      </w:r>
    </w:p>
    <w:p w14:paraId="37CF0571" w14:textId="77777777" w:rsidR="00FB0F41" w:rsidRPr="00E450AC" w:rsidRDefault="00FB0F41" w:rsidP="00FB0F41">
      <w:pPr>
        <w:pStyle w:val="PL"/>
      </w:pPr>
      <w:r w:rsidRPr="00E450AC">
        <w:t xml:space="preserve">            ...</w:t>
      </w:r>
    </w:p>
    <w:p w14:paraId="1C109A1E" w14:textId="77777777" w:rsidR="00FB0F41" w:rsidRPr="00E450AC" w:rsidRDefault="00FB0F41" w:rsidP="00FB0F41">
      <w:pPr>
        <w:pStyle w:val="PL"/>
      </w:pPr>
      <w:r w:rsidRPr="00E450AC">
        <w:t xml:space="preserve">        },</w:t>
      </w:r>
    </w:p>
    <w:p w14:paraId="43F5311D" w14:textId="77777777" w:rsidR="00FB0F41" w:rsidRPr="00E450AC" w:rsidRDefault="00FB0F41" w:rsidP="00FB0F41">
      <w:pPr>
        <w:pStyle w:val="PL"/>
      </w:pPr>
      <w:r w:rsidRPr="00E450AC">
        <w:t xml:space="preserve">        rrc-inactiveState-r18                    </w:t>
      </w:r>
      <w:r w:rsidRPr="00E450AC">
        <w:rPr>
          <w:color w:val="993366"/>
        </w:rPr>
        <w:t>SEQUENCE</w:t>
      </w:r>
      <w:r w:rsidRPr="00E450AC">
        <w:t xml:space="preserve"> {</w:t>
      </w:r>
    </w:p>
    <w:p w14:paraId="3069F290" w14:textId="77777777" w:rsidR="00FB0F41" w:rsidRPr="00E450AC" w:rsidRDefault="00FB0F41" w:rsidP="00FB0F41">
      <w:pPr>
        <w:pStyle w:val="PL"/>
      </w:pPr>
      <w:r w:rsidRPr="00E450AC">
        <w:t xml:space="preserve">            scs-SpecificCarrier-r18                   SCS-SpecificCarrier,</w:t>
      </w:r>
    </w:p>
    <w:p w14:paraId="6B8B4DA9" w14:textId="77777777" w:rsidR="00FB0F41" w:rsidRPr="00E450AC" w:rsidRDefault="00FB0F41" w:rsidP="00FB0F41">
      <w:pPr>
        <w:pStyle w:val="PL"/>
      </w:pPr>
      <w:r w:rsidRPr="00E450AC">
        <w:t xml:space="preserve">            freqInfo-r18                             ARFCN-ValueNR,</w:t>
      </w:r>
    </w:p>
    <w:p w14:paraId="5A2F33F2" w14:textId="77777777" w:rsidR="00FB0F41" w:rsidRPr="00E450AC" w:rsidRDefault="00FB0F41" w:rsidP="00FB0F41">
      <w:pPr>
        <w:pStyle w:val="PL"/>
      </w:pPr>
      <w:r w:rsidRPr="00E450AC">
        <w:t xml:space="preserve">            ...</w:t>
      </w:r>
    </w:p>
    <w:p w14:paraId="5FE8A5F3" w14:textId="77777777" w:rsidR="00FB0F41" w:rsidRPr="00E450AC" w:rsidRDefault="00FB0F41" w:rsidP="00FB0F41">
      <w:pPr>
        <w:pStyle w:val="PL"/>
      </w:pPr>
      <w:r w:rsidRPr="00E450AC">
        <w:t xml:space="preserve">        }</w:t>
      </w:r>
    </w:p>
    <w:p w14:paraId="7B334FB6" w14:textId="77777777" w:rsidR="00FB0F41" w:rsidRPr="00E450AC" w:rsidRDefault="00FB0F41" w:rsidP="00FB0F41">
      <w:pPr>
        <w:pStyle w:val="PL"/>
      </w:pPr>
      <w:r w:rsidRPr="00E450AC">
        <w:t xml:space="preserve">    },</w:t>
      </w:r>
    </w:p>
    <w:p w14:paraId="7A8603A8" w14:textId="77777777" w:rsidR="00FB0F41" w:rsidRPr="00E450AC" w:rsidRDefault="00FB0F41" w:rsidP="00FB0F41">
      <w:pPr>
        <w:pStyle w:val="PL"/>
      </w:pPr>
      <w:r w:rsidRPr="00E450AC">
        <w:t xml:space="preserve">    ...</w:t>
      </w:r>
    </w:p>
    <w:p w14:paraId="02473EB1" w14:textId="77777777" w:rsidR="00FB0F41" w:rsidRPr="00E450AC" w:rsidRDefault="00FB0F41" w:rsidP="00FB0F41">
      <w:pPr>
        <w:pStyle w:val="PL"/>
      </w:pPr>
      <w:r w:rsidRPr="00E450AC">
        <w:t>}</w:t>
      </w:r>
    </w:p>
    <w:p w14:paraId="023CCD1E" w14:textId="77777777" w:rsidR="00FB0F41" w:rsidRPr="00E450AC" w:rsidRDefault="00FB0F41" w:rsidP="00FB0F41">
      <w:pPr>
        <w:pStyle w:val="PL"/>
      </w:pPr>
    </w:p>
    <w:p w14:paraId="7195AFF2" w14:textId="77777777" w:rsidR="00FB0F41" w:rsidRPr="00E450AC" w:rsidRDefault="00FB0F41" w:rsidP="00FB0F41">
      <w:pPr>
        <w:pStyle w:val="PL"/>
        <w:rPr>
          <w:color w:val="808080"/>
        </w:rPr>
      </w:pPr>
      <w:r w:rsidRPr="00E450AC">
        <w:rPr>
          <w:color w:val="808080"/>
        </w:rPr>
        <w:t>-- TAG-SRS-POSRESOURCESETLINKEDFORAGGBW-STOP</w:t>
      </w:r>
    </w:p>
    <w:p w14:paraId="168BC2A9" w14:textId="77777777" w:rsidR="00FB0F41" w:rsidRPr="00E450AC" w:rsidRDefault="00FB0F41" w:rsidP="00FB0F41">
      <w:pPr>
        <w:pStyle w:val="PL"/>
        <w:rPr>
          <w:color w:val="808080"/>
        </w:rPr>
      </w:pPr>
      <w:r w:rsidRPr="00E450AC">
        <w:rPr>
          <w:color w:val="808080"/>
        </w:rPr>
        <w:t>-- ASN1STOP</w:t>
      </w:r>
    </w:p>
    <w:p w14:paraId="0AB78106" w14:textId="77777777" w:rsidR="00FB0F41" w:rsidRPr="002D3917" w:rsidRDefault="00FB0F41" w:rsidP="00FB0F41">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FB32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DD7C6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FB0F41" w:rsidRPr="002D3917" w14:paraId="53408D4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D6985D"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freqInfo</w:t>
            </w:r>
          </w:p>
          <w:p w14:paraId="359FEC7F" w14:textId="77777777" w:rsidR="00FB0F41" w:rsidRPr="002D3917" w:rsidRDefault="00FB0F41" w:rsidP="00B30F2E">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FB0F41" w:rsidRPr="002D3917" w14:paraId="7F6FC46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E784E54"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s-SpecificCarrier</w:t>
            </w:r>
          </w:p>
          <w:p w14:paraId="1861EA8C" w14:textId="77777777" w:rsidR="00FB0F41" w:rsidRPr="002D3917" w:rsidRDefault="00FB0F41" w:rsidP="00B30F2E">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FB0F41" w:rsidRPr="002D3917" w14:paraId="67EA936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DCF0240" w14:textId="77777777" w:rsidR="00FB0F41" w:rsidRPr="002D3917" w:rsidRDefault="00FB0F41" w:rsidP="00B30F2E">
            <w:pPr>
              <w:pStyle w:val="TAL"/>
              <w:rPr>
                <w:b/>
                <w:bCs/>
                <w:i/>
                <w:iCs/>
                <w:szCs w:val="22"/>
                <w:lang w:eastAsia="sv-SE"/>
              </w:rPr>
            </w:pPr>
            <w:r w:rsidRPr="002D3917">
              <w:rPr>
                <w:b/>
                <w:bCs/>
                <w:i/>
                <w:iCs/>
              </w:rPr>
              <w:t>servingCellAndBWP-Id</w:t>
            </w:r>
          </w:p>
          <w:p w14:paraId="09965940" w14:textId="77777777" w:rsidR="00FB0F41" w:rsidRPr="002D3917" w:rsidRDefault="00FB0F41" w:rsidP="00B30F2E">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FB0F41" w:rsidRPr="002D3917" w14:paraId="6BF648F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D270974" w14:textId="77777777" w:rsidR="00FB0F41" w:rsidRPr="002D3917" w:rsidRDefault="00FB0F41" w:rsidP="00B30F2E">
            <w:pPr>
              <w:pStyle w:val="TAL"/>
              <w:rPr>
                <w:b/>
                <w:bCs/>
                <w:i/>
                <w:szCs w:val="22"/>
                <w:lang w:eastAsia="en-GB"/>
              </w:rPr>
            </w:pPr>
            <w:r w:rsidRPr="002D3917">
              <w:rPr>
                <w:b/>
                <w:bCs/>
                <w:i/>
                <w:szCs w:val="22"/>
                <w:lang w:eastAsia="en-GB"/>
              </w:rPr>
              <w:t>srs-LinkedConfig</w:t>
            </w:r>
          </w:p>
          <w:p w14:paraId="4DA271D8" w14:textId="77777777" w:rsidR="00FB0F41" w:rsidRPr="002D3917" w:rsidRDefault="00FB0F41" w:rsidP="00B30F2E">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FB0F41" w:rsidRPr="002D3917" w14:paraId="4DDD87F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25A9308" w14:textId="77777777" w:rsidR="00FB0F41" w:rsidRPr="002D3917" w:rsidRDefault="00FB0F41" w:rsidP="00B30F2E">
            <w:pPr>
              <w:pStyle w:val="TAL"/>
              <w:rPr>
                <w:b/>
                <w:bCs/>
                <w:i/>
                <w:szCs w:val="22"/>
                <w:lang w:eastAsia="en-GB"/>
              </w:rPr>
            </w:pPr>
            <w:r w:rsidRPr="002D3917">
              <w:rPr>
                <w:b/>
                <w:bCs/>
                <w:i/>
                <w:szCs w:val="22"/>
                <w:lang w:eastAsia="en-GB"/>
              </w:rPr>
              <w:t>srs-PosResourceSetLinked</w:t>
            </w:r>
          </w:p>
          <w:p w14:paraId="47C78F9E" w14:textId="77777777" w:rsidR="00FB0F41" w:rsidRPr="002D3917" w:rsidRDefault="00FB0F41" w:rsidP="00B30F2E">
            <w:pPr>
              <w:pStyle w:val="TAL"/>
              <w:rPr>
                <w:b/>
                <w:bCs/>
                <w:i/>
                <w:szCs w:val="22"/>
                <w:lang w:eastAsia="en-GB"/>
              </w:rPr>
            </w:pPr>
            <w:r w:rsidRPr="002D3917">
              <w:rPr>
                <w:bCs/>
                <w:szCs w:val="22"/>
                <w:lang w:eastAsia="en-GB"/>
              </w:rPr>
              <w:t>Indicates the SRS Positioning Resource set that is linked for bandwidth aggregation.</w:t>
            </w:r>
          </w:p>
        </w:tc>
      </w:tr>
    </w:tbl>
    <w:p w14:paraId="46B5502A" w14:textId="77777777" w:rsidR="00FB0F41" w:rsidRPr="002D3917" w:rsidRDefault="00FB0F41" w:rsidP="00FB0F41"/>
    <w:p w14:paraId="34D141C3" w14:textId="77777777" w:rsidR="00FB0F41" w:rsidRPr="002D3917" w:rsidRDefault="00FB0F41" w:rsidP="00FB0F41">
      <w:pPr>
        <w:pStyle w:val="Heading4"/>
        <w:rPr>
          <w:rFonts w:eastAsia="MS Mincho"/>
        </w:rPr>
      </w:pPr>
      <w:bookmarkStart w:id="2164" w:name="_Toc60777399"/>
      <w:bookmarkStart w:id="2165" w:name="_Toc171468082"/>
      <w:r w:rsidRPr="002D3917">
        <w:rPr>
          <w:rFonts w:eastAsia="MS Mincho"/>
        </w:rPr>
        <w:t>–</w:t>
      </w:r>
      <w:r w:rsidRPr="002D3917">
        <w:rPr>
          <w:rFonts w:eastAsia="MS Mincho"/>
        </w:rPr>
        <w:tab/>
      </w:r>
      <w:r w:rsidRPr="002D3917">
        <w:rPr>
          <w:rFonts w:eastAsia="MS Mincho"/>
          <w:i/>
        </w:rPr>
        <w:t>SRS-RSRP-Range</w:t>
      </w:r>
      <w:bookmarkEnd w:id="2164"/>
      <w:bookmarkEnd w:id="2165"/>
    </w:p>
    <w:p w14:paraId="5AD49BE6" w14:textId="77777777" w:rsidR="00FB0F41" w:rsidRPr="002D3917" w:rsidRDefault="00FB0F41" w:rsidP="00FB0F4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10.1.22.1.2-1 in TS 38.133 [14].</w:t>
      </w:r>
      <w:r w:rsidRPr="002D3917">
        <w:rPr>
          <w:lang w:eastAsia="ko-KR"/>
        </w:rPr>
        <w:t xml:space="preserve"> For thresholds, the actual value is (IE value –140) dBm, </w:t>
      </w:r>
      <w:r w:rsidRPr="002D3917">
        <w:t>except for the IE value 98, in which case the actual value is infinity.</w:t>
      </w:r>
    </w:p>
    <w:p w14:paraId="296D9A07" w14:textId="77777777" w:rsidR="00FB0F41" w:rsidRPr="002D3917" w:rsidRDefault="00FB0F41" w:rsidP="00FB0F41">
      <w:pPr>
        <w:pStyle w:val="TH"/>
      </w:pPr>
      <w:r w:rsidRPr="002D3917">
        <w:rPr>
          <w:i/>
        </w:rPr>
        <w:t>SRS-RSRP-Range</w:t>
      </w:r>
      <w:r w:rsidRPr="002D3917">
        <w:t xml:space="preserve"> information element</w:t>
      </w:r>
    </w:p>
    <w:p w14:paraId="6CBABF5B" w14:textId="77777777" w:rsidR="00FB0F41" w:rsidRPr="00E450AC" w:rsidRDefault="00FB0F41" w:rsidP="00FB0F41">
      <w:pPr>
        <w:pStyle w:val="PL"/>
        <w:rPr>
          <w:color w:val="808080"/>
        </w:rPr>
      </w:pPr>
      <w:r w:rsidRPr="00E450AC">
        <w:rPr>
          <w:color w:val="808080"/>
        </w:rPr>
        <w:t>-- ASN1START</w:t>
      </w:r>
    </w:p>
    <w:p w14:paraId="534BE478" w14:textId="77777777" w:rsidR="00FB0F41" w:rsidRPr="00E450AC" w:rsidRDefault="00FB0F41" w:rsidP="00FB0F41">
      <w:pPr>
        <w:pStyle w:val="PL"/>
        <w:rPr>
          <w:color w:val="808080"/>
        </w:rPr>
      </w:pPr>
      <w:r w:rsidRPr="00E450AC">
        <w:rPr>
          <w:color w:val="808080"/>
        </w:rPr>
        <w:t>-- TAG-SRS-RSRP-RANGE-START</w:t>
      </w:r>
    </w:p>
    <w:p w14:paraId="2188A457" w14:textId="77777777" w:rsidR="00FB0F41" w:rsidRPr="00E450AC" w:rsidRDefault="00FB0F41" w:rsidP="00FB0F41">
      <w:pPr>
        <w:pStyle w:val="PL"/>
      </w:pPr>
    </w:p>
    <w:p w14:paraId="121561CB" w14:textId="77777777" w:rsidR="00FB0F41" w:rsidRPr="00E450AC" w:rsidRDefault="00FB0F41" w:rsidP="00FB0F41">
      <w:pPr>
        <w:pStyle w:val="PL"/>
      </w:pPr>
      <w:r w:rsidRPr="00E450AC">
        <w:t xml:space="preserve">SRS-RSRP-Range-r16 ::=                      </w:t>
      </w:r>
      <w:r w:rsidRPr="00E450AC">
        <w:rPr>
          <w:color w:val="993366"/>
        </w:rPr>
        <w:t>INTEGER</w:t>
      </w:r>
      <w:r w:rsidRPr="00E450AC">
        <w:t>(0..98)</w:t>
      </w:r>
    </w:p>
    <w:p w14:paraId="59556776" w14:textId="77777777" w:rsidR="00FB0F41" w:rsidRPr="00E450AC" w:rsidRDefault="00FB0F41" w:rsidP="00FB0F41">
      <w:pPr>
        <w:pStyle w:val="PL"/>
      </w:pPr>
    </w:p>
    <w:p w14:paraId="3C6EF4FB" w14:textId="77777777" w:rsidR="00FB0F41" w:rsidRPr="00E450AC" w:rsidRDefault="00FB0F41" w:rsidP="00FB0F41">
      <w:pPr>
        <w:pStyle w:val="PL"/>
        <w:rPr>
          <w:color w:val="808080"/>
        </w:rPr>
      </w:pPr>
      <w:r w:rsidRPr="00E450AC">
        <w:rPr>
          <w:color w:val="808080"/>
        </w:rPr>
        <w:t>-- TAG-SRS-RSRP-RANGE-STOP</w:t>
      </w:r>
    </w:p>
    <w:p w14:paraId="07B9163B" w14:textId="77777777" w:rsidR="00FB0F41" w:rsidRPr="00E450AC" w:rsidRDefault="00FB0F41" w:rsidP="00FB0F41">
      <w:pPr>
        <w:pStyle w:val="PL"/>
        <w:rPr>
          <w:color w:val="808080"/>
        </w:rPr>
      </w:pPr>
      <w:r w:rsidRPr="00E450AC">
        <w:rPr>
          <w:color w:val="808080"/>
        </w:rPr>
        <w:t>-- ASN1STOP</w:t>
      </w:r>
    </w:p>
    <w:p w14:paraId="62968F20" w14:textId="77777777" w:rsidR="00FB0F41" w:rsidRPr="002D3917" w:rsidRDefault="00FB0F41" w:rsidP="00FB0F41"/>
    <w:p w14:paraId="44FDB995" w14:textId="77777777" w:rsidR="00FB0F41" w:rsidRPr="002D3917" w:rsidRDefault="00FB0F41" w:rsidP="00FB0F41">
      <w:pPr>
        <w:pStyle w:val="Heading4"/>
      </w:pPr>
      <w:bookmarkStart w:id="2166" w:name="_Toc60777400"/>
      <w:bookmarkStart w:id="2167" w:name="_Toc171468083"/>
      <w:r w:rsidRPr="002D3917">
        <w:t>–</w:t>
      </w:r>
      <w:r w:rsidRPr="002D3917">
        <w:tab/>
      </w:r>
      <w:r w:rsidRPr="002D3917">
        <w:rPr>
          <w:i/>
        </w:rPr>
        <w:t>SRS-TPC-CommandConfig</w:t>
      </w:r>
      <w:bookmarkEnd w:id="2166"/>
      <w:bookmarkEnd w:id="2167"/>
    </w:p>
    <w:p w14:paraId="54C565BD" w14:textId="77777777" w:rsidR="00FB0F41" w:rsidRPr="002D3917" w:rsidRDefault="00FB0F41" w:rsidP="00FB0F41">
      <w:r w:rsidRPr="002D3917">
        <w:t xml:space="preserve">The IE </w:t>
      </w:r>
      <w:r w:rsidRPr="002D3917">
        <w:rPr>
          <w:i/>
        </w:rPr>
        <w:t>SRS-TPC-CommandConfig</w:t>
      </w:r>
      <w:r w:rsidRPr="002D3917">
        <w:t xml:space="preserve"> is used to configure the UE for extracting TPC commands for SRS from a group-TPC messages on DCI.</w:t>
      </w:r>
    </w:p>
    <w:p w14:paraId="33DCF0FB" w14:textId="77777777" w:rsidR="00FB0F41" w:rsidRPr="002D3917" w:rsidRDefault="00FB0F41" w:rsidP="00FB0F41">
      <w:pPr>
        <w:pStyle w:val="TH"/>
      </w:pPr>
      <w:r w:rsidRPr="002D3917">
        <w:rPr>
          <w:i/>
        </w:rPr>
        <w:t>SRS-TPC-CommandConfig</w:t>
      </w:r>
      <w:r w:rsidRPr="002D3917">
        <w:t xml:space="preserve"> information element</w:t>
      </w:r>
    </w:p>
    <w:p w14:paraId="3E15A78C" w14:textId="77777777" w:rsidR="00FB0F41" w:rsidRPr="00E450AC" w:rsidRDefault="00FB0F41" w:rsidP="00FB0F41">
      <w:pPr>
        <w:pStyle w:val="PL"/>
        <w:rPr>
          <w:color w:val="808080"/>
        </w:rPr>
      </w:pPr>
      <w:r w:rsidRPr="00E450AC">
        <w:rPr>
          <w:color w:val="808080"/>
        </w:rPr>
        <w:t>-- ASN1START</w:t>
      </w:r>
    </w:p>
    <w:p w14:paraId="5FC981F2" w14:textId="77777777" w:rsidR="00FB0F41" w:rsidRPr="00E450AC" w:rsidRDefault="00FB0F41" w:rsidP="00FB0F41">
      <w:pPr>
        <w:pStyle w:val="PL"/>
        <w:rPr>
          <w:color w:val="808080"/>
        </w:rPr>
      </w:pPr>
      <w:r w:rsidRPr="00E450AC">
        <w:rPr>
          <w:color w:val="808080"/>
        </w:rPr>
        <w:t>-- TAG-SRS-TPC-COMMANDCONFIG-START</w:t>
      </w:r>
    </w:p>
    <w:p w14:paraId="508B03D2" w14:textId="77777777" w:rsidR="00FB0F41" w:rsidRPr="00E450AC" w:rsidRDefault="00FB0F41" w:rsidP="00FB0F41">
      <w:pPr>
        <w:pStyle w:val="PL"/>
      </w:pPr>
    </w:p>
    <w:p w14:paraId="001E6024" w14:textId="77777777" w:rsidR="00FB0F41" w:rsidRPr="00E450AC" w:rsidRDefault="00FB0F41" w:rsidP="00FB0F41">
      <w:pPr>
        <w:pStyle w:val="PL"/>
      </w:pPr>
      <w:r w:rsidRPr="00E450AC">
        <w:t xml:space="preserve">SRS-TPC-CommandConfig ::=               </w:t>
      </w:r>
      <w:r w:rsidRPr="00E450AC">
        <w:rPr>
          <w:color w:val="993366"/>
        </w:rPr>
        <w:t>SEQUENCE</w:t>
      </w:r>
      <w:r w:rsidRPr="00E450AC">
        <w:t xml:space="preserve"> {</w:t>
      </w:r>
    </w:p>
    <w:p w14:paraId="285AF82E" w14:textId="77777777" w:rsidR="00FB0F41" w:rsidRPr="00E450AC" w:rsidRDefault="00FB0F41" w:rsidP="00FB0F41">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4EFD1E8" w14:textId="77777777" w:rsidR="00FB0F41" w:rsidRPr="00E450AC" w:rsidRDefault="00FB0F41" w:rsidP="00FB0F41">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F54874D" w14:textId="77777777" w:rsidR="00FB0F41" w:rsidRPr="00E450AC" w:rsidRDefault="00FB0F41" w:rsidP="00FB0F41">
      <w:pPr>
        <w:pStyle w:val="PL"/>
      </w:pPr>
      <w:r w:rsidRPr="00E450AC">
        <w:t xml:space="preserve">    ...,</w:t>
      </w:r>
    </w:p>
    <w:p w14:paraId="28D75C88" w14:textId="77777777" w:rsidR="00FB0F41" w:rsidRPr="00E450AC" w:rsidRDefault="00FB0F41" w:rsidP="00FB0F41">
      <w:pPr>
        <w:pStyle w:val="PL"/>
      </w:pPr>
      <w:r w:rsidRPr="00E450AC">
        <w:t xml:space="preserve">    [[</w:t>
      </w:r>
    </w:p>
    <w:p w14:paraId="690592CA" w14:textId="77777777" w:rsidR="00FB0F41" w:rsidRPr="00E450AC" w:rsidRDefault="00FB0F41" w:rsidP="00FB0F41">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5DD30DE" w14:textId="77777777" w:rsidR="00FB0F41" w:rsidRPr="00E450AC" w:rsidRDefault="00FB0F41" w:rsidP="00FB0F41">
      <w:pPr>
        <w:pStyle w:val="PL"/>
      </w:pPr>
      <w:r w:rsidRPr="00E450AC">
        <w:t xml:space="preserve">    ]]</w:t>
      </w:r>
    </w:p>
    <w:p w14:paraId="61A87430" w14:textId="77777777" w:rsidR="00FB0F41" w:rsidRPr="00E450AC" w:rsidRDefault="00FB0F41" w:rsidP="00FB0F41">
      <w:pPr>
        <w:pStyle w:val="PL"/>
      </w:pPr>
      <w:r w:rsidRPr="00E450AC">
        <w:t>}</w:t>
      </w:r>
    </w:p>
    <w:p w14:paraId="167E307A" w14:textId="77777777" w:rsidR="00FB0F41" w:rsidRPr="00E450AC" w:rsidRDefault="00FB0F41" w:rsidP="00FB0F41">
      <w:pPr>
        <w:pStyle w:val="PL"/>
      </w:pPr>
    </w:p>
    <w:p w14:paraId="02168666" w14:textId="77777777" w:rsidR="00FB0F41" w:rsidRPr="00E450AC" w:rsidRDefault="00FB0F41" w:rsidP="00FB0F41">
      <w:pPr>
        <w:pStyle w:val="PL"/>
        <w:rPr>
          <w:color w:val="808080"/>
        </w:rPr>
      </w:pPr>
      <w:r w:rsidRPr="00E450AC">
        <w:rPr>
          <w:color w:val="808080"/>
        </w:rPr>
        <w:t>-- TAG-SRS-TPC-COMMANDCONFIG-STOP</w:t>
      </w:r>
    </w:p>
    <w:p w14:paraId="352EB4DF" w14:textId="77777777" w:rsidR="00FB0F41" w:rsidRPr="00E450AC" w:rsidRDefault="00FB0F41" w:rsidP="00FB0F41">
      <w:pPr>
        <w:pStyle w:val="PL"/>
        <w:rPr>
          <w:color w:val="808080"/>
        </w:rPr>
      </w:pPr>
      <w:r w:rsidRPr="00E450AC">
        <w:rPr>
          <w:color w:val="808080"/>
        </w:rPr>
        <w:t>-- ASN1STOP</w:t>
      </w:r>
    </w:p>
    <w:p w14:paraId="5BDDA3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E84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CC0591" w14:textId="77777777" w:rsidR="00FB0F41" w:rsidRPr="002D3917" w:rsidRDefault="00FB0F41" w:rsidP="00B30F2E">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FB0F41" w:rsidRPr="002D3917" w14:paraId="727C7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2F5515" w14:textId="77777777" w:rsidR="00FB0F41" w:rsidRPr="002D3917" w:rsidRDefault="00FB0F41" w:rsidP="00B30F2E">
            <w:pPr>
              <w:pStyle w:val="TAL"/>
              <w:rPr>
                <w:b/>
                <w:i/>
                <w:szCs w:val="22"/>
                <w:lang w:eastAsia="sv-SE"/>
              </w:rPr>
            </w:pPr>
            <w:r w:rsidRPr="002D3917">
              <w:rPr>
                <w:b/>
                <w:i/>
                <w:szCs w:val="22"/>
                <w:lang w:eastAsia="sv-SE"/>
              </w:rPr>
              <w:t>fieldTypeFormat2-3</w:t>
            </w:r>
          </w:p>
          <w:p w14:paraId="4ADFF440" w14:textId="77777777" w:rsidR="00FB0F41" w:rsidRPr="002D3917" w:rsidRDefault="00FB0F41" w:rsidP="00B30F2E">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0CAA0B34" w14:textId="77777777" w:rsidR="00FB0F41" w:rsidRPr="002D3917" w:rsidRDefault="00FB0F41" w:rsidP="00B30F2E">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4.</w:t>
            </w:r>
          </w:p>
        </w:tc>
      </w:tr>
      <w:tr w:rsidR="00FB0F41" w:rsidRPr="002D3917" w14:paraId="511F9A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B7D5E" w14:textId="77777777" w:rsidR="00FB0F41" w:rsidRPr="002D3917" w:rsidRDefault="00FB0F41" w:rsidP="00B30F2E">
            <w:pPr>
              <w:pStyle w:val="TAL"/>
              <w:rPr>
                <w:b/>
                <w:i/>
                <w:szCs w:val="22"/>
                <w:lang w:eastAsia="sv-SE"/>
              </w:rPr>
            </w:pPr>
            <w:r w:rsidRPr="002D3917">
              <w:rPr>
                <w:b/>
                <w:i/>
                <w:szCs w:val="22"/>
                <w:lang w:eastAsia="sv-SE"/>
              </w:rPr>
              <w:t>startingBitOfFormat2-3</w:t>
            </w:r>
          </w:p>
          <w:p w14:paraId="3895425C" w14:textId="77777777" w:rsidR="00FB0F41" w:rsidRPr="002D3917" w:rsidRDefault="00FB0F41" w:rsidP="00B30F2E">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B0F41" w:rsidRPr="002D3917" w14:paraId="6D71AE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7C498A" w14:textId="77777777" w:rsidR="00FB0F41" w:rsidRPr="002D3917" w:rsidRDefault="00FB0F41" w:rsidP="00B30F2E">
            <w:pPr>
              <w:pStyle w:val="TAL"/>
              <w:rPr>
                <w:b/>
                <w:i/>
                <w:szCs w:val="22"/>
                <w:lang w:eastAsia="sv-SE"/>
              </w:rPr>
            </w:pPr>
            <w:r w:rsidRPr="002D3917">
              <w:rPr>
                <w:b/>
                <w:i/>
                <w:szCs w:val="22"/>
                <w:lang w:eastAsia="sv-SE"/>
              </w:rPr>
              <w:t>startingBitOfFormat2-3SUL</w:t>
            </w:r>
          </w:p>
          <w:p w14:paraId="6F1E034E" w14:textId="77777777" w:rsidR="00FB0F41" w:rsidRPr="002D3917" w:rsidRDefault="00FB0F41" w:rsidP="00B30F2E">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4).</w:t>
            </w:r>
          </w:p>
        </w:tc>
      </w:tr>
    </w:tbl>
    <w:p w14:paraId="3D4C358F" w14:textId="77777777" w:rsidR="00FB0F41" w:rsidRPr="002D3917" w:rsidRDefault="00FB0F41" w:rsidP="00FB0F41"/>
    <w:p w14:paraId="2FAF7A41" w14:textId="77777777" w:rsidR="00FB0F41" w:rsidRPr="002D3917" w:rsidRDefault="00FB0F41" w:rsidP="00FB0F41">
      <w:pPr>
        <w:pStyle w:val="Heading4"/>
      </w:pPr>
      <w:bookmarkStart w:id="2168" w:name="_Toc60777401"/>
      <w:bookmarkStart w:id="2169" w:name="_Toc171468084"/>
      <w:r w:rsidRPr="002D3917">
        <w:t>–</w:t>
      </w:r>
      <w:r w:rsidRPr="002D3917">
        <w:tab/>
      </w:r>
      <w:r w:rsidRPr="002D3917">
        <w:rPr>
          <w:i/>
        </w:rPr>
        <w:t>SSB-Index</w:t>
      </w:r>
      <w:bookmarkEnd w:id="2168"/>
      <w:bookmarkEnd w:id="2169"/>
    </w:p>
    <w:p w14:paraId="79F1D824" w14:textId="77777777" w:rsidR="00FB0F41" w:rsidRPr="002D3917" w:rsidRDefault="00FB0F41" w:rsidP="00FB0F4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4DFDD6B0" w14:textId="77777777" w:rsidR="00FB0F41" w:rsidRPr="002D3917" w:rsidRDefault="00FB0F41" w:rsidP="00FB0F41">
      <w:pPr>
        <w:pStyle w:val="TH"/>
      </w:pPr>
      <w:r w:rsidRPr="002D3917">
        <w:rPr>
          <w:i/>
        </w:rPr>
        <w:t>SSB-Index</w:t>
      </w:r>
      <w:r w:rsidRPr="002D3917">
        <w:t xml:space="preserve"> information element</w:t>
      </w:r>
    </w:p>
    <w:p w14:paraId="1E21F049" w14:textId="77777777" w:rsidR="00FB0F41" w:rsidRPr="00E450AC" w:rsidRDefault="00FB0F41" w:rsidP="00FB0F41">
      <w:pPr>
        <w:pStyle w:val="PL"/>
        <w:rPr>
          <w:color w:val="808080"/>
        </w:rPr>
      </w:pPr>
      <w:r w:rsidRPr="00E450AC">
        <w:rPr>
          <w:color w:val="808080"/>
        </w:rPr>
        <w:t>-- ASN1START</w:t>
      </w:r>
    </w:p>
    <w:p w14:paraId="170BEBE6" w14:textId="77777777" w:rsidR="00FB0F41" w:rsidRPr="00E450AC" w:rsidRDefault="00FB0F41" w:rsidP="00FB0F41">
      <w:pPr>
        <w:pStyle w:val="PL"/>
        <w:rPr>
          <w:color w:val="808080"/>
        </w:rPr>
      </w:pPr>
      <w:r w:rsidRPr="00E450AC">
        <w:rPr>
          <w:color w:val="808080"/>
        </w:rPr>
        <w:t>-- TAG-SSB-INDEX-START</w:t>
      </w:r>
    </w:p>
    <w:p w14:paraId="3F65A60E" w14:textId="77777777" w:rsidR="00FB0F41" w:rsidRPr="00E450AC" w:rsidRDefault="00FB0F41" w:rsidP="00FB0F41">
      <w:pPr>
        <w:pStyle w:val="PL"/>
      </w:pPr>
    </w:p>
    <w:p w14:paraId="39A03636" w14:textId="77777777" w:rsidR="00FB0F41" w:rsidRPr="00E450AC" w:rsidRDefault="00FB0F41" w:rsidP="00FB0F41">
      <w:pPr>
        <w:pStyle w:val="PL"/>
      </w:pPr>
      <w:r w:rsidRPr="00E450AC">
        <w:t xml:space="preserve">SSB-Index ::=                       </w:t>
      </w:r>
      <w:r w:rsidRPr="00E450AC">
        <w:rPr>
          <w:color w:val="993366"/>
        </w:rPr>
        <w:t>INTEGER</w:t>
      </w:r>
      <w:r w:rsidRPr="00E450AC">
        <w:t xml:space="preserve"> (0..maxNrofSSBs-1)</w:t>
      </w:r>
    </w:p>
    <w:p w14:paraId="524C8843" w14:textId="77777777" w:rsidR="00FB0F41" w:rsidRPr="00E450AC" w:rsidRDefault="00FB0F41" w:rsidP="00FB0F41">
      <w:pPr>
        <w:pStyle w:val="PL"/>
      </w:pPr>
    </w:p>
    <w:p w14:paraId="5D145997" w14:textId="77777777" w:rsidR="00FB0F41" w:rsidRPr="00E450AC" w:rsidRDefault="00FB0F41" w:rsidP="00FB0F41">
      <w:pPr>
        <w:pStyle w:val="PL"/>
        <w:rPr>
          <w:color w:val="808080"/>
        </w:rPr>
      </w:pPr>
      <w:r w:rsidRPr="00E450AC">
        <w:rPr>
          <w:color w:val="808080"/>
        </w:rPr>
        <w:t>-- TAG-SSB-INDEX-STOP</w:t>
      </w:r>
    </w:p>
    <w:p w14:paraId="70BDDB3B" w14:textId="77777777" w:rsidR="00FB0F41" w:rsidRPr="00E450AC" w:rsidRDefault="00FB0F41" w:rsidP="00FB0F41">
      <w:pPr>
        <w:pStyle w:val="PL"/>
        <w:rPr>
          <w:rFonts w:eastAsia="MS Mincho"/>
          <w:color w:val="808080"/>
        </w:rPr>
      </w:pPr>
      <w:r w:rsidRPr="00E450AC">
        <w:rPr>
          <w:color w:val="808080"/>
        </w:rPr>
        <w:t>-- ASN1STOP</w:t>
      </w:r>
    </w:p>
    <w:p w14:paraId="3E905D6C" w14:textId="77777777" w:rsidR="00FB0F41" w:rsidRPr="002D3917" w:rsidRDefault="00FB0F41" w:rsidP="00FB0F41"/>
    <w:p w14:paraId="435CBCCB" w14:textId="77777777" w:rsidR="00FB0F41" w:rsidRPr="002D3917" w:rsidRDefault="00FB0F41" w:rsidP="00FB0F41">
      <w:pPr>
        <w:pStyle w:val="Heading4"/>
      </w:pPr>
      <w:r w:rsidRPr="002D3917">
        <w:t>–</w:t>
      </w:r>
      <w:r w:rsidRPr="002D3917">
        <w:tab/>
      </w:r>
      <w:r w:rsidRPr="002D3917">
        <w:rPr>
          <w:i/>
        </w:rPr>
        <w:t>SSB-MTC</w:t>
      </w:r>
    </w:p>
    <w:p w14:paraId="57C3994D" w14:textId="77777777" w:rsidR="00FB0F41" w:rsidRPr="002D3917" w:rsidRDefault="00FB0F41" w:rsidP="00FB0F41">
      <w:r w:rsidRPr="002D3917">
        <w:t xml:space="preserve">The IE </w:t>
      </w:r>
      <w:r w:rsidRPr="002D3917">
        <w:rPr>
          <w:i/>
        </w:rPr>
        <w:t>SSB-MTC</w:t>
      </w:r>
      <w:r w:rsidRPr="002D3917">
        <w:t xml:space="preserve"> is used to configure measurement timing configurations, i.e., timing occasions at which the UE measures SSBs.</w:t>
      </w:r>
    </w:p>
    <w:p w14:paraId="05DD0BD9" w14:textId="77777777" w:rsidR="00FB0F41" w:rsidRPr="002D3917" w:rsidRDefault="00FB0F41" w:rsidP="00FB0F41">
      <w:pPr>
        <w:pStyle w:val="TH"/>
      </w:pPr>
      <w:r w:rsidRPr="002D3917">
        <w:rPr>
          <w:i/>
        </w:rPr>
        <w:t>SSB-MTC</w:t>
      </w:r>
      <w:r w:rsidRPr="002D3917">
        <w:t xml:space="preserve"> information element</w:t>
      </w:r>
    </w:p>
    <w:p w14:paraId="0C1C3464" w14:textId="77777777" w:rsidR="00FB0F41" w:rsidRPr="00E450AC" w:rsidRDefault="00FB0F41" w:rsidP="00FB0F41">
      <w:pPr>
        <w:pStyle w:val="PL"/>
        <w:rPr>
          <w:color w:val="808080"/>
        </w:rPr>
      </w:pPr>
      <w:r w:rsidRPr="00E450AC">
        <w:rPr>
          <w:color w:val="808080"/>
        </w:rPr>
        <w:t>-- ASN1START</w:t>
      </w:r>
    </w:p>
    <w:p w14:paraId="3112886A" w14:textId="77777777" w:rsidR="00FB0F41" w:rsidRPr="00E450AC" w:rsidRDefault="00FB0F41" w:rsidP="00FB0F41">
      <w:pPr>
        <w:pStyle w:val="PL"/>
        <w:rPr>
          <w:color w:val="808080"/>
        </w:rPr>
      </w:pPr>
      <w:r w:rsidRPr="00E450AC">
        <w:rPr>
          <w:color w:val="808080"/>
        </w:rPr>
        <w:t>-- TAG-SSB-MTC-START</w:t>
      </w:r>
    </w:p>
    <w:p w14:paraId="2F082B2B" w14:textId="77777777" w:rsidR="00FB0F41" w:rsidRPr="00E450AC" w:rsidRDefault="00FB0F41" w:rsidP="00FB0F41">
      <w:pPr>
        <w:pStyle w:val="PL"/>
      </w:pPr>
    </w:p>
    <w:p w14:paraId="676CD03C" w14:textId="77777777" w:rsidR="00FB0F41" w:rsidRPr="00E450AC" w:rsidRDefault="00FB0F41" w:rsidP="00FB0F41">
      <w:pPr>
        <w:pStyle w:val="PL"/>
      </w:pPr>
      <w:r w:rsidRPr="00E450AC">
        <w:t xml:space="preserve">SSB-MTC ::=                             </w:t>
      </w:r>
      <w:r w:rsidRPr="00E450AC">
        <w:rPr>
          <w:color w:val="993366"/>
        </w:rPr>
        <w:t>SEQUENCE</w:t>
      </w:r>
      <w:r w:rsidRPr="00E450AC">
        <w:t xml:space="preserve"> {</w:t>
      </w:r>
    </w:p>
    <w:p w14:paraId="547D6FCD"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6B36FBCA" w14:textId="77777777" w:rsidR="00FB0F41" w:rsidRPr="00E450AC" w:rsidRDefault="00FB0F41" w:rsidP="00FB0F41">
      <w:pPr>
        <w:pStyle w:val="PL"/>
      </w:pPr>
      <w:r w:rsidRPr="00E450AC">
        <w:t xml:space="preserve">        sf5                                 </w:t>
      </w:r>
      <w:r w:rsidRPr="00E450AC">
        <w:rPr>
          <w:color w:val="993366"/>
        </w:rPr>
        <w:t>INTEGER</w:t>
      </w:r>
      <w:r w:rsidRPr="00E450AC">
        <w:t xml:space="preserve"> (0..4),</w:t>
      </w:r>
    </w:p>
    <w:p w14:paraId="376658F0" w14:textId="77777777" w:rsidR="00FB0F41" w:rsidRPr="00E450AC" w:rsidRDefault="00FB0F41" w:rsidP="00FB0F41">
      <w:pPr>
        <w:pStyle w:val="PL"/>
      </w:pPr>
      <w:r w:rsidRPr="00E450AC">
        <w:t xml:space="preserve">        sf10                                    </w:t>
      </w:r>
      <w:r w:rsidRPr="00E450AC">
        <w:rPr>
          <w:color w:val="993366"/>
        </w:rPr>
        <w:t>INTEGER</w:t>
      </w:r>
      <w:r w:rsidRPr="00E450AC">
        <w:t xml:space="preserve"> (0..9),</w:t>
      </w:r>
    </w:p>
    <w:p w14:paraId="6C6EC008" w14:textId="77777777" w:rsidR="00FB0F41" w:rsidRPr="00E450AC" w:rsidRDefault="00FB0F41" w:rsidP="00FB0F41">
      <w:pPr>
        <w:pStyle w:val="PL"/>
      </w:pPr>
      <w:r w:rsidRPr="00E450AC">
        <w:t xml:space="preserve">        sf20                                    </w:t>
      </w:r>
      <w:r w:rsidRPr="00E450AC">
        <w:rPr>
          <w:color w:val="993366"/>
        </w:rPr>
        <w:t>INTEGER</w:t>
      </w:r>
      <w:r w:rsidRPr="00E450AC">
        <w:t xml:space="preserve"> (0..19),</w:t>
      </w:r>
    </w:p>
    <w:p w14:paraId="6FC9F2BB" w14:textId="77777777" w:rsidR="00FB0F41" w:rsidRPr="00E450AC" w:rsidRDefault="00FB0F41" w:rsidP="00FB0F41">
      <w:pPr>
        <w:pStyle w:val="PL"/>
      </w:pPr>
      <w:r w:rsidRPr="00E450AC">
        <w:lastRenderedPageBreak/>
        <w:t xml:space="preserve">        sf40                                    </w:t>
      </w:r>
      <w:r w:rsidRPr="00E450AC">
        <w:rPr>
          <w:color w:val="993366"/>
        </w:rPr>
        <w:t>INTEGER</w:t>
      </w:r>
      <w:r w:rsidRPr="00E450AC">
        <w:t xml:space="preserve"> (0..39),</w:t>
      </w:r>
    </w:p>
    <w:p w14:paraId="3171EBA4" w14:textId="77777777" w:rsidR="00FB0F41" w:rsidRPr="00E450AC" w:rsidRDefault="00FB0F41" w:rsidP="00FB0F41">
      <w:pPr>
        <w:pStyle w:val="PL"/>
      </w:pPr>
      <w:r w:rsidRPr="00E450AC">
        <w:t xml:space="preserve">        sf80                                    </w:t>
      </w:r>
      <w:r w:rsidRPr="00E450AC">
        <w:rPr>
          <w:color w:val="993366"/>
        </w:rPr>
        <w:t>INTEGER</w:t>
      </w:r>
      <w:r w:rsidRPr="00E450AC">
        <w:t xml:space="preserve"> (0..79),</w:t>
      </w:r>
    </w:p>
    <w:p w14:paraId="7A69C838" w14:textId="77777777" w:rsidR="00FB0F41" w:rsidRPr="00E450AC" w:rsidRDefault="00FB0F41" w:rsidP="00FB0F41">
      <w:pPr>
        <w:pStyle w:val="PL"/>
      </w:pPr>
      <w:r w:rsidRPr="00E450AC">
        <w:t xml:space="preserve">        sf160                                   </w:t>
      </w:r>
      <w:r w:rsidRPr="00E450AC">
        <w:rPr>
          <w:color w:val="993366"/>
        </w:rPr>
        <w:t>INTEGER</w:t>
      </w:r>
      <w:r w:rsidRPr="00E450AC">
        <w:t xml:space="preserve"> (0..159)</w:t>
      </w:r>
    </w:p>
    <w:p w14:paraId="4732FDC9" w14:textId="77777777" w:rsidR="00FB0F41" w:rsidRPr="00E450AC" w:rsidRDefault="00FB0F41" w:rsidP="00FB0F41">
      <w:pPr>
        <w:pStyle w:val="PL"/>
      </w:pPr>
      <w:r w:rsidRPr="00E450AC">
        <w:t xml:space="preserve">    },</w:t>
      </w:r>
    </w:p>
    <w:p w14:paraId="0A3EE229" w14:textId="77777777" w:rsidR="00FB0F41" w:rsidRPr="00E450AC" w:rsidRDefault="00FB0F41" w:rsidP="00FB0F41">
      <w:pPr>
        <w:pStyle w:val="PL"/>
      </w:pPr>
      <w:r w:rsidRPr="00E450AC">
        <w:t xml:space="preserve">    duration                                </w:t>
      </w:r>
      <w:r w:rsidRPr="00E450AC">
        <w:rPr>
          <w:color w:val="993366"/>
        </w:rPr>
        <w:t>ENUMERATED</w:t>
      </w:r>
      <w:r w:rsidRPr="00E450AC">
        <w:t xml:space="preserve"> { sf1, sf2, sf3, sf4, sf5 }</w:t>
      </w:r>
    </w:p>
    <w:p w14:paraId="29770614" w14:textId="77777777" w:rsidR="00FB0F41" w:rsidRPr="00E450AC" w:rsidRDefault="00FB0F41" w:rsidP="00FB0F41">
      <w:pPr>
        <w:pStyle w:val="PL"/>
      </w:pPr>
      <w:r w:rsidRPr="00E450AC">
        <w:t>}</w:t>
      </w:r>
    </w:p>
    <w:p w14:paraId="5630F62B" w14:textId="77777777" w:rsidR="00FB0F41" w:rsidRPr="00E450AC" w:rsidRDefault="00FB0F41" w:rsidP="00FB0F41">
      <w:pPr>
        <w:pStyle w:val="PL"/>
      </w:pPr>
    </w:p>
    <w:p w14:paraId="2F60C5B6" w14:textId="77777777" w:rsidR="00FB0F41" w:rsidRPr="00E450AC" w:rsidRDefault="00FB0F41" w:rsidP="00FB0F41">
      <w:pPr>
        <w:pStyle w:val="PL"/>
      </w:pPr>
      <w:r w:rsidRPr="00E450AC">
        <w:t xml:space="preserve">SSB-MTC2 ::=                        </w:t>
      </w:r>
      <w:r w:rsidRPr="00E450AC">
        <w:rPr>
          <w:color w:val="993366"/>
        </w:rPr>
        <w:t>SEQUENCE</w:t>
      </w:r>
      <w:r w:rsidRPr="00E450AC">
        <w:t xml:space="preserve"> {</w:t>
      </w:r>
    </w:p>
    <w:p w14:paraId="2E8D94C9"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0891A94E" w14:textId="77777777" w:rsidR="00FB0F41" w:rsidRPr="00E450AC" w:rsidRDefault="00FB0F41" w:rsidP="00FB0F41">
      <w:pPr>
        <w:pStyle w:val="PL"/>
      </w:pPr>
      <w:r w:rsidRPr="00E450AC">
        <w:t xml:space="preserve">    periodicity                         </w:t>
      </w:r>
      <w:r w:rsidRPr="00E450AC">
        <w:rPr>
          <w:color w:val="993366"/>
        </w:rPr>
        <w:t>ENUMERATED</w:t>
      </w:r>
      <w:r w:rsidRPr="00E450AC">
        <w:t xml:space="preserve"> {sf5, sf10, sf20, sf40, sf80, spare3, spare2, spare1}</w:t>
      </w:r>
    </w:p>
    <w:p w14:paraId="5718D759" w14:textId="77777777" w:rsidR="00FB0F41" w:rsidRPr="00E450AC" w:rsidRDefault="00FB0F41" w:rsidP="00FB0F41">
      <w:pPr>
        <w:pStyle w:val="PL"/>
      </w:pPr>
      <w:r w:rsidRPr="00E450AC">
        <w:t>}</w:t>
      </w:r>
    </w:p>
    <w:p w14:paraId="6F0A4C24" w14:textId="77777777" w:rsidR="00FB0F41" w:rsidRPr="00E450AC" w:rsidRDefault="00FB0F41" w:rsidP="00FB0F41">
      <w:pPr>
        <w:pStyle w:val="PL"/>
      </w:pPr>
    </w:p>
    <w:p w14:paraId="791806F9" w14:textId="77777777" w:rsidR="00FB0F41" w:rsidRPr="00E450AC" w:rsidRDefault="00FB0F41" w:rsidP="00FB0F41">
      <w:pPr>
        <w:pStyle w:val="PL"/>
      </w:pPr>
      <w:r w:rsidRPr="00E450AC">
        <w:t xml:space="preserve">SSB-MTC2-LP-r16 ::=                 </w:t>
      </w:r>
      <w:r w:rsidRPr="00E450AC">
        <w:rPr>
          <w:color w:val="993366"/>
        </w:rPr>
        <w:t>SEQUENCE</w:t>
      </w:r>
      <w:r w:rsidRPr="00E450AC">
        <w:t xml:space="preserve"> {</w:t>
      </w:r>
    </w:p>
    <w:p w14:paraId="29D06F13"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3C42060B" w14:textId="77777777" w:rsidR="00FB0F41" w:rsidRPr="00E450AC" w:rsidRDefault="00FB0F41" w:rsidP="00FB0F41">
      <w:pPr>
        <w:pStyle w:val="PL"/>
      </w:pPr>
      <w:r w:rsidRPr="00E450AC">
        <w:t xml:space="preserve">    periodicity                         </w:t>
      </w:r>
      <w:r w:rsidRPr="00E450AC">
        <w:rPr>
          <w:color w:val="993366"/>
        </w:rPr>
        <w:t>ENUMERATED</w:t>
      </w:r>
      <w:r w:rsidRPr="00E450AC">
        <w:t xml:space="preserve"> {sf10, sf20, sf40, sf80, sf160, spare3, spare2, spare1}</w:t>
      </w:r>
    </w:p>
    <w:p w14:paraId="4BEE9B2D" w14:textId="77777777" w:rsidR="00FB0F41" w:rsidRPr="00E450AC" w:rsidRDefault="00FB0F41" w:rsidP="00FB0F41">
      <w:pPr>
        <w:pStyle w:val="PL"/>
      </w:pPr>
      <w:r w:rsidRPr="00E450AC">
        <w:t>}</w:t>
      </w:r>
    </w:p>
    <w:p w14:paraId="1BC3FC9E" w14:textId="77777777" w:rsidR="00FB0F41" w:rsidRPr="00E450AC" w:rsidRDefault="00FB0F41" w:rsidP="00FB0F41">
      <w:pPr>
        <w:pStyle w:val="PL"/>
      </w:pPr>
    </w:p>
    <w:p w14:paraId="48BF091F" w14:textId="77777777" w:rsidR="00FB0F41" w:rsidRPr="00E450AC" w:rsidRDefault="00FB0F41" w:rsidP="00FB0F41">
      <w:pPr>
        <w:pStyle w:val="PL"/>
      </w:pPr>
      <w:r w:rsidRPr="00E450AC">
        <w:t xml:space="preserve">SSB-MTC3-r16 ::=                    </w:t>
      </w:r>
      <w:r w:rsidRPr="00E450AC">
        <w:rPr>
          <w:color w:val="993366"/>
        </w:rPr>
        <w:t>SEQUENCE</w:t>
      </w:r>
      <w:r w:rsidRPr="00E450AC">
        <w:t xml:space="preserve"> {</w:t>
      </w:r>
    </w:p>
    <w:p w14:paraId="63CDCE4A" w14:textId="77777777" w:rsidR="00FB0F41" w:rsidRPr="00E450AC" w:rsidRDefault="00FB0F41" w:rsidP="00FB0F41">
      <w:pPr>
        <w:pStyle w:val="PL"/>
      </w:pPr>
      <w:r w:rsidRPr="00E450AC">
        <w:t xml:space="preserve">    periodicityAndOffset-r16            </w:t>
      </w:r>
      <w:r w:rsidRPr="00E450AC">
        <w:rPr>
          <w:color w:val="993366"/>
        </w:rPr>
        <w:t>CHOICE</w:t>
      </w:r>
      <w:r w:rsidRPr="00E450AC">
        <w:t xml:space="preserve"> {</w:t>
      </w:r>
    </w:p>
    <w:p w14:paraId="696FD987" w14:textId="77777777" w:rsidR="00FB0F41" w:rsidRPr="00E450AC" w:rsidRDefault="00FB0F41" w:rsidP="00FB0F41">
      <w:pPr>
        <w:pStyle w:val="PL"/>
      </w:pPr>
      <w:r w:rsidRPr="00E450AC">
        <w:t xml:space="preserve">        sf5-r16                                     </w:t>
      </w:r>
      <w:r w:rsidRPr="00E450AC">
        <w:rPr>
          <w:color w:val="993366"/>
        </w:rPr>
        <w:t>INTEGER</w:t>
      </w:r>
      <w:r w:rsidRPr="00E450AC">
        <w:t xml:space="preserve"> (0..4),</w:t>
      </w:r>
    </w:p>
    <w:p w14:paraId="02F8F86C" w14:textId="77777777" w:rsidR="00FB0F41" w:rsidRPr="00E450AC" w:rsidRDefault="00FB0F41" w:rsidP="00FB0F41">
      <w:pPr>
        <w:pStyle w:val="PL"/>
      </w:pPr>
      <w:r w:rsidRPr="00E450AC">
        <w:t xml:space="preserve">        sf10-r16                                    </w:t>
      </w:r>
      <w:r w:rsidRPr="00E450AC">
        <w:rPr>
          <w:color w:val="993366"/>
        </w:rPr>
        <w:t>INTEGER</w:t>
      </w:r>
      <w:r w:rsidRPr="00E450AC">
        <w:t xml:space="preserve"> (0..9),</w:t>
      </w:r>
    </w:p>
    <w:p w14:paraId="245EFBB0" w14:textId="77777777" w:rsidR="00FB0F41" w:rsidRPr="00E450AC" w:rsidRDefault="00FB0F41" w:rsidP="00FB0F41">
      <w:pPr>
        <w:pStyle w:val="PL"/>
      </w:pPr>
      <w:r w:rsidRPr="00E450AC">
        <w:t xml:space="preserve">        sf20-r16                                    </w:t>
      </w:r>
      <w:r w:rsidRPr="00E450AC">
        <w:rPr>
          <w:color w:val="993366"/>
        </w:rPr>
        <w:t>INTEGER</w:t>
      </w:r>
      <w:r w:rsidRPr="00E450AC">
        <w:t xml:space="preserve"> (0..19),</w:t>
      </w:r>
    </w:p>
    <w:p w14:paraId="6AEA481C" w14:textId="77777777" w:rsidR="00FB0F41" w:rsidRPr="00E450AC" w:rsidRDefault="00FB0F41" w:rsidP="00FB0F41">
      <w:pPr>
        <w:pStyle w:val="PL"/>
      </w:pPr>
      <w:r w:rsidRPr="00E450AC">
        <w:t xml:space="preserve">        sf40-r16                                    </w:t>
      </w:r>
      <w:r w:rsidRPr="00E450AC">
        <w:rPr>
          <w:color w:val="993366"/>
        </w:rPr>
        <w:t>INTEGER</w:t>
      </w:r>
      <w:r w:rsidRPr="00E450AC">
        <w:t xml:space="preserve"> (0..39),</w:t>
      </w:r>
    </w:p>
    <w:p w14:paraId="38DD3B5B" w14:textId="77777777" w:rsidR="00FB0F41" w:rsidRPr="00E450AC" w:rsidRDefault="00FB0F41" w:rsidP="00FB0F41">
      <w:pPr>
        <w:pStyle w:val="PL"/>
      </w:pPr>
      <w:r w:rsidRPr="00E450AC">
        <w:t xml:space="preserve">        sf80-r16                                    </w:t>
      </w:r>
      <w:r w:rsidRPr="00E450AC">
        <w:rPr>
          <w:color w:val="993366"/>
        </w:rPr>
        <w:t>INTEGER</w:t>
      </w:r>
      <w:r w:rsidRPr="00E450AC">
        <w:t xml:space="preserve"> (0..79),</w:t>
      </w:r>
    </w:p>
    <w:p w14:paraId="1A3ADC2A" w14:textId="77777777" w:rsidR="00FB0F41" w:rsidRPr="00E450AC" w:rsidRDefault="00FB0F41" w:rsidP="00FB0F41">
      <w:pPr>
        <w:pStyle w:val="PL"/>
      </w:pPr>
      <w:r w:rsidRPr="00E450AC">
        <w:t xml:space="preserve">        sf160-r16                                   </w:t>
      </w:r>
      <w:r w:rsidRPr="00E450AC">
        <w:rPr>
          <w:color w:val="993366"/>
        </w:rPr>
        <w:t>INTEGER</w:t>
      </w:r>
      <w:r w:rsidRPr="00E450AC">
        <w:t xml:space="preserve"> (0..159),</w:t>
      </w:r>
    </w:p>
    <w:p w14:paraId="5F1D0362" w14:textId="77777777" w:rsidR="00FB0F41" w:rsidRPr="00E450AC" w:rsidRDefault="00FB0F41" w:rsidP="00FB0F41">
      <w:pPr>
        <w:pStyle w:val="PL"/>
      </w:pPr>
      <w:r w:rsidRPr="00E450AC">
        <w:t xml:space="preserve">        sf320-r16                                   </w:t>
      </w:r>
      <w:r w:rsidRPr="00E450AC">
        <w:rPr>
          <w:color w:val="993366"/>
        </w:rPr>
        <w:t>INTEGER</w:t>
      </w:r>
      <w:r w:rsidRPr="00E450AC">
        <w:t xml:space="preserve"> (0..319),</w:t>
      </w:r>
    </w:p>
    <w:p w14:paraId="7717B56B" w14:textId="77777777" w:rsidR="00FB0F41" w:rsidRPr="00E450AC" w:rsidRDefault="00FB0F41" w:rsidP="00FB0F41">
      <w:pPr>
        <w:pStyle w:val="PL"/>
      </w:pPr>
      <w:r w:rsidRPr="00E450AC">
        <w:t xml:space="preserve">        sf640-r16                                   </w:t>
      </w:r>
      <w:r w:rsidRPr="00E450AC">
        <w:rPr>
          <w:color w:val="993366"/>
        </w:rPr>
        <w:t>INTEGER</w:t>
      </w:r>
      <w:r w:rsidRPr="00E450AC">
        <w:t xml:space="preserve"> (0..639),</w:t>
      </w:r>
    </w:p>
    <w:p w14:paraId="6397BC82" w14:textId="77777777" w:rsidR="00FB0F41" w:rsidRPr="00E450AC" w:rsidRDefault="00FB0F41" w:rsidP="00FB0F41">
      <w:pPr>
        <w:pStyle w:val="PL"/>
      </w:pPr>
      <w:r w:rsidRPr="00E450AC">
        <w:t xml:space="preserve">        sf1280-r16                                  </w:t>
      </w:r>
      <w:r w:rsidRPr="00E450AC">
        <w:rPr>
          <w:color w:val="993366"/>
        </w:rPr>
        <w:t>INTEGER</w:t>
      </w:r>
      <w:r w:rsidRPr="00E450AC">
        <w:t xml:space="preserve"> (0..1279)</w:t>
      </w:r>
    </w:p>
    <w:p w14:paraId="4F27C422" w14:textId="77777777" w:rsidR="00FB0F41" w:rsidRPr="00E450AC" w:rsidRDefault="00FB0F41" w:rsidP="00FB0F41">
      <w:pPr>
        <w:pStyle w:val="PL"/>
      </w:pPr>
      <w:r w:rsidRPr="00E450AC">
        <w:t xml:space="preserve">    },</w:t>
      </w:r>
    </w:p>
    <w:p w14:paraId="439C1E53" w14:textId="77777777" w:rsidR="00FB0F41" w:rsidRPr="00E450AC" w:rsidRDefault="00FB0F41" w:rsidP="00FB0F41">
      <w:pPr>
        <w:pStyle w:val="PL"/>
      </w:pPr>
      <w:r w:rsidRPr="00E450AC">
        <w:t xml:space="preserve">    duration-r16                        </w:t>
      </w:r>
      <w:r w:rsidRPr="00E450AC">
        <w:rPr>
          <w:color w:val="993366"/>
        </w:rPr>
        <w:t>ENUMERATED</w:t>
      </w:r>
      <w:r w:rsidRPr="00E450AC">
        <w:t xml:space="preserve"> {sf1, sf2, sf3, sf4, sf5},</w:t>
      </w:r>
    </w:p>
    <w:p w14:paraId="5744250D" w14:textId="77777777" w:rsidR="00FB0F41" w:rsidRPr="00E450AC" w:rsidRDefault="00FB0F41" w:rsidP="00FB0F41">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6C4E47D3" w14:textId="77777777" w:rsidR="00FB0F41" w:rsidRPr="00E450AC" w:rsidRDefault="00FB0F41" w:rsidP="00FB0F41">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12265D45" w14:textId="77777777" w:rsidR="00FB0F41" w:rsidRPr="00E450AC" w:rsidRDefault="00FB0F41" w:rsidP="00FB0F41">
      <w:pPr>
        <w:pStyle w:val="PL"/>
      </w:pPr>
      <w:r w:rsidRPr="00E450AC">
        <w:t>}</w:t>
      </w:r>
    </w:p>
    <w:p w14:paraId="64D4DE08" w14:textId="77777777" w:rsidR="00FB0F41" w:rsidRPr="00E450AC" w:rsidRDefault="00FB0F41" w:rsidP="00FB0F41">
      <w:pPr>
        <w:pStyle w:val="PL"/>
      </w:pPr>
    </w:p>
    <w:p w14:paraId="5556BB10" w14:textId="77777777" w:rsidR="00FB0F41" w:rsidRPr="00E450AC" w:rsidRDefault="00FB0F41" w:rsidP="00FB0F41">
      <w:pPr>
        <w:pStyle w:val="PL"/>
      </w:pPr>
      <w:r w:rsidRPr="00E450AC">
        <w:t xml:space="preserve">SSB-MTC4-r17 ::=             </w:t>
      </w:r>
      <w:r w:rsidRPr="00E450AC">
        <w:rPr>
          <w:color w:val="993366"/>
        </w:rPr>
        <w:t>SEQUENCE</w:t>
      </w:r>
      <w:r w:rsidRPr="00E450AC">
        <w:t xml:space="preserve"> {</w:t>
      </w:r>
    </w:p>
    <w:p w14:paraId="7B532CB3" w14:textId="77777777" w:rsidR="00FB0F41" w:rsidRPr="00E450AC" w:rsidRDefault="00FB0F41" w:rsidP="00FB0F41">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40E6D1B4" w14:textId="77777777" w:rsidR="00FB0F41" w:rsidRPr="00E450AC" w:rsidRDefault="00FB0F41" w:rsidP="00FB0F41">
      <w:pPr>
        <w:pStyle w:val="PL"/>
      </w:pPr>
      <w:r w:rsidRPr="00E450AC">
        <w:t xml:space="preserve">    offset-r17                   </w:t>
      </w:r>
      <w:r w:rsidRPr="00E450AC">
        <w:rPr>
          <w:color w:val="993366"/>
        </w:rPr>
        <w:t>INTEGER</w:t>
      </w:r>
      <w:r w:rsidRPr="00E450AC">
        <w:t xml:space="preserve"> (0..159)</w:t>
      </w:r>
    </w:p>
    <w:p w14:paraId="7207B7D6" w14:textId="77777777" w:rsidR="00FB0F41" w:rsidRPr="00E450AC" w:rsidRDefault="00FB0F41" w:rsidP="00FB0F41">
      <w:pPr>
        <w:pStyle w:val="PL"/>
      </w:pPr>
      <w:r w:rsidRPr="00E450AC">
        <w:t>}</w:t>
      </w:r>
    </w:p>
    <w:p w14:paraId="2D247797" w14:textId="77777777" w:rsidR="00FB0F41" w:rsidRPr="00E450AC" w:rsidRDefault="00FB0F41" w:rsidP="00FB0F41">
      <w:pPr>
        <w:pStyle w:val="PL"/>
      </w:pPr>
    </w:p>
    <w:p w14:paraId="6B0CB697" w14:textId="77777777" w:rsidR="00FB0F41" w:rsidRPr="00E450AC" w:rsidRDefault="00FB0F41" w:rsidP="00FB0F41">
      <w:pPr>
        <w:pStyle w:val="PL"/>
      </w:pPr>
      <w:bookmarkStart w:id="2170" w:name="_Hlk174051333"/>
      <w:r w:rsidRPr="00E450AC">
        <w:t xml:space="preserve">SSB-MTC-AdditionalPCI-r17 ::=       </w:t>
      </w:r>
      <w:r w:rsidRPr="00E450AC">
        <w:rPr>
          <w:color w:val="993366"/>
        </w:rPr>
        <w:t>SEQUENCE</w:t>
      </w:r>
      <w:r w:rsidRPr="00E450AC">
        <w:t xml:space="preserve"> {</w:t>
      </w:r>
    </w:p>
    <w:p w14:paraId="61C5BDC8" w14:textId="77777777" w:rsidR="00FB0F41" w:rsidRPr="00E450AC" w:rsidRDefault="00FB0F41" w:rsidP="00FB0F41">
      <w:pPr>
        <w:pStyle w:val="PL"/>
      </w:pPr>
      <w:r w:rsidRPr="00E450AC">
        <w:t xml:space="preserve">    additionalPCIIndex-r17              AdditionalPCIIndex-r17,</w:t>
      </w:r>
    </w:p>
    <w:p w14:paraId="7A0E9677" w14:textId="77777777" w:rsidR="00FB0F41" w:rsidRPr="00E450AC" w:rsidRDefault="00FB0F41" w:rsidP="00FB0F41">
      <w:pPr>
        <w:pStyle w:val="PL"/>
      </w:pPr>
      <w:r w:rsidRPr="00E450AC">
        <w:t xml:space="preserve">    additionalPCI-r17                   PhysCellId,</w:t>
      </w:r>
    </w:p>
    <w:p w14:paraId="1CAF5A41" w14:textId="77777777" w:rsidR="00FB0F41" w:rsidRPr="00E450AC" w:rsidRDefault="00FB0F41" w:rsidP="00FB0F41">
      <w:pPr>
        <w:pStyle w:val="PL"/>
      </w:pPr>
      <w:r w:rsidRPr="00E450AC">
        <w:t xml:space="preserve">    periodicity-r17                     </w:t>
      </w:r>
      <w:r w:rsidRPr="00E450AC">
        <w:rPr>
          <w:color w:val="993366"/>
        </w:rPr>
        <w:t>ENUMERATED</w:t>
      </w:r>
      <w:r w:rsidRPr="00E450AC">
        <w:t xml:space="preserve"> { ms5, ms10, ms20, ms40, ms80, ms160, spare2, spare1 },</w:t>
      </w:r>
    </w:p>
    <w:p w14:paraId="0E262F61" w14:textId="77777777" w:rsidR="00FB0F41" w:rsidRPr="00E450AC" w:rsidRDefault="00FB0F41" w:rsidP="00FB0F41">
      <w:pPr>
        <w:pStyle w:val="PL"/>
      </w:pPr>
      <w:r w:rsidRPr="00E450AC">
        <w:t xml:space="preserve">    ssb-PositionsInBurst-r17            </w:t>
      </w:r>
      <w:r w:rsidRPr="00E450AC">
        <w:rPr>
          <w:color w:val="993366"/>
        </w:rPr>
        <w:t>CHOICE</w:t>
      </w:r>
      <w:r w:rsidRPr="00E450AC">
        <w:t xml:space="preserve"> {</w:t>
      </w:r>
    </w:p>
    <w:p w14:paraId="69F465D1"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FF2EB00"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52E444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AFF2DFD" w14:textId="77777777" w:rsidR="00FB0F41" w:rsidRPr="00E450AC" w:rsidRDefault="00FB0F41" w:rsidP="00FB0F41">
      <w:pPr>
        <w:pStyle w:val="PL"/>
      </w:pPr>
      <w:r w:rsidRPr="00E450AC">
        <w:t xml:space="preserve">    },</w:t>
      </w:r>
    </w:p>
    <w:p w14:paraId="0A9431F5" w14:textId="77777777" w:rsidR="00FB0F41" w:rsidRPr="00E450AC" w:rsidRDefault="00FB0F41" w:rsidP="00FB0F41">
      <w:pPr>
        <w:pStyle w:val="PL"/>
      </w:pPr>
      <w:r w:rsidRPr="00E450AC">
        <w:t xml:space="preserve">    ss-PBCH-BlockPower-r17              </w:t>
      </w:r>
      <w:r w:rsidRPr="00E450AC">
        <w:rPr>
          <w:color w:val="993366"/>
        </w:rPr>
        <w:t>INTEGER</w:t>
      </w:r>
      <w:r w:rsidRPr="00E450AC">
        <w:t xml:space="preserve"> (-60..50)</w:t>
      </w:r>
    </w:p>
    <w:p w14:paraId="724D3ED2" w14:textId="77777777" w:rsidR="00FB0F41" w:rsidRPr="00E450AC" w:rsidRDefault="00FB0F41" w:rsidP="00FB0F41">
      <w:pPr>
        <w:pStyle w:val="PL"/>
      </w:pPr>
      <w:r w:rsidRPr="00E450AC">
        <w:t>}</w:t>
      </w:r>
    </w:p>
    <w:bookmarkEnd w:id="2170"/>
    <w:p w14:paraId="186FEEAF" w14:textId="77777777" w:rsidR="00FB0F41" w:rsidRPr="00E450AC" w:rsidRDefault="00FB0F41" w:rsidP="00FB0F41">
      <w:pPr>
        <w:pStyle w:val="PL"/>
      </w:pPr>
    </w:p>
    <w:p w14:paraId="192474BC" w14:textId="39A64376" w:rsidR="00FB0F41" w:rsidRPr="00E450AC" w:rsidRDefault="00FB0F41" w:rsidP="00FB0F41">
      <w:pPr>
        <w:pStyle w:val="PL"/>
      </w:pPr>
      <w:r w:rsidRPr="00E450AC">
        <w:t xml:space="preserve">AdditionalPCIIndex-r17  ::=  </w:t>
      </w:r>
      <w:r w:rsidRPr="00E450AC">
        <w:rPr>
          <w:color w:val="993366"/>
        </w:rPr>
        <w:t>INTEGER</w:t>
      </w:r>
      <w:r w:rsidRPr="00E450AC">
        <w:t>(1..maxNrofAdditionalPCI-r17)</w:t>
      </w:r>
    </w:p>
    <w:p w14:paraId="269F1CE0" w14:textId="3A76E254" w:rsidR="00FB0F41" w:rsidRPr="00E450AC" w:rsidRDefault="00FB0F41" w:rsidP="00FB0F41">
      <w:pPr>
        <w:pStyle w:val="PL"/>
      </w:pPr>
    </w:p>
    <w:p w14:paraId="41238947" w14:textId="77777777" w:rsidR="00FB0F41" w:rsidRPr="00E450AC" w:rsidRDefault="00FB0F41" w:rsidP="00FB0F41">
      <w:pPr>
        <w:pStyle w:val="PL"/>
        <w:rPr>
          <w:color w:val="808080"/>
        </w:rPr>
      </w:pPr>
      <w:r w:rsidRPr="00E450AC">
        <w:rPr>
          <w:color w:val="808080"/>
        </w:rPr>
        <w:t>-- TAG-SSB-MTC-STOP</w:t>
      </w:r>
    </w:p>
    <w:p w14:paraId="0B5642B6" w14:textId="77777777" w:rsidR="00FB0F41" w:rsidRPr="00E450AC" w:rsidRDefault="00FB0F41" w:rsidP="00FB0F41">
      <w:pPr>
        <w:pStyle w:val="PL"/>
        <w:rPr>
          <w:color w:val="808080"/>
        </w:rPr>
      </w:pPr>
      <w:r w:rsidRPr="00E450AC">
        <w:rPr>
          <w:color w:val="808080"/>
        </w:rPr>
        <w:t>-- ASN1STOP</w:t>
      </w:r>
    </w:p>
    <w:p w14:paraId="0749F2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BD68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4E1F6" w14:textId="77777777" w:rsidR="00FB0F41" w:rsidRPr="002D3917" w:rsidRDefault="00FB0F41" w:rsidP="00B30F2E">
            <w:pPr>
              <w:pStyle w:val="TAH"/>
              <w:rPr>
                <w:szCs w:val="22"/>
                <w:lang w:eastAsia="sv-SE"/>
              </w:rPr>
            </w:pPr>
            <w:r w:rsidRPr="002D3917">
              <w:rPr>
                <w:i/>
                <w:szCs w:val="22"/>
                <w:lang w:eastAsia="sv-SE"/>
              </w:rPr>
              <w:t xml:space="preserve">SSB-MTC </w:t>
            </w:r>
            <w:r w:rsidRPr="002D3917">
              <w:rPr>
                <w:lang w:eastAsia="sv-SE"/>
              </w:rPr>
              <w:t>field descriptions</w:t>
            </w:r>
          </w:p>
        </w:tc>
      </w:tr>
      <w:tr w:rsidR="00FB0F41" w:rsidRPr="002D3917" w14:paraId="0EA1E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70BA52" w14:textId="77777777" w:rsidR="00FB0F41" w:rsidRPr="002D3917" w:rsidRDefault="00FB0F41" w:rsidP="00B30F2E">
            <w:pPr>
              <w:pStyle w:val="TAL"/>
              <w:rPr>
                <w:szCs w:val="22"/>
                <w:lang w:eastAsia="en-GB"/>
              </w:rPr>
            </w:pPr>
            <w:r w:rsidRPr="002D3917">
              <w:rPr>
                <w:b/>
                <w:i/>
                <w:szCs w:val="22"/>
                <w:lang w:eastAsia="en-GB"/>
              </w:rPr>
              <w:t>duration</w:t>
            </w:r>
          </w:p>
          <w:p w14:paraId="69A8DFE3" w14:textId="77777777" w:rsidR="00FB0F41" w:rsidRPr="002D3917" w:rsidRDefault="00FB0F41" w:rsidP="00B30F2E">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FB0F41" w:rsidRPr="002D3917" w14:paraId="7E6B2A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A62F7C" w14:textId="77777777" w:rsidR="00FB0F41" w:rsidRPr="002D3917" w:rsidRDefault="00FB0F41" w:rsidP="00B30F2E">
            <w:pPr>
              <w:pStyle w:val="TAL"/>
              <w:rPr>
                <w:szCs w:val="22"/>
                <w:lang w:eastAsia="sv-SE"/>
              </w:rPr>
            </w:pPr>
            <w:r w:rsidRPr="002D3917">
              <w:rPr>
                <w:b/>
                <w:i/>
                <w:szCs w:val="22"/>
                <w:lang w:eastAsia="sv-SE"/>
              </w:rPr>
              <w:t>periodicityAndOffset</w:t>
            </w:r>
          </w:p>
          <w:p w14:paraId="2678ABF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704B75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3DCB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898E2" w14:textId="77777777" w:rsidR="00FB0F41" w:rsidRPr="002D3917" w:rsidRDefault="00FB0F41" w:rsidP="00B30F2E">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FB0F41" w:rsidRPr="002D3917" w14:paraId="45329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BB80D1" w14:textId="77777777" w:rsidR="00FB0F41" w:rsidRPr="002D3917" w:rsidRDefault="00FB0F41" w:rsidP="00B30F2E">
            <w:pPr>
              <w:pStyle w:val="TAL"/>
              <w:rPr>
                <w:szCs w:val="22"/>
                <w:lang w:eastAsia="sv-SE"/>
              </w:rPr>
            </w:pPr>
            <w:r w:rsidRPr="002D3917">
              <w:rPr>
                <w:b/>
                <w:i/>
                <w:szCs w:val="22"/>
                <w:lang w:eastAsia="sv-SE"/>
              </w:rPr>
              <w:t>pci-List</w:t>
            </w:r>
          </w:p>
          <w:p w14:paraId="2049AB05" w14:textId="77777777" w:rsidR="00FB0F41" w:rsidRPr="002D3917" w:rsidRDefault="00FB0F41" w:rsidP="00B30F2E">
            <w:pPr>
              <w:pStyle w:val="TAL"/>
              <w:rPr>
                <w:szCs w:val="22"/>
                <w:lang w:eastAsia="sv-SE"/>
              </w:rPr>
            </w:pPr>
            <w:r w:rsidRPr="002D3917">
              <w:rPr>
                <w:szCs w:val="22"/>
                <w:lang w:eastAsia="sv-SE"/>
              </w:rPr>
              <w:t>PCIs that follow this SMTC.</w:t>
            </w:r>
          </w:p>
        </w:tc>
      </w:tr>
    </w:tbl>
    <w:p w14:paraId="3FF7FADC"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CCFC0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75F9467" w14:textId="77777777" w:rsidR="00FB0F41" w:rsidRPr="002D3917" w:rsidRDefault="00FB0F41" w:rsidP="00B30F2E">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FB0F41" w:rsidRPr="002D3917" w14:paraId="135FFF4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ED4C66" w14:textId="77777777" w:rsidR="00FB0F41" w:rsidRPr="002D3917" w:rsidRDefault="00FB0F41" w:rsidP="00B30F2E">
            <w:pPr>
              <w:pStyle w:val="TAL"/>
              <w:rPr>
                <w:b/>
                <w:bCs/>
                <w:i/>
                <w:iCs/>
                <w:lang w:eastAsia="sv-SE"/>
              </w:rPr>
            </w:pPr>
            <w:r w:rsidRPr="002D3917">
              <w:rPr>
                <w:b/>
                <w:bCs/>
                <w:i/>
                <w:iCs/>
                <w:lang w:eastAsia="sv-SE"/>
              </w:rPr>
              <w:t>duration</w:t>
            </w:r>
          </w:p>
          <w:p w14:paraId="4C988CD7" w14:textId="77777777" w:rsidR="00FB0F41" w:rsidRPr="002D3917" w:rsidRDefault="00FB0F41" w:rsidP="00B30F2E">
            <w:pPr>
              <w:pStyle w:val="TAL"/>
              <w:rPr>
                <w:b/>
                <w:lang w:eastAsia="sv-SE"/>
              </w:rPr>
            </w:pPr>
            <w:r w:rsidRPr="002D3917">
              <w:rPr>
                <w:lang w:eastAsia="sv-SE"/>
              </w:rPr>
              <w:t>Duration of the measurement window in which to receive SS</w:t>
            </w:r>
            <w:r w:rsidRPr="002D3917">
              <w:rPr>
                <w:szCs w:val="22"/>
                <w:lang w:eastAsia="en-GB"/>
              </w:rPr>
              <w:t>/PBCH blocks</w:t>
            </w:r>
            <w:r w:rsidRPr="002D3917">
              <w:rPr>
                <w:lang w:eastAsia="sv-SE"/>
              </w:rPr>
              <w:t>. It is given in number of subframes (see TS 38.213 [13], clause 4.1).</w:t>
            </w:r>
          </w:p>
        </w:tc>
      </w:tr>
      <w:tr w:rsidR="00FB0F41" w:rsidRPr="002D3917" w14:paraId="194450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D030B6" w14:textId="77777777" w:rsidR="00FB0F41" w:rsidRPr="002D3917" w:rsidRDefault="00FB0F41" w:rsidP="00B30F2E">
            <w:pPr>
              <w:pStyle w:val="TAL"/>
              <w:rPr>
                <w:b/>
                <w:i/>
                <w:szCs w:val="22"/>
                <w:lang w:eastAsia="sv-SE"/>
              </w:rPr>
            </w:pPr>
            <w:r w:rsidRPr="002D3917">
              <w:rPr>
                <w:b/>
                <w:i/>
                <w:szCs w:val="22"/>
                <w:lang w:eastAsia="sv-SE"/>
              </w:rPr>
              <w:t>pci-List</w:t>
            </w:r>
          </w:p>
          <w:p w14:paraId="21E996A1" w14:textId="77777777" w:rsidR="00FB0F41" w:rsidRPr="002D3917" w:rsidRDefault="00FB0F41" w:rsidP="00B30F2E">
            <w:pPr>
              <w:pStyle w:val="TAL"/>
              <w:rPr>
                <w:b/>
                <w:i/>
                <w:szCs w:val="22"/>
                <w:lang w:eastAsia="sv-SE"/>
              </w:rPr>
            </w:pPr>
            <w:r w:rsidRPr="002D3917">
              <w:rPr>
                <w:szCs w:val="22"/>
                <w:lang w:eastAsia="sv-SE"/>
              </w:rPr>
              <w:t>PCIs that follow this SMTC, used for IAB-node discovery.</w:t>
            </w:r>
          </w:p>
        </w:tc>
      </w:tr>
      <w:tr w:rsidR="00FB0F41" w:rsidRPr="002D3917" w14:paraId="07F948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CC44581" w14:textId="77777777" w:rsidR="00FB0F41" w:rsidRPr="002D3917" w:rsidRDefault="00FB0F41" w:rsidP="00B30F2E">
            <w:pPr>
              <w:pStyle w:val="TAL"/>
              <w:rPr>
                <w:b/>
                <w:i/>
                <w:szCs w:val="22"/>
                <w:lang w:eastAsia="sv-SE"/>
              </w:rPr>
            </w:pPr>
            <w:r w:rsidRPr="002D3917">
              <w:rPr>
                <w:b/>
                <w:i/>
                <w:szCs w:val="22"/>
                <w:lang w:eastAsia="sv-SE"/>
              </w:rPr>
              <w:t>periodicityAndOffset</w:t>
            </w:r>
          </w:p>
          <w:p w14:paraId="40AB556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w:t>
            </w:r>
            <w:r w:rsidRPr="002D3917">
              <w:rPr>
                <w:szCs w:val="22"/>
                <w:lang w:eastAsia="en-GB"/>
              </w:rPr>
              <w:t>/PBCH blocks</w:t>
            </w:r>
            <w:r w:rsidRPr="002D3917">
              <w:rPr>
                <w:szCs w:val="22"/>
                <w:lang w:eastAsia="sv-SE"/>
              </w:rPr>
              <w:t>, see 5.5.2.10. Periodicity and offset are given in number of subframes.</w:t>
            </w:r>
          </w:p>
        </w:tc>
      </w:tr>
      <w:tr w:rsidR="00FB0F41" w:rsidRPr="002D3917" w:rsidDel="00CE6070" w14:paraId="08C505DE" w14:textId="77777777" w:rsidTr="00B30F2E">
        <w:tc>
          <w:tcPr>
            <w:tcW w:w="14175" w:type="dxa"/>
            <w:tcBorders>
              <w:top w:val="single" w:sz="4" w:space="0" w:color="auto"/>
              <w:left w:val="single" w:sz="4" w:space="0" w:color="auto"/>
              <w:bottom w:val="single" w:sz="4" w:space="0" w:color="auto"/>
              <w:right w:val="single" w:sz="4" w:space="0" w:color="auto"/>
            </w:tcBorders>
          </w:tcPr>
          <w:p w14:paraId="0164495E" w14:textId="77777777" w:rsidR="00FB0F41" w:rsidRPr="002D3917" w:rsidRDefault="00FB0F41" w:rsidP="00B30F2E">
            <w:pPr>
              <w:pStyle w:val="TAL"/>
              <w:rPr>
                <w:szCs w:val="22"/>
              </w:rPr>
            </w:pPr>
            <w:r w:rsidRPr="002D3917">
              <w:rPr>
                <w:b/>
                <w:i/>
                <w:szCs w:val="22"/>
              </w:rPr>
              <w:t>ssb-ToMeasure</w:t>
            </w:r>
          </w:p>
          <w:p w14:paraId="7F5F5ECE" w14:textId="77777777" w:rsidR="00FB0F41" w:rsidRPr="002D3917" w:rsidDel="00CE6070" w:rsidRDefault="00FB0F41" w:rsidP="00B30F2E">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097ECC6D"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D74A31" w14:textId="77777777" w:rsidTr="00B30F2E">
        <w:tc>
          <w:tcPr>
            <w:tcW w:w="14175" w:type="dxa"/>
            <w:tcBorders>
              <w:top w:val="single" w:sz="4" w:space="0" w:color="auto"/>
              <w:left w:val="single" w:sz="4" w:space="0" w:color="auto"/>
              <w:bottom w:val="single" w:sz="4" w:space="0" w:color="auto"/>
              <w:right w:val="single" w:sz="4" w:space="0" w:color="auto"/>
            </w:tcBorders>
          </w:tcPr>
          <w:p w14:paraId="60751C9B" w14:textId="77777777" w:rsidR="00FB0F41" w:rsidRPr="002D3917" w:rsidRDefault="00FB0F41" w:rsidP="00B30F2E">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FB0F41" w:rsidRPr="002D3917" w14:paraId="08C32784" w14:textId="77777777" w:rsidTr="00B30F2E">
        <w:tc>
          <w:tcPr>
            <w:tcW w:w="14175" w:type="dxa"/>
            <w:tcBorders>
              <w:top w:val="single" w:sz="4" w:space="0" w:color="auto"/>
              <w:left w:val="single" w:sz="4" w:space="0" w:color="auto"/>
              <w:bottom w:val="single" w:sz="4" w:space="0" w:color="auto"/>
              <w:right w:val="single" w:sz="4" w:space="0" w:color="auto"/>
            </w:tcBorders>
          </w:tcPr>
          <w:p w14:paraId="6945F225" w14:textId="77777777" w:rsidR="00FB0F41" w:rsidRPr="002D3917" w:rsidRDefault="00FB0F41" w:rsidP="00B30F2E">
            <w:pPr>
              <w:pStyle w:val="TAL"/>
              <w:rPr>
                <w:b/>
                <w:i/>
                <w:szCs w:val="22"/>
                <w:lang w:eastAsia="sv-SE"/>
              </w:rPr>
            </w:pPr>
            <w:r w:rsidRPr="002D3917">
              <w:rPr>
                <w:b/>
                <w:i/>
                <w:szCs w:val="22"/>
                <w:lang w:eastAsia="sv-SE"/>
              </w:rPr>
              <w:t>pci-List</w:t>
            </w:r>
          </w:p>
          <w:p w14:paraId="3B67660F" w14:textId="77777777" w:rsidR="00FB0F41" w:rsidRPr="002D3917" w:rsidRDefault="00FB0F41" w:rsidP="00B30F2E">
            <w:pPr>
              <w:pStyle w:val="TAL"/>
              <w:rPr>
                <w:b/>
                <w:lang w:eastAsia="sv-SE"/>
              </w:rPr>
            </w:pPr>
            <w:r w:rsidRPr="002D3917">
              <w:rPr>
                <w:szCs w:val="22"/>
                <w:lang w:eastAsia="sv-SE"/>
              </w:rPr>
              <w:t>PCIs that follow this SMTC.</w:t>
            </w:r>
          </w:p>
        </w:tc>
      </w:tr>
      <w:tr w:rsidR="00FB0F41" w:rsidRPr="002D3917" w14:paraId="5C91C0A7" w14:textId="77777777" w:rsidTr="00B30F2E">
        <w:tc>
          <w:tcPr>
            <w:tcW w:w="14175" w:type="dxa"/>
            <w:tcBorders>
              <w:top w:val="single" w:sz="4" w:space="0" w:color="auto"/>
              <w:left w:val="single" w:sz="4" w:space="0" w:color="auto"/>
              <w:bottom w:val="single" w:sz="4" w:space="0" w:color="auto"/>
              <w:right w:val="single" w:sz="4" w:space="0" w:color="auto"/>
            </w:tcBorders>
          </w:tcPr>
          <w:p w14:paraId="41CFB32B" w14:textId="77777777" w:rsidR="00FB0F41" w:rsidRPr="002D3917" w:rsidRDefault="00FB0F41" w:rsidP="00B30F2E">
            <w:pPr>
              <w:pStyle w:val="TAL"/>
              <w:rPr>
                <w:b/>
                <w:i/>
                <w:szCs w:val="22"/>
                <w:lang w:eastAsia="sv-SE"/>
              </w:rPr>
            </w:pPr>
            <w:r w:rsidRPr="002D3917">
              <w:rPr>
                <w:b/>
                <w:i/>
                <w:szCs w:val="22"/>
                <w:lang w:eastAsia="sv-SE"/>
              </w:rPr>
              <w:t>offset</w:t>
            </w:r>
          </w:p>
          <w:p w14:paraId="581945A5" w14:textId="77777777" w:rsidR="00FB0F41" w:rsidRPr="002D3917" w:rsidRDefault="00FB0F41" w:rsidP="00B30F2E">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5E98AE38"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97E3EE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60753C" w14:textId="77777777" w:rsidR="00FB0F41" w:rsidRPr="002D3917" w:rsidRDefault="00FB0F41" w:rsidP="00B30F2E">
            <w:pPr>
              <w:pStyle w:val="TAH"/>
              <w:rPr>
                <w:szCs w:val="22"/>
                <w:lang w:eastAsia="sv-SE"/>
              </w:rPr>
            </w:pPr>
            <w:bookmarkStart w:id="2171" w:name="_Hlk174049852"/>
            <w:r w:rsidRPr="002D3917">
              <w:rPr>
                <w:i/>
                <w:szCs w:val="22"/>
                <w:lang w:eastAsia="sv-SE"/>
              </w:rPr>
              <w:lastRenderedPageBreak/>
              <w:t xml:space="preserve">SSB-MTC-AdditionalPCI </w:t>
            </w:r>
            <w:r w:rsidRPr="002D3917">
              <w:rPr>
                <w:szCs w:val="22"/>
                <w:lang w:eastAsia="sv-SE"/>
              </w:rPr>
              <w:t>field descriptions</w:t>
            </w:r>
          </w:p>
        </w:tc>
      </w:tr>
      <w:tr w:rsidR="00FB0F41" w:rsidRPr="002D3917" w14:paraId="61FDD93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B41433F" w14:textId="77777777" w:rsidR="00FB0F41" w:rsidRPr="002D3917" w:rsidRDefault="00FB0F41" w:rsidP="00B30F2E">
            <w:pPr>
              <w:pStyle w:val="TAL"/>
              <w:rPr>
                <w:b/>
                <w:i/>
                <w:szCs w:val="22"/>
                <w:lang w:eastAsia="sv-SE"/>
              </w:rPr>
            </w:pPr>
            <w:r w:rsidRPr="002D3917">
              <w:rPr>
                <w:b/>
                <w:i/>
                <w:szCs w:val="22"/>
                <w:lang w:eastAsia="sv-SE"/>
              </w:rPr>
              <w:t>additionalPCI</w:t>
            </w:r>
          </w:p>
          <w:p w14:paraId="01BD9B5C" w14:textId="77777777" w:rsidR="00FB0F41" w:rsidRPr="002D3917" w:rsidRDefault="00FB0F41" w:rsidP="00B30F2E">
            <w:pPr>
              <w:pStyle w:val="TAL"/>
              <w:rPr>
                <w:b/>
                <w:lang w:eastAsia="sv-SE"/>
              </w:rPr>
            </w:pPr>
            <w:r w:rsidRPr="002D3917">
              <w:rPr>
                <w:szCs w:val="22"/>
                <w:lang w:eastAsia="sv-SE"/>
              </w:rPr>
              <w:t>PCI of the additional SSB different from serving cell PCI.</w:t>
            </w:r>
          </w:p>
        </w:tc>
      </w:tr>
      <w:bookmarkEnd w:id="2171"/>
      <w:tr w:rsidR="00FB0F41" w:rsidRPr="002D3917" w14:paraId="2C82237C" w14:textId="77777777" w:rsidTr="00B30F2E">
        <w:tc>
          <w:tcPr>
            <w:tcW w:w="14175" w:type="dxa"/>
            <w:tcBorders>
              <w:top w:val="single" w:sz="4" w:space="0" w:color="auto"/>
              <w:left w:val="single" w:sz="4" w:space="0" w:color="auto"/>
              <w:bottom w:val="single" w:sz="4" w:space="0" w:color="auto"/>
              <w:right w:val="single" w:sz="4" w:space="0" w:color="auto"/>
            </w:tcBorders>
          </w:tcPr>
          <w:p w14:paraId="6283B135" w14:textId="77777777" w:rsidR="00FB0F41" w:rsidRPr="002D3917" w:rsidRDefault="00FB0F41" w:rsidP="00B30F2E">
            <w:pPr>
              <w:pStyle w:val="TAL"/>
              <w:rPr>
                <w:b/>
                <w:i/>
                <w:szCs w:val="22"/>
                <w:lang w:eastAsia="sv-SE"/>
              </w:rPr>
            </w:pPr>
            <w:r w:rsidRPr="002D3917">
              <w:rPr>
                <w:b/>
                <w:i/>
                <w:szCs w:val="22"/>
                <w:lang w:eastAsia="sv-SE"/>
              </w:rPr>
              <w:t>periodicity</w:t>
            </w:r>
          </w:p>
          <w:p w14:paraId="71322A00" w14:textId="77777777" w:rsidR="00FB0F41" w:rsidRPr="002D3917" w:rsidRDefault="00FB0F41" w:rsidP="00B30F2E">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FB0F41" w:rsidRPr="002D3917" w14:paraId="1F5B1D60" w14:textId="77777777" w:rsidTr="00B30F2E">
        <w:tc>
          <w:tcPr>
            <w:tcW w:w="14175" w:type="dxa"/>
            <w:tcBorders>
              <w:top w:val="single" w:sz="4" w:space="0" w:color="auto"/>
              <w:left w:val="single" w:sz="4" w:space="0" w:color="auto"/>
              <w:bottom w:val="single" w:sz="4" w:space="0" w:color="auto"/>
              <w:right w:val="single" w:sz="4" w:space="0" w:color="auto"/>
            </w:tcBorders>
          </w:tcPr>
          <w:p w14:paraId="17980BAA" w14:textId="77777777" w:rsidR="00FB0F41" w:rsidRPr="002D3917" w:rsidRDefault="00FB0F41" w:rsidP="00B30F2E">
            <w:pPr>
              <w:pStyle w:val="TAL"/>
              <w:rPr>
                <w:szCs w:val="22"/>
                <w:lang w:eastAsia="sv-SE"/>
              </w:rPr>
            </w:pPr>
            <w:r w:rsidRPr="002D3917">
              <w:rPr>
                <w:b/>
                <w:i/>
                <w:szCs w:val="22"/>
                <w:lang w:eastAsia="sv-SE"/>
              </w:rPr>
              <w:t>ssb-PositionsInBurst</w:t>
            </w:r>
          </w:p>
          <w:p w14:paraId="3F043467" w14:textId="77777777" w:rsidR="00FB0F41" w:rsidRPr="002D3917" w:rsidRDefault="00FB0F41" w:rsidP="00B30F2E">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B0F41" w:rsidRPr="002D3917" w:rsidDel="00CE6070" w14:paraId="588442E7" w14:textId="77777777" w:rsidTr="00B30F2E">
        <w:tc>
          <w:tcPr>
            <w:tcW w:w="14175" w:type="dxa"/>
            <w:tcBorders>
              <w:top w:val="single" w:sz="4" w:space="0" w:color="auto"/>
              <w:left w:val="single" w:sz="4" w:space="0" w:color="auto"/>
              <w:bottom w:val="single" w:sz="4" w:space="0" w:color="auto"/>
              <w:right w:val="single" w:sz="4" w:space="0" w:color="auto"/>
            </w:tcBorders>
          </w:tcPr>
          <w:p w14:paraId="0582AA12" w14:textId="77777777" w:rsidR="00FB0F41" w:rsidRPr="002D3917" w:rsidRDefault="00FB0F41" w:rsidP="00B30F2E">
            <w:pPr>
              <w:pStyle w:val="TAL"/>
              <w:rPr>
                <w:szCs w:val="22"/>
                <w:lang w:eastAsia="sv-SE"/>
              </w:rPr>
            </w:pPr>
            <w:r w:rsidRPr="002D3917">
              <w:rPr>
                <w:b/>
                <w:i/>
                <w:szCs w:val="22"/>
                <w:lang w:eastAsia="sv-SE"/>
              </w:rPr>
              <w:t>ss-PBCH-BlockPower</w:t>
            </w:r>
          </w:p>
          <w:p w14:paraId="00C31EE1" w14:textId="77777777" w:rsidR="00FB0F41" w:rsidRPr="002D3917" w:rsidDel="00CE6070"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6507755A" w14:textId="77777777" w:rsidR="00FB0F41" w:rsidRPr="002D3917" w:rsidRDefault="00FB0F41" w:rsidP="00FB0F41"/>
    <w:p w14:paraId="6A2DF667" w14:textId="77777777" w:rsidR="00FB0F41" w:rsidRPr="002D3917" w:rsidRDefault="00FB0F41" w:rsidP="00FB0F41">
      <w:pPr>
        <w:pStyle w:val="Heading4"/>
      </w:pPr>
      <w:bookmarkStart w:id="2172" w:name="_Toc60777403"/>
      <w:bookmarkStart w:id="2173" w:name="_Toc171468086"/>
      <w:r w:rsidRPr="002D3917">
        <w:t>–</w:t>
      </w:r>
      <w:r w:rsidRPr="002D3917">
        <w:tab/>
      </w:r>
      <w:r w:rsidRPr="002D3917">
        <w:rPr>
          <w:i/>
          <w:iCs/>
        </w:rPr>
        <w:t>SSB</w:t>
      </w:r>
      <w:r w:rsidRPr="002D3917">
        <w:rPr>
          <w:rFonts w:cs="Courier New"/>
          <w:i/>
          <w:iCs/>
        </w:rPr>
        <w:t>-PositionQCL-Relation</w:t>
      </w:r>
      <w:bookmarkEnd w:id="2172"/>
      <w:bookmarkEnd w:id="2173"/>
    </w:p>
    <w:p w14:paraId="0052BF2A" w14:textId="77777777" w:rsidR="00FB0F41" w:rsidRPr="002D3917" w:rsidRDefault="00FB0F41" w:rsidP="00FB0F4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017C5766" w14:textId="77777777" w:rsidR="00FB0F41" w:rsidRPr="002D3917" w:rsidRDefault="00FB0F41" w:rsidP="00FB0F41">
      <w:pPr>
        <w:pStyle w:val="TH"/>
        <w:rPr>
          <w:b w:val="0"/>
        </w:rPr>
      </w:pPr>
      <w:r w:rsidRPr="002D3917">
        <w:rPr>
          <w:i/>
          <w:iCs/>
          <w:lang w:eastAsia="x-none"/>
        </w:rPr>
        <w:t>SSB-PositionQCL-Relation</w:t>
      </w:r>
      <w:r w:rsidRPr="002D3917">
        <w:t xml:space="preserve"> information element</w:t>
      </w:r>
    </w:p>
    <w:p w14:paraId="1A318CD2" w14:textId="77777777" w:rsidR="00FB0F41" w:rsidRPr="00E450AC" w:rsidRDefault="00FB0F41" w:rsidP="00FB0F41">
      <w:pPr>
        <w:pStyle w:val="PL"/>
        <w:rPr>
          <w:color w:val="808080"/>
        </w:rPr>
      </w:pPr>
      <w:r w:rsidRPr="00E450AC">
        <w:rPr>
          <w:color w:val="808080"/>
        </w:rPr>
        <w:t>-- ASN1START</w:t>
      </w:r>
    </w:p>
    <w:p w14:paraId="79F40EF1" w14:textId="77777777" w:rsidR="00FB0F41" w:rsidRPr="00E450AC" w:rsidRDefault="00FB0F41" w:rsidP="00FB0F41">
      <w:pPr>
        <w:pStyle w:val="PL"/>
        <w:rPr>
          <w:color w:val="808080"/>
        </w:rPr>
      </w:pPr>
      <w:r w:rsidRPr="00E450AC">
        <w:rPr>
          <w:color w:val="808080"/>
        </w:rPr>
        <w:t>-- TAG-SSB-POSITIONQCL-RELATION-START</w:t>
      </w:r>
    </w:p>
    <w:p w14:paraId="22EE30FC" w14:textId="77777777" w:rsidR="00FB0F41" w:rsidRPr="00E450AC" w:rsidRDefault="00FB0F41" w:rsidP="00FB0F41">
      <w:pPr>
        <w:pStyle w:val="PL"/>
      </w:pPr>
    </w:p>
    <w:p w14:paraId="26D9E9B9" w14:textId="77777777" w:rsidR="00FB0F41" w:rsidRPr="00E450AC" w:rsidRDefault="00FB0F41" w:rsidP="00FB0F41">
      <w:pPr>
        <w:pStyle w:val="PL"/>
      </w:pPr>
      <w:r w:rsidRPr="00E450AC">
        <w:t xml:space="preserve">SSB-PositionQCL-Relation-r16 ::=  </w:t>
      </w:r>
      <w:r w:rsidRPr="00E450AC">
        <w:rPr>
          <w:color w:val="993366"/>
        </w:rPr>
        <w:t>ENUMERATED</w:t>
      </w:r>
      <w:r w:rsidRPr="00E450AC">
        <w:t xml:space="preserve"> {n1,n2,n4,n8}</w:t>
      </w:r>
    </w:p>
    <w:p w14:paraId="10E81E33" w14:textId="77777777" w:rsidR="00FB0F41" w:rsidRPr="00E450AC" w:rsidRDefault="00FB0F41" w:rsidP="00FB0F41">
      <w:pPr>
        <w:pStyle w:val="PL"/>
      </w:pPr>
    </w:p>
    <w:p w14:paraId="33DB42A6" w14:textId="77777777" w:rsidR="00FB0F41" w:rsidRPr="00E450AC" w:rsidRDefault="00FB0F41" w:rsidP="00FB0F41">
      <w:pPr>
        <w:pStyle w:val="PL"/>
      </w:pPr>
      <w:r w:rsidRPr="00E450AC">
        <w:t xml:space="preserve">SSB-PositionQCL-Relation-r17 ::=  </w:t>
      </w:r>
      <w:r w:rsidRPr="00E450AC">
        <w:rPr>
          <w:color w:val="993366"/>
        </w:rPr>
        <w:t>ENUMERATED</w:t>
      </w:r>
      <w:r w:rsidRPr="00E450AC">
        <w:t xml:space="preserve"> {n32, n64}</w:t>
      </w:r>
    </w:p>
    <w:p w14:paraId="7D98B603" w14:textId="77777777" w:rsidR="00FB0F41" w:rsidRPr="00E450AC" w:rsidRDefault="00FB0F41" w:rsidP="00FB0F41">
      <w:pPr>
        <w:pStyle w:val="PL"/>
      </w:pPr>
    </w:p>
    <w:p w14:paraId="668B9DE1" w14:textId="77777777" w:rsidR="00FB0F41" w:rsidRPr="00E450AC" w:rsidRDefault="00FB0F41" w:rsidP="00FB0F41">
      <w:pPr>
        <w:pStyle w:val="PL"/>
        <w:rPr>
          <w:color w:val="808080"/>
        </w:rPr>
      </w:pPr>
      <w:r w:rsidRPr="00E450AC">
        <w:rPr>
          <w:color w:val="808080"/>
        </w:rPr>
        <w:t>-- TAG-SSB-POSITIONQCL-RELATION-STOP</w:t>
      </w:r>
    </w:p>
    <w:p w14:paraId="1534A645" w14:textId="77777777" w:rsidR="00FB0F41" w:rsidRPr="00E450AC" w:rsidRDefault="00FB0F41" w:rsidP="00FB0F41">
      <w:pPr>
        <w:pStyle w:val="PL"/>
        <w:rPr>
          <w:color w:val="808080"/>
        </w:rPr>
      </w:pPr>
      <w:r w:rsidRPr="00E450AC">
        <w:rPr>
          <w:color w:val="808080"/>
        </w:rPr>
        <w:t>-- ASN1STOP</w:t>
      </w:r>
    </w:p>
    <w:p w14:paraId="1FDB5D44" w14:textId="77777777" w:rsidR="00FB0F41" w:rsidRPr="002D3917" w:rsidRDefault="00FB0F41" w:rsidP="00FB0F41"/>
    <w:p w14:paraId="3D95B605" w14:textId="77777777" w:rsidR="00FB0F41" w:rsidRPr="002D3917" w:rsidRDefault="00FB0F41" w:rsidP="00FB0F41">
      <w:pPr>
        <w:pStyle w:val="Heading4"/>
      </w:pPr>
      <w:bookmarkStart w:id="2174" w:name="_Toc60777404"/>
      <w:bookmarkStart w:id="2175" w:name="_Toc171468087"/>
      <w:r w:rsidRPr="002D3917">
        <w:t>–</w:t>
      </w:r>
      <w:r w:rsidRPr="002D3917">
        <w:tab/>
      </w:r>
      <w:r w:rsidRPr="002D3917">
        <w:rPr>
          <w:i/>
        </w:rPr>
        <w:t>SSB-ToMeasure</w:t>
      </w:r>
      <w:bookmarkEnd w:id="2174"/>
      <w:bookmarkEnd w:id="2175"/>
    </w:p>
    <w:p w14:paraId="3374C020" w14:textId="77777777" w:rsidR="00FB0F41" w:rsidRPr="002D3917" w:rsidRDefault="00FB0F41" w:rsidP="00FB0F41">
      <w:r w:rsidRPr="002D3917">
        <w:t xml:space="preserve">The IE </w:t>
      </w:r>
      <w:r w:rsidRPr="002D3917">
        <w:rPr>
          <w:i/>
        </w:rPr>
        <w:t>SSB-ToMeasure</w:t>
      </w:r>
      <w:r w:rsidRPr="002D3917">
        <w:t xml:space="preserve"> is used to configure a pattern of SSBs. For operation with shared spectrum channel access</w:t>
      </w:r>
      <w:r w:rsidRPr="002D3917">
        <w:rPr>
          <w:szCs w:val="22"/>
          <w:lang w:eastAsia="sv-SE"/>
        </w:rPr>
        <w:t xml:space="preserve"> in FR1</w:t>
      </w:r>
      <w:r w:rsidRPr="002D3917">
        <w:t xml:space="preserve">, only </w:t>
      </w:r>
      <w:r w:rsidRPr="002D3917">
        <w:rPr>
          <w:i/>
          <w:iCs/>
        </w:rPr>
        <w:t>mediumBitmap</w:t>
      </w:r>
      <w:r w:rsidRPr="002D3917">
        <w:t xml:space="preserve"> is used</w:t>
      </w:r>
      <w:r w:rsidRPr="002D3917">
        <w:rPr>
          <w:szCs w:val="22"/>
          <w:lang w:eastAsia="sv-SE"/>
        </w:rPr>
        <w:t xml:space="preserve">, and for FR2-2, </w:t>
      </w:r>
      <w:r w:rsidRPr="002D3917">
        <w:rPr>
          <w:i/>
          <w:iCs/>
          <w:szCs w:val="22"/>
          <w:lang w:eastAsia="sv-SE"/>
        </w:rPr>
        <w:t>longBitmap</w:t>
      </w:r>
      <w:r w:rsidRPr="002D3917">
        <w:rPr>
          <w:szCs w:val="22"/>
          <w:lang w:eastAsia="sv-SE"/>
        </w:rPr>
        <w:t xml:space="preserve"> is used</w:t>
      </w:r>
      <w:r w:rsidRPr="002D3917">
        <w:t>.</w:t>
      </w:r>
    </w:p>
    <w:p w14:paraId="20FB4B17" w14:textId="77777777" w:rsidR="00FB0F41" w:rsidRPr="002D3917" w:rsidRDefault="00FB0F41" w:rsidP="00FB0F41">
      <w:pPr>
        <w:pStyle w:val="TH"/>
      </w:pPr>
      <w:r w:rsidRPr="002D3917">
        <w:rPr>
          <w:i/>
        </w:rPr>
        <w:t>SSB-ToMeasure</w:t>
      </w:r>
      <w:r w:rsidRPr="002D3917">
        <w:t xml:space="preserve"> information element</w:t>
      </w:r>
    </w:p>
    <w:p w14:paraId="637C856C" w14:textId="77777777" w:rsidR="00FB0F41" w:rsidRPr="00E450AC" w:rsidRDefault="00FB0F41" w:rsidP="00FB0F41">
      <w:pPr>
        <w:pStyle w:val="PL"/>
        <w:rPr>
          <w:color w:val="808080"/>
        </w:rPr>
      </w:pPr>
      <w:r w:rsidRPr="00E450AC">
        <w:rPr>
          <w:color w:val="808080"/>
        </w:rPr>
        <w:t>-- ASN1START</w:t>
      </w:r>
    </w:p>
    <w:p w14:paraId="3B1778CB" w14:textId="77777777" w:rsidR="00FB0F41" w:rsidRPr="00E450AC" w:rsidRDefault="00FB0F41" w:rsidP="00FB0F41">
      <w:pPr>
        <w:pStyle w:val="PL"/>
        <w:rPr>
          <w:color w:val="808080"/>
        </w:rPr>
      </w:pPr>
      <w:r w:rsidRPr="00E450AC">
        <w:rPr>
          <w:color w:val="808080"/>
        </w:rPr>
        <w:t>-- TAG-SSB-TOMEASURE-START</w:t>
      </w:r>
    </w:p>
    <w:p w14:paraId="0E81E78E" w14:textId="77777777" w:rsidR="00FB0F41" w:rsidRPr="00E450AC" w:rsidRDefault="00FB0F41" w:rsidP="00FB0F41">
      <w:pPr>
        <w:pStyle w:val="PL"/>
      </w:pPr>
    </w:p>
    <w:p w14:paraId="289CE3F7" w14:textId="77777777" w:rsidR="00FB0F41" w:rsidRPr="00E450AC" w:rsidRDefault="00FB0F41" w:rsidP="00FB0F41">
      <w:pPr>
        <w:pStyle w:val="PL"/>
      </w:pPr>
      <w:r w:rsidRPr="00E450AC">
        <w:t xml:space="preserve">SSB-ToMeasure ::=                   </w:t>
      </w:r>
      <w:r w:rsidRPr="00E450AC">
        <w:rPr>
          <w:color w:val="993366"/>
        </w:rPr>
        <w:t>CHOICE</w:t>
      </w:r>
      <w:r w:rsidRPr="00E450AC">
        <w:t xml:space="preserve"> {</w:t>
      </w:r>
    </w:p>
    <w:p w14:paraId="25E2491B"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51B6A7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7D1743C"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965036D" w14:textId="77777777" w:rsidR="00FB0F41" w:rsidRPr="00E450AC" w:rsidRDefault="00FB0F41" w:rsidP="00FB0F41">
      <w:pPr>
        <w:pStyle w:val="PL"/>
      </w:pPr>
      <w:r w:rsidRPr="00E450AC">
        <w:t>}</w:t>
      </w:r>
    </w:p>
    <w:p w14:paraId="33416070" w14:textId="77777777" w:rsidR="00FB0F41" w:rsidRPr="00E450AC" w:rsidRDefault="00FB0F41" w:rsidP="00FB0F41">
      <w:pPr>
        <w:pStyle w:val="PL"/>
      </w:pPr>
    </w:p>
    <w:p w14:paraId="6E1D7BA1" w14:textId="77777777" w:rsidR="00FB0F41" w:rsidRPr="00E450AC" w:rsidRDefault="00FB0F41" w:rsidP="00FB0F41">
      <w:pPr>
        <w:pStyle w:val="PL"/>
        <w:rPr>
          <w:color w:val="808080"/>
        </w:rPr>
      </w:pPr>
      <w:r w:rsidRPr="00E450AC">
        <w:rPr>
          <w:color w:val="808080"/>
        </w:rPr>
        <w:lastRenderedPageBreak/>
        <w:t>-- TAG-SSB-TOMEASURE-STOP</w:t>
      </w:r>
    </w:p>
    <w:p w14:paraId="7C1CD29C" w14:textId="77777777" w:rsidR="00FB0F41" w:rsidRPr="00E450AC" w:rsidRDefault="00FB0F41" w:rsidP="00FB0F41">
      <w:pPr>
        <w:pStyle w:val="PL"/>
        <w:rPr>
          <w:color w:val="808080"/>
        </w:rPr>
      </w:pPr>
      <w:r w:rsidRPr="00E450AC">
        <w:rPr>
          <w:color w:val="808080"/>
        </w:rPr>
        <w:t>-- ASN1STOP</w:t>
      </w:r>
    </w:p>
    <w:p w14:paraId="78C8A6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27D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82D66" w14:textId="77777777" w:rsidR="00FB0F41" w:rsidRPr="002D3917" w:rsidRDefault="00FB0F41" w:rsidP="00B30F2E">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FB0F41" w:rsidRPr="002D3917" w14:paraId="013B13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CCEC2" w14:textId="77777777" w:rsidR="00FB0F41" w:rsidRPr="002D3917" w:rsidRDefault="00FB0F41" w:rsidP="00B30F2E">
            <w:pPr>
              <w:pStyle w:val="TAL"/>
              <w:rPr>
                <w:szCs w:val="22"/>
                <w:lang w:eastAsia="sv-SE"/>
              </w:rPr>
            </w:pPr>
            <w:r w:rsidRPr="002D3917">
              <w:rPr>
                <w:b/>
                <w:i/>
                <w:szCs w:val="22"/>
                <w:lang w:eastAsia="sv-SE"/>
              </w:rPr>
              <w:t>longBitmap</w:t>
            </w:r>
          </w:p>
          <w:p w14:paraId="0E44D20E" w14:textId="77777777" w:rsidR="00FB0F41" w:rsidRPr="002D3917" w:rsidRDefault="00FB0F41" w:rsidP="00B30F2E">
            <w:pPr>
              <w:pStyle w:val="TAL"/>
              <w:rPr>
                <w:szCs w:val="22"/>
                <w:lang w:eastAsia="sv-SE"/>
              </w:rPr>
            </w:pPr>
            <w:r w:rsidRPr="002D3917">
              <w:rPr>
                <w:szCs w:val="22"/>
                <w:lang w:eastAsia="sv-SE"/>
              </w:rPr>
              <w:t xml:space="preserve">Bitmap when maximum number of SS/PBCH blocks per half frame equals to 64 as defined in TS 38.213 [13], clause 4.1. </w:t>
            </w:r>
            <w:r w:rsidRPr="002D3917">
              <w:t>For operation with shared spectrum channel access in FR2-2, i</w:t>
            </w:r>
            <w:r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B0F41" w:rsidRPr="002D3917" w14:paraId="6B3640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78C883" w14:textId="77777777" w:rsidR="00FB0F41" w:rsidRPr="002D3917" w:rsidRDefault="00FB0F41" w:rsidP="00B30F2E">
            <w:pPr>
              <w:pStyle w:val="TAL"/>
              <w:rPr>
                <w:szCs w:val="22"/>
                <w:lang w:eastAsia="sv-SE"/>
              </w:rPr>
            </w:pPr>
            <w:r w:rsidRPr="002D3917">
              <w:rPr>
                <w:b/>
                <w:i/>
                <w:szCs w:val="22"/>
                <w:lang w:eastAsia="sv-SE"/>
              </w:rPr>
              <w:t>mediumBitmap</w:t>
            </w:r>
          </w:p>
          <w:p w14:paraId="7EB119C3"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Common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 xml:space="preserve">. If </w:t>
            </w:r>
            <w:r w:rsidRPr="002D3917">
              <w:rPr>
                <w:i/>
                <w:iCs/>
                <w:szCs w:val="22"/>
              </w:rPr>
              <w:t>ssb-PositionQCL</w:t>
            </w:r>
            <w:r w:rsidRPr="002D3917">
              <w:rPr>
                <w:szCs w:val="22"/>
              </w:rPr>
              <w:t xml:space="preserve"> is configured with a value smaller than </w:t>
            </w:r>
            <w:r w:rsidRPr="002D3917">
              <w:rPr>
                <w:i/>
                <w:iCs/>
                <w:szCs w:val="22"/>
              </w:rPr>
              <w:t>ssb-PositionQCL-Common</w:t>
            </w:r>
            <w:r w:rsidRPr="002D3917">
              <w:rPr>
                <w:szCs w:val="22"/>
              </w:rPr>
              <w:t xml:space="preserve">, only the leftmost K bits (K = </w:t>
            </w:r>
            <w:r w:rsidRPr="002D3917">
              <w:rPr>
                <w:i/>
                <w:iCs/>
                <w:szCs w:val="22"/>
              </w:rPr>
              <w:t>ssb-PositionQCL</w:t>
            </w:r>
            <w:r w:rsidRPr="002D3917">
              <w:rPr>
                <w:szCs w:val="22"/>
              </w:rPr>
              <w:t>) are applicable for the corresponding cell.</w:t>
            </w:r>
          </w:p>
        </w:tc>
      </w:tr>
      <w:tr w:rsidR="00FB0F41" w:rsidRPr="002D3917" w14:paraId="47129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6004B6" w14:textId="77777777" w:rsidR="00FB0F41" w:rsidRPr="002D3917" w:rsidRDefault="00FB0F41" w:rsidP="00B30F2E">
            <w:pPr>
              <w:pStyle w:val="TAL"/>
              <w:rPr>
                <w:szCs w:val="22"/>
                <w:lang w:eastAsia="sv-SE"/>
              </w:rPr>
            </w:pPr>
            <w:r w:rsidRPr="002D3917">
              <w:rPr>
                <w:b/>
                <w:i/>
                <w:szCs w:val="22"/>
                <w:lang w:eastAsia="sv-SE"/>
              </w:rPr>
              <w:t>shortBitmap</w:t>
            </w:r>
          </w:p>
          <w:p w14:paraId="4DA17BAE"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bl>
    <w:p w14:paraId="2F9A94AA" w14:textId="77777777" w:rsidR="00FB0F41" w:rsidRPr="002D3917" w:rsidRDefault="00FB0F41" w:rsidP="00FB0F41"/>
    <w:p w14:paraId="584605B0" w14:textId="77777777" w:rsidR="00FB0F41" w:rsidRPr="002D3917" w:rsidRDefault="00FB0F41" w:rsidP="00FB0F41">
      <w:pPr>
        <w:pStyle w:val="Heading4"/>
      </w:pPr>
      <w:bookmarkStart w:id="2176" w:name="_Toc60777405"/>
      <w:bookmarkStart w:id="2177" w:name="_Toc171468088"/>
      <w:r w:rsidRPr="002D3917">
        <w:t>–</w:t>
      </w:r>
      <w:r w:rsidRPr="002D3917">
        <w:tab/>
      </w:r>
      <w:r w:rsidRPr="002D3917">
        <w:rPr>
          <w:i/>
        </w:rPr>
        <w:t>SS-RSSI-Measurement</w:t>
      </w:r>
      <w:bookmarkEnd w:id="2176"/>
      <w:bookmarkEnd w:id="2177"/>
    </w:p>
    <w:p w14:paraId="1155192A" w14:textId="77777777" w:rsidR="00FB0F41" w:rsidRPr="002D3917" w:rsidRDefault="00FB0F41" w:rsidP="00FB0F41">
      <w:r w:rsidRPr="002D3917">
        <w:t xml:space="preserve">The IE </w:t>
      </w:r>
      <w:r w:rsidRPr="002D3917">
        <w:rPr>
          <w:i/>
        </w:rPr>
        <w:t>SS-RSSI-Measurement</w:t>
      </w:r>
      <w:r w:rsidRPr="002D3917">
        <w:t xml:space="preserve"> is used to configure RSSI measurements based on synchronization reference signals.</w:t>
      </w:r>
    </w:p>
    <w:p w14:paraId="08B32D23" w14:textId="77777777" w:rsidR="00FB0F41" w:rsidRPr="002D3917" w:rsidRDefault="00FB0F41" w:rsidP="00FB0F41">
      <w:pPr>
        <w:pStyle w:val="TH"/>
      </w:pPr>
      <w:r w:rsidRPr="002D3917">
        <w:rPr>
          <w:i/>
        </w:rPr>
        <w:t>SS-RSSI-Measurement</w:t>
      </w:r>
      <w:r w:rsidRPr="002D3917">
        <w:t xml:space="preserve"> information element</w:t>
      </w:r>
    </w:p>
    <w:p w14:paraId="5CD75920" w14:textId="77777777" w:rsidR="00FB0F41" w:rsidRPr="00E450AC" w:rsidRDefault="00FB0F41" w:rsidP="00FB0F41">
      <w:pPr>
        <w:pStyle w:val="PL"/>
        <w:rPr>
          <w:color w:val="808080"/>
        </w:rPr>
      </w:pPr>
      <w:r w:rsidRPr="00E450AC">
        <w:rPr>
          <w:color w:val="808080"/>
        </w:rPr>
        <w:t>-- ASN1START</w:t>
      </w:r>
    </w:p>
    <w:p w14:paraId="4C83106B" w14:textId="77777777" w:rsidR="00FB0F41" w:rsidRPr="00E450AC" w:rsidRDefault="00FB0F41" w:rsidP="00FB0F41">
      <w:pPr>
        <w:pStyle w:val="PL"/>
        <w:rPr>
          <w:color w:val="808080"/>
        </w:rPr>
      </w:pPr>
      <w:r w:rsidRPr="00E450AC">
        <w:rPr>
          <w:color w:val="808080"/>
        </w:rPr>
        <w:t>-- TAG-SS-RSSI-MEASUREMENT-START</w:t>
      </w:r>
    </w:p>
    <w:p w14:paraId="5B19B302" w14:textId="77777777" w:rsidR="00FB0F41" w:rsidRPr="00E450AC" w:rsidRDefault="00FB0F41" w:rsidP="00FB0F41">
      <w:pPr>
        <w:pStyle w:val="PL"/>
      </w:pPr>
    </w:p>
    <w:p w14:paraId="03F54147" w14:textId="77777777" w:rsidR="00FB0F41" w:rsidRPr="00E450AC" w:rsidRDefault="00FB0F41" w:rsidP="00FB0F41">
      <w:pPr>
        <w:pStyle w:val="PL"/>
      </w:pPr>
      <w:r w:rsidRPr="00E450AC">
        <w:t xml:space="preserve">SS-RSSI-Measurement ::=             </w:t>
      </w:r>
      <w:r w:rsidRPr="00E450AC">
        <w:rPr>
          <w:color w:val="993366"/>
        </w:rPr>
        <w:t>SEQUENCE</w:t>
      </w:r>
      <w:r w:rsidRPr="00E450AC">
        <w:t xml:space="preserve"> {</w:t>
      </w:r>
    </w:p>
    <w:p w14:paraId="72D5E355" w14:textId="77777777" w:rsidR="00FB0F41" w:rsidRPr="00E450AC" w:rsidRDefault="00FB0F41" w:rsidP="00FB0F41">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127F29F8" w14:textId="77777777" w:rsidR="00FB0F41" w:rsidRPr="00E450AC" w:rsidRDefault="00FB0F41" w:rsidP="00FB0F41">
      <w:pPr>
        <w:pStyle w:val="PL"/>
      </w:pPr>
      <w:r w:rsidRPr="00E450AC">
        <w:t xml:space="preserve">    endSymbol                           </w:t>
      </w:r>
      <w:r w:rsidRPr="00E450AC">
        <w:rPr>
          <w:color w:val="993366"/>
        </w:rPr>
        <w:t>INTEGER</w:t>
      </w:r>
      <w:r w:rsidRPr="00E450AC">
        <w:t>(0..3)</w:t>
      </w:r>
    </w:p>
    <w:p w14:paraId="3379CCC3" w14:textId="77777777" w:rsidR="00FB0F41" w:rsidRPr="00E450AC" w:rsidRDefault="00FB0F41" w:rsidP="00FB0F41">
      <w:pPr>
        <w:pStyle w:val="PL"/>
      </w:pPr>
      <w:r w:rsidRPr="00E450AC">
        <w:t>}</w:t>
      </w:r>
    </w:p>
    <w:p w14:paraId="62B11B1F" w14:textId="77777777" w:rsidR="00FB0F41" w:rsidRPr="00E450AC" w:rsidRDefault="00FB0F41" w:rsidP="00FB0F41">
      <w:pPr>
        <w:pStyle w:val="PL"/>
      </w:pPr>
    </w:p>
    <w:p w14:paraId="3F6A5CA3" w14:textId="77777777" w:rsidR="00FB0F41" w:rsidRPr="00E450AC" w:rsidRDefault="00FB0F41" w:rsidP="00FB0F41">
      <w:pPr>
        <w:pStyle w:val="PL"/>
        <w:rPr>
          <w:color w:val="808080"/>
        </w:rPr>
      </w:pPr>
      <w:r w:rsidRPr="00E450AC">
        <w:rPr>
          <w:color w:val="808080"/>
        </w:rPr>
        <w:t>-- TAG-SS-RSSI-MEASUREMENT-STOP</w:t>
      </w:r>
    </w:p>
    <w:p w14:paraId="6E70B407" w14:textId="77777777" w:rsidR="00FB0F41" w:rsidRPr="00E450AC" w:rsidRDefault="00FB0F41" w:rsidP="00FB0F41">
      <w:pPr>
        <w:pStyle w:val="PL"/>
        <w:rPr>
          <w:color w:val="808080"/>
        </w:rPr>
      </w:pPr>
      <w:r w:rsidRPr="00E450AC">
        <w:rPr>
          <w:color w:val="808080"/>
        </w:rPr>
        <w:t>-- ASN1STOP</w:t>
      </w:r>
    </w:p>
    <w:p w14:paraId="74B750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B09D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787D985" w14:textId="77777777" w:rsidR="00FB0F41" w:rsidRPr="002D3917" w:rsidRDefault="00FB0F41" w:rsidP="00B30F2E">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FB0F41" w:rsidRPr="002D3917" w14:paraId="7E968DE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9558B0" w14:textId="77777777" w:rsidR="00FB0F41" w:rsidRPr="002D3917" w:rsidRDefault="00FB0F41" w:rsidP="00B30F2E">
            <w:pPr>
              <w:pStyle w:val="TAL"/>
              <w:rPr>
                <w:szCs w:val="22"/>
                <w:lang w:eastAsia="sv-SE"/>
              </w:rPr>
            </w:pPr>
            <w:r w:rsidRPr="002D3917">
              <w:rPr>
                <w:b/>
                <w:i/>
                <w:szCs w:val="22"/>
                <w:lang w:eastAsia="sv-SE"/>
              </w:rPr>
              <w:t>endSymbol</w:t>
            </w:r>
          </w:p>
          <w:p w14:paraId="3F7820FE" w14:textId="77777777" w:rsidR="00FB0F41" w:rsidRPr="002D3917" w:rsidRDefault="00FB0F41" w:rsidP="00B30F2E">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FB0F41" w:rsidRPr="002D3917" w14:paraId="452270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FE59C" w14:textId="77777777" w:rsidR="00FB0F41" w:rsidRPr="002D3917" w:rsidRDefault="00FB0F41" w:rsidP="00B30F2E">
            <w:pPr>
              <w:pStyle w:val="TAL"/>
              <w:rPr>
                <w:szCs w:val="22"/>
                <w:lang w:eastAsia="sv-SE"/>
              </w:rPr>
            </w:pPr>
            <w:r w:rsidRPr="002D3917">
              <w:rPr>
                <w:b/>
                <w:i/>
                <w:szCs w:val="22"/>
                <w:lang w:eastAsia="sv-SE"/>
              </w:rPr>
              <w:t>measurementSlots</w:t>
            </w:r>
          </w:p>
          <w:p w14:paraId="72A87F24" w14:textId="77777777" w:rsidR="00FB0F41" w:rsidRPr="002D3917" w:rsidRDefault="00FB0F41" w:rsidP="00B30F2E">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2D3917">
              <w:rPr>
                <w:rFonts w:eastAsia="SimSun"/>
                <w:szCs w:val="22"/>
                <w:lang w:eastAsia="zh-CN"/>
              </w:rPr>
              <w:t xml:space="preserve"> In case this field is configured for a SCell with </w:t>
            </w:r>
            <w:r w:rsidRPr="002D3917">
              <w:rPr>
                <w:rFonts w:eastAsia="SimSun"/>
                <w:i/>
                <w:szCs w:val="22"/>
                <w:lang w:eastAsia="zh-CN"/>
              </w:rPr>
              <w:t>ca-SlotOffset-r16</w:t>
            </w:r>
            <w:r w:rsidRPr="002D3917">
              <w:rPr>
                <w:rFonts w:eastAsia="SimSun"/>
                <w:szCs w:val="22"/>
                <w:lang w:eastAsia="zh-CN"/>
              </w:rPr>
              <w:t>, the bits in the bitmap corresponds to the slots that are fully contained in the SMTC window.</w:t>
            </w:r>
          </w:p>
        </w:tc>
      </w:tr>
    </w:tbl>
    <w:p w14:paraId="5540ED07" w14:textId="77777777" w:rsidR="00FB0F41" w:rsidRPr="002D3917" w:rsidRDefault="00FB0F41" w:rsidP="00FB0F41"/>
    <w:p w14:paraId="36D20C0C" w14:textId="77777777" w:rsidR="00FB0F41" w:rsidRPr="002D3917" w:rsidRDefault="00FB0F41" w:rsidP="00FB0F41">
      <w:pPr>
        <w:pStyle w:val="Heading4"/>
        <w:rPr>
          <w:i/>
          <w:noProof/>
        </w:rPr>
      </w:pPr>
      <w:bookmarkStart w:id="2178" w:name="_Toc60777406"/>
      <w:bookmarkStart w:id="2179" w:name="_Toc171468089"/>
      <w:r w:rsidRPr="002D3917">
        <w:t>–</w:t>
      </w:r>
      <w:r w:rsidRPr="002D3917">
        <w:tab/>
      </w:r>
      <w:r w:rsidRPr="002D3917">
        <w:rPr>
          <w:i/>
        </w:rPr>
        <w:t>SubcarrierSpacing</w:t>
      </w:r>
      <w:bookmarkEnd w:id="2178"/>
      <w:bookmarkEnd w:id="2179"/>
    </w:p>
    <w:p w14:paraId="3324EE6B" w14:textId="77777777" w:rsidR="00FB0F41" w:rsidRPr="002D3917" w:rsidRDefault="00FB0F41" w:rsidP="00FB0F4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2ADB5258" w14:textId="77777777" w:rsidR="00FB0F41" w:rsidRPr="002D3917" w:rsidRDefault="00FB0F41" w:rsidP="00FB0F41">
      <w:pPr>
        <w:pStyle w:val="TH"/>
      </w:pPr>
      <w:r w:rsidRPr="002D3917">
        <w:rPr>
          <w:i/>
        </w:rPr>
        <w:t xml:space="preserve">SubcarrierSpacing </w:t>
      </w:r>
      <w:r w:rsidRPr="002D3917">
        <w:t>information element</w:t>
      </w:r>
    </w:p>
    <w:p w14:paraId="3AF2BAC8" w14:textId="77777777" w:rsidR="00FB0F41" w:rsidRPr="00E450AC" w:rsidRDefault="00FB0F41" w:rsidP="00FB0F41">
      <w:pPr>
        <w:pStyle w:val="PL"/>
        <w:rPr>
          <w:color w:val="808080"/>
        </w:rPr>
      </w:pPr>
      <w:r w:rsidRPr="00E450AC">
        <w:rPr>
          <w:color w:val="808080"/>
        </w:rPr>
        <w:t>-- ASN1START</w:t>
      </w:r>
    </w:p>
    <w:p w14:paraId="0CF46912" w14:textId="77777777" w:rsidR="00FB0F41" w:rsidRPr="00E450AC" w:rsidRDefault="00FB0F41" w:rsidP="00FB0F41">
      <w:pPr>
        <w:pStyle w:val="PL"/>
        <w:rPr>
          <w:color w:val="808080"/>
        </w:rPr>
      </w:pPr>
      <w:r w:rsidRPr="00E450AC">
        <w:rPr>
          <w:color w:val="808080"/>
        </w:rPr>
        <w:t>-- TAG-SUBCARRIERSPACING-START</w:t>
      </w:r>
    </w:p>
    <w:p w14:paraId="176F85EC" w14:textId="77777777" w:rsidR="00FB0F41" w:rsidRPr="00E450AC" w:rsidRDefault="00FB0F41" w:rsidP="00FB0F41">
      <w:pPr>
        <w:pStyle w:val="PL"/>
      </w:pPr>
    </w:p>
    <w:p w14:paraId="2C7172EC" w14:textId="77777777" w:rsidR="00FB0F41" w:rsidRPr="00E450AC" w:rsidRDefault="00FB0F41" w:rsidP="00FB0F41">
      <w:pPr>
        <w:pStyle w:val="PL"/>
      </w:pPr>
      <w:r w:rsidRPr="00E450AC">
        <w:t xml:space="preserve">SubcarrierSpacing ::=               </w:t>
      </w:r>
      <w:r w:rsidRPr="00E450AC">
        <w:rPr>
          <w:color w:val="993366"/>
        </w:rPr>
        <w:t>ENUMERATED</w:t>
      </w:r>
      <w:r w:rsidRPr="00E450AC">
        <w:t xml:space="preserve"> {kHz15, kHz30, kHz60, kHz120, kHz240, kHz480-v1700, kHz960-v1700, spare1}</w:t>
      </w:r>
    </w:p>
    <w:p w14:paraId="17528674" w14:textId="77777777" w:rsidR="00FB0F41" w:rsidRPr="00E450AC" w:rsidRDefault="00FB0F41" w:rsidP="00FB0F41">
      <w:pPr>
        <w:pStyle w:val="PL"/>
      </w:pPr>
    </w:p>
    <w:p w14:paraId="53FCC4E4" w14:textId="77777777" w:rsidR="00FB0F41" w:rsidRPr="00E450AC" w:rsidRDefault="00FB0F41" w:rsidP="00FB0F41">
      <w:pPr>
        <w:pStyle w:val="PL"/>
        <w:rPr>
          <w:color w:val="808080"/>
        </w:rPr>
      </w:pPr>
      <w:r w:rsidRPr="00E450AC">
        <w:rPr>
          <w:color w:val="808080"/>
        </w:rPr>
        <w:t>-- TAG-SUBCARRIERSPACING-STOP</w:t>
      </w:r>
    </w:p>
    <w:p w14:paraId="231A33E0" w14:textId="77777777" w:rsidR="00FB0F41" w:rsidRPr="00E450AC" w:rsidRDefault="00FB0F41" w:rsidP="00FB0F41">
      <w:pPr>
        <w:pStyle w:val="PL"/>
        <w:rPr>
          <w:color w:val="808080"/>
        </w:rPr>
      </w:pPr>
      <w:r w:rsidRPr="00E450AC">
        <w:rPr>
          <w:color w:val="808080"/>
        </w:rPr>
        <w:t>-- ASN1STOP</w:t>
      </w:r>
    </w:p>
    <w:p w14:paraId="3F44D212" w14:textId="77777777" w:rsidR="00FB0F41" w:rsidRPr="002D3917" w:rsidRDefault="00FB0F41" w:rsidP="00FB0F41"/>
    <w:p w14:paraId="4E3BD122" w14:textId="77777777" w:rsidR="00FB0F41" w:rsidRPr="002D3917" w:rsidRDefault="00FB0F41" w:rsidP="00FB0F41">
      <w:pPr>
        <w:pStyle w:val="Heading4"/>
      </w:pPr>
      <w:bookmarkStart w:id="2180" w:name="_Toc60777407"/>
      <w:bookmarkStart w:id="2181" w:name="_Toc171468090"/>
      <w:r w:rsidRPr="002D3917">
        <w:t>–</w:t>
      </w:r>
      <w:r w:rsidRPr="002D3917">
        <w:tab/>
      </w:r>
      <w:r w:rsidRPr="002D3917">
        <w:rPr>
          <w:i/>
        </w:rPr>
        <w:t>TAG-Config</w:t>
      </w:r>
      <w:bookmarkEnd w:id="2180"/>
      <w:bookmarkEnd w:id="2181"/>
    </w:p>
    <w:p w14:paraId="67D2E1F6" w14:textId="77777777" w:rsidR="00FB0F41" w:rsidRPr="002D3917" w:rsidRDefault="00FB0F41" w:rsidP="00FB0F41">
      <w:r w:rsidRPr="002D3917">
        <w:t xml:space="preserve">The IE </w:t>
      </w:r>
      <w:r w:rsidRPr="002D3917">
        <w:rPr>
          <w:i/>
        </w:rPr>
        <w:t>TAG-Config</w:t>
      </w:r>
      <w:r w:rsidRPr="002D3917">
        <w:t xml:space="preserve"> is used to configure parameters for a time-alignment group.</w:t>
      </w:r>
    </w:p>
    <w:p w14:paraId="203387B1" w14:textId="77777777" w:rsidR="00FB0F41" w:rsidRPr="002D3917" w:rsidRDefault="00FB0F41" w:rsidP="00FB0F41">
      <w:pPr>
        <w:pStyle w:val="TH"/>
      </w:pPr>
      <w:r w:rsidRPr="002D3917">
        <w:rPr>
          <w:i/>
        </w:rPr>
        <w:t>TAG-Config</w:t>
      </w:r>
      <w:r w:rsidRPr="002D3917">
        <w:t xml:space="preserve"> information element</w:t>
      </w:r>
    </w:p>
    <w:p w14:paraId="73E9454C" w14:textId="77777777" w:rsidR="00FB0F41" w:rsidRPr="00E450AC" w:rsidRDefault="00FB0F41" w:rsidP="00FB0F41">
      <w:pPr>
        <w:pStyle w:val="PL"/>
        <w:rPr>
          <w:color w:val="808080"/>
        </w:rPr>
      </w:pPr>
      <w:r w:rsidRPr="00E450AC">
        <w:rPr>
          <w:color w:val="808080"/>
        </w:rPr>
        <w:t>-- ASN1START</w:t>
      </w:r>
    </w:p>
    <w:p w14:paraId="5714770F" w14:textId="77777777" w:rsidR="00FB0F41" w:rsidRPr="00E450AC" w:rsidRDefault="00FB0F41" w:rsidP="00FB0F41">
      <w:pPr>
        <w:pStyle w:val="PL"/>
        <w:rPr>
          <w:color w:val="808080"/>
        </w:rPr>
      </w:pPr>
      <w:r w:rsidRPr="00E450AC">
        <w:rPr>
          <w:color w:val="808080"/>
        </w:rPr>
        <w:t>-- TAG-TAG-CONFIG-START</w:t>
      </w:r>
    </w:p>
    <w:p w14:paraId="47285D6E" w14:textId="77777777" w:rsidR="00FB0F41" w:rsidRPr="00E450AC" w:rsidRDefault="00FB0F41" w:rsidP="00FB0F41">
      <w:pPr>
        <w:pStyle w:val="PL"/>
      </w:pPr>
    </w:p>
    <w:p w14:paraId="72951CC6" w14:textId="77777777" w:rsidR="00FB0F41" w:rsidRPr="00E450AC" w:rsidRDefault="00FB0F41" w:rsidP="00FB0F41">
      <w:pPr>
        <w:pStyle w:val="PL"/>
      </w:pPr>
      <w:r w:rsidRPr="00E450AC">
        <w:t xml:space="preserve">TAG-Config ::=                      </w:t>
      </w:r>
      <w:r w:rsidRPr="00E450AC">
        <w:rPr>
          <w:color w:val="993366"/>
        </w:rPr>
        <w:t>SEQUENCE</w:t>
      </w:r>
      <w:r w:rsidRPr="00E450AC">
        <w:t xml:space="preserve"> {</w:t>
      </w:r>
    </w:p>
    <w:p w14:paraId="5D7DD3A3" w14:textId="77777777" w:rsidR="00FB0F41" w:rsidRPr="00E450AC" w:rsidRDefault="00FB0F41" w:rsidP="00FB0F41">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3F2CE9DC" w14:textId="77777777" w:rsidR="00FB0F41" w:rsidRPr="00E450AC" w:rsidRDefault="00FB0F41" w:rsidP="00FB0F41">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39146800" w14:textId="77777777" w:rsidR="00FB0F41" w:rsidRPr="00E450AC" w:rsidRDefault="00FB0F41" w:rsidP="00FB0F41">
      <w:pPr>
        <w:pStyle w:val="PL"/>
      </w:pPr>
      <w:r w:rsidRPr="00E450AC">
        <w:t>}</w:t>
      </w:r>
    </w:p>
    <w:p w14:paraId="5EE6A1FD" w14:textId="77777777" w:rsidR="00FB0F41" w:rsidRPr="00E450AC" w:rsidRDefault="00FB0F41" w:rsidP="00FB0F41">
      <w:pPr>
        <w:pStyle w:val="PL"/>
      </w:pPr>
    </w:p>
    <w:p w14:paraId="50E14685" w14:textId="77777777" w:rsidR="00FB0F41" w:rsidRPr="00E450AC" w:rsidRDefault="00FB0F41" w:rsidP="00FB0F41">
      <w:pPr>
        <w:pStyle w:val="PL"/>
      </w:pPr>
      <w:r w:rsidRPr="00E450AC">
        <w:t xml:space="preserve">TAG ::=                             </w:t>
      </w:r>
      <w:r w:rsidRPr="00E450AC">
        <w:rPr>
          <w:color w:val="993366"/>
        </w:rPr>
        <w:t>SEQUENCE</w:t>
      </w:r>
      <w:r w:rsidRPr="00E450AC">
        <w:t xml:space="preserve"> {</w:t>
      </w:r>
    </w:p>
    <w:p w14:paraId="6D5B2D76" w14:textId="77777777" w:rsidR="00FB0F41" w:rsidRPr="00E450AC" w:rsidRDefault="00FB0F41" w:rsidP="00FB0F41">
      <w:pPr>
        <w:pStyle w:val="PL"/>
      </w:pPr>
      <w:r w:rsidRPr="00E450AC">
        <w:t xml:space="preserve">    tag-Id                              TAG-Id,</w:t>
      </w:r>
    </w:p>
    <w:p w14:paraId="5DEBFD34" w14:textId="77777777" w:rsidR="00FB0F41" w:rsidRPr="00E450AC" w:rsidRDefault="00FB0F41" w:rsidP="00FB0F41">
      <w:pPr>
        <w:pStyle w:val="PL"/>
      </w:pPr>
      <w:r w:rsidRPr="00E450AC">
        <w:t xml:space="preserve">    timeAlignmentTimer                  TimeAlignmentTimer,</w:t>
      </w:r>
    </w:p>
    <w:p w14:paraId="415D9F1D" w14:textId="77777777" w:rsidR="00FB0F41" w:rsidRPr="00E450AC" w:rsidRDefault="00FB0F41" w:rsidP="00FB0F41">
      <w:pPr>
        <w:pStyle w:val="PL"/>
      </w:pPr>
      <w:r w:rsidRPr="00E450AC">
        <w:t xml:space="preserve">    ...</w:t>
      </w:r>
    </w:p>
    <w:p w14:paraId="3FADF29A" w14:textId="77777777" w:rsidR="00FB0F41" w:rsidRPr="00E450AC" w:rsidRDefault="00FB0F41" w:rsidP="00FB0F41">
      <w:pPr>
        <w:pStyle w:val="PL"/>
      </w:pPr>
      <w:r w:rsidRPr="00E450AC">
        <w:t>}</w:t>
      </w:r>
    </w:p>
    <w:p w14:paraId="0F40DA56" w14:textId="77777777" w:rsidR="00FB0F41" w:rsidRPr="00E450AC" w:rsidRDefault="00FB0F41" w:rsidP="00FB0F41">
      <w:pPr>
        <w:pStyle w:val="PL"/>
      </w:pPr>
    </w:p>
    <w:p w14:paraId="4604C74B" w14:textId="77777777" w:rsidR="00FB0F41" w:rsidRPr="00E450AC" w:rsidRDefault="00FB0F41" w:rsidP="00FB0F41">
      <w:pPr>
        <w:pStyle w:val="PL"/>
      </w:pPr>
      <w:r w:rsidRPr="00E450AC">
        <w:t xml:space="preserve">TAG-Id ::=                          </w:t>
      </w:r>
      <w:r w:rsidRPr="00E450AC">
        <w:rPr>
          <w:color w:val="993366"/>
        </w:rPr>
        <w:t>INTEGER</w:t>
      </w:r>
      <w:r w:rsidRPr="00E450AC">
        <w:t xml:space="preserve"> (0..maxNrofTAGs-1)</w:t>
      </w:r>
    </w:p>
    <w:p w14:paraId="405E6EF9" w14:textId="77777777" w:rsidR="00FB0F41" w:rsidRPr="00E450AC" w:rsidRDefault="00FB0F41" w:rsidP="00FB0F41">
      <w:pPr>
        <w:pStyle w:val="PL"/>
      </w:pPr>
    </w:p>
    <w:p w14:paraId="01D4216D" w14:textId="77777777" w:rsidR="00FB0F41" w:rsidRPr="00E450AC" w:rsidRDefault="00FB0F41" w:rsidP="00FB0F41">
      <w:pPr>
        <w:pStyle w:val="PL"/>
        <w:rPr>
          <w:color w:val="808080"/>
        </w:rPr>
      </w:pPr>
      <w:r w:rsidRPr="00E450AC">
        <w:rPr>
          <w:color w:val="808080"/>
        </w:rPr>
        <w:lastRenderedPageBreak/>
        <w:t>-- TAG-TAG-CONFIG-STOP</w:t>
      </w:r>
    </w:p>
    <w:p w14:paraId="4212F357" w14:textId="77777777" w:rsidR="00FB0F41" w:rsidRPr="00E450AC" w:rsidRDefault="00FB0F41" w:rsidP="00FB0F41">
      <w:pPr>
        <w:pStyle w:val="PL"/>
        <w:rPr>
          <w:color w:val="808080"/>
        </w:rPr>
      </w:pPr>
      <w:r w:rsidRPr="00E450AC">
        <w:rPr>
          <w:color w:val="808080"/>
        </w:rPr>
        <w:t>-- ASN1STOP</w:t>
      </w:r>
    </w:p>
    <w:p w14:paraId="6C0E38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DE05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AA0720" w14:textId="77777777" w:rsidR="00FB0F41" w:rsidRPr="002D3917" w:rsidRDefault="00FB0F41" w:rsidP="00B30F2E">
            <w:pPr>
              <w:pStyle w:val="TAH"/>
              <w:rPr>
                <w:szCs w:val="22"/>
                <w:lang w:eastAsia="sv-SE"/>
              </w:rPr>
            </w:pPr>
            <w:r w:rsidRPr="002D3917">
              <w:rPr>
                <w:i/>
                <w:szCs w:val="22"/>
                <w:lang w:eastAsia="sv-SE"/>
              </w:rPr>
              <w:t xml:space="preserve">TAG </w:t>
            </w:r>
            <w:r w:rsidRPr="002D3917">
              <w:rPr>
                <w:szCs w:val="22"/>
                <w:lang w:eastAsia="sv-SE"/>
              </w:rPr>
              <w:t>field descriptions</w:t>
            </w:r>
          </w:p>
        </w:tc>
      </w:tr>
      <w:tr w:rsidR="00FB0F41" w:rsidRPr="002D3917" w14:paraId="15FAB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25337" w14:textId="77777777" w:rsidR="00FB0F41" w:rsidRPr="002D3917" w:rsidRDefault="00FB0F41" w:rsidP="00B30F2E">
            <w:pPr>
              <w:pStyle w:val="TAL"/>
              <w:rPr>
                <w:szCs w:val="22"/>
                <w:lang w:eastAsia="sv-SE"/>
              </w:rPr>
            </w:pPr>
            <w:r w:rsidRPr="002D3917">
              <w:rPr>
                <w:b/>
                <w:i/>
                <w:szCs w:val="22"/>
                <w:lang w:eastAsia="sv-SE"/>
              </w:rPr>
              <w:t>tag-Id</w:t>
            </w:r>
          </w:p>
          <w:p w14:paraId="128F13E4" w14:textId="77777777" w:rsidR="00FB0F41" w:rsidRPr="002D3917" w:rsidRDefault="00FB0F41" w:rsidP="00B30F2E">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B0F41" w:rsidRPr="002D3917" w14:paraId="06CB07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0E668" w14:textId="77777777" w:rsidR="00FB0F41" w:rsidRPr="002D3917" w:rsidRDefault="00FB0F41" w:rsidP="00B30F2E">
            <w:pPr>
              <w:pStyle w:val="TAL"/>
              <w:rPr>
                <w:szCs w:val="22"/>
                <w:lang w:eastAsia="sv-SE"/>
              </w:rPr>
            </w:pPr>
            <w:r w:rsidRPr="002D3917">
              <w:rPr>
                <w:b/>
                <w:i/>
                <w:szCs w:val="22"/>
                <w:lang w:eastAsia="sv-SE"/>
              </w:rPr>
              <w:t>timeAlignmentTimer</w:t>
            </w:r>
          </w:p>
          <w:p w14:paraId="59540184"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timeAlignmentTimer</w:t>
            </w:r>
            <w:r w:rsidRPr="002D3917">
              <w:rPr>
                <w:szCs w:val="22"/>
                <w:lang w:eastAsia="sv-SE"/>
              </w:rPr>
              <w:t xml:space="preserve"> for TAG with ID </w:t>
            </w:r>
            <w:r w:rsidRPr="002D3917">
              <w:rPr>
                <w:i/>
                <w:lang w:eastAsia="sv-SE"/>
              </w:rPr>
              <w:t>tag-Id</w:t>
            </w:r>
            <w:r w:rsidRPr="002D3917">
              <w:rPr>
                <w:szCs w:val="22"/>
                <w:lang w:eastAsia="sv-SE"/>
              </w:rPr>
              <w:t>, as specified in TS 38.321 [3].</w:t>
            </w:r>
          </w:p>
        </w:tc>
      </w:tr>
    </w:tbl>
    <w:p w14:paraId="35F39407" w14:textId="77777777" w:rsidR="00FB0F41" w:rsidRPr="002D3917" w:rsidRDefault="00FB0F41" w:rsidP="00FB0F41"/>
    <w:p w14:paraId="5C82B23F" w14:textId="77777777" w:rsidR="00FB0F41" w:rsidRPr="002D3917" w:rsidRDefault="00FB0F41" w:rsidP="00FB0F41">
      <w:pPr>
        <w:pStyle w:val="Heading4"/>
        <w:ind w:left="864" w:hanging="864"/>
      </w:pPr>
      <w:bookmarkStart w:id="2182" w:name="_Toc171468091"/>
      <w:r w:rsidRPr="002D3917">
        <w:t>–</w:t>
      </w:r>
      <w:r w:rsidRPr="002D3917">
        <w:tab/>
      </w:r>
      <w:r w:rsidRPr="002D3917">
        <w:rPr>
          <w:i/>
        </w:rPr>
        <w:t>TAR-Config</w:t>
      </w:r>
      <w:bookmarkEnd w:id="2182"/>
    </w:p>
    <w:p w14:paraId="1CFD15B2" w14:textId="77777777" w:rsidR="00FB0F41" w:rsidRPr="002D3917" w:rsidRDefault="00FB0F41" w:rsidP="00FB0F41">
      <w:r w:rsidRPr="002D3917">
        <w:t xml:space="preserve">The IE </w:t>
      </w:r>
      <w:r w:rsidRPr="002D3917">
        <w:rPr>
          <w:i/>
        </w:rPr>
        <w:t>TAR-Config</w:t>
      </w:r>
      <w:r w:rsidRPr="002D3917">
        <w:t xml:space="preserve"> is used to configure Timing Advance reporting in non-terrestrial networks</w:t>
      </w:r>
      <w:r w:rsidRPr="002D3917">
        <w:rPr>
          <w:rFonts w:eastAsia="SimSun"/>
          <w:lang w:eastAsia="zh-CN"/>
        </w:rPr>
        <w:t xml:space="preserve"> and ATG network</w:t>
      </w:r>
      <w:r w:rsidRPr="002D3917">
        <w:t>.</w:t>
      </w:r>
    </w:p>
    <w:p w14:paraId="34361C57" w14:textId="77777777" w:rsidR="00FB0F41" w:rsidRPr="002D3917" w:rsidRDefault="00FB0F41" w:rsidP="00FB0F41">
      <w:pPr>
        <w:pStyle w:val="TH"/>
      </w:pPr>
      <w:r w:rsidRPr="002D3917">
        <w:rPr>
          <w:i/>
        </w:rPr>
        <w:t>TAR-Config</w:t>
      </w:r>
      <w:r w:rsidRPr="002D3917">
        <w:t xml:space="preserve"> information element</w:t>
      </w:r>
    </w:p>
    <w:p w14:paraId="1AEA04CF" w14:textId="77777777" w:rsidR="00FB0F41" w:rsidRPr="00E450AC" w:rsidRDefault="00FB0F41" w:rsidP="00FB0F41">
      <w:pPr>
        <w:pStyle w:val="PL"/>
        <w:rPr>
          <w:color w:val="808080"/>
        </w:rPr>
      </w:pPr>
      <w:r w:rsidRPr="00E450AC">
        <w:rPr>
          <w:color w:val="808080"/>
        </w:rPr>
        <w:t>-- ASN1START</w:t>
      </w:r>
    </w:p>
    <w:p w14:paraId="1EC72C74" w14:textId="77777777" w:rsidR="00FB0F41" w:rsidRPr="00E450AC" w:rsidRDefault="00FB0F41" w:rsidP="00FB0F41">
      <w:pPr>
        <w:pStyle w:val="PL"/>
        <w:rPr>
          <w:color w:val="808080"/>
        </w:rPr>
      </w:pPr>
      <w:r w:rsidRPr="00E450AC">
        <w:rPr>
          <w:color w:val="808080"/>
        </w:rPr>
        <w:t>-- TAG-TAR-CONFIG-START</w:t>
      </w:r>
    </w:p>
    <w:p w14:paraId="5A011AE8" w14:textId="77777777" w:rsidR="00FB0F41" w:rsidRPr="00E450AC" w:rsidRDefault="00FB0F41" w:rsidP="00FB0F41">
      <w:pPr>
        <w:pStyle w:val="PL"/>
      </w:pPr>
    </w:p>
    <w:p w14:paraId="77721C08" w14:textId="77777777" w:rsidR="00FB0F41" w:rsidRPr="00E450AC" w:rsidRDefault="00FB0F41" w:rsidP="00FB0F41">
      <w:pPr>
        <w:pStyle w:val="PL"/>
      </w:pPr>
      <w:r w:rsidRPr="00E450AC">
        <w:t xml:space="preserve">TAR-Config-r17 ::=                      </w:t>
      </w:r>
      <w:r w:rsidRPr="00E450AC">
        <w:rPr>
          <w:color w:val="993366"/>
        </w:rPr>
        <w:t>SEQUENCE</w:t>
      </w:r>
      <w:r w:rsidRPr="00E450AC">
        <w:t xml:space="preserve"> {</w:t>
      </w:r>
    </w:p>
    <w:p w14:paraId="6FAA525E" w14:textId="77777777" w:rsidR="00FB0F41" w:rsidRPr="00E450AC" w:rsidRDefault="00FB0F41" w:rsidP="00FB0F41">
      <w:pPr>
        <w:pStyle w:val="PL"/>
      </w:pPr>
      <w:r w:rsidRPr="00E450AC">
        <w:t xml:space="preserve">    offsetThresholdTA-r17               </w:t>
      </w:r>
      <w:r w:rsidRPr="00E450AC">
        <w:rPr>
          <w:color w:val="993366"/>
        </w:rPr>
        <w:t>ENUMERATED</w:t>
      </w:r>
      <w:r w:rsidRPr="00E450AC">
        <w:t xml:space="preserve"> {ms0dot5, ms1, ms2, ms3, ms4, ms5, ms6 ,ms7, ms8, ms9, ms10, ms11, ms12,</w:t>
      </w:r>
    </w:p>
    <w:p w14:paraId="7426DCE7" w14:textId="77777777" w:rsidR="00FB0F41" w:rsidRPr="00E450AC" w:rsidRDefault="00FB0F41" w:rsidP="00FB0F41">
      <w:pPr>
        <w:pStyle w:val="PL"/>
      </w:pPr>
      <w:r w:rsidRPr="00E450AC">
        <w:t xml:space="preserve">                                                   ms13, ms14, ms15, spare13, spare12, spare11, spare10, spare9, spare8, spare7,</w:t>
      </w:r>
    </w:p>
    <w:p w14:paraId="11F57465"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R</w:t>
      </w:r>
    </w:p>
    <w:p w14:paraId="107EFE84" w14:textId="77777777" w:rsidR="00FB0F41" w:rsidRPr="00E450AC" w:rsidRDefault="00FB0F41" w:rsidP="00FB0F41">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F6CDCA" w14:textId="77777777" w:rsidR="00FB0F41" w:rsidRPr="00E450AC" w:rsidRDefault="00FB0F41" w:rsidP="00FB0F41">
      <w:pPr>
        <w:pStyle w:val="PL"/>
      </w:pPr>
      <w:r w:rsidRPr="00E450AC">
        <w:t xml:space="preserve">    ...</w:t>
      </w:r>
    </w:p>
    <w:p w14:paraId="0141B54C" w14:textId="77777777" w:rsidR="00FB0F41" w:rsidRPr="00E450AC" w:rsidRDefault="00FB0F41" w:rsidP="00FB0F41">
      <w:pPr>
        <w:pStyle w:val="PL"/>
      </w:pPr>
      <w:r w:rsidRPr="00E450AC">
        <w:t>}</w:t>
      </w:r>
    </w:p>
    <w:p w14:paraId="50D4E246" w14:textId="77777777" w:rsidR="00FB0F41" w:rsidRPr="00E450AC" w:rsidRDefault="00FB0F41" w:rsidP="00FB0F41">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11F98414" w14:textId="77777777" w:rsidR="00FB0F41" w:rsidRPr="00E450AC" w:rsidRDefault="00FB0F41" w:rsidP="00FB0F41">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2C4CC0BE" w14:textId="77777777" w:rsidR="00FB0F41" w:rsidRPr="00E450AC" w:rsidRDefault="00FB0F41" w:rsidP="00FB0F41">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8B0BD2" w14:textId="77777777" w:rsidR="00FB0F41" w:rsidRPr="00E450AC" w:rsidRDefault="00FB0F41" w:rsidP="00FB0F41">
      <w:pPr>
        <w:pStyle w:val="PL"/>
      </w:pPr>
      <w:r w:rsidRPr="00E450AC">
        <w:t xml:space="preserve">    ...</w:t>
      </w:r>
    </w:p>
    <w:p w14:paraId="4C51461D" w14:textId="77777777" w:rsidR="00FB0F41" w:rsidRPr="00E450AC" w:rsidRDefault="00FB0F41" w:rsidP="00FB0F41">
      <w:pPr>
        <w:pStyle w:val="PL"/>
      </w:pPr>
      <w:r w:rsidRPr="00E450AC">
        <w:t>}</w:t>
      </w:r>
    </w:p>
    <w:p w14:paraId="64FBA3AB" w14:textId="77777777" w:rsidR="00FB0F41" w:rsidRPr="00E450AC" w:rsidRDefault="00FB0F41" w:rsidP="00FB0F41">
      <w:pPr>
        <w:pStyle w:val="PL"/>
      </w:pPr>
    </w:p>
    <w:p w14:paraId="24C2CEDC" w14:textId="77777777" w:rsidR="00FB0F41" w:rsidRPr="00E450AC" w:rsidRDefault="00FB0F41" w:rsidP="00FB0F41">
      <w:pPr>
        <w:pStyle w:val="PL"/>
        <w:rPr>
          <w:color w:val="808080"/>
        </w:rPr>
      </w:pPr>
      <w:r w:rsidRPr="00E450AC">
        <w:rPr>
          <w:color w:val="808080"/>
        </w:rPr>
        <w:t>-- TAG-TAR-CONFIG-STOP</w:t>
      </w:r>
    </w:p>
    <w:p w14:paraId="60868B70" w14:textId="77777777" w:rsidR="00FB0F41" w:rsidRPr="00E450AC" w:rsidRDefault="00FB0F41" w:rsidP="00FB0F41">
      <w:pPr>
        <w:pStyle w:val="PL"/>
        <w:rPr>
          <w:color w:val="808080"/>
        </w:rPr>
      </w:pPr>
      <w:r w:rsidRPr="00E450AC">
        <w:rPr>
          <w:color w:val="808080"/>
        </w:rPr>
        <w:t>-- ASN1STOP</w:t>
      </w:r>
    </w:p>
    <w:p w14:paraId="24A026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96DC3" w14:textId="77777777" w:rsidTr="00B30F2E">
        <w:tc>
          <w:tcPr>
            <w:tcW w:w="14173" w:type="dxa"/>
            <w:tcBorders>
              <w:top w:val="single" w:sz="4" w:space="0" w:color="auto"/>
              <w:left w:val="single" w:sz="4" w:space="0" w:color="auto"/>
              <w:bottom w:val="single" w:sz="4" w:space="0" w:color="auto"/>
              <w:right w:val="single" w:sz="4" w:space="0" w:color="auto"/>
            </w:tcBorders>
          </w:tcPr>
          <w:p w14:paraId="2EEDE14F" w14:textId="77777777" w:rsidR="00FB0F41" w:rsidRPr="002D3917" w:rsidRDefault="00FB0F41" w:rsidP="00B30F2E">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FB0F41" w:rsidRPr="002D3917" w14:paraId="50F5FFD9" w14:textId="77777777" w:rsidTr="00B30F2E">
        <w:tc>
          <w:tcPr>
            <w:tcW w:w="14173" w:type="dxa"/>
            <w:tcBorders>
              <w:top w:val="single" w:sz="4" w:space="0" w:color="auto"/>
              <w:left w:val="single" w:sz="4" w:space="0" w:color="auto"/>
              <w:bottom w:val="single" w:sz="4" w:space="0" w:color="auto"/>
              <w:right w:val="single" w:sz="4" w:space="0" w:color="auto"/>
            </w:tcBorders>
          </w:tcPr>
          <w:p w14:paraId="7424B86A" w14:textId="77777777" w:rsidR="00FB0F41" w:rsidRPr="002D3917" w:rsidRDefault="00FB0F41" w:rsidP="00B30F2E">
            <w:pPr>
              <w:pStyle w:val="TAL"/>
              <w:rPr>
                <w:b/>
                <w:i/>
                <w:szCs w:val="22"/>
                <w:lang w:eastAsia="sv-SE"/>
              </w:rPr>
            </w:pPr>
            <w:r w:rsidRPr="002D3917">
              <w:rPr>
                <w:b/>
                <w:i/>
                <w:szCs w:val="22"/>
                <w:lang w:eastAsia="sv-SE"/>
              </w:rPr>
              <w:t>offsetThresholdTA</w:t>
            </w:r>
          </w:p>
          <w:p w14:paraId="3FC3ADF9" w14:textId="77777777" w:rsidR="00FB0F41" w:rsidRPr="002D3917" w:rsidRDefault="00FB0F41" w:rsidP="00B30F2E">
            <w:pPr>
              <w:pStyle w:val="TAL"/>
              <w:rPr>
                <w:szCs w:val="22"/>
                <w:lang w:eastAsia="sv-SE"/>
              </w:rPr>
            </w:pPr>
            <w:r w:rsidRPr="002D3917">
              <w:rPr>
                <w:bCs/>
                <w:iCs/>
                <w:szCs w:val="22"/>
                <w:lang w:eastAsia="sv-SE"/>
              </w:rPr>
              <w:t>Offset for TA reporting as specified in TS 38.321 [3]. Network only configures this parameter for MCG.</w:t>
            </w:r>
            <w:r w:rsidRPr="002D3917">
              <w:rPr>
                <w:rFonts w:eastAsia="SimSun"/>
                <w:bCs/>
                <w:iCs/>
                <w:szCs w:val="22"/>
                <w:lang w:eastAsia="zh-CN"/>
              </w:rPr>
              <w:t xml:space="preserve"> </w:t>
            </w:r>
            <w:r w:rsidRPr="002D3917">
              <w:t>For ATG, network only configures offsetThresholdTA-r18</w:t>
            </w:r>
            <w:r w:rsidRPr="002D3917">
              <w:rPr>
                <w:rFonts w:eastAsia="SimSun"/>
                <w:lang w:eastAsia="zh-CN"/>
              </w:rPr>
              <w:t>, which is</w:t>
            </w:r>
            <w:r w:rsidRPr="002D3917">
              <w:t xml:space="preserve"> in unit of symbols.</w:t>
            </w:r>
          </w:p>
        </w:tc>
      </w:tr>
      <w:tr w:rsidR="00FB0F41" w:rsidRPr="002D3917" w14:paraId="4D7C42C2" w14:textId="77777777" w:rsidTr="00B30F2E">
        <w:tc>
          <w:tcPr>
            <w:tcW w:w="14173" w:type="dxa"/>
            <w:tcBorders>
              <w:top w:val="single" w:sz="4" w:space="0" w:color="auto"/>
              <w:left w:val="single" w:sz="4" w:space="0" w:color="auto"/>
              <w:bottom w:val="single" w:sz="4" w:space="0" w:color="auto"/>
              <w:right w:val="single" w:sz="4" w:space="0" w:color="auto"/>
            </w:tcBorders>
          </w:tcPr>
          <w:p w14:paraId="0865123C" w14:textId="77777777" w:rsidR="00FB0F41" w:rsidRPr="002D3917" w:rsidRDefault="00FB0F41" w:rsidP="00B30F2E">
            <w:pPr>
              <w:pStyle w:val="TAL"/>
              <w:rPr>
                <w:b/>
                <w:bCs/>
                <w:i/>
                <w:iCs/>
                <w:szCs w:val="22"/>
                <w:lang w:eastAsia="sv-SE"/>
              </w:rPr>
            </w:pPr>
            <w:r w:rsidRPr="002D3917">
              <w:rPr>
                <w:b/>
                <w:bCs/>
                <w:i/>
                <w:iCs/>
              </w:rPr>
              <w:t>timingAdvanceSR</w:t>
            </w:r>
          </w:p>
          <w:p w14:paraId="28793894" w14:textId="77777777" w:rsidR="00FB0F41" w:rsidRPr="002D3917" w:rsidRDefault="00FB0F41" w:rsidP="00B30F2E">
            <w:pPr>
              <w:pStyle w:val="TAL"/>
              <w:rPr>
                <w:szCs w:val="22"/>
                <w:lang w:eastAsia="sv-SE"/>
              </w:rPr>
            </w:pPr>
            <w:r w:rsidRPr="002D3917">
              <w:rPr>
                <w:szCs w:val="22"/>
                <w:lang w:eastAsia="sv-SE"/>
              </w:rPr>
              <w:t>Used to configure whether a Timing Advance report may trigger a Scheduling Request as specified in TS 38.321 [3].</w:t>
            </w:r>
          </w:p>
        </w:tc>
      </w:tr>
    </w:tbl>
    <w:p w14:paraId="3319E0C6" w14:textId="77777777" w:rsidR="00FB0F41" w:rsidRPr="002D3917" w:rsidRDefault="00FB0F41" w:rsidP="00FB0F41"/>
    <w:p w14:paraId="02D0CCAC" w14:textId="77777777" w:rsidR="00FB0F41" w:rsidRPr="002D3917" w:rsidRDefault="00FB0F41" w:rsidP="00FB0F41">
      <w:pPr>
        <w:pStyle w:val="Heading4"/>
      </w:pPr>
      <w:bookmarkStart w:id="2183" w:name="_Toc171468092"/>
      <w:r w:rsidRPr="002D3917">
        <w:lastRenderedPageBreak/>
        <w:t>–</w:t>
      </w:r>
      <w:r w:rsidRPr="002D3917">
        <w:tab/>
      </w:r>
      <w:r w:rsidRPr="002D3917">
        <w:rPr>
          <w:i/>
        </w:rPr>
        <w:t>TCI-ActivatedConfig</w:t>
      </w:r>
      <w:bookmarkEnd w:id="2183"/>
    </w:p>
    <w:p w14:paraId="1F489391" w14:textId="77777777" w:rsidR="00FB0F41" w:rsidRPr="002D3917" w:rsidRDefault="00FB0F41" w:rsidP="00FB0F41">
      <w:r w:rsidRPr="002D3917">
        <w:t xml:space="preserve">The IE </w:t>
      </w:r>
      <w:r w:rsidRPr="002D3917">
        <w:rPr>
          <w:i/>
        </w:rPr>
        <w:t>TCI-ActivatedConfig</w:t>
      </w:r>
      <w:r w:rsidRPr="002D3917">
        <w:t xml:space="preserve"> is used to provide activated TCI states for PDSCH and/or PDCCH of the PSCell or of an SCell.</w:t>
      </w:r>
    </w:p>
    <w:p w14:paraId="3E51D42E" w14:textId="77777777" w:rsidR="00FB0F41" w:rsidRPr="002D3917" w:rsidRDefault="00FB0F41" w:rsidP="00FB0F41">
      <w:pPr>
        <w:pStyle w:val="TH"/>
      </w:pPr>
      <w:r w:rsidRPr="002D3917">
        <w:rPr>
          <w:i/>
        </w:rPr>
        <w:t>TCI-ActivatedConfig</w:t>
      </w:r>
      <w:r w:rsidRPr="002D3917">
        <w:t xml:space="preserve"> information element</w:t>
      </w:r>
    </w:p>
    <w:p w14:paraId="6445C386" w14:textId="77777777" w:rsidR="00FB0F41" w:rsidRPr="00E450AC" w:rsidRDefault="00FB0F41" w:rsidP="00FB0F41">
      <w:pPr>
        <w:pStyle w:val="PL"/>
        <w:rPr>
          <w:color w:val="808080"/>
        </w:rPr>
      </w:pPr>
      <w:r w:rsidRPr="00E450AC">
        <w:rPr>
          <w:color w:val="808080"/>
        </w:rPr>
        <w:t>-- ASN1START</w:t>
      </w:r>
    </w:p>
    <w:p w14:paraId="636ACB36" w14:textId="77777777" w:rsidR="00FB0F41" w:rsidRPr="00E450AC" w:rsidRDefault="00FB0F41" w:rsidP="00FB0F41">
      <w:pPr>
        <w:pStyle w:val="PL"/>
        <w:rPr>
          <w:color w:val="808080"/>
        </w:rPr>
      </w:pPr>
      <w:r w:rsidRPr="00E450AC">
        <w:rPr>
          <w:color w:val="808080"/>
        </w:rPr>
        <w:t>-- TAG-TCI-ACTIVATEDCONFIG-START</w:t>
      </w:r>
    </w:p>
    <w:p w14:paraId="1302C72A" w14:textId="77777777" w:rsidR="00FB0F41" w:rsidRPr="00E450AC" w:rsidRDefault="00FB0F41" w:rsidP="00FB0F41">
      <w:pPr>
        <w:pStyle w:val="PL"/>
      </w:pPr>
    </w:p>
    <w:p w14:paraId="6C9F42FD" w14:textId="77777777" w:rsidR="00FB0F41" w:rsidRPr="00E450AC" w:rsidRDefault="00FB0F41" w:rsidP="00FB0F41">
      <w:pPr>
        <w:pStyle w:val="PL"/>
      </w:pPr>
      <w:r w:rsidRPr="00E450AC">
        <w:t xml:space="preserve">TCI-ActivatedConfig-r17 ::= </w:t>
      </w:r>
      <w:r w:rsidRPr="00E450AC">
        <w:rPr>
          <w:color w:val="993366"/>
        </w:rPr>
        <w:t>SEQUENCE</w:t>
      </w:r>
      <w:r w:rsidRPr="00E450AC">
        <w:t xml:space="preserve"> {</w:t>
      </w:r>
    </w:p>
    <w:p w14:paraId="34D9CE9C" w14:textId="77777777" w:rsidR="00FB0F41" w:rsidRPr="00E450AC" w:rsidRDefault="00FB0F41" w:rsidP="00FB0F41">
      <w:pPr>
        <w:pStyle w:val="PL"/>
      </w:pPr>
      <w:r w:rsidRPr="00E450AC">
        <w:t xml:space="preserve">    pdcch-TCI-r17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TCI-StateId,</w:t>
      </w:r>
    </w:p>
    <w:p w14:paraId="22D80353" w14:textId="77777777" w:rsidR="00FB0F41" w:rsidRPr="00E450AC" w:rsidRDefault="00FB0F41" w:rsidP="00FB0F41">
      <w:pPr>
        <w:pStyle w:val="PL"/>
      </w:pPr>
      <w:r w:rsidRPr="00E450AC">
        <w:t xml:space="preserve">    pdsch-TCI-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TCI-States))</w:t>
      </w:r>
    </w:p>
    <w:p w14:paraId="54045A06" w14:textId="77777777" w:rsidR="00FB0F41" w:rsidRPr="00E450AC" w:rsidRDefault="00FB0F41" w:rsidP="00FB0F41">
      <w:pPr>
        <w:pStyle w:val="PL"/>
      </w:pPr>
      <w:r w:rsidRPr="00E450AC">
        <w:t>}</w:t>
      </w:r>
    </w:p>
    <w:p w14:paraId="45FE6DF9" w14:textId="77777777" w:rsidR="00FB0F41" w:rsidRPr="00E450AC" w:rsidRDefault="00FB0F41" w:rsidP="00FB0F41">
      <w:pPr>
        <w:pStyle w:val="PL"/>
      </w:pPr>
    </w:p>
    <w:p w14:paraId="4CCDC279" w14:textId="77777777" w:rsidR="00FB0F41" w:rsidRPr="00E450AC" w:rsidRDefault="00FB0F41" w:rsidP="00FB0F41">
      <w:pPr>
        <w:pStyle w:val="PL"/>
        <w:rPr>
          <w:color w:val="808080"/>
        </w:rPr>
      </w:pPr>
      <w:r w:rsidRPr="00E450AC">
        <w:rPr>
          <w:color w:val="808080"/>
        </w:rPr>
        <w:t>-- TAG-TCI-ACTIVATEDCONFIG-STOP</w:t>
      </w:r>
    </w:p>
    <w:p w14:paraId="0CAA6DB5" w14:textId="77777777" w:rsidR="00FB0F41" w:rsidRPr="00E450AC" w:rsidRDefault="00FB0F41" w:rsidP="00FB0F41">
      <w:pPr>
        <w:pStyle w:val="PL"/>
        <w:rPr>
          <w:color w:val="808080"/>
        </w:rPr>
      </w:pPr>
      <w:r w:rsidRPr="00E450AC">
        <w:rPr>
          <w:color w:val="808080"/>
        </w:rPr>
        <w:t>-- ASN1STOP</w:t>
      </w:r>
    </w:p>
    <w:p w14:paraId="013F72C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47B12B1" w14:textId="77777777" w:rsidTr="00B30F2E">
        <w:tc>
          <w:tcPr>
            <w:tcW w:w="14173" w:type="dxa"/>
            <w:tcBorders>
              <w:top w:val="single" w:sz="4" w:space="0" w:color="auto"/>
              <w:left w:val="single" w:sz="4" w:space="0" w:color="auto"/>
              <w:bottom w:val="single" w:sz="4" w:space="0" w:color="auto"/>
              <w:right w:val="single" w:sz="4" w:space="0" w:color="auto"/>
            </w:tcBorders>
          </w:tcPr>
          <w:p w14:paraId="7A21F9DA" w14:textId="77777777" w:rsidR="00FB0F41" w:rsidRPr="002D3917" w:rsidRDefault="00FB0F41" w:rsidP="00B30F2E">
            <w:pPr>
              <w:pStyle w:val="TAH"/>
              <w:rPr>
                <w:szCs w:val="22"/>
                <w:lang w:eastAsia="sv-SE"/>
              </w:rPr>
            </w:pPr>
            <w:r w:rsidRPr="002D3917">
              <w:rPr>
                <w:i/>
                <w:szCs w:val="22"/>
                <w:lang w:eastAsia="sv-SE"/>
              </w:rPr>
              <w:t xml:space="preserve">TCI-ActivatedConfig </w:t>
            </w:r>
            <w:r w:rsidRPr="002D3917">
              <w:rPr>
                <w:szCs w:val="22"/>
                <w:lang w:eastAsia="sv-SE"/>
              </w:rPr>
              <w:t>field descriptions</w:t>
            </w:r>
          </w:p>
        </w:tc>
      </w:tr>
      <w:tr w:rsidR="00FB0F41" w:rsidRPr="002D3917" w14:paraId="14C4EBA7" w14:textId="77777777" w:rsidTr="00B30F2E">
        <w:tc>
          <w:tcPr>
            <w:tcW w:w="14173" w:type="dxa"/>
            <w:tcBorders>
              <w:top w:val="single" w:sz="4" w:space="0" w:color="auto"/>
              <w:left w:val="single" w:sz="4" w:space="0" w:color="auto"/>
              <w:bottom w:val="single" w:sz="4" w:space="0" w:color="auto"/>
              <w:right w:val="single" w:sz="4" w:space="0" w:color="auto"/>
            </w:tcBorders>
          </w:tcPr>
          <w:p w14:paraId="0088BDF0" w14:textId="77777777" w:rsidR="00FB0F41" w:rsidRPr="002D3917" w:rsidRDefault="00FB0F41" w:rsidP="00B30F2E">
            <w:pPr>
              <w:pStyle w:val="TAL"/>
              <w:rPr>
                <w:b/>
                <w:i/>
                <w:szCs w:val="22"/>
                <w:lang w:eastAsia="sv-SE"/>
              </w:rPr>
            </w:pPr>
            <w:r w:rsidRPr="002D3917">
              <w:rPr>
                <w:b/>
                <w:i/>
                <w:szCs w:val="22"/>
                <w:lang w:eastAsia="sv-SE"/>
              </w:rPr>
              <w:t>pdcch-TCI</w:t>
            </w:r>
          </w:p>
          <w:p w14:paraId="18EB450E" w14:textId="77777777" w:rsidR="00FB0F41" w:rsidRPr="002D3917" w:rsidRDefault="00FB0F41" w:rsidP="00B30F2E">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FB0F41" w:rsidRPr="002D3917" w14:paraId="741173C9" w14:textId="77777777" w:rsidTr="00B30F2E">
        <w:tc>
          <w:tcPr>
            <w:tcW w:w="14173" w:type="dxa"/>
            <w:tcBorders>
              <w:top w:val="single" w:sz="4" w:space="0" w:color="auto"/>
              <w:left w:val="single" w:sz="4" w:space="0" w:color="auto"/>
              <w:bottom w:val="single" w:sz="4" w:space="0" w:color="auto"/>
              <w:right w:val="single" w:sz="4" w:space="0" w:color="auto"/>
            </w:tcBorders>
          </w:tcPr>
          <w:p w14:paraId="6191222C" w14:textId="77777777" w:rsidR="00FB0F41" w:rsidRPr="002D3917" w:rsidRDefault="00FB0F41" w:rsidP="00B30F2E">
            <w:pPr>
              <w:pStyle w:val="TAL"/>
              <w:rPr>
                <w:b/>
                <w:i/>
                <w:szCs w:val="22"/>
                <w:lang w:eastAsia="sv-SE"/>
              </w:rPr>
            </w:pPr>
            <w:r w:rsidRPr="002D3917">
              <w:rPr>
                <w:b/>
                <w:i/>
                <w:szCs w:val="22"/>
                <w:lang w:eastAsia="sv-SE"/>
              </w:rPr>
              <w:t>pdsch-TCI</w:t>
            </w:r>
          </w:p>
          <w:p w14:paraId="17D8D288" w14:textId="77777777" w:rsidR="00FB0F41" w:rsidRPr="002D3917" w:rsidRDefault="00FB0F41" w:rsidP="00B30F2E">
            <w:pPr>
              <w:pStyle w:val="TAL"/>
              <w:rPr>
                <w:szCs w:val="22"/>
                <w:lang w:eastAsia="sv-SE"/>
              </w:rPr>
            </w:pPr>
            <w:r w:rsidRPr="002D3917">
              <w:rPr>
                <w:szCs w:val="22"/>
                <w:lang w:eastAsia="sv-SE"/>
              </w:rPr>
              <w:t xml:space="preserve">Indicates TCI states for PDSCH reception at SCell addition/activation or of the PSCell at SCG activation. This field indicates activated TCI state(s) for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5C93D1B1" w14:textId="77777777" w:rsidR="00FB0F41" w:rsidRPr="002D3917" w:rsidRDefault="00FB0F41" w:rsidP="00FB0F41"/>
    <w:p w14:paraId="2DE04DE4" w14:textId="77777777" w:rsidR="00FB0F41" w:rsidRPr="002D3917" w:rsidRDefault="00FB0F41" w:rsidP="00FB0F41">
      <w:pPr>
        <w:pStyle w:val="Heading4"/>
      </w:pPr>
      <w:bookmarkStart w:id="2184" w:name="_Toc60777408"/>
      <w:bookmarkStart w:id="2185" w:name="_Toc171468093"/>
      <w:r w:rsidRPr="002D3917">
        <w:t>–</w:t>
      </w:r>
      <w:r w:rsidRPr="002D3917">
        <w:tab/>
      </w:r>
      <w:r w:rsidRPr="002D3917">
        <w:rPr>
          <w:i/>
        </w:rPr>
        <w:t>TCI-State</w:t>
      </w:r>
      <w:bookmarkEnd w:id="2184"/>
      <w:bookmarkEnd w:id="2185"/>
    </w:p>
    <w:p w14:paraId="1118EE76" w14:textId="77777777" w:rsidR="00FB0F41" w:rsidRPr="002D3917" w:rsidRDefault="00FB0F41" w:rsidP="00FB0F41">
      <w:r w:rsidRPr="002D3917">
        <w:t xml:space="preserve">The IE </w:t>
      </w:r>
      <w:r w:rsidRPr="002D3917">
        <w:rPr>
          <w:i/>
        </w:rPr>
        <w:t>TCI-State</w:t>
      </w:r>
      <w:r w:rsidRPr="002D3917">
        <w:t xml:space="preserve"> associates one or two DL reference signals with a corresponding quasi-colocation (QCL) type.</w:t>
      </w:r>
    </w:p>
    <w:p w14:paraId="0480D50D" w14:textId="77777777" w:rsidR="00FB0F41" w:rsidRPr="002D3917" w:rsidRDefault="00FB0F41" w:rsidP="00FB0F41">
      <w:pPr>
        <w:pStyle w:val="TH"/>
      </w:pPr>
      <w:r w:rsidRPr="002D3917">
        <w:rPr>
          <w:i/>
        </w:rPr>
        <w:t>TCI-State</w:t>
      </w:r>
      <w:r w:rsidRPr="002D3917">
        <w:t xml:space="preserve"> information element</w:t>
      </w:r>
    </w:p>
    <w:p w14:paraId="5D79FF54" w14:textId="77777777" w:rsidR="00FB0F41" w:rsidRPr="00E450AC" w:rsidRDefault="00FB0F41" w:rsidP="00FB0F41">
      <w:pPr>
        <w:pStyle w:val="PL"/>
        <w:rPr>
          <w:color w:val="808080"/>
        </w:rPr>
      </w:pPr>
      <w:r w:rsidRPr="00E450AC">
        <w:rPr>
          <w:color w:val="808080"/>
        </w:rPr>
        <w:t>-- ASN1START</w:t>
      </w:r>
    </w:p>
    <w:p w14:paraId="2C452EC8" w14:textId="77777777" w:rsidR="00FB0F41" w:rsidRPr="00E450AC" w:rsidRDefault="00FB0F41" w:rsidP="00FB0F41">
      <w:pPr>
        <w:pStyle w:val="PL"/>
        <w:rPr>
          <w:color w:val="808080"/>
        </w:rPr>
      </w:pPr>
      <w:r w:rsidRPr="00E450AC">
        <w:rPr>
          <w:color w:val="808080"/>
        </w:rPr>
        <w:t>-- TAG-TCI-STATE-START</w:t>
      </w:r>
    </w:p>
    <w:p w14:paraId="75206C65" w14:textId="77777777" w:rsidR="00FB0F41" w:rsidRPr="00E450AC" w:rsidRDefault="00FB0F41" w:rsidP="00FB0F41">
      <w:pPr>
        <w:pStyle w:val="PL"/>
      </w:pPr>
    </w:p>
    <w:p w14:paraId="77EB524D" w14:textId="77777777" w:rsidR="00FB0F41" w:rsidRPr="00E450AC" w:rsidRDefault="00FB0F41" w:rsidP="00FB0F41">
      <w:pPr>
        <w:pStyle w:val="PL"/>
      </w:pPr>
      <w:r w:rsidRPr="00E450AC">
        <w:t xml:space="preserve">TCI-State ::=                       </w:t>
      </w:r>
      <w:r w:rsidRPr="00E450AC">
        <w:rPr>
          <w:color w:val="993366"/>
        </w:rPr>
        <w:t>SEQUENCE</w:t>
      </w:r>
      <w:r w:rsidRPr="00E450AC">
        <w:t xml:space="preserve"> {</w:t>
      </w:r>
    </w:p>
    <w:p w14:paraId="19C15EAB" w14:textId="77777777" w:rsidR="00FB0F41" w:rsidRPr="00E450AC" w:rsidRDefault="00FB0F41" w:rsidP="00FB0F41">
      <w:pPr>
        <w:pStyle w:val="PL"/>
      </w:pPr>
      <w:r w:rsidRPr="00E450AC">
        <w:t xml:space="preserve">    tci-StateId                         TCI-StateId,</w:t>
      </w:r>
    </w:p>
    <w:p w14:paraId="2A5981FE" w14:textId="77777777" w:rsidR="00FB0F41" w:rsidRPr="00E450AC" w:rsidRDefault="00FB0F41" w:rsidP="00FB0F41">
      <w:pPr>
        <w:pStyle w:val="PL"/>
      </w:pPr>
      <w:r w:rsidRPr="00E450AC">
        <w:t xml:space="preserve">    qcl-Type1                           QCL-Info,</w:t>
      </w:r>
    </w:p>
    <w:p w14:paraId="46DCA5C5" w14:textId="77777777" w:rsidR="00FB0F41" w:rsidRPr="00E450AC" w:rsidRDefault="00FB0F41" w:rsidP="00FB0F41">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19D04EC2" w14:textId="77777777" w:rsidR="00FB0F41" w:rsidRPr="00E450AC" w:rsidRDefault="00FB0F41" w:rsidP="00FB0F41">
      <w:pPr>
        <w:pStyle w:val="PL"/>
      </w:pPr>
      <w:r w:rsidRPr="00E450AC">
        <w:t xml:space="preserve">    ...,</w:t>
      </w:r>
    </w:p>
    <w:p w14:paraId="676A3A4C" w14:textId="77777777" w:rsidR="00FB0F41" w:rsidRPr="00E450AC" w:rsidRDefault="00FB0F41" w:rsidP="00FB0F41">
      <w:pPr>
        <w:pStyle w:val="PL"/>
      </w:pPr>
      <w:r w:rsidRPr="00E450AC">
        <w:t xml:space="preserve">    [[</w:t>
      </w:r>
    </w:p>
    <w:p w14:paraId="714B5CEF"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339292B"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JointTCI1</w:t>
      </w:r>
    </w:p>
    <w:p w14:paraId="72ED49A2" w14:textId="77777777" w:rsidR="00FB0F41" w:rsidRPr="00E450AC" w:rsidRDefault="00FB0F41" w:rsidP="00FB0F41">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142EC52A" w14:textId="77777777" w:rsidR="00FB0F41" w:rsidRPr="00E450AC" w:rsidRDefault="00FB0F41" w:rsidP="00FB0F41">
      <w:pPr>
        <w:pStyle w:val="PL"/>
      </w:pPr>
      <w:r w:rsidRPr="00E450AC">
        <w:t xml:space="preserve">    ]],</w:t>
      </w:r>
    </w:p>
    <w:p w14:paraId="614E92BB" w14:textId="77777777" w:rsidR="00FB0F41" w:rsidRPr="00E450AC" w:rsidRDefault="00FB0F41" w:rsidP="00FB0F41">
      <w:pPr>
        <w:pStyle w:val="PL"/>
      </w:pPr>
      <w:r w:rsidRPr="00E450AC">
        <w:t xml:space="preserve">    [[</w:t>
      </w:r>
    </w:p>
    <w:p w14:paraId="1E5FEBCC"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E5BF1C" w14:textId="77777777" w:rsidR="00FB0F41" w:rsidRPr="00E450AC" w:rsidRDefault="00FB0F41" w:rsidP="00FB0F41">
      <w:pPr>
        <w:pStyle w:val="PL"/>
      </w:pPr>
      <w:r w:rsidRPr="00E450AC">
        <w:t xml:space="preserve">    ]]</w:t>
      </w:r>
    </w:p>
    <w:p w14:paraId="68E17261" w14:textId="77777777" w:rsidR="00FB0F41" w:rsidRPr="00E450AC" w:rsidRDefault="00FB0F41" w:rsidP="00FB0F41">
      <w:pPr>
        <w:pStyle w:val="PL"/>
      </w:pPr>
      <w:r w:rsidRPr="00E450AC">
        <w:t>}</w:t>
      </w:r>
    </w:p>
    <w:p w14:paraId="2BEDF1F2" w14:textId="77777777" w:rsidR="00FB0F41" w:rsidRPr="00E450AC" w:rsidRDefault="00FB0F41" w:rsidP="00FB0F41">
      <w:pPr>
        <w:pStyle w:val="PL"/>
      </w:pPr>
    </w:p>
    <w:p w14:paraId="62678A4F" w14:textId="77777777" w:rsidR="00FB0F41" w:rsidRPr="00E450AC" w:rsidRDefault="00FB0F41" w:rsidP="00FB0F41">
      <w:pPr>
        <w:pStyle w:val="PL"/>
      </w:pPr>
      <w:r w:rsidRPr="00E450AC">
        <w:t xml:space="preserve">QCL-Info ::=                        </w:t>
      </w:r>
      <w:r w:rsidRPr="00E450AC">
        <w:rPr>
          <w:color w:val="993366"/>
        </w:rPr>
        <w:t>SEQUENCE</w:t>
      </w:r>
      <w:r w:rsidRPr="00E450AC">
        <w:t xml:space="preserve"> {</w:t>
      </w:r>
    </w:p>
    <w:p w14:paraId="3931D7C9" w14:textId="77777777" w:rsidR="00FB0F41" w:rsidRPr="00E450AC" w:rsidRDefault="00FB0F41" w:rsidP="00FB0F41">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483000C0" w14:textId="77777777" w:rsidR="00FB0F41" w:rsidRPr="00E450AC" w:rsidRDefault="00FB0F41" w:rsidP="00FB0F41">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7499B192"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73E167D" w14:textId="77777777" w:rsidR="00FB0F41" w:rsidRPr="00E450AC" w:rsidRDefault="00FB0F41" w:rsidP="00FB0F41">
      <w:pPr>
        <w:pStyle w:val="PL"/>
      </w:pPr>
      <w:r w:rsidRPr="00E450AC">
        <w:t xml:space="preserve">        csi-rs                              NZP-CSI-RS-ResourceId,</w:t>
      </w:r>
    </w:p>
    <w:p w14:paraId="33F19B58" w14:textId="77777777" w:rsidR="00FB0F41" w:rsidRPr="00E450AC" w:rsidRDefault="00FB0F41" w:rsidP="00FB0F41">
      <w:pPr>
        <w:pStyle w:val="PL"/>
      </w:pPr>
      <w:r w:rsidRPr="00E450AC">
        <w:t xml:space="preserve">        ssb                                 SSB-Index</w:t>
      </w:r>
    </w:p>
    <w:p w14:paraId="56E141F4" w14:textId="77777777" w:rsidR="00FB0F41" w:rsidRPr="00E450AC" w:rsidRDefault="00FB0F41" w:rsidP="00FB0F41">
      <w:pPr>
        <w:pStyle w:val="PL"/>
      </w:pPr>
      <w:r w:rsidRPr="00E450AC">
        <w:t xml:space="preserve">    },</w:t>
      </w:r>
    </w:p>
    <w:p w14:paraId="1AAC1651" w14:textId="77777777" w:rsidR="00FB0F41" w:rsidRPr="00E450AC" w:rsidRDefault="00FB0F41" w:rsidP="00FB0F41">
      <w:pPr>
        <w:pStyle w:val="PL"/>
      </w:pPr>
      <w:r w:rsidRPr="00E450AC">
        <w:t xml:space="preserve">    qcl-Type                            </w:t>
      </w:r>
      <w:r w:rsidRPr="00E450AC">
        <w:rPr>
          <w:color w:val="993366"/>
        </w:rPr>
        <w:t>ENUMERATED</w:t>
      </w:r>
      <w:r w:rsidRPr="00E450AC">
        <w:t xml:space="preserve"> {typeA, typeB, typeC, typeD},</w:t>
      </w:r>
    </w:p>
    <w:p w14:paraId="56E0F1BF" w14:textId="77777777" w:rsidR="00FB0F41" w:rsidRPr="00E450AC" w:rsidRDefault="00FB0F41" w:rsidP="00FB0F41">
      <w:pPr>
        <w:pStyle w:val="PL"/>
      </w:pPr>
      <w:r w:rsidRPr="00E450AC">
        <w:t xml:space="preserve">    ...</w:t>
      </w:r>
    </w:p>
    <w:p w14:paraId="0EA721CD" w14:textId="77777777" w:rsidR="00FB0F41" w:rsidRPr="00E450AC" w:rsidRDefault="00FB0F41" w:rsidP="00FB0F41">
      <w:pPr>
        <w:pStyle w:val="PL"/>
      </w:pPr>
      <w:r w:rsidRPr="00E450AC">
        <w:t>}</w:t>
      </w:r>
    </w:p>
    <w:p w14:paraId="3CC88127" w14:textId="77777777" w:rsidR="00FB0F41" w:rsidRPr="00E450AC" w:rsidRDefault="00FB0F41" w:rsidP="00FB0F41">
      <w:pPr>
        <w:pStyle w:val="PL"/>
      </w:pPr>
    </w:p>
    <w:p w14:paraId="730F7A2D" w14:textId="77777777" w:rsidR="00FB0F41" w:rsidRPr="00E450AC" w:rsidRDefault="00FB0F41" w:rsidP="00FB0F41">
      <w:pPr>
        <w:pStyle w:val="PL"/>
        <w:rPr>
          <w:color w:val="808080"/>
        </w:rPr>
      </w:pPr>
      <w:r w:rsidRPr="00E450AC">
        <w:rPr>
          <w:color w:val="808080"/>
        </w:rPr>
        <w:t>-- TAG-TCI-STATE-STOP</w:t>
      </w:r>
    </w:p>
    <w:p w14:paraId="33CEF55A" w14:textId="77777777" w:rsidR="00FB0F41" w:rsidRPr="00E450AC" w:rsidRDefault="00FB0F41" w:rsidP="00FB0F41">
      <w:pPr>
        <w:pStyle w:val="PL"/>
        <w:rPr>
          <w:color w:val="808080"/>
        </w:rPr>
      </w:pPr>
      <w:r w:rsidRPr="00E450AC">
        <w:rPr>
          <w:color w:val="808080"/>
        </w:rPr>
        <w:t>-- ASN1STOP</w:t>
      </w:r>
    </w:p>
    <w:p w14:paraId="25A751D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27F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FB7E46" w14:textId="77777777" w:rsidR="00FB0F41" w:rsidRPr="002D3917" w:rsidRDefault="00FB0F41" w:rsidP="00B30F2E">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FB0F41" w:rsidRPr="002D3917" w14:paraId="6752B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1829DD" w14:textId="77777777" w:rsidR="00FB0F41" w:rsidRPr="002D3917" w:rsidRDefault="00FB0F41" w:rsidP="00B30F2E">
            <w:pPr>
              <w:pStyle w:val="TAL"/>
              <w:rPr>
                <w:szCs w:val="22"/>
                <w:lang w:eastAsia="sv-SE"/>
              </w:rPr>
            </w:pPr>
            <w:r w:rsidRPr="002D3917">
              <w:rPr>
                <w:b/>
                <w:i/>
                <w:szCs w:val="22"/>
                <w:lang w:eastAsia="sv-SE"/>
              </w:rPr>
              <w:t>bwp-Id</w:t>
            </w:r>
          </w:p>
          <w:p w14:paraId="480AF480" w14:textId="77777777" w:rsidR="00FB0F41" w:rsidRPr="002D3917" w:rsidRDefault="00FB0F41" w:rsidP="00B30F2E">
            <w:pPr>
              <w:pStyle w:val="TAL"/>
              <w:rPr>
                <w:szCs w:val="22"/>
                <w:lang w:eastAsia="sv-SE"/>
              </w:rPr>
            </w:pPr>
            <w:r w:rsidRPr="002D3917">
              <w:rPr>
                <w:szCs w:val="22"/>
                <w:lang w:eastAsia="sv-SE"/>
              </w:rPr>
              <w:t xml:space="preserve">The DL BWP which the RS is located in. </w:t>
            </w:r>
            <w:r w:rsidRPr="002D3917">
              <w:rPr>
                <w:rFonts w:cs="Arial"/>
                <w:szCs w:val="18"/>
                <w:lang w:eastAsia="sv-SE"/>
              </w:rPr>
              <w:t>If</w:t>
            </w:r>
            <w:r w:rsidRPr="002D3917">
              <w:rPr>
                <w:rFonts w:cs="Arial"/>
                <w:iCs/>
                <w:szCs w:val="18"/>
                <w:lang w:eastAsia="sv-SE"/>
              </w:rPr>
              <w:t xml:space="preserve"> the field is absent, the RS is located in</w:t>
            </w:r>
            <w:r w:rsidRPr="002D3917">
              <w:rPr>
                <w:rFonts w:cs="Arial"/>
                <w:szCs w:val="18"/>
                <w:lang w:eastAsia="sv-SE"/>
              </w:rPr>
              <w:t xml:space="preserve"> the DL BWP in which the </w:t>
            </w:r>
            <w:r w:rsidRPr="002D3917">
              <w:rPr>
                <w:rFonts w:cs="Arial"/>
                <w:i/>
                <w:szCs w:val="18"/>
                <w:lang w:eastAsia="sv-SE"/>
              </w:rPr>
              <w:t xml:space="preserve">TCI-State </w:t>
            </w:r>
            <w:r w:rsidRPr="002D3917">
              <w:rPr>
                <w:rFonts w:cs="Arial"/>
                <w:szCs w:val="18"/>
                <w:lang w:eastAsia="sv-SE"/>
              </w:rPr>
              <w:t>is applied by the UE.</w:t>
            </w:r>
          </w:p>
        </w:tc>
      </w:tr>
      <w:tr w:rsidR="00FB0F41" w:rsidRPr="002D3917" w14:paraId="183130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4DD8E2" w14:textId="77777777" w:rsidR="00FB0F41" w:rsidRPr="002D3917" w:rsidRDefault="00FB0F41" w:rsidP="00B30F2E">
            <w:pPr>
              <w:pStyle w:val="TAL"/>
              <w:rPr>
                <w:szCs w:val="22"/>
                <w:lang w:eastAsia="sv-SE"/>
              </w:rPr>
            </w:pPr>
            <w:r w:rsidRPr="002D3917">
              <w:rPr>
                <w:b/>
                <w:i/>
                <w:szCs w:val="22"/>
                <w:lang w:eastAsia="sv-SE"/>
              </w:rPr>
              <w:t>cell</w:t>
            </w:r>
          </w:p>
          <w:p w14:paraId="01864C7E"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State </w:t>
            </w:r>
            <w:r w:rsidRPr="002D3917">
              <w:rPr>
                <w:szCs w:val="22"/>
                <w:lang w:eastAsia="sv-SE"/>
              </w:rPr>
              <w:t xml:space="preserve">is applied by the UE. The RS can be located on a serving cell other than the serving cell for which the </w:t>
            </w:r>
            <w:r w:rsidRPr="002D3917">
              <w:rPr>
                <w:i/>
                <w:szCs w:val="22"/>
                <w:lang w:eastAsia="sv-SE"/>
              </w:rPr>
              <w:t xml:space="preserve">TCI-State </w:t>
            </w:r>
            <w:r w:rsidRPr="002D3917">
              <w:rPr>
                <w:szCs w:val="22"/>
                <w:lang w:eastAsia="sv-SE"/>
              </w:rPr>
              <w:t xml:space="preserve">is applied by the U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If the </w:t>
            </w:r>
            <w:r w:rsidRPr="002D3917">
              <w:rPr>
                <w:i/>
                <w:szCs w:val="22"/>
                <w:lang w:eastAsia="sv-SE"/>
              </w:rPr>
              <w:t xml:space="preserve">referenceSignal </w:t>
            </w:r>
            <w:r w:rsidRPr="002D3917">
              <w:rPr>
                <w:szCs w:val="22"/>
                <w:lang w:eastAsia="sv-SE"/>
              </w:rPr>
              <w:t xml:space="preserve">is set to </w:t>
            </w:r>
            <w:r w:rsidRPr="002D3917">
              <w:rPr>
                <w:i/>
                <w:szCs w:val="22"/>
                <w:lang w:eastAsia="sv-SE"/>
              </w:rPr>
              <w:t>csi-rs</w:t>
            </w:r>
            <w:r w:rsidRPr="002D3917">
              <w:rPr>
                <w:szCs w:val="22"/>
                <w:lang w:eastAsia="sv-SE"/>
              </w:rPr>
              <w:t xml:space="preserve"> and </w:t>
            </w:r>
            <w:r w:rsidRPr="002D3917">
              <w:rPr>
                <w:i/>
                <w:szCs w:val="22"/>
                <w:lang w:eastAsia="sv-SE"/>
              </w:rPr>
              <w:t>unifiedTCI-StateType</w:t>
            </w:r>
            <w:r w:rsidRPr="002D3917">
              <w:rPr>
                <w:szCs w:val="22"/>
                <w:lang w:eastAsia="sv-SE"/>
              </w:rPr>
              <w:t xml:space="preserve"> is configured, eithe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present o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absent. See TS 38.214 [19] clause 5.1.5.</w:t>
            </w:r>
          </w:p>
        </w:tc>
      </w:tr>
      <w:tr w:rsidR="00FB0F41" w:rsidRPr="002D3917" w14:paraId="49E52D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FB671" w14:textId="77777777" w:rsidR="00FB0F41" w:rsidRPr="002D3917" w:rsidRDefault="00FB0F41" w:rsidP="00B30F2E">
            <w:pPr>
              <w:pStyle w:val="TAL"/>
              <w:rPr>
                <w:szCs w:val="22"/>
                <w:lang w:eastAsia="sv-SE"/>
              </w:rPr>
            </w:pPr>
            <w:r w:rsidRPr="002D3917">
              <w:rPr>
                <w:b/>
                <w:i/>
                <w:szCs w:val="22"/>
                <w:lang w:eastAsia="sv-SE"/>
              </w:rPr>
              <w:t>referenceSignal</w:t>
            </w:r>
          </w:p>
          <w:p w14:paraId="6B76DC0F" w14:textId="77777777" w:rsidR="00FB0F41" w:rsidRPr="002D3917" w:rsidRDefault="00FB0F41" w:rsidP="00B30F2E">
            <w:pPr>
              <w:pStyle w:val="TAL"/>
              <w:rPr>
                <w:szCs w:val="22"/>
                <w:lang w:eastAsia="sv-SE"/>
              </w:rPr>
            </w:pPr>
            <w:r w:rsidRPr="002D3917">
              <w:rPr>
                <w:szCs w:val="22"/>
                <w:lang w:eastAsia="sv-SE"/>
              </w:rPr>
              <w:t>Reference signal with which quasi-collocation information is provided as specified in TS 38.214 [19] clause 5.1.5.</w:t>
            </w:r>
          </w:p>
        </w:tc>
      </w:tr>
      <w:tr w:rsidR="00FB0F41" w:rsidRPr="002D3917" w14:paraId="5B262E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364B9" w14:textId="77777777" w:rsidR="00FB0F41" w:rsidRPr="002D3917" w:rsidRDefault="00FB0F41" w:rsidP="00B30F2E">
            <w:pPr>
              <w:pStyle w:val="TAL"/>
              <w:rPr>
                <w:b/>
                <w:i/>
                <w:szCs w:val="22"/>
                <w:lang w:eastAsia="sv-SE"/>
              </w:rPr>
            </w:pPr>
            <w:r w:rsidRPr="002D3917">
              <w:rPr>
                <w:b/>
                <w:i/>
                <w:szCs w:val="22"/>
                <w:lang w:eastAsia="sv-SE"/>
              </w:rPr>
              <w:t>qcl-Type</w:t>
            </w:r>
          </w:p>
          <w:p w14:paraId="353C08B1" w14:textId="77777777" w:rsidR="00FB0F41" w:rsidRPr="002D3917" w:rsidRDefault="00FB0F41" w:rsidP="00B30F2E">
            <w:pPr>
              <w:pStyle w:val="TAL"/>
              <w:rPr>
                <w:b/>
                <w:i/>
                <w:szCs w:val="22"/>
                <w:lang w:eastAsia="sv-SE"/>
              </w:rPr>
            </w:pPr>
            <w:r w:rsidRPr="002D3917">
              <w:rPr>
                <w:szCs w:val="22"/>
                <w:lang w:eastAsia="sv-SE"/>
              </w:rPr>
              <w:t>QCL type as specified in TS 38.214 [19] clause 5.1.5.</w:t>
            </w:r>
          </w:p>
        </w:tc>
      </w:tr>
    </w:tbl>
    <w:p w14:paraId="62E48A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CB8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6C9E0" w14:textId="77777777" w:rsidR="00FB0F41" w:rsidRPr="002D3917" w:rsidRDefault="00FB0F41" w:rsidP="00B30F2E">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FB0F41" w:rsidRPr="002D3917" w14:paraId="4CA51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1041B" w14:textId="77777777" w:rsidR="00FB0F41" w:rsidRPr="002D3917" w:rsidRDefault="00FB0F41" w:rsidP="00B30F2E">
            <w:pPr>
              <w:pStyle w:val="TAL"/>
            </w:pPr>
            <w:r w:rsidRPr="002D3917">
              <w:rPr>
                <w:b/>
                <w:i/>
                <w:szCs w:val="22"/>
                <w:lang w:eastAsia="sv-SE"/>
              </w:rPr>
              <w:t>additionalPCI</w:t>
            </w:r>
          </w:p>
          <w:p w14:paraId="03075DC6"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 xml:space="preserve">is applied by the UE. 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FB0F41" w:rsidRPr="002D3917" w14:paraId="162706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C43E32" w14:textId="77777777" w:rsidR="00FB0F41" w:rsidRPr="002D3917" w:rsidRDefault="00FB0F41" w:rsidP="00B30F2E">
            <w:pPr>
              <w:pStyle w:val="TAL"/>
              <w:rPr>
                <w:szCs w:val="22"/>
                <w:lang w:eastAsia="sv-SE"/>
              </w:rPr>
            </w:pPr>
            <w:r w:rsidRPr="002D3917">
              <w:rPr>
                <w:b/>
                <w:i/>
                <w:szCs w:val="22"/>
                <w:lang w:eastAsia="sv-SE"/>
              </w:rPr>
              <w:t>pathlossReferenceRS-Id</w:t>
            </w:r>
          </w:p>
          <w:p w14:paraId="0492FE00" w14:textId="77777777" w:rsidR="00FB0F41" w:rsidRPr="002D3917" w:rsidRDefault="00FB0F41" w:rsidP="00B30F2E">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FB0F41" w:rsidRPr="002D3917" w14:paraId="610DC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42F7B6" w14:textId="77777777" w:rsidR="00FB0F41" w:rsidRPr="002D3917" w:rsidRDefault="00FB0F41" w:rsidP="00B30F2E">
            <w:pPr>
              <w:pStyle w:val="TAL"/>
              <w:rPr>
                <w:b/>
                <w:i/>
                <w:szCs w:val="22"/>
                <w:lang w:eastAsia="sv-SE"/>
              </w:rPr>
            </w:pPr>
            <w:r w:rsidRPr="002D3917">
              <w:rPr>
                <w:b/>
                <w:i/>
                <w:szCs w:val="22"/>
                <w:lang w:eastAsia="sv-SE"/>
              </w:rPr>
              <w:t>qcl-Type1, qcl-Type2</w:t>
            </w:r>
          </w:p>
          <w:p w14:paraId="0E25F3FC" w14:textId="77777777" w:rsidR="00FB0F41" w:rsidRPr="002D3917" w:rsidRDefault="00FB0F41" w:rsidP="00B30F2E">
            <w:pPr>
              <w:pStyle w:val="TAL"/>
              <w:rPr>
                <w:b/>
                <w:i/>
                <w:szCs w:val="22"/>
                <w:lang w:eastAsia="sv-SE"/>
              </w:rPr>
            </w:pPr>
            <w:r w:rsidRPr="002D3917">
              <w:rPr>
                <w:szCs w:val="22"/>
                <w:lang w:eastAsia="sv-SE"/>
              </w:rPr>
              <w:t>QCL information for the TCI state as specified in TS 38.214 [19] clause 5.1.5.</w:t>
            </w:r>
          </w:p>
        </w:tc>
      </w:tr>
      <w:tr w:rsidR="00FB0F41" w:rsidRPr="002D3917" w14:paraId="6299F12A" w14:textId="77777777" w:rsidTr="00B30F2E">
        <w:tc>
          <w:tcPr>
            <w:tcW w:w="14173" w:type="dxa"/>
            <w:tcBorders>
              <w:top w:val="single" w:sz="4" w:space="0" w:color="auto"/>
              <w:left w:val="single" w:sz="4" w:space="0" w:color="auto"/>
              <w:bottom w:val="single" w:sz="4" w:space="0" w:color="auto"/>
              <w:right w:val="single" w:sz="4" w:space="0" w:color="auto"/>
            </w:tcBorders>
          </w:tcPr>
          <w:p w14:paraId="69E05F96" w14:textId="77777777" w:rsidR="00FB0F41" w:rsidRPr="002D3917" w:rsidRDefault="00FB0F41" w:rsidP="00B30F2E">
            <w:pPr>
              <w:pStyle w:val="TAL"/>
              <w:rPr>
                <w:b/>
                <w:i/>
                <w:szCs w:val="22"/>
                <w:lang w:eastAsia="sv-SE"/>
              </w:rPr>
            </w:pPr>
            <w:r w:rsidRPr="002D3917">
              <w:rPr>
                <w:b/>
                <w:i/>
                <w:szCs w:val="22"/>
                <w:lang w:eastAsia="sv-SE"/>
              </w:rPr>
              <w:t>tag-Id-ptr</w:t>
            </w:r>
          </w:p>
          <w:p w14:paraId="5FBFF800"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52A51A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C5B7F1" w14:textId="77777777" w:rsidR="00FB0F41" w:rsidRPr="002D3917" w:rsidRDefault="00FB0F41" w:rsidP="00B30F2E">
            <w:pPr>
              <w:pStyle w:val="TAL"/>
              <w:rPr>
                <w:b/>
                <w:i/>
                <w:szCs w:val="22"/>
                <w:lang w:eastAsia="sv-SE"/>
              </w:rPr>
            </w:pPr>
            <w:r w:rsidRPr="002D3917">
              <w:rPr>
                <w:b/>
                <w:i/>
                <w:szCs w:val="22"/>
                <w:lang w:eastAsia="sv-SE"/>
              </w:rPr>
              <w:t>tci-StateId</w:t>
            </w:r>
          </w:p>
          <w:p w14:paraId="2A2E70AB" w14:textId="77777777" w:rsidR="00FB0F41" w:rsidRPr="002D3917" w:rsidRDefault="00FB0F41" w:rsidP="00B30F2E">
            <w:pPr>
              <w:pStyle w:val="TAL"/>
              <w:rPr>
                <w:szCs w:val="22"/>
                <w:lang w:eastAsia="sv-SE"/>
              </w:rPr>
            </w:pPr>
            <w:r w:rsidRPr="002D3917">
              <w:rPr>
                <w:szCs w:val="22"/>
                <w:lang w:eastAsia="sv-SE"/>
              </w:rPr>
              <w:t>ID number of the TCI state.</w:t>
            </w:r>
          </w:p>
        </w:tc>
      </w:tr>
      <w:tr w:rsidR="00FB0F41" w:rsidRPr="002D3917" w14:paraId="065294DB" w14:textId="77777777" w:rsidTr="00B30F2E">
        <w:trPr>
          <w:trHeight w:val="266"/>
        </w:trPr>
        <w:tc>
          <w:tcPr>
            <w:tcW w:w="14173" w:type="dxa"/>
            <w:tcBorders>
              <w:top w:val="single" w:sz="4" w:space="0" w:color="auto"/>
              <w:left w:val="single" w:sz="4" w:space="0" w:color="auto"/>
              <w:bottom w:val="single" w:sz="4" w:space="0" w:color="auto"/>
              <w:right w:val="single" w:sz="4" w:space="0" w:color="auto"/>
            </w:tcBorders>
            <w:hideMark/>
          </w:tcPr>
          <w:p w14:paraId="2308ADE8" w14:textId="77777777" w:rsidR="00FB0F41" w:rsidRPr="002D3917" w:rsidRDefault="00FB0F41" w:rsidP="00B30F2E">
            <w:pPr>
              <w:pStyle w:val="TAL"/>
              <w:rPr>
                <w:i/>
                <w:szCs w:val="22"/>
                <w:lang w:eastAsia="sv-SE"/>
              </w:rPr>
            </w:pPr>
            <w:r w:rsidRPr="002D3917">
              <w:rPr>
                <w:b/>
                <w:i/>
                <w:szCs w:val="22"/>
                <w:lang w:eastAsia="sv-SE"/>
              </w:rPr>
              <w:t>ul-PowerControl</w:t>
            </w:r>
          </w:p>
          <w:p w14:paraId="1F0462E4" w14:textId="77777777" w:rsidR="00FB0F41" w:rsidRPr="002D3917" w:rsidRDefault="00FB0F41" w:rsidP="00B30F2E">
            <w:pPr>
              <w:pStyle w:val="TAL"/>
              <w:rPr>
                <w:szCs w:val="22"/>
                <w:lang w:eastAsia="sv-SE"/>
              </w:rPr>
            </w:pPr>
            <w:r w:rsidRPr="002D3917">
              <w:rPr>
                <w:bCs/>
                <w:iCs/>
                <w:szCs w:val="22"/>
                <w:lang w:eastAsia="sv-SE"/>
              </w:rPr>
              <w:t xml:space="preserve">Configures power control parameters for PUCCH, PUSCH and SRS for this TCI state. </w:t>
            </w:r>
            <w:bookmarkStart w:id="2186"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86"/>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92548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6306FF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643076"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3E261" w14:textId="77777777" w:rsidR="00FB0F41" w:rsidRPr="002D3917" w:rsidRDefault="00FB0F41" w:rsidP="00B30F2E">
            <w:pPr>
              <w:pStyle w:val="TAH"/>
              <w:rPr>
                <w:lang w:eastAsia="sv-SE"/>
              </w:rPr>
            </w:pPr>
            <w:r w:rsidRPr="002D3917">
              <w:rPr>
                <w:lang w:eastAsia="sv-SE"/>
              </w:rPr>
              <w:t>Explanation</w:t>
            </w:r>
          </w:p>
        </w:tc>
      </w:tr>
      <w:tr w:rsidR="00FB0F41" w:rsidRPr="002D3917" w14:paraId="2D287982" w14:textId="77777777" w:rsidTr="00B30F2E">
        <w:tc>
          <w:tcPr>
            <w:tcW w:w="4027" w:type="dxa"/>
            <w:tcBorders>
              <w:top w:val="single" w:sz="4" w:space="0" w:color="auto"/>
              <w:left w:val="single" w:sz="4" w:space="0" w:color="auto"/>
              <w:bottom w:val="single" w:sz="4" w:space="0" w:color="auto"/>
              <w:right w:val="single" w:sz="4" w:space="0" w:color="auto"/>
            </w:tcBorders>
          </w:tcPr>
          <w:p w14:paraId="1B44309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0822B7"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Pr="002D3917">
              <w:t xml:space="preserve"> </w:t>
            </w:r>
            <w:r w:rsidRPr="002D3917">
              <w:rPr>
                <w:lang w:eastAsia="sv-SE"/>
              </w:rPr>
              <w:t xml:space="preserve">and the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r w:rsidRPr="002D3917">
              <w:rPr>
                <w:szCs w:val="22"/>
                <w:lang w:eastAsia="sv-SE"/>
              </w:rPr>
              <w:t>.</w:t>
            </w:r>
          </w:p>
        </w:tc>
      </w:tr>
      <w:tr w:rsidR="00FB0F41" w:rsidRPr="002D3917" w14:paraId="4464242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A3E75" w14:textId="77777777" w:rsidR="00FB0F41" w:rsidRPr="002D3917" w:rsidRDefault="00FB0F41" w:rsidP="00B30F2E">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CAB3E4"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not configured. This field is optionally present, Need R, 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configured. Otherwise, it is absent, Need R.</w:t>
            </w:r>
          </w:p>
        </w:tc>
      </w:tr>
      <w:tr w:rsidR="00FB0F41" w:rsidRPr="002D3917" w14:paraId="2DAA80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CC6681" w14:textId="77777777" w:rsidR="00FB0F41" w:rsidRPr="002D3917" w:rsidRDefault="00FB0F41" w:rsidP="00B30F2E">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C853762" w14:textId="77777777" w:rsidR="00FB0F41" w:rsidRPr="002D3917" w:rsidRDefault="00FB0F41" w:rsidP="00B30F2E">
            <w:pPr>
              <w:pStyle w:val="TAL"/>
              <w:rPr>
                <w:lang w:eastAsia="sv-SE"/>
              </w:rPr>
            </w:pPr>
            <w:bookmarkStart w:id="2187" w:name="_Hlk104458270"/>
            <w:r w:rsidRPr="002D3917">
              <w:rPr>
                <w:lang w:eastAsia="sv-SE"/>
              </w:rPr>
              <w:t xml:space="preserve">This field is optionally present, Need R, if this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bookmarkEnd w:id="2187"/>
          </w:p>
        </w:tc>
      </w:tr>
      <w:tr w:rsidR="00FB0F41" w:rsidRPr="002D3917" w14:paraId="2E6B8E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106BBF8" w14:textId="77777777" w:rsidR="00FB0F41" w:rsidRPr="002D3917" w:rsidRDefault="00FB0F41" w:rsidP="00B30F2E">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7A65CCB7" w14:textId="77777777" w:rsidR="00FB0F41" w:rsidRPr="002D3917" w:rsidRDefault="00FB0F41" w:rsidP="00B30F2E">
            <w:pPr>
              <w:pStyle w:val="TAL"/>
              <w:rPr>
                <w:lang w:eastAsia="sv-SE"/>
              </w:rPr>
            </w:pPr>
            <w:r w:rsidRPr="002D3917">
              <w:rPr>
                <w:lang w:eastAsia="sv-SE"/>
              </w:rPr>
              <w:t>This field is mandatory present, if this serving cell is configured with unifiedTCI-StateType set to 'joint'. It is absent, Need R, otherwise.</w:t>
            </w:r>
          </w:p>
        </w:tc>
      </w:tr>
    </w:tbl>
    <w:p w14:paraId="6F44D4D3" w14:textId="77777777" w:rsidR="00FB0F41" w:rsidRPr="002D3917" w:rsidRDefault="00FB0F41" w:rsidP="00FB0F41"/>
    <w:p w14:paraId="3EA596F1" w14:textId="77777777" w:rsidR="00FB0F41" w:rsidRPr="002D3917" w:rsidRDefault="00FB0F41" w:rsidP="00FB0F41">
      <w:pPr>
        <w:pStyle w:val="Heading4"/>
      </w:pPr>
      <w:bookmarkStart w:id="2188" w:name="_Toc60777409"/>
      <w:bookmarkStart w:id="2189" w:name="_Toc171468094"/>
      <w:r w:rsidRPr="002D3917">
        <w:t>–</w:t>
      </w:r>
      <w:r w:rsidRPr="002D3917">
        <w:tab/>
      </w:r>
      <w:r w:rsidRPr="002D3917">
        <w:rPr>
          <w:i/>
        </w:rPr>
        <w:t>TCI-StateId</w:t>
      </w:r>
      <w:bookmarkEnd w:id="2188"/>
      <w:bookmarkEnd w:id="2189"/>
    </w:p>
    <w:p w14:paraId="719C71CA" w14:textId="77777777" w:rsidR="00FB0F41" w:rsidRPr="002D3917" w:rsidRDefault="00FB0F41" w:rsidP="00FB0F4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19C65536" w14:textId="77777777" w:rsidR="00FB0F41" w:rsidRPr="002D3917" w:rsidRDefault="00FB0F41" w:rsidP="00FB0F41">
      <w:pPr>
        <w:pStyle w:val="TH"/>
      </w:pPr>
      <w:r w:rsidRPr="002D3917">
        <w:rPr>
          <w:i/>
        </w:rPr>
        <w:t>TCI-StateId</w:t>
      </w:r>
      <w:r w:rsidRPr="002D3917">
        <w:t xml:space="preserve"> information element</w:t>
      </w:r>
    </w:p>
    <w:p w14:paraId="68BFB1C9" w14:textId="77777777" w:rsidR="00FB0F41" w:rsidRPr="00E450AC" w:rsidRDefault="00FB0F41" w:rsidP="00FB0F41">
      <w:pPr>
        <w:pStyle w:val="PL"/>
        <w:rPr>
          <w:color w:val="808080"/>
        </w:rPr>
      </w:pPr>
      <w:r w:rsidRPr="00E450AC">
        <w:rPr>
          <w:color w:val="808080"/>
        </w:rPr>
        <w:t>-- ASN1START</w:t>
      </w:r>
    </w:p>
    <w:p w14:paraId="1D145C90" w14:textId="77777777" w:rsidR="00FB0F41" w:rsidRPr="00E450AC" w:rsidRDefault="00FB0F41" w:rsidP="00FB0F41">
      <w:pPr>
        <w:pStyle w:val="PL"/>
        <w:rPr>
          <w:color w:val="808080"/>
        </w:rPr>
      </w:pPr>
      <w:r w:rsidRPr="00E450AC">
        <w:rPr>
          <w:color w:val="808080"/>
        </w:rPr>
        <w:t>-- TAG-TCI-STATEID-START</w:t>
      </w:r>
    </w:p>
    <w:p w14:paraId="312FD369" w14:textId="77777777" w:rsidR="00FB0F41" w:rsidRPr="00E450AC" w:rsidRDefault="00FB0F41" w:rsidP="00FB0F41">
      <w:pPr>
        <w:pStyle w:val="PL"/>
      </w:pPr>
    </w:p>
    <w:p w14:paraId="12CE277B" w14:textId="77777777" w:rsidR="00FB0F41" w:rsidRPr="00E450AC" w:rsidRDefault="00FB0F41" w:rsidP="00FB0F41">
      <w:pPr>
        <w:pStyle w:val="PL"/>
      </w:pPr>
      <w:r w:rsidRPr="00E450AC">
        <w:t xml:space="preserve">TCI-StateId ::=                     </w:t>
      </w:r>
      <w:r w:rsidRPr="00E450AC">
        <w:rPr>
          <w:color w:val="993366"/>
        </w:rPr>
        <w:t>INTEGER</w:t>
      </w:r>
      <w:r w:rsidRPr="00E450AC">
        <w:t xml:space="preserve"> (0..maxNrofTCI-States-1)</w:t>
      </w:r>
    </w:p>
    <w:p w14:paraId="09CD6657" w14:textId="77777777" w:rsidR="00FB0F41" w:rsidRPr="00E450AC" w:rsidRDefault="00FB0F41" w:rsidP="00FB0F41">
      <w:pPr>
        <w:pStyle w:val="PL"/>
      </w:pPr>
    </w:p>
    <w:p w14:paraId="27DBC41D" w14:textId="77777777" w:rsidR="00FB0F41" w:rsidRPr="00E450AC" w:rsidRDefault="00FB0F41" w:rsidP="00FB0F41">
      <w:pPr>
        <w:pStyle w:val="PL"/>
        <w:rPr>
          <w:color w:val="808080"/>
        </w:rPr>
      </w:pPr>
      <w:r w:rsidRPr="00E450AC">
        <w:rPr>
          <w:color w:val="808080"/>
        </w:rPr>
        <w:t>-- TAG-TCI-STATEID-STOP</w:t>
      </w:r>
    </w:p>
    <w:p w14:paraId="34FF6254" w14:textId="77777777" w:rsidR="00FB0F41" w:rsidRPr="00E450AC" w:rsidRDefault="00FB0F41" w:rsidP="00FB0F41">
      <w:pPr>
        <w:pStyle w:val="PL"/>
        <w:rPr>
          <w:color w:val="808080"/>
        </w:rPr>
      </w:pPr>
      <w:r w:rsidRPr="00E450AC">
        <w:rPr>
          <w:color w:val="808080"/>
        </w:rPr>
        <w:t>-- ASN1STOP</w:t>
      </w:r>
    </w:p>
    <w:p w14:paraId="446C0988" w14:textId="77777777" w:rsidR="00FB0F41" w:rsidRPr="002D3917" w:rsidRDefault="00FB0F41" w:rsidP="00FB0F41"/>
    <w:p w14:paraId="7FB67826" w14:textId="77777777" w:rsidR="00FB0F41" w:rsidRPr="002D3917" w:rsidRDefault="00FB0F41" w:rsidP="00FB0F41">
      <w:pPr>
        <w:pStyle w:val="Heading4"/>
      </w:pPr>
      <w:bookmarkStart w:id="2190" w:name="_Toc171468095"/>
      <w:r w:rsidRPr="002D3917">
        <w:t>–</w:t>
      </w:r>
      <w:r w:rsidRPr="002D3917">
        <w:tab/>
      </w:r>
      <w:r w:rsidRPr="002D3917">
        <w:rPr>
          <w:i/>
        </w:rPr>
        <w:t>TCI-UL-State</w:t>
      </w:r>
      <w:bookmarkEnd w:id="2190"/>
    </w:p>
    <w:p w14:paraId="162C5087" w14:textId="77777777" w:rsidR="00FB0F41" w:rsidRPr="002D3917" w:rsidRDefault="00FB0F41" w:rsidP="00FB0F41">
      <w:r w:rsidRPr="002D3917">
        <w:t xml:space="preserve">The IE </w:t>
      </w:r>
      <w:r w:rsidRPr="002D3917">
        <w:rPr>
          <w:i/>
        </w:rPr>
        <w:t>TCI-UL-State</w:t>
      </w:r>
      <w:r w:rsidRPr="002D3917">
        <w:t xml:space="preserve"> indicates the TCI state information for UL transmission.</w:t>
      </w:r>
    </w:p>
    <w:p w14:paraId="3D1A154C" w14:textId="77777777" w:rsidR="00FB0F41" w:rsidRPr="002D3917" w:rsidRDefault="00FB0F41" w:rsidP="00FB0F41">
      <w:pPr>
        <w:pStyle w:val="TH"/>
      </w:pPr>
      <w:r w:rsidRPr="002D3917">
        <w:rPr>
          <w:i/>
        </w:rPr>
        <w:t>TCI-UL-State</w:t>
      </w:r>
      <w:r w:rsidRPr="002D3917">
        <w:t xml:space="preserve"> information element</w:t>
      </w:r>
    </w:p>
    <w:p w14:paraId="2CAFDEAD" w14:textId="77777777" w:rsidR="00FB0F41" w:rsidRPr="00E450AC" w:rsidRDefault="00FB0F41" w:rsidP="00FB0F41">
      <w:pPr>
        <w:pStyle w:val="PL"/>
        <w:rPr>
          <w:color w:val="808080"/>
        </w:rPr>
      </w:pPr>
      <w:r w:rsidRPr="00E450AC">
        <w:rPr>
          <w:color w:val="808080"/>
        </w:rPr>
        <w:t>-- ASN1START</w:t>
      </w:r>
    </w:p>
    <w:p w14:paraId="71FE530F" w14:textId="77777777" w:rsidR="00FB0F41" w:rsidRPr="00E450AC" w:rsidRDefault="00FB0F41" w:rsidP="00FB0F41">
      <w:pPr>
        <w:pStyle w:val="PL"/>
        <w:rPr>
          <w:color w:val="808080"/>
        </w:rPr>
      </w:pPr>
      <w:r w:rsidRPr="00E450AC">
        <w:rPr>
          <w:color w:val="808080"/>
        </w:rPr>
        <w:t>-- TAG-TCI-UL-STATE-START</w:t>
      </w:r>
    </w:p>
    <w:p w14:paraId="44C559D7" w14:textId="77777777" w:rsidR="00FB0F41" w:rsidRPr="00E450AC" w:rsidRDefault="00FB0F41" w:rsidP="00FB0F41">
      <w:pPr>
        <w:pStyle w:val="PL"/>
      </w:pPr>
    </w:p>
    <w:p w14:paraId="62145C74" w14:textId="77777777" w:rsidR="00FB0F41" w:rsidRPr="00E450AC" w:rsidRDefault="00FB0F41" w:rsidP="00FB0F41">
      <w:pPr>
        <w:pStyle w:val="PL"/>
      </w:pPr>
      <w:r w:rsidRPr="00E450AC">
        <w:t xml:space="preserve">TCI-UL-State-r17 ::=             </w:t>
      </w:r>
      <w:r w:rsidRPr="00E450AC">
        <w:rPr>
          <w:color w:val="993366"/>
        </w:rPr>
        <w:t>SEQUENCE</w:t>
      </w:r>
      <w:r w:rsidRPr="00E450AC">
        <w:t xml:space="preserve"> {</w:t>
      </w:r>
    </w:p>
    <w:p w14:paraId="422BB5B1" w14:textId="77777777" w:rsidR="00FB0F41" w:rsidRPr="00E450AC" w:rsidRDefault="00FB0F41" w:rsidP="00FB0F41">
      <w:pPr>
        <w:pStyle w:val="PL"/>
      </w:pPr>
      <w:r w:rsidRPr="00E450AC">
        <w:t xml:space="preserve">    tci-UL-StateId-r17              TCI-UL-StateId-r17,</w:t>
      </w:r>
    </w:p>
    <w:p w14:paraId="21E62231" w14:textId="77777777" w:rsidR="00FB0F41" w:rsidRPr="00E450AC" w:rsidRDefault="00FB0F41" w:rsidP="00FB0F41">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14BA71F1" w14:textId="77777777" w:rsidR="00FB0F41" w:rsidRPr="00E450AC" w:rsidRDefault="00FB0F41" w:rsidP="00FB0F41">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4FB1F09C"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78686424" w14:textId="77777777" w:rsidR="00FB0F41" w:rsidRPr="00E450AC" w:rsidRDefault="00FB0F41" w:rsidP="00FB0F41">
      <w:pPr>
        <w:pStyle w:val="PL"/>
      </w:pPr>
      <w:r w:rsidRPr="00E450AC">
        <w:t xml:space="preserve">        ssb-Index-r17                    SSB-Index,</w:t>
      </w:r>
    </w:p>
    <w:p w14:paraId="57D6A041" w14:textId="77777777" w:rsidR="00FB0F41" w:rsidRPr="00E450AC" w:rsidRDefault="00FB0F41" w:rsidP="00FB0F41">
      <w:pPr>
        <w:pStyle w:val="PL"/>
      </w:pPr>
      <w:r w:rsidRPr="00E450AC">
        <w:t xml:space="preserve">        csi-RS-Index-r17                 NZP-CSI-RS-ResourceId,</w:t>
      </w:r>
    </w:p>
    <w:p w14:paraId="5FCEBC19" w14:textId="77777777" w:rsidR="00FB0F41" w:rsidRPr="00E450AC" w:rsidRDefault="00FB0F41" w:rsidP="00FB0F41">
      <w:pPr>
        <w:pStyle w:val="PL"/>
      </w:pPr>
      <w:r w:rsidRPr="00E450AC">
        <w:t xml:space="preserve">        srs-r17                          SRS-ResourceId</w:t>
      </w:r>
    </w:p>
    <w:p w14:paraId="1912E6CC" w14:textId="77777777" w:rsidR="00FB0F41" w:rsidRPr="00E450AC" w:rsidRDefault="00FB0F41" w:rsidP="00FB0F41">
      <w:pPr>
        <w:pStyle w:val="PL"/>
      </w:pPr>
      <w:r w:rsidRPr="00E450AC">
        <w:t xml:space="preserve">    },</w:t>
      </w:r>
    </w:p>
    <w:p w14:paraId="052CE02D"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5A0DD70"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275BE948"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Mandatory</w:t>
      </w:r>
    </w:p>
    <w:p w14:paraId="0C112F99" w14:textId="77777777" w:rsidR="00FB0F41" w:rsidRPr="00E450AC" w:rsidRDefault="00FB0F41" w:rsidP="00FB0F41">
      <w:pPr>
        <w:pStyle w:val="PL"/>
      </w:pPr>
      <w:r w:rsidRPr="00E450AC">
        <w:t xml:space="preserve">    ...,</w:t>
      </w:r>
    </w:p>
    <w:p w14:paraId="0A5BBC27" w14:textId="77777777" w:rsidR="00FB0F41" w:rsidRPr="00E450AC" w:rsidRDefault="00FB0F41" w:rsidP="00FB0F41">
      <w:pPr>
        <w:pStyle w:val="PL"/>
      </w:pPr>
      <w:r w:rsidRPr="00E450AC">
        <w:t xml:space="preserve">    [[</w:t>
      </w:r>
    </w:p>
    <w:p w14:paraId="7C4DE727"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53A9ABD8" w14:textId="77777777" w:rsidR="00FB0F41" w:rsidRPr="00E450AC" w:rsidRDefault="00FB0F41" w:rsidP="00FB0F41">
      <w:pPr>
        <w:pStyle w:val="PL"/>
      </w:pPr>
      <w:r w:rsidRPr="00E450AC">
        <w:t xml:space="preserve">    ]]</w:t>
      </w:r>
    </w:p>
    <w:p w14:paraId="2F324DDE" w14:textId="77777777" w:rsidR="00FB0F41" w:rsidRPr="00E450AC" w:rsidRDefault="00FB0F41" w:rsidP="00FB0F41">
      <w:pPr>
        <w:pStyle w:val="PL"/>
      </w:pPr>
      <w:r w:rsidRPr="00E450AC">
        <w:t>}</w:t>
      </w:r>
    </w:p>
    <w:p w14:paraId="37E213AB" w14:textId="77777777" w:rsidR="00FB0F41" w:rsidRPr="00E450AC" w:rsidRDefault="00FB0F41" w:rsidP="00FB0F41">
      <w:pPr>
        <w:pStyle w:val="PL"/>
      </w:pPr>
    </w:p>
    <w:p w14:paraId="77194EAD" w14:textId="77777777" w:rsidR="00FB0F41" w:rsidRPr="00E450AC" w:rsidRDefault="00FB0F41" w:rsidP="00FB0F41">
      <w:pPr>
        <w:pStyle w:val="PL"/>
        <w:rPr>
          <w:color w:val="808080"/>
        </w:rPr>
      </w:pPr>
      <w:r w:rsidRPr="00E450AC">
        <w:rPr>
          <w:color w:val="808080"/>
        </w:rPr>
        <w:t>-- TAG-TCI-UL-STATE-STOP</w:t>
      </w:r>
    </w:p>
    <w:p w14:paraId="20EC2E99" w14:textId="77777777" w:rsidR="00FB0F41" w:rsidRPr="00E450AC" w:rsidRDefault="00FB0F41" w:rsidP="00FB0F41">
      <w:pPr>
        <w:pStyle w:val="PL"/>
        <w:rPr>
          <w:color w:val="808080"/>
        </w:rPr>
      </w:pPr>
      <w:r w:rsidRPr="00E450AC">
        <w:rPr>
          <w:color w:val="808080"/>
        </w:rPr>
        <w:t>-- ASN1STOP</w:t>
      </w:r>
    </w:p>
    <w:p w14:paraId="1FC45E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0EFF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779EAC" w14:textId="77777777" w:rsidR="00FB0F41" w:rsidRPr="002D3917" w:rsidRDefault="00FB0F41" w:rsidP="00B30F2E">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FB0F41" w:rsidRPr="002D3917" w14:paraId="5ACCC029" w14:textId="77777777" w:rsidTr="00B30F2E">
        <w:tc>
          <w:tcPr>
            <w:tcW w:w="14173" w:type="dxa"/>
            <w:tcBorders>
              <w:top w:val="single" w:sz="4" w:space="0" w:color="auto"/>
              <w:left w:val="single" w:sz="4" w:space="0" w:color="auto"/>
              <w:bottom w:val="single" w:sz="4" w:space="0" w:color="auto"/>
              <w:right w:val="single" w:sz="4" w:space="0" w:color="auto"/>
            </w:tcBorders>
          </w:tcPr>
          <w:p w14:paraId="25643BFC" w14:textId="77777777" w:rsidR="00FB0F41" w:rsidRPr="002D3917" w:rsidRDefault="00FB0F41" w:rsidP="00B30F2E">
            <w:pPr>
              <w:pStyle w:val="TAL"/>
              <w:rPr>
                <w:b/>
                <w:bCs/>
                <w:i/>
                <w:iCs/>
                <w:szCs w:val="22"/>
                <w:lang w:eastAsia="sv-SE"/>
              </w:rPr>
            </w:pPr>
            <w:r w:rsidRPr="002D3917">
              <w:rPr>
                <w:b/>
                <w:bCs/>
                <w:i/>
                <w:iCs/>
              </w:rPr>
              <w:t>additionalPCI</w:t>
            </w:r>
          </w:p>
          <w:p w14:paraId="115DE953"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referenceSignal</w:t>
            </w:r>
            <w:r w:rsidRPr="002D3917">
              <w:t xml:space="preserve"> is configured as SSB. In case the </w:t>
            </w:r>
            <w:r w:rsidRPr="002D3917">
              <w:rPr>
                <w:i/>
                <w:iCs/>
              </w:rPr>
              <w:t>servingCellId</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w:t>
            </w:r>
            <w:r w:rsidRPr="002D3917">
              <w:rPr>
                <w:i/>
                <w:iCs/>
              </w:rPr>
              <w:t>servingCellId</w:t>
            </w:r>
            <w:r w:rsidRPr="002D3917">
              <w:t xml:space="preserve">. Otherwise, it refers to </w:t>
            </w:r>
            <w:r w:rsidRPr="002D3917">
              <w:rPr>
                <w:rFonts w:cs="Arial"/>
              </w:rPr>
              <w:t xml:space="preserve">a PCI value configured in the list configured using </w:t>
            </w:r>
            <w:r w:rsidRPr="002D3917">
              <w:rPr>
                <w:rFonts w:cs="Arial"/>
                <w:i/>
                <w:iCs/>
              </w:rPr>
              <w:t>additionalPCI-ToAddModList</w:t>
            </w:r>
            <w:r w:rsidRPr="002D3917">
              <w:t xml:space="preserve"> in the serving cell where the </w:t>
            </w:r>
            <w:r w:rsidRPr="002D3917">
              <w:rPr>
                <w:i/>
                <w:iCs/>
              </w:rPr>
              <w:t xml:space="preserve">ul-TCI-StateList </w:t>
            </w:r>
            <w:r w:rsidRPr="002D3917">
              <w:t>is applied by the UE.</w:t>
            </w:r>
          </w:p>
        </w:tc>
      </w:tr>
      <w:tr w:rsidR="00FB0F41" w:rsidRPr="002D3917" w14:paraId="0CEE87D6" w14:textId="77777777" w:rsidTr="00B30F2E">
        <w:tc>
          <w:tcPr>
            <w:tcW w:w="14173" w:type="dxa"/>
            <w:tcBorders>
              <w:top w:val="single" w:sz="4" w:space="0" w:color="auto"/>
              <w:left w:val="single" w:sz="4" w:space="0" w:color="auto"/>
              <w:bottom w:val="single" w:sz="4" w:space="0" w:color="auto"/>
              <w:right w:val="single" w:sz="4" w:space="0" w:color="auto"/>
            </w:tcBorders>
          </w:tcPr>
          <w:p w14:paraId="7BF4C8C5" w14:textId="77777777" w:rsidR="00FB0F41" w:rsidRPr="002D3917" w:rsidRDefault="00FB0F41" w:rsidP="00B30F2E">
            <w:pPr>
              <w:pStyle w:val="TAL"/>
              <w:rPr>
                <w:szCs w:val="22"/>
                <w:lang w:eastAsia="sv-SE"/>
              </w:rPr>
            </w:pPr>
            <w:r w:rsidRPr="002D3917">
              <w:rPr>
                <w:b/>
                <w:i/>
                <w:szCs w:val="22"/>
                <w:lang w:eastAsia="sv-SE"/>
              </w:rPr>
              <w:t>bwp-Id</w:t>
            </w:r>
          </w:p>
          <w:p w14:paraId="78C732A3" w14:textId="77777777" w:rsidR="00FB0F41" w:rsidRPr="002D3917" w:rsidRDefault="00FB0F41" w:rsidP="00B30F2E">
            <w:pPr>
              <w:pStyle w:val="TAL"/>
              <w:rPr>
                <w:szCs w:val="22"/>
                <w:lang w:eastAsia="sv-SE"/>
              </w:rPr>
            </w:pPr>
            <w:r w:rsidRPr="002D3917">
              <w:rPr>
                <w:szCs w:val="22"/>
                <w:lang w:eastAsia="sv-SE"/>
              </w:rPr>
              <w:t>The DL BWP which the CSI-RS is located in or UL BWP where the SRS is located in.</w:t>
            </w:r>
          </w:p>
        </w:tc>
      </w:tr>
      <w:tr w:rsidR="00FB0F41" w:rsidRPr="002D3917" w14:paraId="0E9808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DD085" w14:textId="77777777" w:rsidR="00FB0F41" w:rsidRPr="002D3917" w:rsidRDefault="00FB0F41" w:rsidP="00B30F2E">
            <w:pPr>
              <w:pStyle w:val="TAL"/>
              <w:rPr>
                <w:szCs w:val="22"/>
                <w:lang w:eastAsia="sv-SE"/>
              </w:rPr>
            </w:pPr>
            <w:r w:rsidRPr="002D3917">
              <w:rPr>
                <w:b/>
                <w:i/>
                <w:szCs w:val="22"/>
                <w:lang w:eastAsia="sv-SE"/>
              </w:rPr>
              <w:t>servingCellId</w:t>
            </w:r>
          </w:p>
          <w:p w14:paraId="19954580"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UL-State </w:t>
            </w:r>
            <w:r w:rsidRPr="002D3917">
              <w:rPr>
                <w:szCs w:val="22"/>
                <w:lang w:eastAsia="sv-SE"/>
              </w:rPr>
              <w:t>is applied by the UE.</w:t>
            </w:r>
          </w:p>
        </w:tc>
      </w:tr>
      <w:tr w:rsidR="00FB0F41" w:rsidRPr="002D3917" w14:paraId="0047E48E" w14:textId="77777777" w:rsidTr="00B30F2E">
        <w:tc>
          <w:tcPr>
            <w:tcW w:w="14173" w:type="dxa"/>
            <w:tcBorders>
              <w:top w:val="single" w:sz="4" w:space="0" w:color="auto"/>
              <w:left w:val="single" w:sz="4" w:space="0" w:color="auto"/>
              <w:bottom w:val="single" w:sz="4" w:space="0" w:color="auto"/>
              <w:right w:val="single" w:sz="4" w:space="0" w:color="auto"/>
            </w:tcBorders>
          </w:tcPr>
          <w:p w14:paraId="79874D80" w14:textId="77777777" w:rsidR="00FB0F41" w:rsidRPr="002D3917" w:rsidRDefault="00FB0F41" w:rsidP="00B30F2E">
            <w:pPr>
              <w:pStyle w:val="TAL"/>
              <w:rPr>
                <w:b/>
                <w:i/>
                <w:szCs w:val="22"/>
                <w:lang w:eastAsia="sv-SE"/>
              </w:rPr>
            </w:pPr>
            <w:r w:rsidRPr="002D3917">
              <w:rPr>
                <w:b/>
                <w:i/>
                <w:szCs w:val="22"/>
                <w:lang w:eastAsia="sv-SE"/>
              </w:rPr>
              <w:t>pathlossReferenceRS-Id</w:t>
            </w:r>
          </w:p>
          <w:p w14:paraId="56B531E4" w14:textId="77777777" w:rsidR="00FB0F41" w:rsidRPr="002D3917" w:rsidRDefault="00FB0F41" w:rsidP="00B30F2E">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FB0F41" w:rsidRPr="002D3917" w14:paraId="0671ED6D" w14:textId="77777777" w:rsidTr="00B30F2E">
        <w:tc>
          <w:tcPr>
            <w:tcW w:w="14173" w:type="dxa"/>
            <w:tcBorders>
              <w:top w:val="single" w:sz="4" w:space="0" w:color="auto"/>
              <w:left w:val="single" w:sz="4" w:space="0" w:color="auto"/>
              <w:bottom w:val="single" w:sz="4" w:space="0" w:color="auto"/>
              <w:right w:val="single" w:sz="4" w:space="0" w:color="auto"/>
            </w:tcBorders>
          </w:tcPr>
          <w:p w14:paraId="6117BE33" w14:textId="77777777" w:rsidR="00FB0F41" w:rsidRPr="002D3917" w:rsidRDefault="00FB0F41" w:rsidP="00B30F2E">
            <w:pPr>
              <w:pStyle w:val="TAL"/>
              <w:rPr>
                <w:b/>
                <w:i/>
                <w:szCs w:val="22"/>
                <w:lang w:eastAsia="sv-SE"/>
              </w:rPr>
            </w:pPr>
            <w:r w:rsidRPr="002D3917">
              <w:rPr>
                <w:b/>
                <w:i/>
                <w:szCs w:val="22"/>
                <w:lang w:eastAsia="sv-SE"/>
              </w:rPr>
              <w:t>tag-Id-ptr</w:t>
            </w:r>
          </w:p>
          <w:p w14:paraId="66E8A795"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60B1BF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E3075" w14:textId="77777777" w:rsidR="00FB0F41" w:rsidRPr="002D3917" w:rsidRDefault="00FB0F41" w:rsidP="00B30F2E">
            <w:pPr>
              <w:pStyle w:val="TAL"/>
              <w:rPr>
                <w:b/>
                <w:i/>
                <w:szCs w:val="22"/>
                <w:lang w:eastAsia="sv-SE"/>
              </w:rPr>
            </w:pPr>
            <w:r w:rsidRPr="002D3917">
              <w:rPr>
                <w:b/>
                <w:i/>
                <w:szCs w:val="22"/>
                <w:lang w:eastAsia="sv-SE"/>
              </w:rPr>
              <w:t>ul-powerControl</w:t>
            </w:r>
          </w:p>
          <w:p w14:paraId="4485EBBE"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for PUCCH, PUSCH and SRS for this TCI state. </w:t>
            </w:r>
            <w:bookmarkStart w:id="2191"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191"/>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1E17E4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2F2E9C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B54C0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3A2A1" w14:textId="77777777" w:rsidR="00FB0F41" w:rsidRPr="002D3917" w:rsidRDefault="00FB0F41" w:rsidP="00B30F2E">
            <w:pPr>
              <w:pStyle w:val="TAH"/>
              <w:rPr>
                <w:lang w:eastAsia="sv-SE"/>
              </w:rPr>
            </w:pPr>
            <w:r w:rsidRPr="002D3917">
              <w:rPr>
                <w:lang w:eastAsia="sv-SE"/>
              </w:rPr>
              <w:t>Explanation</w:t>
            </w:r>
          </w:p>
        </w:tc>
      </w:tr>
      <w:tr w:rsidR="00FB0F41" w:rsidRPr="002D3917" w14:paraId="7B4A9B4E" w14:textId="77777777" w:rsidTr="00B30F2E">
        <w:tc>
          <w:tcPr>
            <w:tcW w:w="4027" w:type="dxa"/>
            <w:tcBorders>
              <w:top w:val="single" w:sz="4" w:space="0" w:color="auto"/>
              <w:left w:val="single" w:sz="4" w:space="0" w:color="auto"/>
              <w:bottom w:val="single" w:sz="4" w:space="0" w:color="auto"/>
              <w:right w:val="single" w:sz="4" w:space="0" w:color="auto"/>
            </w:tcBorders>
          </w:tcPr>
          <w:p w14:paraId="7BFE873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95938E" w14:textId="77777777" w:rsidR="00FB0F41" w:rsidRPr="002D3917" w:rsidRDefault="00FB0F41" w:rsidP="00B30F2E">
            <w:pPr>
              <w:pStyle w:val="TAL"/>
              <w:rPr>
                <w:lang w:eastAsia="sv-SE"/>
              </w:rPr>
            </w:pPr>
            <w:r w:rsidRPr="002D3917">
              <w:rPr>
                <w:lang w:eastAsia="sv-SE"/>
              </w:rPr>
              <w:t>This field is mandatory present if tag2 is present for the serving cell. It is absent, Need R, otherwise.</w:t>
            </w:r>
          </w:p>
        </w:tc>
      </w:tr>
      <w:tr w:rsidR="00FB0F41" w:rsidRPr="002D3917" w14:paraId="34764AA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834EEC0" w14:textId="77777777" w:rsidR="00FB0F41" w:rsidRPr="002D3917" w:rsidRDefault="00FB0F41" w:rsidP="00B30F2E">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21B83FDA"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iCs/>
              </w:rPr>
              <w:t>referenceSignal</w:t>
            </w:r>
            <w:r w:rsidRPr="002D3917">
              <w:t xml:space="preserve"> is set to </w:t>
            </w:r>
            <w:r w:rsidRPr="002D3917">
              <w:rPr>
                <w:i/>
                <w:iCs/>
              </w:rPr>
              <w:t>csi-RS-index</w:t>
            </w:r>
            <w:r w:rsidRPr="002D3917">
              <w:rPr>
                <w:szCs w:val="22"/>
                <w:lang w:eastAsia="sv-SE"/>
              </w:rPr>
              <w:t xml:space="preserve"> or to </w:t>
            </w:r>
            <w:r w:rsidRPr="002D3917">
              <w:rPr>
                <w:i/>
                <w:iCs/>
                <w:szCs w:val="22"/>
                <w:lang w:eastAsia="sv-SE"/>
              </w:rPr>
              <w:t>srs</w:t>
            </w:r>
            <w:r w:rsidRPr="002D3917">
              <w:rPr>
                <w:szCs w:val="22"/>
                <w:lang w:eastAsia="sv-SE"/>
              </w:rPr>
              <w:t>, absent otherwise</w:t>
            </w:r>
          </w:p>
        </w:tc>
      </w:tr>
      <w:tr w:rsidR="00FB0F41" w:rsidRPr="002D3917" w14:paraId="7C547C4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B25A3" w14:textId="77777777" w:rsidR="00FB0F41" w:rsidRPr="002D3917" w:rsidRDefault="00FB0F41" w:rsidP="00B30F2E">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17FBBCC" w14:textId="77777777" w:rsidR="00FB0F41" w:rsidRPr="002D3917" w:rsidRDefault="00FB0F41" w:rsidP="00B30F2E">
            <w:pPr>
              <w:pStyle w:val="TAL"/>
              <w:rPr>
                <w:lang w:eastAsia="sv-SE"/>
              </w:rPr>
            </w:pPr>
            <w:r w:rsidRPr="002D3917">
              <w:rPr>
                <w:lang w:eastAsia="sv-SE"/>
              </w:rPr>
              <w:t>The field is mandatory present.</w:t>
            </w:r>
          </w:p>
        </w:tc>
      </w:tr>
    </w:tbl>
    <w:p w14:paraId="50311466" w14:textId="77777777" w:rsidR="00FB0F41" w:rsidRPr="002D3917" w:rsidRDefault="00FB0F41" w:rsidP="00FB0F41"/>
    <w:p w14:paraId="05E86E17" w14:textId="77777777" w:rsidR="00FB0F41" w:rsidRPr="002D3917" w:rsidRDefault="00FB0F41" w:rsidP="00FB0F41">
      <w:pPr>
        <w:pStyle w:val="Heading4"/>
      </w:pPr>
      <w:bookmarkStart w:id="2192" w:name="_Toc171468096"/>
      <w:r w:rsidRPr="002D3917">
        <w:t>–</w:t>
      </w:r>
      <w:r w:rsidRPr="002D3917">
        <w:tab/>
      </w:r>
      <w:r w:rsidRPr="002D3917">
        <w:rPr>
          <w:i/>
        </w:rPr>
        <w:t>TCI-UL-StateId</w:t>
      </w:r>
      <w:bookmarkEnd w:id="2192"/>
    </w:p>
    <w:p w14:paraId="40D42473" w14:textId="77777777" w:rsidR="00FB0F41" w:rsidRPr="002D3917" w:rsidRDefault="00FB0F41" w:rsidP="00FB0F41">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25871D2E" w14:textId="77777777" w:rsidR="00FB0F41" w:rsidRPr="002D3917" w:rsidRDefault="00FB0F41" w:rsidP="00FB0F41">
      <w:pPr>
        <w:pStyle w:val="TH"/>
      </w:pPr>
      <w:r w:rsidRPr="002D3917">
        <w:rPr>
          <w:i/>
        </w:rPr>
        <w:t>TCI-UL-StateId</w:t>
      </w:r>
      <w:r w:rsidRPr="002D3917">
        <w:t xml:space="preserve"> information element</w:t>
      </w:r>
    </w:p>
    <w:p w14:paraId="4B77398A" w14:textId="77777777" w:rsidR="00FB0F41" w:rsidRPr="00E450AC" w:rsidRDefault="00FB0F41" w:rsidP="00FB0F41">
      <w:pPr>
        <w:pStyle w:val="PL"/>
        <w:rPr>
          <w:color w:val="808080"/>
        </w:rPr>
      </w:pPr>
      <w:r w:rsidRPr="00E450AC">
        <w:rPr>
          <w:color w:val="808080"/>
        </w:rPr>
        <w:t>-- ASN1START</w:t>
      </w:r>
    </w:p>
    <w:p w14:paraId="37E73614" w14:textId="77777777" w:rsidR="00FB0F41" w:rsidRPr="00E450AC" w:rsidRDefault="00FB0F41" w:rsidP="00FB0F41">
      <w:pPr>
        <w:pStyle w:val="PL"/>
        <w:rPr>
          <w:color w:val="808080"/>
        </w:rPr>
      </w:pPr>
      <w:r w:rsidRPr="00E450AC">
        <w:rPr>
          <w:color w:val="808080"/>
        </w:rPr>
        <w:t>-- TAG-TCI-UL-STATEID-START</w:t>
      </w:r>
    </w:p>
    <w:p w14:paraId="3C127A07" w14:textId="77777777" w:rsidR="00FB0F41" w:rsidRPr="00E450AC" w:rsidRDefault="00FB0F41" w:rsidP="00FB0F41">
      <w:pPr>
        <w:pStyle w:val="PL"/>
      </w:pPr>
    </w:p>
    <w:p w14:paraId="2BE03370" w14:textId="77777777" w:rsidR="00FB0F41" w:rsidRPr="00E450AC" w:rsidRDefault="00FB0F41" w:rsidP="00FB0F41">
      <w:pPr>
        <w:pStyle w:val="PL"/>
      </w:pPr>
      <w:r w:rsidRPr="00E450AC">
        <w:t xml:space="preserve">TCI-UL-StateId-r17 ::=              </w:t>
      </w:r>
      <w:r w:rsidRPr="00E450AC">
        <w:rPr>
          <w:color w:val="993366"/>
        </w:rPr>
        <w:t>INTEGER</w:t>
      </w:r>
      <w:r w:rsidRPr="00E450AC">
        <w:t xml:space="preserve"> (0..maxUL-TCI-1-r17)</w:t>
      </w:r>
    </w:p>
    <w:p w14:paraId="532221CF" w14:textId="77777777" w:rsidR="00FB0F41" w:rsidRPr="00E450AC" w:rsidRDefault="00FB0F41" w:rsidP="00FB0F41">
      <w:pPr>
        <w:pStyle w:val="PL"/>
      </w:pPr>
    </w:p>
    <w:p w14:paraId="5F77DF09" w14:textId="77777777" w:rsidR="00FB0F41" w:rsidRPr="00E450AC" w:rsidRDefault="00FB0F41" w:rsidP="00FB0F41">
      <w:pPr>
        <w:pStyle w:val="PL"/>
        <w:rPr>
          <w:color w:val="808080"/>
        </w:rPr>
      </w:pPr>
      <w:r w:rsidRPr="00E450AC">
        <w:rPr>
          <w:color w:val="808080"/>
        </w:rPr>
        <w:t>-- TAG-TCI-UL-STATEID-STOP</w:t>
      </w:r>
    </w:p>
    <w:p w14:paraId="14B43822" w14:textId="77777777" w:rsidR="00FB0F41" w:rsidRPr="00E450AC" w:rsidRDefault="00FB0F41" w:rsidP="00FB0F41">
      <w:pPr>
        <w:pStyle w:val="PL"/>
        <w:rPr>
          <w:color w:val="808080"/>
        </w:rPr>
      </w:pPr>
      <w:r w:rsidRPr="00E450AC">
        <w:rPr>
          <w:color w:val="808080"/>
        </w:rPr>
        <w:t>-- ASN1STOP</w:t>
      </w:r>
    </w:p>
    <w:p w14:paraId="60DA3E5A" w14:textId="77777777" w:rsidR="00FB0F41" w:rsidRPr="002D3917" w:rsidRDefault="00FB0F41" w:rsidP="00FB0F41"/>
    <w:p w14:paraId="2F96DFE8" w14:textId="77777777" w:rsidR="00FB0F41" w:rsidRPr="002D3917" w:rsidRDefault="00FB0F41" w:rsidP="00FB0F41">
      <w:pPr>
        <w:pStyle w:val="Heading4"/>
        <w:rPr>
          <w:i/>
          <w:noProof/>
        </w:rPr>
      </w:pPr>
      <w:bookmarkStart w:id="2193" w:name="_Toc60777410"/>
      <w:bookmarkStart w:id="2194" w:name="_Toc171468097"/>
      <w:r w:rsidRPr="002D3917">
        <w:lastRenderedPageBreak/>
        <w:t>–</w:t>
      </w:r>
      <w:r w:rsidRPr="002D3917">
        <w:tab/>
      </w:r>
      <w:r w:rsidRPr="002D3917">
        <w:rPr>
          <w:i/>
        </w:rPr>
        <w:t>TDD-UL-DL-ConfigCommon</w:t>
      </w:r>
      <w:bookmarkEnd w:id="2193"/>
      <w:bookmarkEnd w:id="2194"/>
    </w:p>
    <w:p w14:paraId="4A189F9F" w14:textId="77777777" w:rsidR="00FB0F41" w:rsidRPr="002D3917" w:rsidRDefault="00FB0F41" w:rsidP="00FB0F41">
      <w:r w:rsidRPr="002D3917">
        <w:t xml:space="preserve">The IE </w:t>
      </w:r>
      <w:r w:rsidRPr="002D3917">
        <w:rPr>
          <w:i/>
        </w:rPr>
        <w:t xml:space="preserve">TDD-UL-DL-ConfigCommon </w:t>
      </w:r>
      <w:r w:rsidRPr="002D3917">
        <w:t>determines the cell specific Uplink/Downlink TDD configuration.</w:t>
      </w:r>
    </w:p>
    <w:p w14:paraId="2DB07686" w14:textId="77777777" w:rsidR="00FB0F41" w:rsidRPr="002D3917" w:rsidRDefault="00FB0F41" w:rsidP="00FB0F41">
      <w:pPr>
        <w:pStyle w:val="TH"/>
      </w:pPr>
      <w:r w:rsidRPr="002D3917">
        <w:rPr>
          <w:i/>
        </w:rPr>
        <w:t xml:space="preserve">TDD-UL-DL-ConfigCommon </w:t>
      </w:r>
      <w:r w:rsidRPr="002D3917">
        <w:t>information element</w:t>
      </w:r>
    </w:p>
    <w:p w14:paraId="65BFAB66" w14:textId="77777777" w:rsidR="00FB0F41" w:rsidRPr="00E450AC" w:rsidRDefault="00FB0F41" w:rsidP="00FB0F41">
      <w:pPr>
        <w:pStyle w:val="PL"/>
        <w:rPr>
          <w:color w:val="808080"/>
        </w:rPr>
      </w:pPr>
      <w:r w:rsidRPr="00E450AC">
        <w:rPr>
          <w:color w:val="808080"/>
        </w:rPr>
        <w:t>-- ASN1START</w:t>
      </w:r>
    </w:p>
    <w:p w14:paraId="051F5527" w14:textId="77777777" w:rsidR="00FB0F41" w:rsidRPr="00E450AC" w:rsidRDefault="00FB0F41" w:rsidP="00FB0F41">
      <w:pPr>
        <w:pStyle w:val="PL"/>
        <w:rPr>
          <w:color w:val="808080"/>
        </w:rPr>
      </w:pPr>
      <w:r w:rsidRPr="00E450AC">
        <w:rPr>
          <w:color w:val="808080"/>
        </w:rPr>
        <w:t>-- TAG-TDD-UL-DL-CONFIGCOMMON-START</w:t>
      </w:r>
    </w:p>
    <w:p w14:paraId="1E127EA1" w14:textId="77777777" w:rsidR="00FB0F41" w:rsidRPr="00E450AC" w:rsidRDefault="00FB0F41" w:rsidP="00FB0F41">
      <w:pPr>
        <w:pStyle w:val="PL"/>
      </w:pPr>
    </w:p>
    <w:p w14:paraId="4690A893" w14:textId="77777777" w:rsidR="00FB0F41" w:rsidRPr="00E450AC" w:rsidRDefault="00FB0F41" w:rsidP="00FB0F41">
      <w:pPr>
        <w:pStyle w:val="PL"/>
      </w:pPr>
      <w:r w:rsidRPr="00E450AC">
        <w:t xml:space="preserve">TDD-UL-DL-ConfigCommon ::=          </w:t>
      </w:r>
      <w:r w:rsidRPr="00E450AC">
        <w:rPr>
          <w:color w:val="993366"/>
        </w:rPr>
        <w:t>SEQUENCE</w:t>
      </w:r>
      <w:r w:rsidRPr="00E450AC">
        <w:t xml:space="preserve"> {</w:t>
      </w:r>
    </w:p>
    <w:p w14:paraId="369FF12F" w14:textId="77777777" w:rsidR="00FB0F41" w:rsidRPr="00E450AC" w:rsidRDefault="00FB0F41" w:rsidP="00FB0F41">
      <w:pPr>
        <w:pStyle w:val="PL"/>
      </w:pPr>
      <w:r w:rsidRPr="00E450AC">
        <w:t xml:space="preserve">    referenceSubcarrierSpacing          SubcarrierSpacing,</w:t>
      </w:r>
    </w:p>
    <w:p w14:paraId="30F4737D" w14:textId="77777777" w:rsidR="00FB0F41" w:rsidRPr="00E450AC" w:rsidRDefault="00FB0F41" w:rsidP="00FB0F41">
      <w:pPr>
        <w:pStyle w:val="PL"/>
      </w:pPr>
      <w:r w:rsidRPr="00E450AC">
        <w:t xml:space="preserve">    pattern1                            TDD-UL-DL-Pattern,</w:t>
      </w:r>
    </w:p>
    <w:p w14:paraId="2CFF4CF7" w14:textId="77777777" w:rsidR="00FB0F41" w:rsidRPr="00E450AC" w:rsidRDefault="00FB0F41" w:rsidP="00FB0F41">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59386F4E" w14:textId="77777777" w:rsidR="00FB0F41" w:rsidRPr="00E450AC" w:rsidRDefault="00FB0F41" w:rsidP="00FB0F41">
      <w:pPr>
        <w:pStyle w:val="PL"/>
      </w:pPr>
      <w:r w:rsidRPr="00E450AC">
        <w:t xml:space="preserve">    ...</w:t>
      </w:r>
    </w:p>
    <w:p w14:paraId="6512D96D" w14:textId="77777777" w:rsidR="00FB0F41" w:rsidRPr="00E450AC" w:rsidRDefault="00FB0F41" w:rsidP="00FB0F41">
      <w:pPr>
        <w:pStyle w:val="PL"/>
      </w:pPr>
      <w:r w:rsidRPr="00E450AC">
        <w:t>}</w:t>
      </w:r>
    </w:p>
    <w:p w14:paraId="1F2C1F7D" w14:textId="77777777" w:rsidR="00FB0F41" w:rsidRPr="00E450AC" w:rsidRDefault="00FB0F41" w:rsidP="00FB0F41">
      <w:pPr>
        <w:pStyle w:val="PL"/>
      </w:pPr>
    </w:p>
    <w:p w14:paraId="7AC0BFAB" w14:textId="77777777" w:rsidR="00FB0F41" w:rsidRPr="00E450AC" w:rsidRDefault="00FB0F41" w:rsidP="00FB0F41">
      <w:pPr>
        <w:pStyle w:val="PL"/>
      </w:pPr>
      <w:r w:rsidRPr="00E450AC">
        <w:t xml:space="preserve">TDD-UL-DL-Pattern ::=               </w:t>
      </w:r>
      <w:r w:rsidRPr="00E450AC">
        <w:rPr>
          <w:color w:val="993366"/>
        </w:rPr>
        <w:t>SEQUENCE</w:t>
      </w:r>
      <w:r w:rsidRPr="00E450AC">
        <w:t xml:space="preserve"> {</w:t>
      </w:r>
    </w:p>
    <w:p w14:paraId="4F860B57" w14:textId="77777777" w:rsidR="00FB0F41" w:rsidRPr="00E450AC" w:rsidRDefault="00FB0F41" w:rsidP="00FB0F41">
      <w:pPr>
        <w:pStyle w:val="PL"/>
      </w:pPr>
      <w:r w:rsidRPr="00E450AC">
        <w:t xml:space="preserve">    dl-UL-TransmissionPeriodicity       </w:t>
      </w:r>
      <w:r w:rsidRPr="00E450AC">
        <w:rPr>
          <w:color w:val="993366"/>
        </w:rPr>
        <w:t>ENUMERATED</w:t>
      </w:r>
      <w:r w:rsidRPr="00E450AC">
        <w:t xml:space="preserve"> {ms0p5, ms0p625, ms1, ms1p25, ms2, ms2p5, ms5, ms10},</w:t>
      </w:r>
    </w:p>
    <w:p w14:paraId="646DEB22" w14:textId="77777777" w:rsidR="00FB0F41" w:rsidRPr="00E450AC" w:rsidRDefault="00FB0F41" w:rsidP="00FB0F41">
      <w:pPr>
        <w:pStyle w:val="PL"/>
      </w:pPr>
      <w:r w:rsidRPr="00E450AC">
        <w:t xml:space="preserve">    nrofDownlinkSlots                   </w:t>
      </w:r>
      <w:r w:rsidRPr="00E450AC">
        <w:rPr>
          <w:color w:val="993366"/>
        </w:rPr>
        <w:t>INTEGER</w:t>
      </w:r>
      <w:r w:rsidRPr="00E450AC">
        <w:t xml:space="preserve"> (0..maxNrofSlots),</w:t>
      </w:r>
    </w:p>
    <w:p w14:paraId="67E27215" w14:textId="77777777" w:rsidR="00FB0F41" w:rsidRPr="00E450AC" w:rsidRDefault="00FB0F41" w:rsidP="00FB0F41">
      <w:pPr>
        <w:pStyle w:val="PL"/>
      </w:pPr>
      <w:r w:rsidRPr="00E450AC">
        <w:t xml:space="preserve">    nrofDownlinkSymbols                 </w:t>
      </w:r>
      <w:r w:rsidRPr="00E450AC">
        <w:rPr>
          <w:color w:val="993366"/>
        </w:rPr>
        <w:t>INTEGER</w:t>
      </w:r>
      <w:r w:rsidRPr="00E450AC">
        <w:t xml:space="preserve"> (0..maxNrofSymbols-1),</w:t>
      </w:r>
    </w:p>
    <w:p w14:paraId="753F7DB2" w14:textId="77777777" w:rsidR="00FB0F41" w:rsidRPr="00E450AC" w:rsidRDefault="00FB0F41" w:rsidP="00FB0F41">
      <w:pPr>
        <w:pStyle w:val="PL"/>
      </w:pPr>
      <w:r w:rsidRPr="00E450AC">
        <w:t xml:space="preserve">    nrofUplinkSlots                     </w:t>
      </w:r>
      <w:r w:rsidRPr="00E450AC">
        <w:rPr>
          <w:color w:val="993366"/>
        </w:rPr>
        <w:t>INTEGER</w:t>
      </w:r>
      <w:r w:rsidRPr="00E450AC">
        <w:t xml:space="preserve"> (0..maxNrofSlots),</w:t>
      </w:r>
    </w:p>
    <w:p w14:paraId="1FC60F5A" w14:textId="77777777" w:rsidR="00FB0F41" w:rsidRPr="00E450AC" w:rsidRDefault="00FB0F41" w:rsidP="00FB0F41">
      <w:pPr>
        <w:pStyle w:val="PL"/>
      </w:pPr>
      <w:r w:rsidRPr="00E450AC">
        <w:t xml:space="preserve">    nrofUplinkSymbols                   </w:t>
      </w:r>
      <w:r w:rsidRPr="00E450AC">
        <w:rPr>
          <w:color w:val="993366"/>
        </w:rPr>
        <w:t>INTEGER</w:t>
      </w:r>
      <w:r w:rsidRPr="00E450AC">
        <w:t xml:space="preserve"> (0..maxNrofSymbols-1),</w:t>
      </w:r>
    </w:p>
    <w:p w14:paraId="0C47A293" w14:textId="77777777" w:rsidR="00FB0F41" w:rsidRPr="00E450AC" w:rsidRDefault="00FB0F41" w:rsidP="00FB0F41">
      <w:pPr>
        <w:pStyle w:val="PL"/>
      </w:pPr>
      <w:r w:rsidRPr="00E450AC">
        <w:t xml:space="preserve">    ...,</w:t>
      </w:r>
    </w:p>
    <w:p w14:paraId="3334A1B1" w14:textId="77777777" w:rsidR="00FB0F41" w:rsidRPr="00E450AC" w:rsidRDefault="00FB0F41" w:rsidP="00FB0F41">
      <w:pPr>
        <w:pStyle w:val="PL"/>
      </w:pPr>
      <w:r w:rsidRPr="00E450AC">
        <w:t xml:space="preserve">    [[</w:t>
      </w:r>
    </w:p>
    <w:p w14:paraId="052BD74D" w14:textId="77777777" w:rsidR="00FB0F41" w:rsidRPr="00E450AC" w:rsidRDefault="00FB0F41" w:rsidP="00FB0F41">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7DEF49D5" w14:textId="77777777" w:rsidR="00FB0F41" w:rsidRPr="00E450AC" w:rsidRDefault="00FB0F41" w:rsidP="00FB0F41">
      <w:pPr>
        <w:pStyle w:val="PL"/>
      </w:pPr>
      <w:r w:rsidRPr="00E450AC">
        <w:t xml:space="preserve">    ]]</w:t>
      </w:r>
    </w:p>
    <w:p w14:paraId="5FF07EAB" w14:textId="77777777" w:rsidR="00FB0F41" w:rsidRPr="00E450AC" w:rsidRDefault="00FB0F41" w:rsidP="00FB0F41">
      <w:pPr>
        <w:pStyle w:val="PL"/>
      </w:pPr>
      <w:r w:rsidRPr="00E450AC">
        <w:t>}</w:t>
      </w:r>
    </w:p>
    <w:p w14:paraId="28383D90" w14:textId="77777777" w:rsidR="00FB0F41" w:rsidRPr="00E450AC" w:rsidRDefault="00FB0F41" w:rsidP="00FB0F41">
      <w:pPr>
        <w:pStyle w:val="PL"/>
      </w:pPr>
    </w:p>
    <w:p w14:paraId="109E962E" w14:textId="77777777" w:rsidR="00FB0F41" w:rsidRPr="00E450AC" w:rsidRDefault="00FB0F41" w:rsidP="00FB0F41">
      <w:pPr>
        <w:pStyle w:val="PL"/>
        <w:rPr>
          <w:color w:val="808080"/>
        </w:rPr>
      </w:pPr>
      <w:r w:rsidRPr="00E450AC">
        <w:rPr>
          <w:color w:val="808080"/>
        </w:rPr>
        <w:t>-- TAG-TDD-UL-DL-CONFIGCOMMON-STOP</w:t>
      </w:r>
    </w:p>
    <w:p w14:paraId="2EF42686" w14:textId="77777777" w:rsidR="00FB0F41" w:rsidRPr="00E450AC" w:rsidRDefault="00FB0F41" w:rsidP="00FB0F41">
      <w:pPr>
        <w:pStyle w:val="PL"/>
        <w:rPr>
          <w:color w:val="808080"/>
        </w:rPr>
      </w:pPr>
      <w:r w:rsidRPr="00E450AC">
        <w:rPr>
          <w:color w:val="808080"/>
        </w:rPr>
        <w:t>-- ASN1STOP</w:t>
      </w:r>
    </w:p>
    <w:p w14:paraId="6776A4E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D376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A194BA"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FB0F41" w:rsidRPr="002D3917" w14:paraId="60C91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F225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eferenceSubcarrierSpacing</w:t>
            </w:r>
          </w:p>
          <w:p w14:paraId="0154B90D" w14:textId="77777777" w:rsidR="00FB0F41" w:rsidRPr="002D3917" w:rsidRDefault="00FB0F41" w:rsidP="00B30F2E">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BD49B"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3A281095"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2E10F4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5B6F05F0"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p w14:paraId="4D43AE04" w14:textId="77777777" w:rsidR="00FB0F41" w:rsidRPr="002D3917" w:rsidRDefault="00FB0F41" w:rsidP="00B30F2E">
            <w:pPr>
              <w:pStyle w:val="TAL"/>
              <w:rPr>
                <w:rFonts w:eastAsia="MS Mincho"/>
                <w:szCs w:val="22"/>
                <w:lang w:eastAsia="sv-SE"/>
              </w:rPr>
            </w:pPr>
          </w:p>
          <w:p w14:paraId="3877A38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1E8BFE2F"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1E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3027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FB0F41" w:rsidRPr="002D3917" w14:paraId="5A550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EA3C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dl-UL-TransmissionPeriodicity</w:t>
            </w:r>
          </w:p>
          <w:p w14:paraId="1BCE746C" w14:textId="77777777" w:rsidR="00FB0F41" w:rsidRPr="002D3917" w:rsidRDefault="00FB0F41" w:rsidP="00B30F2E">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FB0F41" w:rsidRPr="002D3917" w14:paraId="034CAB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E069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lots</w:t>
            </w:r>
          </w:p>
          <w:p w14:paraId="02AEB46F"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consecutive full DL slots at the beginning of each DL-UL pattern, see TS 38.213 [13], clause 11.1. In this release, the maximum value for this field is 320.</w:t>
            </w:r>
          </w:p>
        </w:tc>
      </w:tr>
      <w:tr w:rsidR="00FB0F41" w:rsidRPr="002D3917" w14:paraId="391859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6CF71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024F5910"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FB0F41" w:rsidRPr="002D3917" w14:paraId="54164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9E2A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lots</w:t>
            </w:r>
          </w:p>
          <w:p w14:paraId="3FE8767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In this release, the maximum value for this field is 320.</w:t>
            </w:r>
          </w:p>
        </w:tc>
      </w:tr>
      <w:tr w:rsidR="00FB0F41" w:rsidRPr="002D3917" w14:paraId="2FD51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F437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659C14C1"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1D2A8D73" w14:textId="77777777" w:rsidR="00FB0F41" w:rsidRPr="002D3917" w:rsidRDefault="00FB0F41" w:rsidP="00FB0F41">
      <w:pPr>
        <w:rPr>
          <w:rFonts w:eastAsia="MS Mincho"/>
        </w:rPr>
      </w:pPr>
    </w:p>
    <w:p w14:paraId="04813B97" w14:textId="77777777" w:rsidR="00FB0F41" w:rsidRPr="002D3917" w:rsidRDefault="00FB0F41" w:rsidP="00FB0F41">
      <w:pPr>
        <w:pStyle w:val="Heading4"/>
        <w:rPr>
          <w:i/>
          <w:noProof/>
        </w:rPr>
      </w:pPr>
      <w:bookmarkStart w:id="2195" w:name="_Toc60777411"/>
      <w:bookmarkStart w:id="2196" w:name="_Toc171468098"/>
      <w:r w:rsidRPr="002D3917">
        <w:t>–</w:t>
      </w:r>
      <w:r w:rsidRPr="002D3917">
        <w:tab/>
      </w:r>
      <w:r w:rsidRPr="002D3917">
        <w:rPr>
          <w:i/>
        </w:rPr>
        <w:t>TDD-UL-DL-ConfigDedicated</w:t>
      </w:r>
      <w:bookmarkEnd w:id="2195"/>
      <w:bookmarkEnd w:id="2196"/>
    </w:p>
    <w:p w14:paraId="6CD7B5EB" w14:textId="77777777" w:rsidR="00FB0F41" w:rsidRPr="002D3917" w:rsidRDefault="00FB0F41" w:rsidP="00FB0F41">
      <w:r w:rsidRPr="002D3917">
        <w:t xml:space="preserve">The IE </w:t>
      </w:r>
      <w:r w:rsidRPr="002D3917">
        <w:rPr>
          <w:i/>
        </w:rPr>
        <w:t xml:space="preserve">TDD-UL-DL-ConfigDedicated </w:t>
      </w:r>
      <w:r w:rsidRPr="002D3917">
        <w:t>determines the UE-specific Uplink/Downlink TDD configuration.</w:t>
      </w:r>
    </w:p>
    <w:p w14:paraId="2A6ADCB4" w14:textId="77777777" w:rsidR="00FB0F41" w:rsidRPr="002D3917" w:rsidRDefault="00FB0F41" w:rsidP="00FB0F41">
      <w:pPr>
        <w:pStyle w:val="TH"/>
      </w:pPr>
      <w:r w:rsidRPr="002D3917">
        <w:rPr>
          <w:i/>
        </w:rPr>
        <w:t xml:space="preserve">TDD-UL-DL-ConfigDedicated </w:t>
      </w:r>
      <w:r w:rsidRPr="002D3917">
        <w:t>information element</w:t>
      </w:r>
    </w:p>
    <w:p w14:paraId="60A1A142" w14:textId="77777777" w:rsidR="00FB0F41" w:rsidRPr="00E450AC" w:rsidRDefault="00FB0F41" w:rsidP="00FB0F41">
      <w:pPr>
        <w:pStyle w:val="PL"/>
        <w:rPr>
          <w:color w:val="808080"/>
        </w:rPr>
      </w:pPr>
      <w:r w:rsidRPr="00E450AC">
        <w:rPr>
          <w:color w:val="808080"/>
        </w:rPr>
        <w:t>-- ASN1START</w:t>
      </w:r>
    </w:p>
    <w:p w14:paraId="33B43FD6" w14:textId="77777777" w:rsidR="00FB0F41" w:rsidRPr="00E450AC" w:rsidRDefault="00FB0F41" w:rsidP="00FB0F41">
      <w:pPr>
        <w:pStyle w:val="PL"/>
        <w:rPr>
          <w:color w:val="808080"/>
        </w:rPr>
      </w:pPr>
      <w:r w:rsidRPr="00E450AC">
        <w:rPr>
          <w:color w:val="808080"/>
        </w:rPr>
        <w:t>-- TAG-TDD-UL-DL-CONFIGDEDICATED-START</w:t>
      </w:r>
    </w:p>
    <w:p w14:paraId="2501CCEF" w14:textId="77777777" w:rsidR="00FB0F41" w:rsidRPr="00E450AC" w:rsidRDefault="00FB0F41" w:rsidP="00FB0F41">
      <w:pPr>
        <w:pStyle w:val="PL"/>
      </w:pPr>
    </w:p>
    <w:p w14:paraId="511FBEA5" w14:textId="77777777" w:rsidR="00FB0F41" w:rsidRPr="00E450AC" w:rsidRDefault="00FB0F41" w:rsidP="00FB0F41">
      <w:pPr>
        <w:pStyle w:val="PL"/>
      </w:pPr>
      <w:r w:rsidRPr="00E450AC">
        <w:t xml:space="preserve">TDD-UL-DL-ConfigDedicated ::=       </w:t>
      </w:r>
      <w:r w:rsidRPr="00E450AC">
        <w:rPr>
          <w:color w:val="993366"/>
        </w:rPr>
        <w:t>SEQUENCE</w:t>
      </w:r>
      <w:r w:rsidRPr="00E450AC">
        <w:t xml:space="preserve"> {</w:t>
      </w:r>
    </w:p>
    <w:p w14:paraId="49E1A744" w14:textId="77777777" w:rsidR="00FB0F41" w:rsidRPr="00E450AC" w:rsidRDefault="00FB0F41" w:rsidP="00FB0F41">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70DAC80C" w14:textId="77777777" w:rsidR="00FB0F41" w:rsidRPr="00E450AC" w:rsidRDefault="00FB0F41" w:rsidP="00FB0F41">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39673A" w14:textId="77777777" w:rsidR="00FB0F41" w:rsidRPr="00E450AC" w:rsidRDefault="00FB0F41" w:rsidP="00FB0F41">
      <w:pPr>
        <w:pStyle w:val="PL"/>
      </w:pPr>
      <w:r w:rsidRPr="00E450AC">
        <w:t xml:space="preserve">    ...</w:t>
      </w:r>
    </w:p>
    <w:p w14:paraId="7939E113" w14:textId="77777777" w:rsidR="00FB0F41" w:rsidRPr="00E450AC" w:rsidRDefault="00FB0F41" w:rsidP="00FB0F41">
      <w:pPr>
        <w:pStyle w:val="PL"/>
      </w:pPr>
      <w:r w:rsidRPr="00E450AC">
        <w:t>}</w:t>
      </w:r>
    </w:p>
    <w:p w14:paraId="3C7CA145" w14:textId="77777777" w:rsidR="00FB0F41" w:rsidRPr="00E450AC" w:rsidRDefault="00FB0F41" w:rsidP="00FB0F41">
      <w:pPr>
        <w:pStyle w:val="PL"/>
      </w:pPr>
    </w:p>
    <w:p w14:paraId="1443A837" w14:textId="77777777" w:rsidR="00FB0F41" w:rsidRPr="00E450AC" w:rsidRDefault="00FB0F41" w:rsidP="00FB0F41">
      <w:pPr>
        <w:pStyle w:val="PL"/>
      </w:pPr>
      <w:r w:rsidRPr="00E450AC">
        <w:t xml:space="preserve">TDD-UL-DL-ConfigDedicated-IAB-MT-r16::=         </w:t>
      </w:r>
      <w:r w:rsidRPr="00E450AC">
        <w:rPr>
          <w:color w:val="993366"/>
        </w:rPr>
        <w:t>SEQUENCE</w:t>
      </w:r>
      <w:r w:rsidRPr="00E450AC">
        <w:t xml:space="preserve"> {</w:t>
      </w:r>
    </w:p>
    <w:p w14:paraId="0298F8C9" w14:textId="77777777" w:rsidR="00FB0F41" w:rsidRPr="00E450AC" w:rsidRDefault="00FB0F41" w:rsidP="00FB0F41">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418CF057" w14:textId="77777777" w:rsidR="00FB0F41" w:rsidRPr="00E450AC" w:rsidRDefault="00FB0F41" w:rsidP="00FB0F41">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56ED11B9" w14:textId="77777777" w:rsidR="00FB0F41" w:rsidRPr="00E450AC" w:rsidRDefault="00FB0F41" w:rsidP="00FB0F41">
      <w:pPr>
        <w:pStyle w:val="PL"/>
      </w:pPr>
      <w:r w:rsidRPr="00E450AC">
        <w:t xml:space="preserve">    ...</w:t>
      </w:r>
    </w:p>
    <w:p w14:paraId="5FCDC810" w14:textId="77777777" w:rsidR="00FB0F41" w:rsidRPr="00E450AC" w:rsidRDefault="00FB0F41" w:rsidP="00FB0F41">
      <w:pPr>
        <w:pStyle w:val="PL"/>
      </w:pPr>
      <w:r w:rsidRPr="00E450AC">
        <w:t>}</w:t>
      </w:r>
    </w:p>
    <w:p w14:paraId="7480F031" w14:textId="77777777" w:rsidR="00FB0F41" w:rsidRPr="00E450AC" w:rsidRDefault="00FB0F41" w:rsidP="00FB0F41">
      <w:pPr>
        <w:pStyle w:val="PL"/>
      </w:pPr>
    </w:p>
    <w:p w14:paraId="118B749A" w14:textId="77777777" w:rsidR="00FB0F41" w:rsidRPr="00E450AC" w:rsidRDefault="00FB0F41" w:rsidP="00FB0F41">
      <w:pPr>
        <w:pStyle w:val="PL"/>
      </w:pPr>
      <w:r w:rsidRPr="00E450AC">
        <w:t xml:space="preserve">TDD-UL-DL-SlotConfig ::=            </w:t>
      </w:r>
      <w:r w:rsidRPr="00E450AC">
        <w:rPr>
          <w:color w:val="993366"/>
        </w:rPr>
        <w:t>SEQUENCE</w:t>
      </w:r>
      <w:r w:rsidRPr="00E450AC">
        <w:t xml:space="preserve"> {</w:t>
      </w:r>
    </w:p>
    <w:p w14:paraId="2E04E188" w14:textId="77777777" w:rsidR="00FB0F41" w:rsidRPr="00E450AC" w:rsidRDefault="00FB0F41" w:rsidP="00FB0F41">
      <w:pPr>
        <w:pStyle w:val="PL"/>
      </w:pPr>
      <w:r w:rsidRPr="00E450AC">
        <w:t xml:space="preserve">    slotIndex                           TDD-UL-DL-SlotIndex,</w:t>
      </w:r>
    </w:p>
    <w:p w14:paraId="0C4CF0FB" w14:textId="77777777" w:rsidR="00FB0F41" w:rsidRPr="00E450AC" w:rsidRDefault="00FB0F41" w:rsidP="00FB0F41">
      <w:pPr>
        <w:pStyle w:val="PL"/>
      </w:pPr>
      <w:r w:rsidRPr="00E450AC">
        <w:t xml:space="preserve">    symbols                             </w:t>
      </w:r>
      <w:r w:rsidRPr="00E450AC">
        <w:rPr>
          <w:color w:val="993366"/>
        </w:rPr>
        <w:t>CHOICE</w:t>
      </w:r>
      <w:r w:rsidRPr="00E450AC">
        <w:t xml:space="preserve"> {</w:t>
      </w:r>
    </w:p>
    <w:p w14:paraId="7EC5871A" w14:textId="77777777" w:rsidR="00FB0F41" w:rsidRPr="00E450AC" w:rsidRDefault="00FB0F41" w:rsidP="00FB0F41">
      <w:pPr>
        <w:pStyle w:val="PL"/>
      </w:pPr>
      <w:r w:rsidRPr="00E450AC">
        <w:t xml:space="preserve">        allDownlink                         </w:t>
      </w:r>
      <w:r w:rsidRPr="00E450AC">
        <w:rPr>
          <w:color w:val="993366"/>
        </w:rPr>
        <w:t>NULL</w:t>
      </w:r>
      <w:r w:rsidRPr="00E450AC">
        <w:t>,</w:t>
      </w:r>
    </w:p>
    <w:p w14:paraId="7ADCD9F1" w14:textId="77777777" w:rsidR="00FB0F41" w:rsidRPr="00E450AC" w:rsidRDefault="00FB0F41" w:rsidP="00FB0F41">
      <w:pPr>
        <w:pStyle w:val="PL"/>
      </w:pPr>
      <w:r w:rsidRPr="00E450AC">
        <w:t xml:space="preserve">        allUplink                           </w:t>
      </w:r>
      <w:r w:rsidRPr="00E450AC">
        <w:rPr>
          <w:color w:val="993366"/>
        </w:rPr>
        <w:t>NULL</w:t>
      </w:r>
      <w:r w:rsidRPr="00E450AC">
        <w:t>,</w:t>
      </w:r>
    </w:p>
    <w:p w14:paraId="05A1E92B" w14:textId="77777777" w:rsidR="00FB0F41" w:rsidRPr="00E450AC" w:rsidRDefault="00FB0F41" w:rsidP="00FB0F41">
      <w:pPr>
        <w:pStyle w:val="PL"/>
      </w:pPr>
      <w:r w:rsidRPr="00E450AC">
        <w:t xml:space="preserve">        explicit                            </w:t>
      </w:r>
      <w:r w:rsidRPr="00E450AC">
        <w:rPr>
          <w:color w:val="993366"/>
        </w:rPr>
        <w:t>SEQUENCE</w:t>
      </w:r>
      <w:r w:rsidRPr="00E450AC">
        <w:t xml:space="preserve"> {</w:t>
      </w:r>
    </w:p>
    <w:p w14:paraId="2F7AB86A" w14:textId="77777777" w:rsidR="00FB0F41" w:rsidRPr="00E450AC" w:rsidRDefault="00FB0F41" w:rsidP="00FB0F41">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2019147" w14:textId="77777777" w:rsidR="00FB0F41" w:rsidRPr="00E450AC" w:rsidRDefault="00FB0F41" w:rsidP="00FB0F41">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2F114E" w14:textId="77777777" w:rsidR="00FB0F41" w:rsidRPr="00E450AC" w:rsidRDefault="00FB0F41" w:rsidP="00FB0F41">
      <w:pPr>
        <w:pStyle w:val="PL"/>
      </w:pPr>
      <w:r w:rsidRPr="00E450AC">
        <w:t xml:space="preserve">        }</w:t>
      </w:r>
    </w:p>
    <w:p w14:paraId="65B7C63C" w14:textId="77777777" w:rsidR="00FB0F41" w:rsidRPr="00E450AC" w:rsidRDefault="00FB0F41" w:rsidP="00FB0F41">
      <w:pPr>
        <w:pStyle w:val="PL"/>
      </w:pPr>
      <w:r w:rsidRPr="00E450AC">
        <w:t xml:space="preserve">    }</w:t>
      </w:r>
    </w:p>
    <w:p w14:paraId="563CD106" w14:textId="77777777" w:rsidR="00FB0F41" w:rsidRPr="00E450AC" w:rsidRDefault="00FB0F41" w:rsidP="00FB0F41">
      <w:pPr>
        <w:pStyle w:val="PL"/>
      </w:pPr>
      <w:r w:rsidRPr="00E450AC">
        <w:t>}</w:t>
      </w:r>
    </w:p>
    <w:p w14:paraId="762BBC3A" w14:textId="77777777" w:rsidR="00FB0F41" w:rsidRPr="00E450AC" w:rsidRDefault="00FB0F41" w:rsidP="00FB0F41">
      <w:pPr>
        <w:pStyle w:val="PL"/>
      </w:pPr>
    </w:p>
    <w:p w14:paraId="06E0F03D" w14:textId="77777777" w:rsidR="00FB0F41" w:rsidRPr="00E450AC" w:rsidRDefault="00FB0F41" w:rsidP="00FB0F41">
      <w:pPr>
        <w:pStyle w:val="PL"/>
      </w:pPr>
      <w:r w:rsidRPr="00E450AC">
        <w:t xml:space="preserve">TDD-UL-DL-SlotConfig-IAB-MT-r16::=    </w:t>
      </w:r>
      <w:r w:rsidRPr="00E450AC">
        <w:rPr>
          <w:color w:val="993366"/>
        </w:rPr>
        <w:t>SEQUENCE</w:t>
      </w:r>
      <w:r w:rsidRPr="00E450AC">
        <w:t xml:space="preserve"> {</w:t>
      </w:r>
    </w:p>
    <w:p w14:paraId="7E6D0EAD" w14:textId="77777777" w:rsidR="00FB0F41" w:rsidRPr="00E450AC" w:rsidRDefault="00FB0F41" w:rsidP="00FB0F41">
      <w:pPr>
        <w:pStyle w:val="PL"/>
      </w:pPr>
      <w:r w:rsidRPr="00E450AC">
        <w:t xml:space="preserve">    slotIndex-r16                           TDD-UL-DL-SlotIndex,</w:t>
      </w:r>
    </w:p>
    <w:p w14:paraId="38D8FDBB" w14:textId="77777777" w:rsidR="00FB0F41" w:rsidRPr="00E450AC" w:rsidRDefault="00FB0F41" w:rsidP="00FB0F41">
      <w:pPr>
        <w:pStyle w:val="PL"/>
      </w:pPr>
      <w:r w:rsidRPr="00E450AC">
        <w:t xml:space="preserve">    symbols-IAB-MT-r16                      </w:t>
      </w:r>
      <w:r w:rsidRPr="00E450AC">
        <w:rPr>
          <w:color w:val="993366"/>
        </w:rPr>
        <w:t>CHOICE</w:t>
      </w:r>
      <w:r w:rsidRPr="00E450AC">
        <w:t xml:space="preserve"> {</w:t>
      </w:r>
    </w:p>
    <w:p w14:paraId="778AC493" w14:textId="77777777" w:rsidR="00FB0F41" w:rsidRPr="00E450AC" w:rsidRDefault="00FB0F41" w:rsidP="00FB0F41">
      <w:pPr>
        <w:pStyle w:val="PL"/>
      </w:pPr>
      <w:r w:rsidRPr="00E450AC">
        <w:t xml:space="preserve">        allDownlink-r16                         </w:t>
      </w:r>
      <w:r w:rsidRPr="00E450AC">
        <w:rPr>
          <w:color w:val="993366"/>
        </w:rPr>
        <w:t>NULL</w:t>
      </w:r>
      <w:r w:rsidRPr="00E450AC">
        <w:t>,</w:t>
      </w:r>
    </w:p>
    <w:p w14:paraId="21A42CD9" w14:textId="77777777" w:rsidR="00FB0F41" w:rsidRPr="00E450AC" w:rsidRDefault="00FB0F41" w:rsidP="00FB0F41">
      <w:pPr>
        <w:pStyle w:val="PL"/>
      </w:pPr>
      <w:r w:rsidRPr="00E450AC">
        <w:t xml:space="preserve">        allUplink-r16                           </w:t>
      </w:r>
      <w:r w:rsidRPr="00E450AC">
        <w:rPr>
          <w:color w:val="993366"/>
        </w:rPr>
        <w:t>NULL</w:t>
      </w:r>
      <w:r w:rsidRPr="00E450AC">
        <w:t>,</w:t>
      </w:r>
    </w:p>
    <w:p w14:paraId="3259349C" w14:textId="77777777" w:rsidR="00FB0F41" w:rsidRPr="00E450AC" w:rsidRDefault="00FB0F41" w:rsidP="00FB0F41">
      <w:pPr>
        <w:pStyle w:val="PL"/>
      </w:pPr>
      <w:r w:rsidRPr="00E450AC">
        <w:t xml:space="preserve">        explicit-r16                            </w:t>
      </w:r>
      <w:r w:rsidRPr="00E450AC">
        <w:rPr>
          <w:color w:val="993366"/>
        </w:rPr>
        <w:t>SEQUENCE</w:t>
      </w:r>
      <w:r w:rsidRPr="00E450AC">
        <w:t xml:space="preserve"> {</w:t>
      </w:r>
    </w:p>
    <w:p w14:paraId="23440BDB"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4879978"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1739F4" w14:textId="77777777" w:rsidR="00FB0F41" w:rsidRPr="00E450AC" w:rsidRDefault="00FB0F41" w:rsidP="00FB0F41">
      <w:pPr>
        <w:pStyle w:val="PL"/>
      </w:pPr>
      <w:r w:rsidRPr="00E450AC">
        <w:t xml:space="preserve">        },</w:t>
      </w:r>
    </w:p>
    <w:p w14:paraId="531729AB" w14:textId="77777777" w:rsidR="00FB0F41" w:rsidRPr="00E450AC" w:rsidRDefault="00FB0F41" w:rsidP="00FB0F41">
      <w:pPr>
        <w:pStyle w:val="PL"/>
      </w:pPr>
      <w:r w:rsidRPr="00E450AC">
        <w:t xml:space="preserve">        explicit-IAB-MT-r16                     </w:t>
      </w:r>
      <w:r w:rsidRPr="00E450AC">
        <w:rPr>
          <w:color w:val="993366"/>
        </w:rPr>
        <w:t>SEQUENCE</w:t>
      </w:r>
      <w:r w:rsidRPr="00E450AC">
        <w:t xml:space="preserve"> {</w:t>
      </w:r>
    </w:p>
    <w:p w14:paraId="3AA671C5"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675495"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7D248C93" w14:textId="77777777" w:rsidR="00FB0F41" w:rsidRPr="00E450AC" w:rsidRDefault="00FB0F41" w:rsidP="00FB0F41">
      <w:pPr>
        <w:pStyle w:val="PL"/>
      </w:pPr>
      <w:r w:rsidRPr="00E450AC">
        <w:t xml:space="preserve">        }</w:t>
      </w:r>
    </w:p>
    <w:p w14:paraId="7E31E94C" w14:textId="77777777" w:rsidR="00FB0F41" w:rsidRPr="00E450AC" w:rsidRDefault="00FB0F41" w:rsidP="00FB0F41">
      <w:pPr>
        <w:pStyle w:val="PL"/>
      </w:pPr>
      <w:r w:rsidRPr="00E450AC">
        <w:t xml:space="preserve">    }</w:t>
      </w:r>
    </w:p>
    <w:p w14:paraId="5BCFF93A" w14:textId="77777777" w:rsidR="00FB0F41" w:rsidRPr="00E450AC" w:rsidRDefault="00FB0F41" w:rsidP="00FB0F41">
      <w:pPr>
        <w:pStyle w:val="PL"/>
      </w:pPr>
      <w:r w:rsidRPr="00E450AC">
        <w:t>}</w:t>
      </w:r>
    </w:p>
    <w:p w14:paraId="54990035" w14:textId="77777777" w:rsidR="00FB0F41" w:rsidRPr="00E450AC" w:rsidRDefault="00FB0F41" w:rsidP="00FB0F41">
      <w:pPr>
        <w:pStyle w:val="PL"/>
      </w:pPr>
    </w:p>
    <w:p w14:paraId="0CA9DECD" w14:textId="77777777" w:rsidR="00FB0F41" w:rsidRPr="00E450AC" w:rsidRDefault="00FB0F41" w:rsidP="00FB0F41">
      <w:pPr>
        <w:pStyle w:val="PL"/>
      </w:pPr>
      <w:r w:rsidRPr="00E450AC">
        <w:t xml:space="preserve">TDD-UL-DL-SlotIndex ::=             </w:t>
      </w:r>
      <w:r w:rsidRPr="00E450AC">
        <w:rPr>
          <w:color w:val="993366"/>
        </w:rPr>
        <w:t>INTEGER</w:t>
      </w:r>
      <w:r w:rsidRPr="00E450AC">
        <w:t xml:space="preserve"> (0..maxNrofSlots-1)</w:t>
      </w:r>
    </w:p>
    <w:p w14:paraId="6BD52760" w14:textId="77777777" w:rsidR="00FB0F41" w:rsidRPr="00E450AC" w:rsidRDefault="00FB0F41" w:rsidP="00FB0F41">
      <w:pPr>
        <w:pStyle w:val="PL"/>
      </w:pPr>
    </w:p>
    <w:p w14:paraId="6B5483F6" w14:textId="77777777" w:rsidR="00FB0F41" w:rsidRPr="00E450AC" w:rsidRDefault="00FB0F41" w:rsidP="00FB0F41">
      <w:pPr>
        <w:pStyle w:val="PL"/>
        <w:rPr>
          <w:color w:val="808080"/>
        </w:rPr>
      </w:pPr>
      <w:r w:rsidRPr="00E450AC">
        <w:rPr>
          <w:color w:val="808080"/>
        </w:rPr>
        <w:t>-- TAG-TDD-UL-DL-CONFIGDEDICATED-STOP</w:t>
      </w:r>
    </w:p>
    <w:p w14:paraId="24575866" w14:textId="77777777" w:rsidR="00FB0F41" w:rsidRPr="00E450AC" w:rsidRDefault="00FB0F41" w:rsidP="00FB0F41">
      <w:pPr>
        <w:pStyle w:val="PL"/>
        <w:rPr>
          <w:color w:val="808080"/>
        </w:rPr>
      </w:pPr>
      <w:r w:rsidRPr="00E450AC">
        <w:rPr>
          <w:color w:val="808080"/>
        </w:rPr>
        <w:t>-- ASN1STOP</w:t>
      </w:r>
    </w:p>
    <w:p w14:paraId="45E7076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7B301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B14367D"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FB0F41" w:rsidRPr="002D3917" w14:paraId="30DA13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F1355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w:t>
            </w:r>
          </w:p>
          <w:p w14:paraId="3998AAB7"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39249073"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95783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C66D2F" w14:textId="77777777" w:rsidR="00FB0F41" w:rsidRPr="002D3917" w:rsidRDefault="00FB0F41" w:rsidP="00B30F2E">
            <w:pPr>
              <w:pStyle w:val="TAH"/>
              <w:rPr>
                <w:rFonts w:eastAsia="MS Mincho"/>
                <w:i/>
                <w:iCs/>
                <w:lang w:eastAsia="sv-SE"/>
              </w:rPr>
            </w:pPr>
            <w:r w:rsidRPr="002D3917">
              <w:rPr>
                <w:rFonts w:eastAsia="MS Mincho"/>
                <w:i/>
                <w:iCs/>
                <w:lang w:eastAsia="sv-SE"/>
              </w:rPr>
              <w:t>TDD-UL-DL-ConfigDedicated-IAB-MT field descriptions</w:t>
            </w:r>
          </w:p>
        </w:tc>
      </w:tr>
      <w:tr w:rsidR="00FB0F41" w:rsidRPr="002D3917" w14:paraId="6F64CF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9C2E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IAB-MT</w:t>
            </w:r>
          </w:p>
          <w:p w14:paraId="41C64C2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FB0F41" w:rsidRPr="002D3917" w14:paraId="730DCE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6755B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ReleaseList-IAB-MT</w:t>
            </w:r>
          </w:p>
          <w:p w14:paraId="5C4F8E2A"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73C37DB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A1B0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BB1D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FB0F41" w:rsidRPr="002D3917" w14:paraId="2C6A2D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7A8E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4D17FDA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FB0F41" w:rsidRPr="002D3917" w14:paraId="0DB005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6EFE8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3D269F0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FB0F41" w:rsidRPr="002D3917" w14:paraId="5F3E9E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2D1E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Index</w:t>
            </w:r>
          </w:p>
          <w:p w14:paraId="7C9AF1E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FB0F41" w:rsidRPr="002D3917" w14:paraId="47185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FC8E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w:t>
            </w:r>
          </w:p>
          <w:p w14:paraId="0FDA5C6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0C006B9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E8D97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CD900"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FB0F41" w:rsidRPr="002D3917" w14:paraId="10557F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E27D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IAB-MT</w:t>
            </w:r>
          </w:p>
          <w:p w14:paraId="494C549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3AF6A0B5" w14:textId="77777777" w:rsidR="00FB0F41" w:rsidRPr="002D3917" w:rsidRDefault="00FB0F41" w:rsidP="00FB0F41"/>
    <w:p w14:paraId="22801AF2" w14:textId="77777777" w:rsidR="00FB0F41" w:rsidRPr="002D3917" w:rsidRDefault="00FB0F41" w:rsidP="00FB0F41">
      <w:pPr>
        <w:pStyle w:val="Heading4"/>
      </w:pPr>
      <w:bookmarkStart w:id="2197" w:name="_Toc60777412"/>
      <w:bookmarkStart w:id="2198" w:name="_Toc171468099"/>
      <w:r w:rsidRPr="002D3917">
        <w:t>–</w:t>
      </w:r>
      <w:r w:rsidRPr="002D3917">
        <w:tab/>
      </w:r>
      <w:r w:rsidRPr="002D3917">
        <w:rPr>
          <w:i/>
          <w:noProof/>
        </w:rPr>
        <w:t>TrackingAreaCode</w:t>
      </w:r>
      <w:bookmarkEnd w:id="2197"/>
      <w:bookmarkEnd w:id="2198"/>
    </w:p>
    <w:p w14:paraId="27966B91" w14:textId="77777777" w:rsidR="00FB0F41" w:rsidRPr="002D3917" w:rsidRDefault="00FB0F41" w:rsidP="00FB0F41">
      <w:r w:rsidRPr="002D3917">
        <w:t xml:space="preserve">The IE </w:t>
      </w:r>
      <w:r w:rsidRPr="002D3917">
        <w:rPr>
          <w:i/>
          <w:noProof/>
        </w:rPr>
        <w:t>TrackingAreaCode</w:t>
      </w:r>
      <w:r w:rsidRPr="002D3917">
        <w:t xml:space="preserve"> is used to identify a tracking area within the scope of a PLMN/SNPN, see TS 24.501 [23].</w:t>
      </w:r>
    </w:p>
    <w:p w14:paraId="50A94F40" w14:textId="77777777" w:rsidR="00FB0F41" w:rsidRPr="002D3917" w:rsidRDefault="00FB0F41" w:rsidP="00FB0F41">
      <w:pPr>
        <w:pStyle w:val="TH"/>
      </w:pPr>
      <w:r w:rsidRPr="002D3917">
        <w:rPr>
          <w:bCs/>
          <w:i/>
          <w:iCs/>
        </w:rPr>
        <w:t xml:space="preserve">TrackingAreaCode </w:t>
      </w:r>
      <w:r w:rsidRPr="002D3917">
        <w:t>information element</w:t>
      </w:r>
    </w:p>
    <w:p w14:paraId="0A521F39" w14:textId="77777777" w:rsidR="00FB0F41" w:rsidRPr="00E450AC" w:rsidRDefault="00FB0F41" w:rsidP="00FB0F41">
      <w:pPr>
        <w:pStyle w:val="PL"/>
        <w:rPr>
          <w:color w:val="808080"/>
        </w:rPr>
      </w:pPr>
      <w:r w:rsidRPr="00E450AC">
        <w:rPr>
          <w:color w:val="808080"/>
        </w:rPr>
        <w:t>-- ASN1START</w:t>
      </w:r>
    </w:p>
    <w:p w14:paraId="0B848070" w14:textId="77777777" w:rsidR="00FB0F41" w:rsidRPr="00E450AC" w:rsidRDefault="00FB0F41" w:rsidP="00FB0F41">
      <w:pPr>
        <w:pStyle w:val="PL"/>
        <w:rPr>
          <w:color w:val="808080"/>
        </w:rPr>
      </w:pPr>
      <w:r w:rsidRPr="00E450AC">
        <w:rPr>
          <w:color w:val="808080"/>
        </w:rPr>
        <w:t>-- TAG-TRACKINGAREACODE-START</w:t>
      </w:r>
    </w:p>
    <w:p w14:paraId="753FFB09" w14:textId="77777777" w:rsidR="00FB0F41" w:rsidRPr="00E450AC" w:rsidRDefault="00FB0F41" w:rsidP="00FB0F41">
      <w:pPr>
        <w:pStyle w:val="PL"/>
      </w:pPr>
    </w:p>
    <w:p w14:paraId="328E8ADF" w14:textId="77777777" w:rsidR="00FB0F41" w:rsidRPr="00E450AC" w:rsidRDefault="00FB0F41" w:rsidP="00FB0F41">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1725791" w14:textId="77777777" w:rsidR="00FB0F41" w:rsidRPr="00E450AC" w:rsidRDefault="00FB0F41" w:rsidP="00FB0F41">
      <w:pPr>
        <w:pStyle w:val="PL"/>
      </w:pPr>
    </w:p>
    <w:p w14:paraId="3A962540" w14:textId="77777777" w:rsidR="00FB0F41" w:rsidRPr="00E450AC" w:rsidRDefault="00FB0F41" w:rsidP="00FB0F41">
      <w:pPr>
        <w:pStyle w:val="PL"/>
        <w:rPr>
          <w:color w:val="808080"/>
        </w:rPr>
      </w:pPr>
      <w:r w:rsidRPr="00E450AC">
        <w:rPr>
          <w:color w:val="808080"/>
        </w:rPr>
        <w:t>-- TAG-TRACKINGAREACODE-STOP</w:t>
      </w:r>
    </w:p>
    <w:p w14:paraId="2D1FDE58" w14:textId="77777777" w:rsidR="00FB0F41" w:rsidRPr="00E450AC" w:rsidRDefault="00FB0F41" w:rsidP="00FB0F41">
      <w:pPr>
        <w:pStyle w:val="PL"/>
        <w:rPr>
          <w:color w:val="808080"/>
        </w:rPr>
      </w:pPr>
      <w:r w:rsidRPr="00E450AC">
        <w:rPr>
          <w:color w:val="808080"/>
        </w:rPr>
        <w:t>-- ASN1STOP</w:t>
      </w:r>
    </w:p>
    <w:p w14:paraId="3AA1A47F" w14:textId="77777777" w:rsidR="00FB0F41" w:rsidRPr="002D3917" w:rsidRDefault="00FB0F41" w:rsidP="00FB0F41">
      <w:pPr>
        <w:rPr>
          <w:rFonts w:eastAsia="MS Mincho"/>
        </w:rPr>
      </w:pPr>
    </w:p>
    <w:p w14:paraId="66305D66" w14:textId="77777777" w:rsidR="00FB0F41" w:rsidRPr="002D3917" w:rsidRDefault="00FB0F41" w:rsidP="00FB0F41">
      <w:pPr>
        <w:pStyle w:val="Heading4"/>
        <w:rPr>
          <w:rFonts w:eastAsia="MS Mincho"/>
        </w:rPr>
      </w:pPr>
      <w:bookmarkStart w:id="2199" w:name="_Toc60777413"/>
      <w:bookmarkStart w:id="2200" w:name="_Toc171468100"/>
      <w:r w:rsidRPr="002D3917">
        <w:rPr>
          <w:rFonts w:eastAsia="MS Mincho"/>
        </w:rPr>
        <w:t>–</w:t>
      </w:r>
      <w:r w:rsidRPr="002D3917">
        <w:rPr>
          <w:rFonts w:eastAsia="MS Mincho"/>
        </w:rPr>
        <w:tab/>
      </w:r>
      <w:r w:rsidRPr="002D3917">
        <w:rPr>
          <w:rFonts w:eastAsia="MS Mincho"/>
          <w:i/>
        </w:rPr>
        <w:t>T-Reselection</w:t>
      </w:r>
      <w:bookmarkEnd w:id="2199"/>
      <w:bookmarkEnd w:id="2200"/>
    </w:p>
    <w:p w14:paraId="687BF3E9" w14:textId="77777777" w:rsidR="00FB0F41" w:rsidRPr="002D3917" w:rsidRDefault="00FB0F41" w:rsidP="00FB0F4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 Value in seconds. For value 0, behaviour as specified in 7.1.2 applies.</w:t>
      </w:r>
    </w:p>
    <w:p w14:paraId="76491406" w14:textId="77777777" w:rsidR="00FB0F41" w:rsidRPr="002D3917" w:rsidRDefault="00FB0F41" w:rsidP="00FB0F41">
      <w:pPr>
        <w:pStyle w:val="TH"/>
      </w:pPr>
      <w:r w:rsidRPr="002D3917">
        <w:rPr>
          <w:rFonts w:eastAsia="MS Mincho"/>
          <w:i/>
        </w:rPr>
        <w:t>T-Reselection</w:t>
      </w:r>
      <w:r w:rsidRPr="002D3917">
        <w:rPr>
          <w:rFonts w:eastAsia="MS Mincho"/>
          <w:iCs/>
        </w:rPr>
        <w:t xml:space="preserve"> </w:t>
      </w:r>
      <w:r w:rsidRPr="002D3917">
        <w:t>information element</w:t>
      </w:r>
    </w:p>
    <w:p w14:paraId="6C9216F9" w14:textId="77777777" w:rsidR="00FB0F41" w:rsidRPr="00E450AC" w:rsidRDefault="00FB0F41" w:rsidP="00FB0F41">
      <w:pPr>
        <w:pStyle w:val="PL"/>
        <w:rPr>
          <w:color w:val="808080"/>
        </w:rPr>
      </w:pPr>
      <w:r w:rsidRPr="00E450AC">
        <w:rPr>
          <w:color w:val="808080"/>
        </w:rPr>
        <w:t>-- ASN1START</w:t>
      </w:r>
    </w:p>
    <w:p w14:paraId="3B8844C5" w14:textId="77777777" w:rsidR="00FB0F41" w:rsidRPr="00E450AC" w:rsidRDefault="00FB0F41" w:rsidP="00FB0F41">
      <w:pPr>
        <w:pStyle w:val="PL"/>
        <w:rPr>
          <w:color w:val="808080"/>
        </w:rPr>
      </w:pPr>
      <w:r w:rsidRPr="00E450AC">
        <w:rPr>
          <w:color w:val="808080"/>
        </w:rPr>
        <w:t>-- TAG-TRESELECTION-START</w:t>
      </w:r>
    </w:p>
    <w:p w14:paraId="75C30C36" w14:textId="77777777" w:rsidR="00FB0F41" w:rsidRPr="00E450AC" w:rsidRDefault="00FB0F41" w:rsidP="00FB0F41">
      <w:pPr>
        <w:pStyle w:val="PL"/>
      </w:pPr>
    </w:p>
    <w:p w14:paraId="56B85ADE" w14:textId="77777777" w:rsidR="00FB0F41" w:rsidRPr="00E450AC" w:rsidRDefault="00FB0F41" w:rsidP="00FB0F41">
      <w:pPr>
        <w:pStyle w:val="PL"/>
      </w:pPr>
      <w:r w:rsidRPr="00E450AC">
        <w:t xml:space="preserve">T-Reselection ::=                   </w:t>
      </w:r>
      <w:r w:rsidRPr="00E450AC">
        <w:rPr>
          <w:color w:val="993366"/>
        </w:rPr>
        <w:t>INTEGER</w:t>
      </w:r>
      <w:r w:rsidRPr="00E450AC">
        <w:t xml:space="preserve"> (0..7)</w:t>
      </w:r>
    </w:p>
    <w:p w14:paraId="7982DC2C" w14:textId="77777777" w:rsidR="00FB0F41" w:rsidRPr="00E450AC" w:rsidRDefault="00FB0F41" w:rsidP="00FB0F41">
      <w:pPr>
        <w:pStyle w:val="PL"/>
      </w:pPr>
    </w:p>
    <w:p w14:paraId="2C4588E9" w14:textId="77777777" w:rsidR="00FB0F41" w:rsidRPr="00E450AC" w:rsidRDefault="00FB0F41" w:rsidP="00FB0F41">
      <w:pPr>
        <w:pStyle w:val="PL"/>
        <w:rPr>
          <w:color w:val="808080"/>
        </w:rPr>
      </w:pPr>
      <w:r w:rsidRPr="00E450AC">
        <w:rPr>
          <w:color w:val="808080"/>
        </w:rPr>
        <w:t>-- TAG-TRESELECTION-STOP</w:t>
      </w:r>
    </w:p>
    <w:p w14:paraId="02A20F1E" w14:textId="77777777" w:rsidR="00FB0F41" w:rsidRPr="00E450AC" w:rsidRDefault="00FB0F41" w:rsidP="00FB0F41">
      <w:pPr>
        <w:pStyle w:val="PL"/>
        <w:rPr>
          <w:color w:val="808080"/>
        </w:rPr>
      </w:pPr>
      <w:r w:rsidRPr="00E450AC">
        <w:rPr>
          <w:color w:val="808080"/>
        </w:rPr>
        <w:t>-- ASN1STOP</w:t>
      </w:r>
    </w:p>
    <w:p w14:paraId="1E2A956B" w14:textId="77777777" w:rsidR="00FB0F41" w:rsidRPr="002D3917" w:rsidRDefault="00FB0F41" w:rsidP="00FB0F41">
      <w:pPr>
        <w:rPr>
          <w:rFonts w:eastAsia="MS Mincho"/>
        </w:rPr>
      </w:pPr>
    </w:p>
    <w:p w14:paraId="62B2E118" w14:textId="77777777" w:rsidR="00FB0F41" w:rsidRPr="002D3917" w:rsidRDefault="00FB0F41" w:rsidP="00FB0F41">
      <w:pPr>
        <w:pStyle w:val="Heading4"/>
      </w:pPr>
      <w:bookmarkStart w:id="2201" w:name="_Toc171468101"/>
      <w:r w:rsidRPr="002D3917">
        <w:t>–</w:t>
      </w:r>
      <w:r w:rsidRPr="002D3917">
        <w:tab/>
      </w:r>
      <w:r w:rsidRPr="002D3917">
        <w:rPr>
          <w:i/>
        </w:rPr>
        <w:t>TimeAlignmentTimer</w:t>
      </w:r>
      <w:bookmarkEnd w:id="2201"/>
    </w:p>
    <w:p w14:paraId="0372418B" w14:textId="77777777" w:rsidR="00FB0F41" w:rsidRPr="002D3917" w:rsidRDefault="00FB0F41" w:rsidP="00FB0F41">
      <w:r w:rsidRPr="002D3917">
        <w:t xml:space="preserve">The IE </w:t>
      </w:r>
      <w:r w:rsidRPr="002D3917">
        <w:rPr>
          <w:i/>
        </w:rPr>
        <w:t>TimeAlignmentTimer</w:t>
      </w:r>
      <w:r w:rsidRPr="002D3917">
        <w:t xml:space="preserve"> is used to configure the time alignment timer as specified in TS 38.321 [3]. The values are in ms.</w:t>
      </w:r>
    </w:p>
    <w:p w14:paraId="51493395" w14:textId="77777777" w:rsidR="00FB0F41" w:rsidRPr="002D3917" w:rsidRDefault="00FB0F41" w:rsidP="00FB0F41">
      <w:pPr>
        <w:pStyle w:val="TH"/>
      </w:pPr>
      <w:r w:rsidRPr="002D3917">
        <w:rPr>
          <w:i/>
        </w:rPr>
        <w:t>TimeAlignmentTimer</w:t>
      </w:r>
      <w:r w:rsidRPr="002D3917">
        <w:t xml:space="preserve"> information element</w:t>
      </w:r>
    </w:p>
    <w:p w14:paraId="004CBCEA" w14:textId="77777777" w:rsidR="00FB0F41" w:rsidRPr="00E450AC" w:rsidRDefault="00FB0F41" w:rsidP="00FB0F41">
      <w:pPr>
        <w:pStyle w:val="PL"/>
        <w:rPr>
          <w:color w:val="808080"/>
        </w:rPr>
      </w:pPr>
      <w:r w:rsidRPr="00E450AC">
        <w:rPr>
          <w:color w:val="808080"/>
        </w:rPr>
        <w:t>-- ASN1START</w:t>
      </w:r>
    </w:p>
    <w:p w14:paraId="1AF8120F" w14:textId="77777777" w:rsidR="00FB0F41" w:rsidRPr="00E450AC" w:rsidRDefault="00FB0F41" w:rsidP="00FB0F41">
      <w:pPr>
        <w:pStyle w:val="PL"/>
        <w:rPr>
          <w:color w:val="808080"/>
        </w:rPr>
      </w:pPr>
      <w:r w:rsidRPr="00E450AC">
        <w:rPr>
          <w:color w:val="808080"/>
        </w:rPr>
        <w:t>-- TAG-TIMEALIGNMENTTIMER-START</w:t>
      </w:r>
    </w:p>
    <w:p w14:paraId="39D99401" w14:textId="77777777" w:rsidR="00FB0F41" w:rsidRPr="00E450AC" w:rsidRDefault="00FB0F41" w:rsidP="00FB0F41">
      <w:pPr>
        <w:pStyle w:val="PL"/>
      </w:pPr>
    </w:p>
    <w:p w14:paraId="6B0FC852" w14:textId="77777777" w:rsidR="00FB0F41" w:rsidRPr="00E450AC" w:rsidRDefault="00FB0F41" w:rsidP="00FB0F41">
      <w:pPr>
        <w:pStyle w:val="PL"/>
      </w:pPr>
      <w:r w:rsidRPr="00E450AC">
        <w:t xml:space="preserve">TimeAlignmentTimer ::=              </w:t>
      </w:r>
      <w:r w:rsidRPr="00E450AC">
        <w:rPr>
          <w:color w:val="993366"/>
        </w:rPr>
        <w:t>ENUMERATED</w:t>
      </w:r>
      <w:r w:rsidRPr="00E450AC">
        <w:t xml:space="preserve"> {ms500, ms750, ms1280, ms1920, ms2560, ms5120, ms10240, infinity}</w:t>
      </w:r>
    </w:p>
    <w:p w14:paraId="5784E973" w14:textId="77777777" w:rsidR="00FB0F41" w:rsidRPr="00E450AC" w:rsidRDefault="00FB0F41" w:rsidP="00FB0F41">
      <w:pPr>
        <w:pStyle w:val="PL"/>
      </w:pPr>
    </w:p>
    <w:p w14:paraId="20FCBDC4" w14:textId="77777777" w:rsidR="00FB0F41" w:rsidRPr="00E450AC" w:rsidRDefault="00FB0F41" w:rsidP="00FB0F41">
      <w:pPr>
        <w:pStyle w:val="PL"/>
        <w:rPr>
          <w:color w:val="808080"/>
        </w:rPr>
      </w:pPr>
      <w:r w:rsidRPr="00E450AC">
        <w:rPr>
          <w:color w:val="808080"/>
        </w:rPr>
        <w:t>-- TAG-TIMEALIGNMENTTIMER-STOP</w:t>
      </w:r>
    </w:p>
    <w:p w14:paraId="1B08CBA4" w14:textId="77777777" w:rsidR="00FB0F41" w:rsidRPr="00E450AC" w:rsidRDefault="00FB0F41" w:rsidP="00FB0F41">
      <w:pPr>
        <w:pStyle w:val="PL"/>
        <w:rPr>
          <w:color w:val="808080"/>
        </w:rPr>
      </w:pPr>
      <w:r w:rsidRPr="00E450AC">
        <w:rPr>
          <w:color w:val="808080"/>
        </w:rPr>
        <w:t>-- ASN1STOP</w:t>
      </w:r>
    </w:p>
    <w:p w14:paraId="3B791856" w14:textId="77777777" w:rsidR="00FB0F41" w:rsidRPr="002D3917" w:rsidRDefault="00FB0F41" w:rsidP="00FB0F41">
      <w:pPr>
        <w:rPr>
          <w:rFonts w:eastAsia="MS Mincho"/>
        </w:rPr>
      </w:pPr>
    </w:p>
    <w:p w14:paraId="2FA77934" w14:textId="77777777" w:rsidR="00FB0F41" w:rsidRPr="002D3917" w:rsidRDefault="00FB0F41" w:rsidP="00FB0F41">
      <w:pPr>
        <w:pStyle w:val="Heading4"/>
        <w:rPr>
          <w:rFonts w:eastAsia="MS Mincho"/>
        </w:rPr>
      </w:pPr>
      <w:bookmarkStart w:id="2202" w:name="_Toc60777414"/>
      <w:bookmarkStart w:id="2203" w:name="_Toc171468102"/>
      <w:r w:rsidRPr="002D3917">
        <w:rPr>
          <w:rFonts w:eastAsia="MS Mincho"/>
        </w:rPr>
        <w:t>–</w:t>
      </w:r>
      <w:r w:rsidRPr="002D3917">
        <w:rPr>
          <w:rFonts w:eastAsia="MS Mincho"/>
        </w:rPr>
        <w:tab/>
      </w:r>
      <w:r w:rsidRPr="002D3917">
        <w:rPr>
          <w:rFonts w:eastAsia="MS Mincho"/>
          <w:i/>
        </w:rPr>
        <w:t>TimeToTrigger</w:t>
      </w:r>
      <w:bookmarkEnd w:id="2202"/>
      <w:bookmarkEnd w:id="2203"/>
    </w:p>
    <w:p w14:paraId="46E19130" w14:textId="77777777" w:rsidR="00FB0F41" w:rsidRPr="002D3917" w:rsidRDefault="00FB0F41" w:rsidP="00FB0F4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568BBB59" w14:textId="77777777" w:rsidR="00FB0F41" w:rsidRPr="002D3917" w:rsidRDefault="00FB0F41" w:rsidP="00FB0F41">
      <w:pPr>
        <w:pStyle w:val="TH"/>
      </w:pPr>
      <w:r w:rsidRPr="002D3917">
        <w:rPr>
          <w:bCs/>
          <w:i/>
          <w:iCs/>
        </w:rPr>
        <w:t xml:space="preserve">TimeToTrigger </w:t>
      </w:r>
      <w:r w:rsidRPr="002D3917">
        <w:t>information element</w:t>
      </w:r>
    </w:p>
    <w:p w14:paraId="499F282A" w14:textId="77777777" w:rsidR="00FB0F41" w:rsidRPr="00E450AC" w:rsidRDefault="00FB0F41" w:rsidP="00FB0F41">
      <w:pPr>
        <w:pStyle w:val="PL"/>
        <w:rPr>
          <w:color w:val="808080"/>
        </w:rPr>
      </w:pPr>
      <w:r w:rsidRPr="00E450AC">
        <w:rPr>
          <w:color w:val="808080"/>
        </w:rPr>
        <w:t>-- ASN1START</w:t>
      </w:r>
    </w:p>
    <w:p w14:paraId="79D49D22" w14:textId="77777777" w:rsidR="00FB0F41" w:rsidRPr="00E450AC" w:rsidRDefault="00FB0F41" w:rsidP="00FB0F41">
      <w:pPr>
        <w:pStyle w:val="PL"/>
        <w:rPr>
          <w:color w:val="808080"/>
        </w:rPr>
      </w:pPr>
      <w:r w:rsidRPr="00E450AC">
        <w:rPr>
          <w:color w:val="808080"/>
        </w:rPr>
        <w:t>-- TAG-TIMETOTRIGGER-START</w:t>
      </w:r>
    </w:p>
    <w:p w14:paraId="6C9D254C" w14:textId="77777777" w:rsidR="00FB0F41" w:rsidRPr="00E450AC" w:rsidRDefault="00FB0F41" w:rsidP="00FB0F41">
      <w:pPr>
        <w:pStyle w:val="PL"/>
      </w:pPr>
    </w:p>
    <w:p w14:paraId="63ACCFDD" w14:textId="77777777" w:rsidR="00FB0F41" w:rsidRPr="00E450AC" w:rsidRDefault="00FB0F41" w:rsidP="00FB0F41">
      <w:pPr>
        <w:pStyle w:val="PL"/>
      </w:pPr>
      <w:r w:rsidRPr="00E450AC">
        <w:t xml:space="preserve">TimeToTrigger ::=                   </w:t>
      </w:r>
      <w:r w:rsidRPr="00E450AC">
        <w:rPr>
          <w:color w:val="993366"/>
        </w:rPr>
        <w:t>ENUMERATED</w:t>
      </w:r>
      <w:r w:rsidRPr="00E450AC">
        <w:t xml:space="preserve"> {</w:t>
      </w:r>
    </w:p>
    <w:p w14:paraId="77AF49D7" w14:textId="77777777" w:rsidR="00FB0F41" w:rsidRPr="00E450AC" w:rsidRDefault="00FB0F41" w:rsidP="00FB0F41">
      <w:pPr>
        <w:pStyle w:val="PL"/>
      </w:pPr>
      <w:r w:rsidRPr="00E450AC">
        <w:t xml:space="preserve">                                        ms0, ms40, ms64, ms80, ms100, ms128, ms160, ms256,</w:t>
      </w:r>
    </w:p>
    <w:p w14:paraId="1AB0C747" w14:textId="77777777" w:rsidR="00FB0F41" w:rsidRPr="00E450AC" w:rsidRDefault="00FB0F41" w:rsidP="00FB0F41">
      <w:pPr>
        <w:pStyle w:val="PL"/>
      </w:pPr>
      <w:r w:rsidRPr="00E450AC">
        <w:t xml:space="preserve">                                        ms320, ms480, ms512, ms640, ms1024, ms1280, ms2560,</w:t>
      </w:r>
    </w:p>
    <w:p w14:paraId="0AD9A02D" w14:textId="77777777" w:rsidR="00FB0F41" w:rsidRPr="00E450AC" w:rsidRDefault="00FB0F41" w:rsidP="00FB0F41">
      <w:pPr>
        <w:pStyle w:val="PL"/>
      </w:pPr>
      <w:r w:rsidRPr="00E450AC">
        <w:t xml:space="preserve">                                        ms5120}</w:t>
      </w:r>
    </w:p>
    <w:p w14:paraId="59E2865C" w14:textId="77777777" w:rsidR="00FB0F41" w:rsidRPr="00E450AC" w:rsidRDefault="00FB0F41" w:rsidP="00FB0F41">
      <w:pPr>
        <w:pStyle w:val="PL"/>
      </w:pPr>
    </w:p>
    <w:p w14:paraId="6249511C" w14:textId="77777777" w:rsidR="00FB0F41" w:rsidRPr="00E450AC" w:rsidRDefault="00FB0F41" w:rsidP="00FB0F41">
      <w:pPr>
        <w:pStyle w:val="PL"/>
        <w:rPr>
          <w:color w:val="808080"/>
        </w:rPr>
      </w:pPr>
      <w:r w:rsidRPr="00E450AC">
        <w:rPr>
          <w:color w:val="808080"/>
        </w:rPr>
        <w:t>-- TAG-TIMETOTRIGGER-STOP</w:t>
      </w:r>
    </w:p>
    <w:p w14:paraId="31B98946" w14:textId="77777777" w:rsidR="00FB0F41" w:rsidRPr="00E450AC" w:rsidRDefault="00FB0F41" w:rsidP="00FB0F41">
      <w:pPr>
        <w:pStyle w:val="PL"/>
        <w:rPr>
          <w:color w:val="808080"/>
        </w:rPr>
      </w:pPr>
      <w:r w:rsidRPr="00E450AC">
        <w:rPr>
          <w:color w:val="808080"/>
        </w:rPr>
        <w:t>-- ASN1STOP</w:t>
      </w:r>
    </w:p>
    <w:p w14:paraId="35D3FDB3" w14:textId="77777777" w:rsidR="00FB0F41" w:rsidRPr="002D3917" w:rsidRDefault="00FB0F41" w:rsidP="00FB0F41">
      <w:pPr>
        <w:rPr>
          <w:i/>
        </w:rPr>
      </w:pPr>
      <w:bookmarkStart w:id="2204" w:name="_Toc60777415"/>
    </w:p>
    <w:p w14:paraId="20B88981" w14:textId="77777777" w:rsidR="00FB0F41" w:rsidRPr="002D3917" w:rsidRDefault="00FB0F41" w:rsidP="00FB0F41">
      <w:pPr>
        <w:pStyle w:val="Heading4"/>
      </w:pPr>
      <w:bookmarkStart w:id="2205" w:name="_Toc171468103"/>
      <w:r w:rsidRPr="002D3917">
        <w:t>–</w:t>
      </w:r>
      <w:r w:rsidRPr="002D3917">
        <w:tab/>
      </w:r>
      <w:r w:rsidRPr="002D3917">
        <w:rPr>
          <w:i/>
        </w:rPr>
        <w:t>TN-AreaId</w:t>
      </w:r>
      <w:bookmarkEnd w:id="2205"/>
    </w:p>
    <w:p w14:paraId="627FECA8" w14:textId="77777777" w:rsidR="00FB0F41" w:rsidRPr="002D3917" w:rsidRDefault="00FB0F41" w:rsidP="00FB0F41">
      <w:r w:rsidRPr="002D3917">
        <w:t xml:space="preserve">The IE </w:t>
      </w:r>
      <w:r w:rsidRPr="002D3917">
        <w:rPr>
          <w:i/>
        </w:rPr>
        <w:t>TN-AreaId</w:t>
      </w:r>
      <w:r w:rsidRPr="002D3917">
        <w:t xml:space="preserve"> is used to identify a TN coverage area in an NTN system.</w:t>
      </w:r>
    </w:p>
    <w:p w14:paraId="60A6DE38" w14:textId="77777777" w:rsidR="00FB0F41" w:rsidRPr="002D3917" w:rsidRDefault="00FB0F41" w:rsidP="00FB0F41">
      <w:pPr>
        <w:pStyle w:val="TH"/>
      </w:pPr>
      <w:r w:rsidRPr="002D3917">
        <w:rPr>
          <w:i/>
        </w:rPr>
        <w:t>TN-AreaId</w:t>
      </w:r>
      <w:r w:rsidRPr="002D3917">
        <w:t xml:space="preserve"> information element</w:t>
      </w:r>
    </w:p>
    <w:p w14:paraId="7CA7E77A" w14:textId="77777777" w:rsidR="00FB0F41" w:rsidRPr="00E450AC" w:rsidRDefault="00FB0F41" w:rsidP="00FB0F41">
      <w:pPr>
        <w:pStyle w:val="PL"/>
        <w:rPr>
          <w:color w:val="808080"/>
        </w:rPr>
      </w:pPr>
      <w:r w:rsidRPr="00E450AC">
        <w:rPr>
          <w:color w:val="808080"/>
        </w:rPr>
        <w:t>-- ASN1START</w:t>
      </w:r>
    </w:p>
    <w:p w14:paraId="50682B0E" w14:textId="77777777" w:rsidR="00FB0F41" w:rsidRPr="00E450AC" w:rsidRDefault="00FB0F41" w:rsidP="00FB0F41">
      <w:pPr>
        <w:pStyle w:val="PL"/>
        <w:rPr>
          <w:color w:val="808080"/>
        </w:rPr>
      </w:pPr>
      <w:r w:rsidRPr="00E450AC">
        <w:rPr>
          <w:color w:val="808080"/>
        </w:rPr>
        <w:lastRenderedPageBreak/>
        <w:t>-- TAG-TN-AREAID-START</w:t>
      </w:r>
    </w:p>
    <w:p w14:paraId="47489C1D" w14:textId="77777777" w:rsidR="00FB0F41" w:rsidRPr="00E450AC" w:rsidRDefault="00FB0F41" w:rsidP="00FB0F41">
      <w:pPr>
        <w:pStyle w:val="PL"/>
      </w:pPr>
    </w:p>
    <w:p w14:paraId="4799F12E" w14:textId="77777777" w:rsidR="00FB0F41" w:rsidRPr="00E450AC" w:rsidRDefault="00FB0F41" w:rsidP="00FB0F41">
      <w:pPr>
        <w:pStyle w:val="PL"/>
      </w:pPr>
      <w:r w:rsidRPr="00E450AC">
        <w:t xml:space="preserve">TN-AreaId-r18 ::=                  </w:t>
      </w:r>
      <w:r w:rsidRPr="00E450AC">
        <w:rPr>
          <w:color w:val="993366"/>
        </w:rPr>
        <w:t>INTEGER</w:t>
      </w:r>
      <w:r w:rsidRPr="00E450AC">
        <w:t xml:space="preserve"> (1..maxTN-AreaInfo-r18)</w:t>
      </w:r>
    </w:p>
    <w:p w14:paraId="77C65A15" w14:textId="77777777" w:rsidR="00FB0F41" w:rsidRPr="00E450AC" w:rsidRDefault="00FB0F41" w:rsidP="00FB0F41">
      <w:pPr>
        <w:pStyle w:val="PL"/>
      </w:pPr>
    </w:p>
    <w:p w14:paraId="0F7AD8CF" w14:textId="77777777" w:rsidR="00FB0F41" w:rsidRPr="00E450AC" w:rsidRDefault="00FB0F41" w:rsidP="00FB0F41">
      <w:pPr>
        <w:pStyle w:val="PL"/>
        <w:rPr>
          <w:color w:val="808080"/>
        </w:rPr>
      </w:pPr>
      <w:r w:rsidRPr="00E450AC">
        <w:rPr>
          <w:color w:val="808080"/>
        </w:rPr>
        <w:t>-- TAG-TN-AREAID-STOP</w:t>
      </w:r>
    </w:p>
    <w:p w14:paraId="76DC365E" w14:textId="77777777" w:rsidR="00FB0F41" w:rsidRPr="00E450AC" w:rsidRDefault="00FB0F41" w:rsidP="00FB0F41">
      <w:pPr>
        <w:pStyle w:val="PL"/>
        <w:rPr>
          <w:color w:val="808080"/>
        </w:rPr>
      </w:pPr>
      <w:r w:rsidRPr="00E450AC">
        <w:rPr>
          <w:color w:val="808080"/>
        </w:rPr>
        <w:t>-- ASN1STOP</w:t>
      </w:r>
    </w:p>
    <w:p w14:paraId="791EA4B0" w14:textId="77777777" w:rsidR="00FB0F41" w:rsidRPr="002D3917" w:rsidRDefault="00FB0F41" w:rsidP="00FB0F41"/>
    <w:p w14:paraId="27A0ED8C" w14:textId="77777777" w:rsidR="00FB0F41" w:rsidRPr="002D3917" w:rsidRDefault="00FB0F41" w:rsidP="00FB0F41">
      <w:pPr>
        <w:pStyle w:val="Heading4"/>
        <w:rPr>
          <w:i/>
          <w:iCs/>
        </w:rPr>
      </w:pPr>
      <w:bookmarkStart w:id="2206" w:name="_Toc171468104"/>
      <w:r w:rsidRPr="002D3917">
        <w:rPr>
          <w:i/>
        </w:rPr>
        <w:t>–</w:t>
      </w:r>
      <w:r w:rsidRPr="002D3917">
        <w:rPr>
          <w:i/>
        </w:rPr>
        <w:tab/>
        <w:t>UAC-BarringInfoSetIndex</w:t>
      </w:r>
      <w:bookmarkEnd w:id="2204"/>
      <w:bookmarkEnd w:id="2206"/>
    </w:p>
    <w:p w14:paraId="63C5E634" w14:textId="77777777" w:rsidR="00FB0F41" w:rsidRPr="002D3917" w:rsidRDefault="00FB0F41" w:rsidP="00FB0F4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A1D4AA2" w14:textId="77777777" w:rsidR="00FB0F41" w:rsidRPr="002D3917" w:rsidRDefault="00FB0F41" w:rsidP="00FB0F41">
      <w:pPr>
        <w:pStyle w:val="TH"/>
      </w:pPr>
      <w:r w:rsidRPr="002D3917">
        <w:rPr>
          <w:bCs/>
          <w:i/>
          <w:iCs/>
        </w:rPr>
        <w:t>UAC-BarringInfoSetIndex</w:t>
      </w:r>
      <w:r w:rsidRPr="002D3917">
        <w:rPr>
          <w:bCs/>
          <w:iCs/>
        </w:rPr>
        <w:t xml:space="preserve"> </w:t>
      </w:r>
      <w:r w:rsidRPr="002D3917">
        <w:t>information element</w:t>
      </w:r>
    </w:p>
    <w:p w14:paraId="10C4F85B" w14:textId="77777777" w:rsidR="00FB0F41" w:rsidRPr="00E450AC" w:rsidRDefault="00FB0F41" w:rsidP="00FB0F41">
      <w:pPr>
        <w:pStyle w:val="PL"/>
        <w:rPr>
          <w:color w:val="808080"/>
        </w:rPr>
      </w:pPr>
      <w:r w:rsidRPr="00E450AC">
        <w:rPr>
          <w:color w:val="808080"/>
        </w:rPr>
        <w:t>-- ASN1START</w:t>
      </w:r>
    </w:p>
    <w:p w14:paraId="6F7863D1" w14:textId="77777777" w:rsidR="00FB0F41" w:rsidRPr="00E450AC" w:rsidRDefault="00FB0F41" w:rsidP="00FB0F41">
      <w:pPr>
        <w:pStyle w:val="PL"/>
        <w:rPr>
          <w:color w:val="808080"/>
        </w:rPr>
      </w:pPr>
      <w:r w:rsidRPr="00E450AC">
        <w:rPr>
          <w:color w:val="808080"/>
        </w:rPr>
        <w:t>-- TAG-UAC-BARRINGINFOSETINDEX-START</w:t>
      </w:r>
    </w:p>
    <w:p w14:paraId="789A41EF" w14:textId="77777777" w:rsidR="00FB0F41" w:rsidRPr="00E450AC" w:rsidRDefault="00FB0F41" w:rsidP="00FB0F41">
      <w:pPr>
        <w:pStyle w:val="PL"/>
      </w:pPr>
    </w:p>
    <w:p w14:paraId="50E05526" w14:textId="77777777" w:rsidR="00FB0F41" w:rsidRPr="00E450AC" w:rsidRDefault="00FB0F41" w:rsidP="00FB0F41">
      <w:pPr>
        <w:pStyle w:val="PL"/>
      </w:pPr>
      <w:r w:rsidRPr="00E450AC">
        <w:t xml:space="preserve">UAC-BarringInfoSetIndex ::=                </w:t>
      </w:r>
      <w:r w:rsidRPr="00E450AC">
        <w:rPr>
          <w:color w:val="993366"/>
        </w:rPr>
        <w:t>INTEGER</w:t>
      </w:r>
      <w:r w:rsidRPr="00E450AC">
        <w:t xml:space="preserve"> (1..maxBarringInfoSet)</w:t>
      </w:r>
    </w:p>
    <w:p w14:paraId="492F7F3A" w14:textId="77777777" w:rsidR="00FB0F41" w:rsidRPr="00E450AC" w:rsidRDefault="00FB0F41" w:rsidP="00FB0F41">
      <w:pPr>
        <w:pStyle w:val="PL"/>
      </w:pPr>
    </w:p>
    <w:p w14:paraId="3E30A78A" w14:textId="77777777" w:rsidR="00FB0F41" w:rsidRPr="00E450AC" w:rsidRDefault="00FB0F41" w:rsidP="00FB0F41">
      <w:pPr>
        <w:pStyle w:val="PL"/>
        <w:rPr>
          <w:color w:val="808080"/>
        </w:rPr>
      </w:pPr>
      <w:r w:rsidRPr="00E450AC">
        <w:rPr>
          <w:color w:val="808080"/>
        </w:rPr>
        <w:t>-- TAG-UAC-BARRINGINFOSETINDEX-STOP</w:t>
      </w:r>
    </w:p>
    <w:p w14:paraId="6B98404F" w14:textId="77777777" w:rsidR="00FB0F41" w:rsidRPr="00E450AC" w:rsidRDefault="00FB0F41" w:rsidP="00FB0F41">
      <w:pPr>
        <w:pStyle w:val="PL"/>
        <w:rPr>
          <w:color w:val="808080"/>
        </w:rPr>
      </w:pPr>
      <w:r w:rsidRPr="00E450AC">
        <w:rPr>
          <w:color w:val="808080"/>
        </w:rPr>
        <w:t>-- ASN1STOP</w:t>
      </w:r>
    </w:p>
    <w:p w14:paraId="4AE7F51C" w14:textId="77777777" w:rsidR="00FB0F41" w:rsidRPr="002D3917" w:rsidRDefault="00FB0F41" w:rsidP="00FB0F41"/>
    <w:p w14:paraId="3FB307EB" w14:textId="77777777" w:rsidR="00FB0F41" w:rsidRPr="002D3917" w:rsidRDefault="00FB0F41" w:rsidP="00FB0F41">
      <w:pPr>
        <w:pStyle w:val="Heading4"/>
        <w:rPr>
          <w:i/>
          <w:iCs/>
        </w:rPr>
      </w:pPr>
      <w:bookmarkStart w:id="2207" w:name="_Toc60777416"/>
      <w:bookmarkStart w:id="2208" w:name="_Toc171468105"/>
      <w:r w:rsidRPr="002D3917">
        <w:rPr>
          <w:i/>
        </w:rPr>
        <w:t>–</w:t>
      </w:r>
      <w:r w:rsidRPr="002D3917">
        <w:rPr>
          <w:i/>
        </w:rPr>
        <w:tab/>
        <w:t>UAC-BarringInfoSetList</w:t>
      </w:r>
      <w:bookmarkEnd w:id="2207"/>
      <w:bookmarkEnd w:id="2208"/>
    </w:p>
    <w:p w14:paraId="5243868E" w14:textId="77777777" w:rsidR="00FB0F41" w:rsidRPr="002D3917" w:rsidRDefault="00FB0F41" w:rsidP="00FB0F4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038DDAAB" w14:textId="77777777" w:rsidR="00FB0F41" w:rsidRPr="002D3917" w:rsidRDefault="00FB0F41" w:rsidP="00FB0F41">
      <w:pPr>
        <w:pStyle w:val="TH"/>
      </w:pPr>
      <w:r w:rsidRPr="002D3917">
        <w:rPr>
          <w:bCs/>
          <w:i/>
          <w:iCs/>
        </w:rPr>
        <w:t>UAC-BarringInfoSetList</w:t>
      </w:r>
      <w:r w:rsidRPr="002D3917">
        <w:rPr>
          <w:bCs/>
          <w:iCs/>
        </w:rPr>
        <w:t xml:space="preserve"> </w:t>
      </w:r>
      <w:r w:rsidRPr="002D3917">
        <w:t>information element</w:t>
      </w:r>
    </w:p>
    <w:p w14:paraId="740A86DE" w14:textId="77777777" w:rsidR="00FB0F41" w:rsidRPr="00E450AC" w:rsidRDefault="00FB0F41" w:rsidP="00FB0F41">
      <w:pPr>
        <w:pStyle w:val="PL"/>
        <w:rPr>
          <w:color w:val="808080"/>
        </w:rPr>
      </w:pPr>
      <w:r w:rsidRPr="00E450AC">
        <w:rPr>
          <w:color w:val="808080"/>
        </w:rPr>
        <w:t>-- ASN1START</w:t>
      </w:r>
    </w:p>
    <w:p w14:paraId="52E4EE0E" w14:textId="77777777" w:rsidR="00FB0F41" w:rsidRPr="00E450AC" w:rsidRDefault="00FB0F41" w:rsidP="00FB0F41">
      <w:pPr>
        <w:pStyle w:val="PL"/>
        <w:rPr>
          <w:color w:val="808080"/>
        </w:rPr>
      </w:pPr>
      <w:r w:rsidRPr="00E450AC">
        <w:rPr>
          <w:color w:val="808080"/>
        </w:rPr>
        <w:t>-- TAG-UAC-BARRINGINFOSETLIST-START</w:t>
      </w:r>
    </w:p>
    <w:p w14:paraId="338D6F38" w14:textId="77777777" w:rsidR="00FB0F41" w:rsidRPr="00E450AC" w:rsidRDefault="00FB0F41" w:rsidP="00FB0F41">
      <w:pPr>
        <w:pStyle w:val="PL"/>
      </w:pPr>
    </w:p>
    <w:p w14:paraId="53F092E8" w14:textId="77777777" w:rsidR="00FB0F41" w:rsidRPr="00E450AC" w:rsidRDefault="00FB0F41" w:rsidP="00FB0F41">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4F40A6C5" w14:textId="77777777" w:rsidR="00FB0F41" w:rsidRPr="00E450AC" w:rsidRDefault="00FB0F41" w:rsidP="00FB0F41">
      <w:pPr>
        <w:pStyle w:val="PL"/>
      </w:pPr>
    </w:p>
    <w:p w14:paraId="7E4AC142" w14:textId="77777777" w:rsidR="00FB0F41" w:rsidRPr="00E450AC" w:rsidRDefault="00FB0F41" w:rsidP="00FB0F41">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14E4FE2F" w14:textId="77777777" w:rsidR="00FB0F41" w:rsidRPr="00E450AC" w:rsidRDefault="00FB0F41" w:rsidP="00FB0F41">
      <w:pPr>
        <w:pStyle w:val="PL"/>
      </w:pPr>
    </w:p>
    <w:p w14:paraId="2FF818A2" w14:textId="77777777" w:rsidR="00FB0F41" w:rsidRPr="00E450AC" w:rsidRDefault="00FB0F41" w:rsidP="00FB0F41">
      <w:pPr>
        <w:pStyle w:val="PL"/>
      </w:pPr>
      <w:r w:rsidRPr="00E450AC">
        <w:t xml:space="preserve">UAC-BarringInfoSet ::=              </w:t>
      </w:r>
      <w:r w:rsidRPr="00E450AC">
        <w:rPr>
          <w:color w:val="993366"/>
        </w:rPr>
        <w:t>SEQUENCE</w:t>
      </w:r>
      <w:r w:rsidRPr="00E450AC">
        <w:t xml:space="preserve"> {</w:t>
      </w:r>
    </w:p>
    <w:p w14:paraId="5BD5C43C" w14:textId="77777777" w:rsidR="00FB0F41" w:rsidRPr="00E450AC" w:rsidRDefault="00FB0F41" w:rsidP="00FB0F41">
      <w:pPr>
        <w:pStyle w:val="PL"/>
      </w:pPr>
      <w:r w:rsidRPr="00E450AC">
        <w:t xml:space="preserve">    uac-BarringFactor                   </w:t>
      </w:r>
      <w:r w:rsidRPr="00E450AC">
        <w:rPr>
          <w:color w:val="993366"/>
        </w:rPr>
        <w:t>ENUMERATED</w:t>
      </w:r>
      <w:r w:rsidRPr="00E450AC">
        <w:t xml:space="preserve"> {p00, p05, p10, p15, p20, p25, p30, p40,</w:t>
      </w:r>
    </w:p>
    <w:p w14:paraId="32D61348" w14:textId="77777777" w:rsidR="00FB0F41" w:rsidRPr="00E450AC" w:rsidRDefault="00FB0F41" w:rsidP="00FB0F41">
      <w:pPr>
        <w:pStyle w:val="PL"/>
      </w:pPr>
      <w:r w:rsidRPr="00E450AC">
        <w:t xml:space="preserve">                                                    p50, p60, p70, p75, p80, p85, p90, p95},</w:t>
      </w:r>
    </w:p>
    <w:p w14:paraId="59AE70B2" w14:textId="77777777" w:rsidR="00FB0F41" w:rsidRPr="00E450AC" w:rsidRDefault="00FB0F41" w:rsidP="00FB0F41">
      <w:pPr>
        <w:pStyle w:val="PL"/>
      </w:pPr>
      <w:r w:rsidRPr="00E450AC">
        <w:t xml:space="preserve">    uac-BarringTime                     </w:t>
      </w:r>
      <w:r w:rsidRPr="00E450AC">
        <w:rPr>
          <w:color w:val="993366"/>
        </w:rPr>
        <w:t>ENUMERATED</w:t>
      </w:r>
      <w:r w:rsidRPr="00E450AC">
        <w:t xml:space="preserve"> {s4, s8, s16, s32, s64, s128, s256, s512},</w:t>
      </w:r>
    </w:p>
    <w:p w14:paraId="142637B4" w14:textId="77777777" w:rsidR="00FB0F41" w:rsidRPr="00E450AC" w:rsidRDefault="00FB0F41" w:rsidP="00FB0F41">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1933C278" w14:textId="77777777" w:rsidR="00FB0F41" w:rsidRPr="00E450AC" w:rsidRDefault="00FB0F41" w:rsidP="00FB0F41">
      <w:pPr>
        <w:pStyle w:val="PL"/>
      </w:pPr>
      <w:r w:rsidRPr="00E450AC">
        <w:t>}</w:t>
      </w:r>
    </w:p>
    <w:p w14:paraId="71B83368" w14:textId="77777777" w:rsidR="00FB0F41" w:rsidRPr="00E450AC" w:rsidRDefault="00FB0F41" w:rsidP="00FB0F41">
      <w:pPr>
        <w:pStyle w:val="PL"/>
      </w:pPr>
    </w:p>
    <w:p w14:paraId="4299175D" w14:textId="77777777" w:rsidR="00FB0F41" w:rsidRPr="00E450AC" w:rsidRDefault="00FB0F41" w:rsidP="00FB0F41">
      <w:pPr>
        <w:pStyle w:val="PL"/>
      </w:pPr>
      <w:r w:rsidRPr="00E450AC">
        <w:t xml:space="preserve">UAC-BarringInfoSet-v1700 ::= </w:t>
      </w:r>
      <w:r w:rsidRPr="00E450AC">
        <w:rPr>
          <w:color w:val="993366"/>
        </w:rPr>
        <w:t>SEQUENCE</w:t>
      </w:r>
      <w:r w:rsidRPr="00E450AC">
        <w:t xml:space="preserve"> {</w:t>
      </w:r>
    </w:p>
    <w:p w14:paraId="06222AEC" w14:textId="77777777" w:rsidR="00FB0F41" w:rsidRPr="00E450AC" w:rsidRDefault="00FB0F41" w:rsidP="00FB0F41">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67D554E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7E282D50" w14:textId="77777777" w:rsidR="00FB0F41" w:rsidRPr="00E450AC" w:rsidRDefault="00FB0F41" w:rsidP="00FB0F41">
      <w:pPr>
        <w:pStyle w:val="PL"/>
      </w:pPr>
      <w:r w:rsidRPr="00E450AC">
        <w:t>}</w:t>
      </w:r>
    </w:p>
    <w:p w14:paraId="665F43C1" w14:textId="77777777" w:rsidR="00FB0F41" w:rsidRPr="00E450AC" w:rsidRDefault="00FB0F41" w:rsidP="00FB0F41">
      <w:pPr>
        <w:pStyle w:val="PL"/>
      </w:pPr>
    </w:p>
    <w:p w14:paraId="6FB74051" w14:textId="77777777" w:rsidR="00FB0F41" w:rsidRPr="00E450AC" w:rsidRDefault="00FB0F41" w:rsidP="00FB0F41">
      <w:pPr>
        <w:pStyle w:val="PL"/>
        <w:rPr>
          <w:color w:val="808080"/>
        </w:rPr>
      </w:pPr>
      <w:r w:rsidRPr="00E450AC">
        <w:rPr>
          <w:color w:val="808080"/>
        </w:rPr>
        <w:lastRenderedPageBreak/>
        <w:t>-- TAG-UAC-BARRINGINFOSETLIST-STOP</w:t>
      </w:r>
    </w:p>
    <w:p w14:paraId="642B5145" w14:textId="77777777" w:rsidR="00FB0F41" w:rsidRPr="00E450AC" w:rsidRDefault="00FB0F41" w:rsidP="00FB0F41">
      <w:pPr>
        <w:pStyle w:val="PL"/>
        <w:rPr>
          <w:color w:val="808080"/>
        </w:rPr>
      </w:pPr>
      <w:r w:rsidRPr="00E450AC">
        <w:rPr>
          <w:color w:val="808080"/>
        </w:rPr>
        <w:t>-- ASN1STOP</w:t>
      </w:r>
    </w:p>
    <w:p w14:paraId="6CD9A8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13080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350BCF" w14:textId="77777777" w:rsidR="00FB0F41" w:rsidRPr="002D3917" w:rsidRDefault="00FB0F41" w:rsidP="00B30F2E">
            <w:pPr>
              <w:pStyle w:val="TAH"/>
              <w:rPr>
                <w:lang w:eastAsia="sv-SE"/>
              </w:rPr>
            </w:pPr>
            <w:r w:rsidRPr="002D3917">
              <w:rPr>
                <w:bCs/>
                <w:i/>
                <w:iCs/>
                <w:lang w:eastAsia="sv-SE"/>
              </w:rPr>
              <w:t>UAC-BarringInfoSetList</w:t>
            </w:r>
            <w:r w:rsidRPr="002D3917">
              <w:rPr>
                <w:lang w:eastAsia="sv-SE"/>
              </w:rPr>
              <w:t xml:space="preserve"> field descriptions</w:t>
            </w:r>
          </w:p>
        </w:tc>
      </w:tr>
      <w:tr w:rsidR="00FB0F41" w:rsidRPr="002D3917" w14:paraId="7E773D3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26AEF4"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BarringInfoSetList</w:t>
            </w:r>
          </w:p>
          <w:p w14:paraId="2F12C75E" w14:textId="77777777" w:rsidR="00FB0F41" w:rsidRPr="002D3917" w:rsidRDefault="00FB0F41" w:rsidP="00B30F2E">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FB0F41" w:rsidRPr="002D3917" w14:paraId="520F70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7509B4"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AccessIdentity</w:t>
            </w:r>
          </w:p>
          <w:p w14:paraId="08020F3E" w14:textId="77777777" w:rsidR="00FB0F41" w:rsidRPr="002D3917" w:rsidRDefault="00FB0F41" w:rsidP="00B30F2E">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B0F41" w:rsidRPr="002D3917" w14:paraId="1344DF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607F52" w14:textId="77777777" w:rsidR="00FB0F41" w:rsidRPr="002D3917" w:rsidRDefault="00FB0F41" w:rsidP="00B30F2E">
            <w:pPr>
              <w:pStyle w:val="TAL"/>
              <w:rPr>
                <w:b/>
                <w:i/>
                <w:szCs w:val="22"/>
                <w:lang w:eastAsia="en-GB"/>
              </w:rPr>
            </w:pPr>
            <w:r w:rsidRPr="002D3917">
              <w:rPr>
                <w:b/>
                <w:i/>
                <w:szCs w:val="22"/>
                <w:lang w:eastAsia="en-GB"/>
              </w:rPr>
              <w:t>uac-BarringFactor</w:t>
            </w:r>
          </w:p>
          <w:p w14:paraId="5201346B" w14:textId="77777777" w:rsidR="00FB0F41" w:rsidRPr="002D3917" w:rsidRDefault="00FB0F41" w:rsidP="00B30F2E">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FB0F41" w:rsidRPr="002D3917" w14:paraId="08BD507A" w14:textId="77777777" w:rsidTr="00B30F2E">
        <w:tc>
          <w:tcPr>
            <w:tcW w:w="0" w:type="auto"/>
            <w:tcBorders>
              <w:top w:val="single" w:sz="4" w:space="0" w:color="auto"/>
              <w:left w:val="single" w:sz="4" w:space="0" w:color="auto"/>
              <w:bottom w:val="single" w:sz="4" w:space="0" w:color="auto"/>
              <w:right w:val="single" w:sz="4" w:space="0" w:color="auto"/>
            </w:tcBorders>
          </w:tcPr>
          <w:p w14:paraId="54425ADA" w14:textId="77777777" w:rsidR="00FB0F41" w:rsidRPr="002D3917" w:rsidRDefault="00FB0F41" w:rsidP="00B30F2E">
            <w:pPr>
              <w:pStyle w:val="TAL"/>
              <w:rPr>
                <w:b/>
                <w:i/>
                <w:szCs w:val="22"/>
                <w:lang w:eastAsia="en-GB"/>
              </w:rPr>
            </w:pPr>
            <w:r w:rsidRPr="002D3917">
              <w:rPr>
                <w:b/>
                <w:i/>
                <w:szCs w:val="22"/>
                <w:lang w:eastAsia="en-GB"/>
              </w:rPr>
              <w:t>uac-BarringFactorForAI3</w:t>
            </w:r>
          </w:p>
          <w:p w14:paraId="10A4437A" w14:textId="77777777" w:rsidR="00FB0F41" w:rsidRPr="002D3917" w:rsidRDefault="00FB0F41" w:rsidP="00B30F2E">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FB0F41" w:rsidRPr="002D3917" w14:paraId="527583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1C511CA" w14:textId="77777777" w:rsidR="00FB0F41" w:rsidRPr="002D3917" w:rsidRDefault="00FB0F41" w:rsidP="00B30F2E">
            <w:pPr>
              <w:pStyle w:val="TAL"/>
              <w:rPr>
                <w:b/>
                <w:i/>
                <w:szCs w:val="22"/>
                <w:lang w:eastAsia="en-GB"/>
              </w:rPr>
            </w:pPr>
            <w:r w:rsidRPr="002D3917">
              <w:rPr>
                <w:b/>
                <w:i/>
                <w:szCs w:val="22"/>
                <w:lang w:eastAsia="en-GB"/>
              </w:rPr>
              <w:t>uac-BarringTime</w:t>
            </w:r>
          </w:p>
          <w:p w14:paraId="6048586F" w14:textId="77777777" w:rsidR="00FB0F41" w:rsidRPr="002D3917" w:rsidRDefault="00FB0F41" w:rsidP="00B30F2E">
            <w:pPr>
              <w:pStyle w:val="TAL"/>
              <w:rPr>
                <w:rFonts w:eastAsia="Calibri"/>
                <w:b/>
                <w:i/>
                <w:szCs w:val="22"/>
                <w:lang w:eastAsia="sv-SE"/>
              </w:rPr>
            </w:pPr>
            <w:r w:rsidRPr="002D3917">
              <w:rPr>
                <w:szCs w:val="22"/>
                <w:lang w:eastAsia="en-GB"/>
              </w:rPr>
              <w:t>The average time in seconds before a new access attempt is to be performed after an access attempt was barred at access barring check for the same access category, see 5.3.14.5.</w:t>
            </w:r>
          </w:p>
        </w:tc>
      </w:tr>
    </w:tbl>
    <w:p w14:paraId="013AE6CF" w14:textId="77777777" w:rsidR="00FB0F41" w:rsidRPr="002D3917" w:rsidRDefault="00FB0F41" w:rsidP="00FB0F41"/>
    <w:p w14:paraId="4BB551C4" w14:textId="77777777" w:rsidR="00FB0F41" w:rsidRPr="002D3917" w:rsidRDefault="00FB0F41" w:rsidP="00FB0F41">
      <w:pPr>
        <w:pStyle w:val="Heading4"/>
        <w:rPr>
          <w:i/>
          <w:iCs/>
        </w:rPr>
      </w:pPr>
      <w:bookmarkStart w:id="2209" w:name="_Toc60777417"/>
      <w:bookmarkStart w:id="2210" w:name="_Toc171468106"/>
      <w:r w:rsidRPr="002D3917">
        <w:rPr>
          <w:i/>
        </w:rPr>
        <w:t>–</w:t>
      </w:r>
      <w:r w:rsidRPr="002D3917">
        <w:rPr>
          <w:i/>
        </w:rPr>
        <w:tab/>
        <w:t>UAC-BarringPerCatList</w:t>
      </w:r>
      <w:bookmarkEnd w:id="2209"/>
      <w:bookmarkEnd w:id="2210"/>
    </w:p>
    <w:p w14:paraId="060E9962" w14:textId="77777777" w:rsidR="00FB0F41" w:rsidRPr="002D3917" w:rsidRDefault="00FB0F41" w:rsidP="00FB0F41">
      <w:r w:rsidRPr="002D3917">
        <w:t xml:space="preserve">The IE </w:t>
      </w:r>
      <w:r w:rsidRPr="002D3917">
        <w:rPr>
          <w:i/>
        </w:rPr>
        <w:t>UAC-BarringPerCatList</w:t>
      </w:r>
      <w:r w:rsidRPr="002D3917">
        <w:t xml:space="preserve"> provides access control parameters for a list of access categories.</w:t>
      </w:r>
    </w:p>
    <w:p w14:paraId="791F06FC" w14:textId="77777777" w:rsidR="00FB0F41" w:rsidRPr="002D3917" w:rsidRDefault="00FB0F41" w:rsidP="00FB0F41">
      <w:pPr>
        <w:pStyle w:val="TH"/>
      </w:pPr>
      <w:r w:rsidRPr="002D3917">
        <w:rPr>
          <w:bCs/>
          <w:i/>
          <w:iCs/>
        </w:rPr>
        <w:t>UAC-BarringPerCatList</w:t>
      </w:r>
      <w:r w:rsidRPr="002D3917">
        <w:rPr>
          <w:bCs/>
          <w:iCs/>
        </w:rPr>
        <w:t xml:space="preserve"> </w:t>
      </w:r>
      <w:r w:rsidRPr="002D3917">
        <w:t>information element</w:t>
      </w:r>
    </w:p>
    <w:p w14:paraId="365BEF34" w14:textId="77777777" w:rsidR="00FB0F41" w:rsidRPr="00E450AC" w:rsidRDefault="00FB0F41" w:rsidP="00FB0F41">
      <w:pPr>
        <w:pStyle w:val="PL"/>
        <w:rPr>
          <w:color w:val="808080"/>
        </w:rPr>
      </w:pPr>
      <w:r w:rsidRPr="00E450AC">
        <w:rPr>
          <w:color w:val="808080"/>
        </w:rPr>
        <w:t>-- ASN1START</w:t>
      </w:r>
    </w:p>
    <w:p w14:paraId="7FF468E4" w14:textId="77777777" w:rsidR="00FB0F41" w:rsidRPr="00E450AC" w:rsidRDefault="00FB0F41" w:rsidP="00FB0F41">
      <w:pPr>
        <w:pStyle w:val="PL"/>
        <w:rPr>
          <w:color w:val="808080"/>
        </w:rPr>
      </w:pPr>
      <w:r w:rsidRPr="00E450AC">
        <w:rPr>
          <w:color w:val="808080"/>
        </w:rPr>
        <w:t>-- TAG-UAC-BARRINGPERCATLIST-START</w:t>
      </w:r>
    </w:p>
    <w:p w14:paraId="5E68EC36" w14:textId="77777777" w:rsidR="00FB0F41" w:rsidRPr="00E450AC" w:rsidRDefault="00FB0F41" w:rsidP="00FB0F41">
      <w:pPr>
        <w:pStyle w:val="PL"/>
      </w:pPr>
    </w:p>
    <w:p w14:paraId="7A3AB758" w14:textId="77777777" w:rsidR="00FB0F41" w:rsidRPr="00E450AC" w:rsidRDefault="00FB0F41" w:rsidP="00FB0F41">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3998A21B" w14:textId="77777777" w:rsidR="00FB0F41" w:rsidRPr="00E450AC" w:rsidRDefault="00FB0F41" w:rsidP="00FB0F41">
      <w:pPr>
        <w:pStyle w:val="PL"/>
      </w:pPr>
    </w:p>
    <w:p w14:paraId="2F8FB875" w14:textId="77777777" w:rsidR="00FB0F41" w:rsidRPr="00E450AC" w:rsidRDefault="00FB0F41" w:rsidP="00FB0F41">
      <w:pPr>
        <w:pStyle w:val="PL"/>
      </w:pPr>
      <w:r w:rsidRPr="00E450AC">
        <w:t xml:space="preserve">UAC-BarringPerCat ::=               </w:t>
      </w:r>
      <w:r w:rsidRPr="00E450AC">
        <w:rPr>
          <w:color w:val="993366"/>
        </w:rPr>
        <w:t>SEQUENCE</w:t>
      </w:r>
      <w:r w:rsidRPr="00E450AC">
        <w:t xml:space="preserve"> {</w:t>
      </w:r>
    </w:p>
    <w:p w14:paraId="37A42165" w14:textId="77777777" w:rsidR="00FB0F41" w:rsidRPr="00E450AC" w:rsidRDefault="00FB0F41" w:rsidP="00FB0F41">
      <w:pPr>
        <w:pStyle w:val="PL"/>
      </w:pPr>
      <w:r w:rsidRPr="00E450AC">
        <w:t xml:space="preserve">   accessCategory                       </w:t>
      </w:r>
      <w:r w:rsidRPr="00E450AC">
        <w:rPr>
          <w:color w:val="993366"/>
        </w:rPr>
        <w:t>INTEGER</w:t>
      </w:r>
      <w:r w:rsidRPr="00E450AC">
        <w:t xml:space="preserve"> (1..maxAccessCat-1),</w:t>
      </w:r>
    </w:p>
    <w:p w14:paraId="2EA1DEB5" w14:textId="77777777" w:rsidR="00FB0F41" w:rsidRPr="00E450AC" w:rsidRDefault="00FB0F41" w:rsidP="00FB0F41">
      <w:pPr>
        <w:pStyle w:val="PL"/>
      </w:pPr>
      <w:r w:rsidRPr="00E450AC">
        <w:t xml:space="preserve">   uac-barringInfoSetIndex              UAC-BarringInfoSetIndex</w:t>
      </w:r>
    </w:p>
    <w:p w14:paraId="12E99661" w14:textId="77777777" w:rsidR="00FB0F41" w:rsidRPr="00E450AC" w:rsidRDefault="00FB0F41" w:rsidP="00FB0F41">
      <w:pPr>
        <w:pStyle w:val="PL"/>
      </w:pPr>
      <w:r w:rsidRPr="00E450AC">
        <w:t>}</w:t>
      </w:r>
    </w:p>
    <w:p w14:paraId="263ACBCD" w14:textId="77777777" w:rsidR="00FB0F41" w:rsidRPr="00E450AC" w:rsidRDefault="00FB0F41" w:rsidP="00FB0F41">
      <w:pPr>
        <w:pStyle w:val="PL"/>
      </w:pPr>
    </w:p>
    <w:p w14:paraId="38A932AB" w14:textId="77777777" w:rsidR="00FB0F41" w:rsidRPr="00E450AC" w:rsidRDefault="00FB0F41" w:rsidP="00FB0F41">
      <w:pPr>
        <w:pStyle w:val="PL"/>
        <w:rPr>
          <w:color w:val="808080"/>
        </w:rPr>
      </w:pPr>
      <w:r w:rsidRPr="00E450AC">
        <w:rPr>
          <w:color w:val="808080"/>
        </w:rPr>
        <w:t>-- TAG-UAC-BARRINGPERCATLIST-STOP</w:t>
      </w:r>
    </w:p>
    <w:p w14:paraId="4E0990A1" w14:textId="77777777" w:rsidR="00FB0F41" w:rsidRPr="00E450AC" w:rsidRDefault="00FB0F41" w:rsidP="00FB0F41">
      <w:pPr>
        <w:pStyle w:val="PL"/>
        <w:rPr>
          <w:color w:val="808080"/>
        </w:rPr>
      </w:pPr>
      <w:r w:rsidRPr="00E450AC">
        <w:rPr>
          <w:color w:val="808080"/>
        </w:rPr>
        <w:t>-- ASN1STOP</w:t>
      </w:r>
    </w:p>
    <w:p w14:paraId="5FFE47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4ECB1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9062F3B" w14:textId="77777777" w:rsidR="00FB0F41" w:rsidRPr="002D3917" w:rsidRDefault="00FB0F41" w:rsidP="00B30F2E">
            <w:pPr>
              <w:pStyle w:val="TAH"/>
              <w:rPr>
                <w:lang w:eastAsia="sv-SE"/>
              </w:rPr>
            </w:pPr>
            <w:r w:rsidRPr="002D3917">
              <w:rPr>
                <w:bCs/>
                <w:i/>
                <w:iCs/>
                <w:lang w:eastAsia="sv-SE"/>
              </w:rPr>
              <w:t>UAC-BarringPerCatList</w:t>
            </w:r>
            <w:r w:rsidRPr="002D3917">
              <w:rPr>
                <w:lang w:eastAsia="sv-SE"/>
              </w:rPr>
              <w:t xml:space="preserve"> field descriptions</w:t>
            </w:r>
          </w:p>
        </w:tc>
      </w:tr>
      <w:tr w:rsidR="00FB0F41" w:rsidRPr="002D3917" w14:paraId="4BE0436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D21756" w14:textId="77777777" w:rsidR="00FB0F41" w:rsidRPr="002D3917" w:rsidRDefault="00FB0F41" w:rsidP="00B30F2E">
            <w:pPr>
              <w:pStyle w:val="TAL"/>
              <w:rPr>
                <w:b/>
                <w:i/>
                <w:szCs w:val="22"/>
                <w:lang w:eastAsia="en-GB"/>
              </w:rPr>
            </w:pPr>
            <w:r w:rsidRPr="002D3917">
              <w:rPr>
                <w:b/>
                <w:i/>
                <w:szCs w:val="22"/>
                <w:lang w:eastAsia="en-GB"/>
              </w:rPr>
              <w:t>accessCategory</w:t>
            </w:r>
          </w:p>
          <w:p w14:paraId="20D5F9E3" w14:textId="77777777" w:rsidR="00FB0F41" w:rsidRPr="002D3917" w:rsidRDefault="00FB0F41" w:rsidP="00B30F2E">
            <w:pPr>
              <w:pStyle w:val="TAL"/>
              <w:rPr>
                <w:lang w:eastAsia="sv-SE"/>
              </w:rPr>
            </w:pPr>
            <w:r w:rsidRPr="002D3917">
              <w:rPr>
                <w:szCs w:val="22"/>
                <w:lang w:eastAsia="en-GB"/>
              </w:rPr>
              <w:t>The Access Category according to TS 22.261 [25].</w:t>
            </w:r>
          </w:p>
        </w:tc>
      </w:tr>
    </w:tbl>
    <w:p w14:paraId="7587446C" w14:textId="77777777" w:rsidR="00FB0F41" w:rsidRPr="002D3917" w:rsidRDefault="00FB0F41" w:rsidP="00FB0F41"/>
    <w:p w14:paraId="6158DA4B" w14:textId="77777777" w:rsidR="00FB0F41" w:rsidRPr="002D3917" w:rsidRDefault="00FB0F41" w:rsidP="00FB0F41">
      <w:pPr>
        <w:pStyle w:val="Heading4"/>
        <w:rPr>
          <w:i/>
          <w:iCs/>
        </w:rPr>
      </w:pPr>
      <w:bookmarkStart w:id="2211" w:name="_Toc60777418"/>
      <w:bookmarkStart w:id="2212" w:name="_Toc171468107"/>
      <w:r w:rsidRPr="002D3917">
        <w:rPr>
          <w:i/>
        </w:rPr>
        <w:lastRenderedPageBreak/>
        <w:t>–</w:t>
      </w:r>
      <w:r w:rsidRPr="002D3917">
        <w:rPr>
          <w:i/>
        </w:rPr>
        <w:tab/>
        <w:t>UAC-BarringPerPLMN-List</w:t>
      </w:r>
      <w:bookmarkEnd w:id="2211"/>
      <w:bookmarkEnd w:id="2212"/>
    </w:p>
    <w:p w14:paraId="28BB6137" w14:textId="77777777" w:rsidR="00FB0F41" w:rsidRPr="002D3917" w:rsidRDefault="00FB0F41" w:rsidP="00FB0F41">
      <w:r w:rsidRPr="002D3917">
        <w:t xml:space="preserve">The IE </w:t>
      </w:r>
      <w:r w:rsidRPr="002D3917">
        <w:rPr>
          <w:i/>
        </w:rPr>
        <w:t>UAC-BarringPerPLMN-List</w:t>
      </w:r>
      <w:r w:rsidRPr="002D3917">
        <w:t xml:space="preserve"> provides access category specific access control parameters, which are configured per PLMN/SNPN.</w:t>
      </w:r>
    </w:p>
    <w:p w14:paraId="378D3906" w14:textId="77777777" w:rsidR="00FB0F41" w:rsidRPr="002D3917" w:rsidRDefault="00FB0F41" w:rsidP="00FB0F41">
      <w:pPr>
        <w:pStyle w:val="TH"/>
      </w:pPr>
      <w:r w:rsidRPr="002D3917">
        <w:rPr>
          <w:bCs/>
          <w:i/>
          <w:iCs/>
        </w:rPr>
        <w:t>UAC-BarringPerPLMN-List</w:t>
      </w:r>
      <w:r w:rsidRPr="002D3917">
        <w:rPr>
          <w:bCs/>
          <w:iCs/>
        </w:rPr>
        <w:t xml:space="preserve"> </w:t>
      </w:r>
      <w:r w:rsidRPr="002D3917">
        <w:t>information element</w:t>
      </w:r>
    </w:p>
    <w:p w14:paraId="3FD15DF1" w14:textId="77777777" w:rsidR="00FB0F41" w:rsidRPr="00E450AC" w:rsidRDefault="00FB0F41" w:rsidP="00FB0F41">
      <w:pPr>
        <w:pStyle w:val="PL"/>
        <w:rPr>
          <w:color w:val="808080"/>
        </w:rPr>
      </w:pPr>
      <w:r w:rsidRPr="00E450AC">
        <w:rPr>
          <w:color w:val="808080"/>
        </w:rPr>
        <w:t>-- ASN1START</w:t>
      </w:r>
    </w:p>
    <w:p w14:paraId="5E0DBA52" w14:textId="77777777" w:rsidR="00FB0F41" w:rsidRPr="00E450AC" w:rsidRDefault="00FB0F41" w:rsidP="00FB0F41">
      <w:pPr>
        <w:pStyle w:val="PL"/>
        <w:rPr>
          <w:color w:val="808080"/>
        </w:rPr>
      </w:pPr>
      <w:r w:rsidRPr="00E450AC">
        <w:rPr>
          <w:color w:val="808080"/>
        </w:rPr>
        <w:t>-- TAG-UAC-BARRINGPERPLMN-LIST-START</w:t>
      </w:r>
    </w:p>
    <w:p w14:paraId="4FB1B87A" w14:textId="77777777" w:rsidR="00FB0F41" w:rsidRPr="00E450AC" w:rsidRDefault="00FB0F41" w:rsidP="00FB0F41">
      <w:pPr>
        <w:pStyle w:val="PL"/>
      </w:pPr>
    </w:p>
    <w:p w14:paraId="6FFEEE3E" w14:textId="77777777" w:rsidR="00FB0F41" w:rsidRPr="00E450AC" w:rsidRDefault="00FB0F41" w:rsidP="00FB0F41">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2206BD22" w14:textId="77777777" w:rsidR="00FB0F41" w:rsidRPr="00E450AC" w:rsidRDefault="00FB0F41" w:rsidP="00FB0F41">
      <w:pPr>
        <w:pStyle w:val="PL"/>
      </w:pPr>
    </w:p>
    <w:p w14:paraId="77927786" w14:textId="77777777" w:rsidR="00FB0F41" w:rsidRPr="00E450AC" w:rsidRDefault="00FB0F41" w:rsidP="00FB0F41">
      <w:pPr>
        <w:pStyle w:val="PL"/>
      </w:pPr>
      <w:r w:rsidRPr="00E450AC">
        <w:t xml:space="preserve">UAC-BarringPerPLMN ::=              </w:t>
      </w:r>
      <w:r w:rsidRPr="00E450AC">
        <w:rPr>
          <w:color w:val="993366"/>
        </w:rPr>
        <w:t>SEQUENCE</w:t>
      </w:r>
      <w:r w:rsidRPr="00E450AC">
        <w:t xml:space="preserve"> {</w:t>
      </w:r>
    </w:p>
    <w:p w14:paraId="49003608" w14:textId="77777777" w:rsidR="00FB0F41" w:rsidRPr="00E450AC" w:rsidRDefault="00FB0F41" w:rsidP="00FB0F41">
      <w:pPr>
        <w:pStyle w:val="PL"/>
      </w:pPr>
      <w:r w:rsidRPr="00E450AC">
        <w:t xml:space="preserve">    plmn-IdentityIndex                  </w:t>
      </w:r>
      <w:r w:rsidRPr="00E450AC">
        <w:rPr>
          <w:color w:val="993366"/>
        </w:rPr>
        <w:t>INTEGER</w:t>
      </w:r>
      <w:r w:rsidRPr="00E450AC">
        <w:t xml:space="preserve"> (1..maxPLMN),</w:t>
      </w:r>
    </w:p>
    <w:p w14:paraId="2825AF8B" w14:textId="77777777" w:rsidR="00FB0F41" w:rsidRPr="00E450AC" w:rsidRDefault="00FB0F41" w:rsidP="00FB0F41">
      <w:pPr>
        <w:pStyle w:val="PL"/>
      </w:pPr>
      <w:r w:rsidRPr="00E450AC">
        <w:t xml:space="preserve">    uac-ACBarringListType               </w:t>
      </w:r>
      <w:r w:rsidRPr="00E450AC">
        <w:rPr>
          <w:color w:val="993366"/>
        </w:rPr>
        <w:t>CHOICE</w:t>
      </w:r>
      <w:r w:rsidRPr="00E450AC">
        <w:t>{</w:t>
      </w:r>
    </w:p>
    <w:p w14:paraId="48CC2AC8" w14:textId="77777777" w:rsidR="00FB0F41" w:rsidRPr="00E450AC" w:rsidRDefault="00FB0F41" w:rsidP="00FB0F41">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5B9218D7" w14:textId="77777777" w:rsidR="00FB0F41" w:rsidRPr="00E450AC" w:rsidRDefault="00FB0F41" w:rsidP="00FB0F41">
      <w:pPr>
        <w:pStyle w:val="PL"/>
      </w:pPr>
      <w:r w:rsidRPr="00E450AC">
        <w:t xml:space="preserve">        uac-ExplicitACBarringList           UAC-BarringPerCatList</w:t>
      </w:r>
    </w:p>
    <w:p w14:paraId="0ECFD65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5D653F" w14:textId="77777777" w:rsidR="00FB0F41" w:rsidRPr="00E450AC" w:rsidRDefault="00FB0F41" w:rsidP="00FB0F41">
      <w:pPr>
        <w:pStyle w:val="PL"/>
      </w:pPr>
      <w:r w:rsidRPr="00E450AC">
        <w:t>}</w:t>
      </w:r>
    </w:p>
    <w:p w14:paraId="580205D7" w14:textId="77777777" w:rsidR="00FB0F41" w:rsidRPr="00E450AC" w:rsidRDefault="00FB0F41" w:rsidP="00FB0F41">
      <w:pPr>
        <w:pStyle w:val="PL"/>
      </w:pPr>
    </w:p>
    <w:p w14:paraId="60A6EEC8" w14:textId="77777777" w:rsidR="00FB0F41" w:rsidRPr="00E450AC" w:rsidRDefault="00FB0F41" w:rsidP="00FB0F41">
      <w:pPr>
        <w:pStyle w:val="PL"/>
        <w:rPr>
          <w:color w:val="808080"/>
        </w:rPr>
      </w:pPr>
      <w:r w:rsidRPr="00E450AC">
        <w:rPr>
          <w:color w:val="808080"/>
        </w:rPr>
        <w:t>-- TAG-UAC-BARRINGPERPLMN-LIST-STOP</w:t>
      </w:r>
    </w:p>
    <w:p w14:paraId="7F235B26" w14:textId="77777777" w:rsidR="00FB0F41" w:rsidRPr="00E450AC" w:rsidRDefault="00FB0F41" w:rsidP="00FB0F41">
      <w:pPr>
        <w:pStyle w:val="PL"/>
        <w:rPr>
          <w:color w:val="808080"/>
        </w:rPr>
      </w:pPr>
      <w:r w:rsidRPr="00E450AC">
        <w:rPr>
          <w:color w:val="808080"/>
        </w:rPr>
        <w:t>-- ASN1STOP</w:t>
      </w:r>
    </w:p>
    <w:p w14:paraId="0A6CC1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6AC0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4C3A71" w14:textId="77777777" w:rsidR="00FB0F41" w:rsidRPr="002D3917" w:rsidRDefault="00FB0F41" w:rsidP="00B30F2E">
            <w:pPr>
              <w:pStyle w:val="TAH"/>
              <w:rPr>
                <w:lang w:eastAsia="sv-SE"/>
              </w:rPr>
            </w:pPr>
            <w:r w:rsidRPr="002D3917">
              <w:rPr>
                <w:bCs/>
                <w:i/>
                <w:iCs/>
                <w:lang w:eastAsia="sv-SE"/>
              </w:rPr>
              <w:t>UAC-BarringPerPLMN-List</w:t>
            </w:r>
            <w:r w:rsidRPr="002D3917">
              <w:rPr>
                <w:lang w:eastAsia="sv-SE"/>
              </w:rPr>
              <w:t xml:space="preserve"> field descriptions</w:t>
            </w:r>
          </w:p>
        </w:tc>
      </w:tr>
      <w:tr w:rsidR="00FB0F41" w:rsidRPr="002D3917" w14:paraId="5CF70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657C27"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ACBarringListType</w:t>
            </w:r>
          </w:p>
          <w:p w14:paraId="6E58BA7C" w14:textId="77777777" w:rsidR="00FB0F41" w:rsidRPr="002D3917" w:rsidRDefault="00FB0F41" w:rsidP="00B30F2E">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FB0F41" w:rsidRPr="002D3917" w14:paraId="13391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59C5A9"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plmn-IdentityIndex</w:t>
            </w:r>
          </w:p>
          <w:p w14:paraId="6B00A7F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Info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10EF5C89" w14:textId="77777777" w:rsidR="00FB0F41" w:rsidRPr="002D3917" w:rsidRDefault="00FB0F41" w:rsidP="00FB0F41"/>
    <w:p w14:paraId="49BDA66C" w14:textId="77777777" w:rsidR="00FB0F41" w:rsidRPr="002D3917" w:rsidRDefault="00FB0F41" w:rsidP="00FB0F41">
      <w:pPr>
        <w:pStyle w:val="Heading4"/>
        <w:rPr>
          <w:rFonts w:eastAsia="SimSun"/>
        </w:rPr>
      </w:pPr>
      <w:bookmarkStart w:id="2213" w:name="_Toc60777419"/>
      <w:bookmarkStart w:id="2214" w:name="_Toc171468108"/>
      <w:r w:rsidRPr="002D3917">
        <w:rPr>
          <w:rFonts w:eastAsia="SimSun"/>
        </w:rPr>
        <w:t>–</w:t>
      </w:r>
      <w:r w:rsidRPr="002D3917">
        <w:rPr>
          <w:rFonts w:eastAsia="SimSun"/>
        </w:rPr>
        <w:tab/>
      </w:r>
      <w:r w:rsidRPr="002D3917">
        <w:rPr>
          <w:rFonts w:eastAsia="SimSun"/>
          <w:i/>
        </w:rPr>
        <w:t>UE-TimersAndConstants</w:t>
      </w:r>
      <w:bookmarkEnd w:id="2213"/>
      <w:bookmarkEnd w:id="2214"/>
    </w:p>
    <w:p w14:paraId="0BA64EFC" w14:textId="77777777" w:rsidR="00FB0F41" w:rsidRPr="002D3917" w:rsidRDefault="00FB0F41" w:rsidP="00FB0F41">
      <w:r w:rsidRPr="002D3917">
        <w:t>The IE UE-TimersAndConstants contains timers and constants used by the UE in RRC_CONNECTED, RRC_INACTIVE and RRC_IDLE.</w:t>
      </w:r>
    </w:p>
    <w:p w14:paraId="0630D38C" w14:textId="77777777" w:rsidR="00FB0F41" w:rsidRPr="002D3917" w:rsidRDefault="00FB0F41" w:rsidP="00FB0F41">
      <w:pPr>
        <w:pStyle w:val="TH"/>
      </w:pPr>
      <w:r w:rsidRPr="002D3917">
        <w:rPr>
          <w:bCs/>
          <w:i/>
          <w:iCs/>
        </w:rPr>
        <w:t>UE-TimersAndConstants</w:t>
      </w:r>
      <w:r w:rsidRPr="002D3917">
        <w:t xml:space="preserve"> information element</w:t>
      </w:r>
    </w:p>
    <w:p w14:paraId="1A30459A" w14:textId="77777777" w:rsidR="00FB0F41" w:rsidRPr="00E450AC" w:rsidRDefault="00FB0F41" w:rsidP="00FB0F41">
      <w:pPr>
        <w:pStyle w:val="PL"/>
        <w:rPr>
          <w:color w:val="808080"/>
        </w:rPr>
      </w:pPr>
      <w:r w:rsidRPr="00E450AC">
        <w:rPr>
          <w:color w:val="808080"/>
        </w:rPr>
        <w:t>-- ASN1START</w:t>
      </w:r>
    </w:p>
    <w:p w14:paraId="48EAF112" w14:textId="77777777" w:rsidR="00FB0F41" w:rsidRPr="00E450AC" w:rsidRDefault="00FB0F41" w:rsidP="00FB0F41">
      <w:pPr>
        <w:pStyle w:val="PL"/>
        <w:rPr>
          <w:color w:val="808080"/>
        </w:rPr>
      </w:pPr>
      <w:r w:rsidRPr="00E450AC">
        <w:rPr>
          <w:color w:val="808080"/>
        </w:rPr>
        <w:t>-- TAG-UE-TIMERSANDCONSTANTS-START</w:t>
      </w:r>
    </w:p>
    <w:p w14:paraId="782F2E5B" w14:textId="77777777" w:rsidR="00FB0F41" w:rsidRPr="00E450AC" w:rsidRDefault="00FB0F41" w:rsidP="00FB0F41">
      <w:pPr>
        <w:pStyle w:val="PL"/>
      </w:pPr>
    </w:p>
    <w:p w14:paraId="45124BB3" w14:textId="77777777" w:rsidR="00FB0F41" w:rsidRPr="00E450AC" w:rsidRDefault="00FB0F41" w:rsidP="00FB0F41">
      <w:pPr>
        <w:pStyle w:val="PL"/>
      </w:pPr>
      <w:r w:rsidRPr="00E450AC">
        <w:t xml:space="preserve">UE-TimersAndConstants ::=           </w:t>
      </w:r>
      <w:r w:rsidRPr="00E450AC">
        <w:rPr>
          <w:color w:val="993366"/>
        </w:rPr>
        <w:t>SEQUENCE</w:t>
      </w:r>
      <w:r w:rsidRPr="00E450AC">
        <w:t xml:space="preserve"> {</w:t>
      </w:r>
    </w:p>
    <w:p w14:paraId="69EEE891" w14:textId="77777777" w:rsidR="00FB0F41" w:rsidRPr="00E450AC" w:rsidRDefault="00FB0F41" w:rsidP="00FB0F41">
      <w:pPr>
        <w:pStyle w:val="PL"/>
      </w:pPr>
      <w:r w:rsidRPr="00E450AC">
        <w:t xml:space="preserve">    t300                                </w:t>
      </w:r>
      <w:r w:rsidRPr="00E450AC">
        <w:rPr>
          <w:color w:val="993366"/>
        </w:rPr>
        <w:t>ENUMERATED</w:t>
      </w:r>
      <w:r w:rsidRPr="00E450AC">
        <w:t xml:space="preserve"> {ms100, ms200, ms300, ms400, ms600, ms1000, ms1500, ms2000},</w:t>
      </w:r>
    </w:p>
    <w:p w14:paraId="0D5CFB04" w14:textId="77777777" w:rsidR="00FB0F41" w:rsidRPr="00E450AC" w:rsidRDefault="00FB0F41" w:rsidP="00FB0F41">
      <w:pPr>
        <w:pStyle w:val="PL"/>
      </w:pPr>
      <w:r w:rsidRPr="00E450AC">
        <w:t xml:space="preserve">    t301                                </w:t>
      </w:r>
      <w:r w:rsidRPr="00E450AC">
        <w:rPr>
          <w:color w:val="993366"/>
        </w:rPr>
        <w:t>ENUMERATED</w:t>
      </w:r>
      <w:r w:rsidRPr="00E450AC">
        <w:t xml:space="preserve"> {ms100, ms200, ms300, ms400, ms600, ms1000, ms1500, ms2000},</w:t>
      </w:r>
    </w:p>
    <w:p w14:paraId="431670FD"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w:t>
      </w:r>
    </w:p>
    <w:p w14:paraId="4EF97E0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4642CB4"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2213D9A6"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916A20" w14:textId="77777777" w:rsidR="00FB0F41" w:rsidRPr="00E450AC" w:rsidRDefault="00FB0F41" w:rsidP="00FB0F41">
      <w:pPr>
        <w:pStyle w:val="PL"/>
      </w:pPr>
      <w:r w:rsidRPr="00E450AC">
        <w:t xml:space="preserve">    t319                                </w:t>
      </w:r>
      <w:r w:rsidRPr="00E450AC">
        <w:rPr>
          <w:color w:val="993366"/>
        </w:rPr>
        <w:t>ENUMERATED</w:t>
      </w:r>
      <w:r w:rsidRPr="00E450AC">
        <w:t xml:space="preserve"> {ms100, ms200, ms300, ms400, ms600, ms1000, ms1500, ms2000},</w:t>
      </w:r>
    </w:p>
    <w:p w14:paraId="5BA15000" w14:textId="77777777" w:rsidR="00FB0F41" w:rsidRPr="00E450AC" w:rsidRDefault="00FB0F41" w:rsidP="00FB0F41">
      <w:pPr>
        <w:pStyle w:val="PL"/>
      </w:pPr>
      <w:r w:rsidRPr="00E450AC">
        <w:t xml:space="preserve">    ...</w:t>
      </w:r>
    </w:p>
    <w:p w14:paraId="5686EBF0" w14:textId="77777777" w:rsidR="00FB0F41" w:rsidRPr="00E450AC" w:rsidRDefault="00FB0F41" w:rsidP="00FB0F41">
      <w:pPr>
        <w:pStyle w:val="PL"/>
      </w:pPr>
      <w:r w:rsidRPr="00E450AC">
        <w:t>}</w:t>
      </w:r>
    </w:p>
    <w:p w14:paraId="11162B29" w14:textId="77777777" w:rsidR="00FB0F41" w:rsidRPr="00E450AC" w:rsidRDefault="00FB0F41" w:rsidP="00FB0F41">
      <w:pPr>
        <w:pStyle w:val="PL"/>
      </w:pPr>
    </w:p>
    <w:p w14:paraId="1A8276A0" w14:textId="77777777" w:rsidR="00FB0F41" w:rsidRPr="00E450AC" w:rsidRDefault="00FB0F41" w:rsidP="00FB0F41">
      <w:pPr>
        <w:pStyle w:val="PL"/>
        <w:rPr>
          <w:color w:val="808080"/>
        </w:rPr>
      </w:pPr>
      <w:r w:rsidRPr="00E450AC">
        <w:rPr>
          <w:color w:val="808080"/>
        </w:rPr>
        <w:t>-- TAG-UE-TIMERSANDCONSTANTS-STOP</w:t>
      </w:r>
    </w:p>
    <w:p w14:paraId="1A0D8A7B" w14:textId="77777777" w:rsidR="00FB0F41" w:rsidRPr="00E450AC" w:rsidRDefault="00FB0F41" w:rsidP="00FB0F41">
      <w:pPr>
        <w:pStyle w:val="PL"/>
        <w:rPr>
          <w:rFonts w:eastAsia="SimSun"/>
          <w:color w:val="808080"/>
        </w:rPr>
      </w:pPr>
      <w:r w:rsidRPr="00E450AC">
        <w:rPr>
          <w:color w:val="808080"/>
        </w:rPr>
        <w:t>-- ASN1STOP</w:t>
      </w:r>
    </w:p>
    <w:p w14:paraId="1486468F" w14:textId="77777777" w:rsidR="00FB0F41" w:rsidRPr="002D3917" w:rsidRDefault="00FB0F41" w:rsidP="00FB0F41">
      <w:pPr>
        <w:rPr>
          <w:rFonts w:eastAsiaTheme="minorEastAsia"/>
        </w:rPr>
      </w:pPr>
    </w:p>
    <w:p w14:paraId="7E4DA66D" w14:textId="77777777" w:rsidR="00FB0F41" w:rsidRPr="002D3917" w:rsidRDefault="00FB0F41" w:rsidP="00FB0F41">
      <w:pPr>
        <w:pStyle w:val="Heading4"/>
        <w:rPr>
          <w:rFonts w:eastAsia="SimSun"/>
        </w:rPr>
      </w:pPr>
      <w:bookmarkStart w:id="2215" w:name="_Toc171468109"/>
      <w:r w:rsidRPr="002D3917">
        <w:rPr>
          <w:rFonts w:eastAsia="SimSun"/>
        </w:rPr>
        <w:t>–</w:t>
      </w:r>
      <w:r w:rsidRPr="002D3917">
        <w:rPr>
          <w:rFonts w:eastAsia="SimSun"/>
        </w:rPr>
        <w:tab/>
      </w:r>
      <w:r w:rsidRPr="002D3917">
        <w:rPr>
          <w:rFonts w:eastAsia="SimSun"/>
          <w:i/>
        </w:rPr>
        <w:t>UE-TimersAndConstantsRemoteUE</w:t>
      </w:r>
      <w:bookmarkEnd w:id="2215"/>
    </w:p>
    <w:p w14:paraId="03F69292" w14:textId="77777777" w:rsidR="00FB0F41" w:rsidRPr="002D3917" w:rsidRDefault="00FB0F41" w:rsidP="00FB0F41">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25619EF7" w14:textId="77777777" w:rsidR="00FB0F41" w:rsidRPr="002D3917" w:rsidRDefault="00FB0F41" w:rsidP="00FB0F41">
      <w:pPr>
        <w:pStyle w:val="TH"/>
      </w:pPr>
      <w:r w:rsidRPr="002D3917">
        <w:rPr>
          <w:bCs/>
          <w:i/>
          <w:iCs/>
        </w:rPr>
        <w:t>UE-TimersAndConstantsRemoteUE</w:t>
      </w:r>
      <w:r w:rsidRPr="002D3917">
        <w:t xml:space="preserve"> information element</w:t>
      </w:r>
    </w:p>
    <w:p w14:paraId="2D1C3EDA" w14:textId="77777777" w:rsidR="00FB0F41" w:rsidRPr="00E450AC" w:rsidRDefault="00FB0F41" w:rsidP="00FB0F41">
      <w:pPr>
        <w:pStyle w:val="PL"/>
        <w:rPr>
          <w:color w:val="808080"/>
        </w:rPr>
      </w:pPr>
      <w:r w:rsidRPr="00E450AC">
        <w:rPr>
          <w:color w:val="808080"/>
        </w:rPr>
        <w:t>-- ASN1START</w:t>
      </w:r>
    </w:p>
    <w:p w14:paraId="2FA3F1DC" w14:textId="77777777" w:rsidR="00FB0F41" w:rsidRPr="00E450AC" w:rsidRDefault="00FB0F41" w:rsidP="00FB0F41">
      <w:pPr>
        <w:pStyle w:val="PL"/>
        <w:rPr>
          <w:color w:val="808080"/>
        </w:rPr>
      </w:pPr>
      <w:r w:rsidRPr="00E450AC">
        <w:rPr>
          <w:color w:val="808080"/>
        </w:rPr>
        <w:t>-- TAG-UE-TIMERSANDCONSTANTSREMOTEUE-START</w:t>
      </w:r>
    </w:p>
    <w:p w14:paraId="3F825565" w14:textId="77777777" w:rsidR="00FB0F41" w:rsidRPr="00E450AC" w:rsidRDefault="00FB0F41" w:rsidP="00FB0F41">
      <w:pPr>
        <w:pStyle w:val="PL"/>
      </w:pPr>
    </w:p>
    <w:p w14:paraId="0612E0AE" w14:textId="77777777" w:rsidR="00FB0F41" w:rsidRPr="00E450AC" w:rsidRDefault="00FB0F41" w:rsidP="00FB0F41">
      <w:pPr>
        <w:pStyle w:val="PL"/>
      </w:pPr>
      <w:r w:rsidRPr="00E450AC">
        <w:t xml:space="preserve">UE-TimersAndConstantsRemoteUE-r17 ::= </w:t>
      </w:r>
      <w:r w:rsidRPr="00E450AC">
        <w:rPr>
          <w:color w:val="993366"/>
        </w:rPr>
        <w:t>SEQUENCE</w:t>
      </w:r>
      <w:r w:rsidRPr="00E450AC">
        <w:t xml:space="preserve"> {</w:t>
      </w:r>
    </w:p>
    <w:p w14:paraId="1D4236A6" w14:textId="77777777" w:rsidR="00FB0F41" w:rsidRPr="00E450AC" w:rsidRDefault="00FB0F41" w:rsidP="00FB0F41">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10374411" w14:textId="77777777" w:rsidR="00FB0F41" w:rsidRPr="00E450AC" w:rsidRDefault="00FB0F41" w:rsidP="00FB0F41">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33AF7C6" w14:textId="77777777" w:rsidR="00FB0F41" w:rsidRPr="00E450AC" w:rsidRDefault="00FB0F41" w:rsidP="00FB0F41">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78403839" w14:textId="77777777" w:rsidR="00FB0F41" w:rsidRPr="00E450AC" w:rsidRDefault="00FB0F41" w:rsidP="00FB0F41">
      <w:pPr>
        <w:pStyle w:val="PL"/>
      </w:pPr>
      <w:r w:rsidRPr="00E450AC">
        <w:t xml:space="preserve">    ...</w:t>
      </w:r>
    </w:p>
    <w:p w14:paraId="52B9E5FB" w14:textId="77777777" w:rsidR="00FB0F41" w:rsidRPr="00E450AC" w:rsidRDefault="00FB0F41" w:rsidP="00FB0F41">
      <w:pPr>
        <w:pStyle w:val="PL"/>
      </w:pPr>
      <w:r w:rsidRPr="00E450AC">
        <w:t>}</w:t>
      </w:r>
    </w:p>
    <w:p w14:paraId="40B8B104" w14:textId="77777777" w:rsidR="00FB0F41" w:rsidRPr="00E450AC" w:rsidRDefault="00FB0F41" w:rsidP="00FB0F41">
      <w:pPr>
        <w:pStyle w:val="PL"/>
      </w:pPr>
    </w:p>
    <w:p w14:paraId="086BB056" w14:textId="77777777" w:rsidR="00FB0F41" w:rsidRPr="00E450AC" w:rsidRDefault="00FB0F41" w:rsidP="00FB0F41">
      <w:pPr>
        <w:pStyle w:val="PL"/>
        <w:rPr>
          <w:color w:val="808080"/>
        </w:rPr>
      </w:pPr>
      <w:r w:rsidRPr="00E450AC">
        <w:rPr>
          <w:color w:val="808080"/>
        </w:rPr>
        <w:t>-- TAG-UE-TIMERSANDCONSTANTSREMOTEUE-STOP</w:t>
      </w:r>
    </w:p>
    <w:p w14:paraId="26588A77" w14:textId="77777777" w:rsidR="00FB0F41" w:rsidRPr="00E450AC" w:rsidRDefault="00FB0F41" w:rsidP="00FB0F41">
      <w:pPr>
        <w:pStyle w:val="PL"/>
        <w:rPr>
          <w:rFonts w:eastAsia="SimSun"/>
          <w:color w:val="808080"/>
        </w:rPr>
      </w:pPr>
      <w:r w:rsidRPr="00E450AC">
        <w:rPr>
          <w:color w:val="808080"/>
        </w:rPr>
        <w:t>-- ASN1STOP</w:t>
      </w:r>
    </w:p>
    <w:p w14:paraId="2DC4CC0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B747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D9DF" w14:textId="77777777" w:rsidR="00FB0F41" w:rsidRPr="002D3917" w:rsidRDefault="00FB0F41" w:rsidP="00B30F2E">
            <w:pPr>
              <w:pStyle w:val="TAH"/>
              <w:rPr>
                <w:lang w:eastAsia="sv-SE"/>
              </w:rPr>
            </w:pPr>
            <w:r w:rsidRPr="002D3917">
              <w:rPr>
                <w:i/>
                <w:iCs/>
              </w:rPr>
              <w:t>UE-TimersAndConstantsRemoteUE</w:t>
            </w:r>
            <w:r w:rsidRPr="002D3917">
              <w:rPr>
                <w:lang w:eastAsia="sv-SE"/>
              </w:rPr>
              <w:t xml:space="preserve"> field descriptions</w:t>
            </w:r>
          </w:p>
        </w:tc>
      </w:tr>
      <w:tr w:rsidR="00FB0F41" w:rsidRPr="002D3917" w14:paraId="5C200B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86384"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0-RemoteUE</w:t>
            </w:r>
          </w:p>
          <w:p w14:paraId="4D4E9E69" w14:textId="77777777" w:rsidR="00FB0F41" w:rsidRPr="002D3917" w:rsidRDefault="00FB0F41" w:rsidP="00B30F2E">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FB0F41" w:rsidRPr="002D3917" w14:paraId="54F7D2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E690F"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1-RemoteUE</w:t>
            </w:r>
          </w:p>
          <w:p w14:paraId="2AC14EC6" w14:textId="77777777" w:rsidR="00FB0F41" w:rsidRPr="002D3917" w:rsidRDefault="00FB0F41" w:rsidP="00B30F2E">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FB0F41" w:rsidRPr="002D3917" w14:paraId="58A1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416EC"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19-RemoteUE</w:t>
            </w:r>
          </w:p>
          <w:p w14:paraId="49302FA7" w14:textId="77777777" w:rsidR="00FB0F41" w:rsidRPr="002D3917" w:rsidRDefault="00FB0F41" w:rsidP="00B30F2E">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342E76EE" w14:textId="77777777" w:rsidR="00FB0F41" w:rsidRPr="002D3917" w:rsidRDefault="00FB0F41" w:rsidP="00FB0F41">
      <w:pPr>
        <w:rPr>
          <w:rFonts w:eastAsiaTheme="minorEastAsia"/>
        </w:rPr>
      </w:pPr>
    </w:p>
    <w:p w14:paraId="75955F73" w14:textId="77777777" w:rsidR="00FB0F41" w:rsidRPr="002D3917" w:rsidRDefault="00FB0F41" w:rsidP="00FB0F41">
      <w:pPr>
        <w:pStyle w:val="Heading4"/>
      </w:pPr>
      <w:bookmarkStart w:id="2216" w:name="_Toc60777420"/>
      <w:bookmarkStart w:id="2217" w:name="_Toc171468110"/>
      <w:r w:rsidRPr="002D3917">
        <w:t>–</w:t>
      </w:r>
      <w:r w:rsidRPr="002D3917">
        <w:tab/>
      </w:r>
      <w:r w:rsidRPr="002D3917">
        <w:rPr>
          <w:i/>
        </w:rPr>
        <w:t>UL-DelayValueConfig</w:t>
      </w:r>
      <w:bookmarkEnd w:id="2216"/>
      <w:bookmarkEnd w:id="2217"/>
    </w:p>
    <w:p w14:paraId="7E7BBA8E" w14:textId="77777777" w:rsidR="00FB0F41" w:rsidRPr="002D3917" w:rsidRDefault="00FB0F41" w:rsidP="00FB0F4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6BB0DC7C" w14:textId="77777777" w:rsidR="00FB0F41" w:rsidRPr="002D3917" w:rsidRDefault="00FB0F41" w:rsidP="00FB0F41">
      <w:pPr>
        <w:pStyle w:val="TH"/>
      </w:pPr>
      <w:r w:rsidRPr="002D3917">
        <w:rPr>
          <w:bCs/>
          <w:i/>
          <w:iCs/>
        </w:rPr>
        <w:t>UL-DelayValueConfig</w:t>
      </w:r>
      <w:r w:rsidRPr="002D3917">
        <w:t xml:space="preserve"> information element</w:t>
      </w:r>
    </w:p>
    <w:p w14:paraId="7B076778" w14:textId="77777777" w:rsidR="00FB0F41" w:rsidRPr="00E450AC" w:rsidRDefault="00FB0F41" w:rsidP="00FB0F41">
      <w:pPr>
        <w:pStyle w:val="PL"/>
        <w:rPr>
          <w:color w:val="808080"/>
        </w:rPr>
      </w:pPr>
      <w:r w:rsidRPr="00E450AC">
        <w:rPr>
          <w:color w:val="808080"/>
        </w:rPr>
        <w:t>-- ASN1START</w:t>
      </w:r>
    </w:p>
    <w:p w14:paraId="6619727C" w14:textId="77777777" w:rsidR="00FB0F41" w:rsidRPr="00E450AC" w:rsidRDefault="00FB0F41" w:rsidP="00FB0F41">
      <w:pPr>
        <w:pStyle w:val="PL"/>
        <w:rPr>
          <w:color w:val="808080"/>
        </w:rPr>
      </w:pPr>
      <w:r w:rsidRPr="00E450AC">
        <w:rPr>
          <w:color w:val="808080"/>
        </w:rPr>
        <w:t>-- TAG-ULDELAYVALUECONFIG-START</w:t>
      </w:r>
    </w:p>
    <w:p w14:paraId="7949DDAE" w14:textId="77777777" w:rsidR="00FB0F41" w:rsidRPr="00E450AC" w:rsidRDefault="00FB0F41" w:rsidP="00FB0F41">
      <w:pPr>
        <w:pStyle w:val="PL"/>
      </w:pPr>
    </w:p>
    <w:p w14:paraId="21CA45DD" w14:textId="77777777" w:rsidR="00FB0F41" w:rsidRPr="00E450AC" w:rsidRDefault="00FB0F41" w:rsidP="00FB0F41">
      <w:pPr>
        <w:pStyle w:val="PL"/>
      </w:pPr>
      <w:r w:rsidRPr="00E450AC">
        <w:t xml:space="preserve">UL-DelayValueConfig-r16 ::=  </w:t>
      </w:r>
      <w:r w:rsidRPr="00E450AC">
        <w:rPr>
          <w:color w:val="993366"/>
        </w:rPr>
        <w:t>SEQUENCE</w:t>
      </w:r>
      <w:r w:rsidRPr="00E450AC">
        <w:t xml:space="preserve"> {</w:t>
      </w:r>
    </w:p>
    <w:p w14:paraId="67E6E741" w14:textId="77777777" w:rsidR="00FB0F41" w:rsidRPr="00E450AC" w:rsidRDefault="00FB0F41" w:rsidP="00FB0F41">
      <w:pPr>
        <w:pStyle w:val="PL"/>
      </w:pPr>
      <w:r w:rsidRPr="00E450AC">
        <w:t xml:space="preserve">    delay-DRBlist-r16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20429CC1" w14:textId="77777777" w:rsidR="00FB0F41" w:rsidRPr="00E450AC" w:rsidRDefault="00FB0F41" w:rsidP="00FB0F41">
      <w:pPr>
        <w:pStyle w:val="PL"/>
      </w:pPr>
      <w:r w:rsidRPr="00E450AC">
        <w:t>}</w:t>
      </w:r>
    </w:p>
    <w:p w14:paraId="3684606C" w14:textId="77777777" w:rsidR="00FB0F41" w:rsidRPr="00E450AC" w:rsidRDefault="00FB0F41" w:rsidP="00FB0F41">
      <w:pPr>
        <w:pStyle w:val="PL"/>
      </w:pPr>
    </w:p>
    <w:p w14:paraId="0F73CD94" w14:textId="77777777" w:rsidR="00FB0F41" w:rsidRPr="00E450AC" w:rsidRDefault="00FB0F41" w:rsidP="00FB0F41">
      <w:pPr>
        <w:pStyle w:val="PL"/>
        <w:rPr>
          <w:color w:val="808080"/>
        </w:rPr>
      </w:pPr>
      <w:r w:rsidRPr="00E450AC">
        <w:rPr>
          <w:color w:val="808080"/>
        </w:rPr>
        <w:t>-- TAG-ULDELAYVALUECONFIG-STOP</w:t>
      </w:r>
    </w:p>
    <w:p w14:paraId="68A25F09" w14:textId="77777777" w:rsidR="00FB0F41" w:rsidRPr="00E450AC" w:rsidRDefault="00FB0F41" w:rsidP="00FB0F41">
      <w:pPr>
        <w:pStyle w:val="PL"/>
        <w:rPr>
          <w:color w:val="808080"/>
        </w:rPr>
      </w:pPr>
      <w:r w:rsidRPr="00E450AC">
        <w:rPr>
          <w:color w:val="808080"/>
        </w:rPr>
        <w:lastRenderedPageBreak/>
        <w:t>-- ASN1STOP</w:t>
      </w:r>
    </w:p>
    <w:p w14:paraId="3824C5EB"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4077BC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A68E" w14:textId="77777777" w:rsidR="00FB0F41" w:rsidRPr="002D3917" w:rsidRDefault="00FB0F41" w:rsidP="00B30F2E">
            <w:pPr>
              <w:pStyle w:val="TAH"/>
              <w:rPr>
                <w:lang w:eastAsia="en-GB"/>
              </w:rPr>
            </w:pPr>
            <w:r w:rsidRPr="002D3917">
              <w:rPr>
                <w:i/>
                <w:lang w:eastAsia="en-GB"/>
              </w:rPr>
              <w:t>UL-DelayValueConfig</w:t>
            </w:r>
            <w:r w:rsidRPr="002D3917">
              <w:rPr>
                <w:lang w:eastAsia="en-GB"/>
              </w:rPr>
              <w:t xml:space="preserve"> field descriptions</w:t>
            </w:r>
          </w:p>
        </w:tc>
      </w:tr>
      <w:tr w:rsidR="00FB0F41" w:rsidRPr="002D3917" w14:paraId="5C66422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4C4EE" w14:textId="77777777" w:rsidR="00FB0F41" w:rsidRPr="002D3917" w:rsidRDefault="00FB0F41" w:rsidP="00B30F2E">
            <w:pPr>
              <w:pStyle w:val="TAL"/>
              <w:rPr>
                <w:b/>
                <w:i/>
                <w:lang w:eastAsia="en-GB"/>
              </w:rPr>
            </w:pPr>
            <w:r w:rsidRPr="002D3917">
              <w:rPr>
                <w:b/>
                <w:i/>
                <w:lang w:eastAsia="en-GB"/>
              </w:rPr>
              <w:t>delay-DRBlist</w:t>
            </w:r>
          </w:p>
          <w:p w14:paraId="23A3C26B"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5A05F192" w14:textId="77777777" w:rsidR="00FB0F41" w:rsidRPr="002D3917" w:rsidRDefault="00FB0F41" w:rsidP="00FB0F41"/>
    <w:p w14:paraId="3111487B" w14:textId="77777777" w:rsidR="00FB0F41" w:rsidRPr="002D3917" w:rsidRDefault="00FB0F41" w:rsidP="00FB0F41">
      <w:pPr>
        <w:pStyle w:val="Heading4"/>
      </w:pPr>
      <w:bookmarkStart w:id="2218" w:name="_Toc171468111"/>
      <w:r w:rsidRPr="002D3917">
        <w:t>–</w:t>
      </w:r>
      <w:r w:rsidRPr="002D3917">
        <w:tab/>
      </w:r>
      <w:r w:rsidRPr="002D3917">
        <w:rPr>
          <w:i/>
        </w:rPr>
        <w:t>UL-ExcessDelayConfig</w:t>
      </w:r>
      <w:bookmarkEnd w:id="2218"/>
    </w:p>
    <w:p w14:paraId="7F16535F" w14:textId="77777777" w:rsidR="00FB0F41" w:rsidRPr="002D3917" w:rsidRDefault="00FB0F41" w:rsidP="00FB0F41">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168968AA" w14:textId="77777777" w:rsidR="00FB0F41" w:rsidRPr="002D3917" w:rsidRDefault="00FB0F41" w:rsidP="00FB0F41">
      <w:pPr>
        <w:pStyle w:val="TH"/>
      </w:pPr>
      <w:r w:rsidRPr="002D3917">
        <w:rPr>
          <w:bCs/>
          <w:i/>
          <w:iCs/>
        </w:rPr>
        <w:t>UL-ExcessDelayConfig</w:t>
      </w:r>
      <w:r w:rsidRPr="002D3917">
        <w:t xml:space="preserve"> information element</w:t>
      </w:r>
    </w:p>
    <w:p w14:paraId="3080ECB1" w14:textId="77777777" w:rsidR="00FB0F41" w:rsidRPr="00E450AC" w:rsidRDefault="00FB0F41" w:rsidP="00FB0F41">
      <w:pPr>
        <w:pStyle w:val="PL"/>
        <w:rPr>
          <w:color w:val="808080"/>
        </w:rPr>
      </w:pPr>
      <w:r w:rsidRPr="00E450AC">
        <w:rPr>
          <w:color w:val="808080"/>
        </w:rPr>
        <w:t>-- ASN1START</w:t>
      </w:r>
    </w:p>
    <w:p w14:paraId="5D051F36" w14:textId="77777777" w:rsidR="00FB0F41" w:rsidRPr="00E450AC" w:rsidRDefault="00FB0F41" w:rsidP="00FB0F41">
      <w:pPr>
        <w:pStyle w:val="PL"/>
        <w:rPr>
          <w:color w:val="808080"/>
        </w:rPr>
      </w:pPr>
      <w:r w:rsidRPr="00E450AC">
        <w:rPr>
          <w:color w:val="808080"/>
        </w:rPr>
        <w:t>-- TAG-ULEXCESSDELAYCONFIG-START</w:t>
      </w:r>
    </w:p>
    <w:p w14:paraId="288B3D73" w14:textId="77777777" w:rsidR="00FB0F41" w:rsidRPr="00E450AC" w:rsidRDefault="00FB0F41" w:rsidP="00FB0F41">
      <w:pPr>
        <w:pStyle w:val="PL"/>
      </w:pPr>
    </w:p>
    <w:p w14:paraId="00C12EA9" w14:textId="77777777" w:rsidR="00FB0F41" w:rsidRPr="00E450AC" w:rsidRDefault="00FB0F41" w:rsidP="00FB0F41">
      <w:pPr>
        <w:pStyle w:val="PL"/>
      </w:pPr>
      <w:r w:rsidRPr="00E450AC">
        <w:t xml:space="preserve">UL-ExcessDelayConfig-r17 ::=  </w:t>
      </w:r>
      <w:r w:rsidRPr="00E450AC">
        <w:rPr>
          <w:color w:val="993366"/>
        </w:rPr>
        <w:t>SEQUENCE</w:t>
      </w:r>
      <w:r w:rsidRPr="00E450AC">
        <w:t xml:space="preserve"> {</w:t>
      </w:r>
    </w:p>
    <w:p w14:paraId="0E27C09F" w14:textId="77777777" w:rsidR="00FB0F41" w:rsidRPr="00E450AC" w:rsidRDefault="00FB0F41" w:rsidP="00FB0F41">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ExcessDelay-DRB-IdentityInfo-r17</w:t>
      </w:r>
    </w:p>
    <w:p w14:paraId="26154238" w14:textId="77777777" w:rsidR="00FB0F41" w:rsidRPr="00E450AC" w:rsidRDefault="00FB0F41" w:rsidP="00FB0F41">
      <w:pPr>
        <w:pStyle w:val="PL"/>
      </w:pPr>
      <w:r w:rsidRPr="00E450AC">
        <w:t>}</w:t>
      </w:r>
    </w:p>
    <w:p w14:paraId="189A3500" w14:textId="77777777" w:rsidR="00FB0F41" w:rsidRPr="00E450AC" w:rsidRDefault="00FB0F41" w:rsidP="00FB0F41">
      <w:pPr>
        <w:pStyle w:val="PL"/>
      </w:pPr>
    </w:p>
    <w:p w14:paraId="6EF00A3D" w14:textId="77777777" w:rsidR="00FB0F41" w:rsidRPr="00E450AC" w:rsidRDefault="00FB0F41" w:rsidP="00FB0F41">
      <w:pPr>
        <w:pStyle w:val="PL"/>
      </w:pPr>
      <w:r w:rsidRPr="00E450AC">
        <w:t xml:space="preserve">ExcessDelay-DRB-IdentityInfo-r17 ::=  </w:t>
      </w:r>
      <w:r w:rsidRPr="00E450AC">
        <w:rPr>
          <w:color w:val="993366"/>
        </w:rPr>
        <w:t>SEQUENCE</w:t>
      </w:r>
      <w:r w:rsidRPr="00E450AC">
        <w:t xml:space="preserve"> {</w:t>
      </w:r>
    </w:p>
    <w:p w14:paraId="09C5C86D" w14:textId="77777777" w:rsidR="00FB0F41" w:rsidRPr="00E450AC" w:rsidRDefault="00FB0F41" w:rsidP="00FB0F41">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03A6BC04" w14:textId="77777777" w:rsidR="00FB0F41" w:rsidRPr="00E450AC" w:rsidRDefault="00FB0F41" w:rsidP="00FB0F41">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2E87A4B2" w14:textId="77777777" w:rsidR="00FB0F41" w:rsidRPr="00E450AC" w:rsidRDefault="00FB0F41" w:rsidP="00FB0F41">
      <w:pPr>
        <w:pStyle w:val="PL"/>
        <w:rPr>
          <w:rFonts w:eastAsia="DengXian"/>
        </w:rPr>
      </w:pPr>
      <w:r w:rsidRPr="00E450AC">
        <w:t xml:space="preserve">                                                      </w:t>
      </w:r>
      <w:r w:rsidRPr="00E450AC">
        <w:rPr>
          <w:rFonts w:eastAsia="DengXian"/>
        </w:rPr>
        <w:t>ms80, ms90, ms100, ms150, ms300, ms500}</w:t>
      </w:r>
    </w:p>
    <w:p w14:paraId="24C5FFD5" w14:textId="77777777" w:rsidR="00FB0F41" w:rsidRPr="00E450AC" w:rsidRDefault="00FB0F41" w:rsidP="00FB0F41">
      <w:pPr>
        <w:pStyle w:val="PL"/>
      </w:pPr>
      <w:r w:rsidRPr="00E450AC">
        <w:t>}</w:t>
      </w:r>
    </w:p>
    <w:p w14:paraId="5AF44693" w14:textId="77777777" w:rsidR="00FB0F41" w:rsidRPr="00E450AC" w:rsidRDefault="00FB0F41" w:rsidP="00FB0F41">
      <w:pPr>
        <w:pStyle w:val="PL"/>
      </w:pPr>
    </w:p>
    <w:p w14:paraId="68445815" w14:textId="77777777" w:rsidR="00FB0F41" w:rsidRPr="00E450AC" w:rsidRDefault="00FB0F41" w:rsidP="00FB0F41">
      <w:pPr>
        <w:pStyle w:val="PL"/>
        <w:rPr>
          <w:color w:val="808080"/>
        </w:rPr>
      </w:pPr>
      <w:r w:rsidRPr="00E450AC">
        <w:rPr>
          <w:color w:val="808080"/>
        </w:rPr>
        <w:t>-- TAG-ULEXCESSDELAYCONFIG-STOP</w:t>
      </w:r>
    </w:p>
    <w:p w14:paraId="20F3FFF0" w14:textId="77777777" w:rsidR="00FB0F41" w:rsidRPr="00E450AC" w:rsidRDefault="00FB0F41" w:rsidP="00FB0F41">
      <w:pPr>
        <w:pStyle w:val="PL"/>
        <w:rPr>
          <w:color w:val="808080"/>
        </w:rPr>
      </w:pPr>
      <w:r w:rsidRPr="00E450AC">
        <w:rPr>
          <w:color w:val="808080"/>
        </w:rPr>
        <w:t>-- ASN1STOP</w:t>
      </w:r>
    </w:p>
    <w:p w14:paraId="4BAE59A7"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0DE37D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22FBC" w14:textId="77777777" w:rsidR="00FB0F41" w:rsidRPr="002D3917" w:rsidRDefault="00FB0F41" w:rsidP="00B30F2E">
            <w:pPr>
              <w:pStyle w:val="TAH"/>
              <w:rPr>
                <w:lang w:eastAsia="en-GB"/>
              </w:rPr>
            </w:pPr>
            <w:r w:rsidRPr="002D3917">
              <w:rPr>
                <w:i/>
                <w:lang w:eastAsia="en-GB"/>
              </w:rPr>
              <w:t>UL-ExcessDelayConfig</w:t>
            </w:r>
            <w:r w:rsidRPr="002D3917">
              <w:rPr>
                <w:lang w:eastAsia="en-GB"/>
              </w:rPr>
              <w:t xml:space="preserve"> field descriptions</w:t>
            </w:r>
          </w:p>
        </w:tc>
      </w:tr>
      <w:tr w:rsidR="00FB0F41" w:rsidRPr="002D3917" w14:paraId="107EEE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1B071" w14:textId="77777777" w:rsidR="00FB0F41" w:rsidRPr="002D3917" w:rsidRDefault="00FB0F41" w:rsidP="00B30F2E">
            <w:pPr>
              <w:pStyle w:val="TAL"/>
              <w:rPr>
                <w:b/>
                <w:i/>
                <w:lang w:eastAsia="en-GB"/>
              </w:rPr>
            </w:pPr>
            <w:r w:rsidRPr="002D3917">
              <w:rPr>
                <w:b/>
                <w:i/>
                <w:lang w:eastAsia="en-GB"/>
              </w:rPr>
              <w:t>drb-IdentityList</w:t>
            </w:r>
          </w:p>
          <w:p w14:paraId="29AA9766"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FB0F41" w:rsidRPr="002D3917" w14:paraId="30C0EE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08926C3" w14:textId="77777777" w:rsidR="00FB0F41" w:rsidRPr="002D3917" w:rsidRDefault="00FB0F41" w:rsidP="00B30F2E">
            <w:pPr>
              <w:pStyle w:val="TAL"/>
              <w:rPr>
                <w:b/>
                <w:i/>
                <w:lang w:eastAsia="en-GB"/>
              </w:rPr>
            </w:pPr>
            <w:r w:rsidRPr="002D3917">
              <w:rPr>
                <w:b/>
                <w:i/>
                <w:lang w:eastAsia="en-GB"/>
              </w:rPr>
              <w:t>delayThreshold</w:t>
            </w:r>
          </w:p>
          <w:p w14:paraId="58A0ED6A" w14:textId="77777777" w:rsidR="00FB0F41" w:rsidRPr="002D3917" w:rsidRDefault="00FB0F41" w:rsidP="00B30F2E">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49C9CC6" w14:textId="77777777" w:rsidR="00FB0F41" w:rsidRPr="002D3917" w:rsidRDefault="00FB0F41" w:rsidP="00FB0F41"/>
    <w:p w14:paraId="37373B5C" w14:textId="77777777" w:rsidR="00FB0F41" w:rsidRPr="002D3917" w:rsidRDefault="00FB0F41" w:rsidP="00FB0F41">
      <w:pPr>
        <w:pStyle w:val="Heading4"/>
        <w:rPr>
          <w:rFonts w:eastAsia="MS Mincho"/>
        </w:rPr>
      </w:pPr>
      <w:bookmarkStart w:id="2219" w:name="_Toc171468112"/>
      <w:r w:rsidRPr="002D3917">
        <w:t>–</w:t>
      </w:r>
      <w:r w:rsidRPr="002D3917">
        <w:tab/>
      </w:r>
      <w:r w:rsidRPr="002D3917">
        <w:rPr>
          <w:i/>
          <w:iCs/>
        </w:rPr>
        <w:t>UL-GapFR2-Config</w:t>
      </w:r>
      <w:bookmarkEnd w:id="2219"/>
    </w:p>
    <w:p w14:paraId="5CED13C2" w14:textId="77777777" w:rsidR="00FB0F41" w:rsidRPr="002D3917" w:rsidRDefault="00FB0F41" w:rsidP="00FB0F41">
      <w:r w:rsidRPr="002D3917">
        <w:t xml:space="preserve">The IE </w:t>
      </w:r>
      <w:r w:rsidRPr="002D3917">
        <w:rPr>
          <w:bCs/>
          <w:i/>
          <w:iCs/>
        </w:rPr>
        <w:t>UL-GapFR2-Config</w:t>
      </w:r>
      <w:r w:rsidRPr="002D3917">
        <w:t xml:space="preserve"> specifies the FR2 uplink gap configuration.</w:t>
      </w:r>
    </w:p>
    <w:p w14:paraId="0E1BE36E" w14:textId="77777777" w:rsidR="00FB0F41" w:rsidRPr="002D3917" w:rsidRDefault="00FB0F41" w:rsidP="00FB0F41">
      <w:pPr>
        <w:pStyle w:val="TH"/>
      </w:pPr>
      <w:r w:rsidRPr="002D3917">
        <w:rPr>
          <w:i/>
          <w:iCs/>
        </w:rPr>
        <w:t>UL-GapFR2-Config</w:t>
      </w:r>
      <w:r w:rsidRPr="002D3917">
        <w:t xml:space="preserve"> information element</w:t>
      </w:r>
    </w:p>
    <w:p w14:paraId="5EF0A04A" w14:textId="77777777" w:rsidR="00FB0F41" w:rsidRPr="00E450AC" w:rsidRDefault="00FB0F41" w:rsidP="00FB0F41">
      <w:pPr>
        <w:pStyle w:val="PL"/>
        <w:rPr>
          <w:color w:val="808080"/>
        </w:rPr>
      </w:pPr>
      <w:r w:rsidRPr="00E450AC">
        <w:rPr>
          <w:color w:val="808080"/>
        </w:rPr>
        <w:t>-- ASN1START</w:t>
      </w:r>
    </w:p>
    <w:p w14:paraId="504232F7" w14:textId="77777777" w:rsidR="00FB0F41" w:rsidRPr="00E450AC" w:rsidRDefault="00FB0F41" w:rsidP="00FB0F41">
      <w:pPr>
        <w:pStyle w:val="PL"/>
        <w:rPr>
          <w:color w:val="808080"/>
        </w:rPr>
      </w:pPr>
      <w:r w:rsidRPr="00E450AC">
        <w:rPr>
          <w:color w:val="808080"/>
        </w:rPr>
        <w:t>-- TAG-UL-GAPFR2-CONFIG-START</w:t>
      </w:r>
    </w:p>
    <w:p w14:paraId="16A9FFC8" w14:textId="77777777" w:rsidR="00FB0F41" w:rsidRPr="00E450AC" w:rsidRDefault="00FB0F41" w:rsidP="00FB0F41">
      <w:pPr>
        <w:pStyle w:val="PL"/>
      </w:pPr>
    </w:p>
    <w:p w14:paraId="12C64B2A" w14:textId="77777777" w:rsidR="00FB0F41" w:rsidRPr="00E450AC" w:rsidRDefault="00FB0F41" w:rsidP="00FB0F41">
      <w:pPr>
        <w:pStyle w:val="PL"/>
      </w:pPr>
      <w:r w:rsidRPr="00E450AC">
        <w:t xml:space="preserve">UL-GapFR2-Config-r17 ::=      </w:t>
      </w:r>
      <w:r w:rsidRPr="00E450AC">
        <w:rPr>
          <w:color w:val="993366"/>
        </w:rPr>
        <w:t>SEQUENCE</w:t>
      </w:r>
      <w:r w:rsidRPr="00E450AC">
        <w:t xml:space="preserve"> {</w:t>
      </w:r>
    </w:p>
    <w:p w14:paraId="5C3E43E0"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5BBEDC5D" w14:textId="77777777" w:rsidR="00FB0F41" w:rsidRPr="00E450AC" w:rsidRDefault="00FB0F41" w:rsidP="00FB0F41">
      <w:pPr>
        <w:pStyle w:val="PL"/>
      </w:pPr>
      <w:r w:rsidRPr="00E450AC">
        <w:t xml:space="preserve">    ugl-r17                       </w:t>
      </w:r>
      <w:r w:rsidRPr="00E450AC">
        <w:rPr>
          <w:color w:val="993366"/>
        </w:rPr>
        <w:t>ENUMERATED</w:t>
      </w:r>
      <w:r w:rsidRPr="00E450AC">
        <w:t xml:space="preserve"> {ms0dot125, ms0dot25, ms0dot5, ms1},</w:t>
      </w:r>
    </w:p>
    <w:p w14:paraId="4418BC85" w14:textId="77777777" w:rsidR="00FB0F41" w:rsidRPr="00E450AC" w:rsidRDefault="00FB0F41" w:rsidP="00FB0F41">
      <w:pPr>
        <w:pStyle w:val="PL"/>
      </w:pPr>
      <w:r w:rsidRPr="00E450AC">
        <w:t xml:space="preserve">    ugrp-r17                      </w:t>
      </w:r>
      <w:r w:rsidRPr="00E450AC">
        <w:rPr>
          <w:color w:val="993366"/>
        </w:rPr>
        <w:t>ENUMERATED</w:t>
      </w:r>
      <w:r w:rsidRPr="00E450AC">
        <w:t xml:space="preserve"> {ms5, ms20, ms40, ms160},</w:t>
      </w:r>
    </w:p>
    <w:p w14:paraId="040500E7"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4F005570" w14:textId="77777777" w:rsidR="00FB0F41" w:rsidRPr="00E450AC" w:rsidRDefault="00FB0F41" w:rsidP="00FB0F41">
      <w:pPr>
        <w:pStyle w:val="PL"/>
      </w:pPr>
      <w:r w:rsidRPr="00E450AC">
        <w:t>}</w:t>
      </w:r>
    </w:p>
    <w:p w14:paraId="5ADA9A61" w14:textId="77777777" w:rsidR="00FB0F41" w:rsidRPr="00E450AC" w:rsidRDefault="00FB0F41" w:rsidP="00FB0F41">
      <w:pPr>
        <w:pStyle w:val="PL"/>
      </w:pPr>
    </w:p>
    <w:p w14:paraId="0F615C46" w14:textId="77777777" w:rsidR="00FB0F41" w:rsidRPr="00E450AC" w:rsidRDefault="00FB0F41" w:rsidP="00FB0F41">
      <w:pPr>
        <w:pStyle w:val="PL"/>
        <w:rPr>
          <w:color w:val="808080"/>
        </w:rPr>
      </w:pPr>
      <w:r w:rsidRPr="00E450AC">
        <w:rPr>
          <w:color w:val="808080"/>
        </w:rPr>
        <w:t>-- TAG-UL-GAPFR2-CONFIG-STOP</w:t>
      </w:r>
    </w:p>
    <w:p w14:paraId="251DA586" w14:textId="77777777" w:rsidR="00FB0F41" w:rsidRPr="00E450AC" w:rsidRDefault="00FB0F41" w:rsidP="00FB0F41">
      <w:pPr>
        <w:pStyle w:val="PL"/>
        <w:rPr>
          <w:color w:val="808080"/>
        </w:rPr>
      </w:pPr>
      <w:r w:rsidRPr="00E450AC">
        <w:rPr>
          <w:color w:val="808080"/>
        </w:rPr>
        <w:t>-- ASN1STOP</w:t>
      </w:r>
    </w:p>
    <w:p w14:paraId="7D63D314" w14:textId="77777777" w:rsidR="00FB0F41" w:rsidRPr="002D3917" w:rsidRDefault="00FB0F41" w:rsidP="00FB0F4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D69373"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79A59874" w14:textId="77777777" w:rsidR="00FB0F41" w:rsidRPr="002D3917" w:rsidRDefault="00FB0F41" w:rsidP="00B30F2E">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FB0F41" w:rsidRPr="002D3917" w14:paraId="7854968D"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E37F9E" w14:textId="77777777" w:rsidR="00FB0F41" w:rsidRPr="002D3917" w:rsidRDefault="00FB0F41" w:rsidP="00B30F2E">
            <w:pPr>
              <w:pStyle w:val="TAL"/>
              <w:rPr>
                <w:b/>
                <w:bCs/>
                <w:i/>
                <w:iCs/>
                <w:lang w:eastAsia="en-GB"/>
              </w:rPr>
            </w:pPr>
            <w:r w:rsidRPr="002D3917">
              <w:rPr>
                <w:b/>
                <w:bCs/>
                <w:i/>
                <w:iCs/>
                <w:lang w:eastAsia="en-GB"/>
              </w:rPr>
              <w:t>gapOffset</w:t>
            </w:r>
          </w:p>
          <w:p w14:paraId="0CA385E7" w14:textId="77777777" w:rsidR="00FB0F41" w:rsidRPr="002D3917" w:rsidRDefault="00FB0F41" w:rsidP="00B30F2E">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FB0F41" w:rsidRPr="002D3917" w14:paraId="5AD8CF8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20A2CC" w14:textId="77777777" w:rsidR="00FB0F41" w:rsidRPr="002D3917" w:rsidRDefault="00FB0F41" w:rsidP="00B30F2E">
            <w:pPr>
              <w:pStyle w:val="TAL"/>
              <w:rPr>
                <w:b/>
                <w:bCs/>
                <w:i/>
                <w:szCs w:val="24"/>
              </w:rPr>
            </w:pPr>
            <w:r w:rsidRPr="002D3917">
              <w:rPr>
                <w:b/>
                <w:bCs/>
                <w:i/>
                <w:szCs w:val="24"/>
              </w:rPr>
              <w:t>refFR2-ServCellAsyncCA</w:t>
            </w:r>
          </w:p>
          <w:p w14:paraId="5F124473" w14:textId="77777777" w:rsidR="00FB0F41" w:rsidRPr="002D3917" w:rsidRDefault="00FB0F41" w:rsidP="00B30F2E">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FB0F41" w:rsidRPr="002D3917" w14:paraId="13B35BB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A9E99DA" w14:textId="77777777" w:rsidR="00FB0F41" w:rsidRPr="002D3917" w:rsidRDefault="00FB0F41" w:rsidP="00B30F2E">
            <w:pPr>
              <w:pStyle w:val="TAL"/>
              <w:rPr>
                <w:b/>
                <w:bCs/>
                <w:i/>
                <w:iCs/>
                <w:szCs w:val="24"/>
                <w:lang w:eastAsia="en-GB"/>
              </w:rPr>
            </w:pPr>
            <w:r w:rsidRPr="002D3917">
              <w:rPr>
                <w:b/>
                <w:bCs/>
                <w:i/>
                <w:iCs/>
                <w:szCs w:val="24"/>
                <w:lang w:eastAsia="en-GB"/>
              </w:rPr>
              <w:t>ugl</w:t>
            </w:r>
          </w:p>
          <w:p w14:paraId="41812D4B"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 xml:space="preserve">1.11-1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FB0F41" w:rsidRPr="002D3917" w14:paraId="514C64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2D1F0D7" w14:textId="77777777" w:rsidR="00FB0F41" w:rsidRPr="002D3917" w:rsidRDefault="00FB0F41" w:rsidP="00B30F2E">
            <w:pPr>
              <w:pStyle w:val="TAL"/>
              <w:rPr>
                <w:b/>
                <w:bCs/>
                <w:i/>
                <w:iCs/>
                <w:szCs w:val="24"/>
                <w:lang w:eastAsia="en-GB"/>
              </w:rPr>
            </w:pPr>
            <w:r w:rsidRPr="002D3917">
              <w:rPr>
                <w:b/>
                <w:bCs/>
                <w:i/>
                <w:iCs/>
                <w:szCs w:val="24"/>
                <w:lang w:eastAsia="en-GB"/>
              </w:rPr>
              <w:t>ugrp</w:t>
            </w:r>
          </w:p>
          <w:p w14:paraId="2B1149E3"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11-1 in TS 38.133 [14].</w:t>
            </w:r>
          </w:p>
        </w:tc>
      </w:tr>
    </w:tbl>
    <w:p w14:paraId="7AC6D64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9D2DD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7CA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CB088" w14:textId="77777777" w:rsidR="00FB0F41" w:rsidRPr="002D3917" w:rsidRDefault="00FB0F41" w:rsidP="00B30F2E">
            <w:pPr>
              <w:pStyle w:val="TAH"/>
              <w:rPr>
                <w:lang w:eastAsia="sv-SE"/>
              </w:rPr>
            </w:pPr>
            <w:r w:rsidRPr="002D3917">
              <w:rPr>
                <w:lang w:eastAsia="sv-SE"/>
              </w:rPr>
              <w:t>Explanation</w:t>
            </w:r>
          </w:p>
        </w:tc>
      </w:tr>
      <w:tr w:rsidR="00FB0F41" w:rsidRPr="002D3917" w14:paraId="3F6C683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F57D08" w14:textId="77777777" w:rsidR="00FB0F41" w:rsidRPr="002D3917" w:rsidRDefault="00FB0F41" w:rsidP="00B30F2E">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BCA7E84" w14:textId="77777777" w:rsidR="00FB0F41" w:rsidRPr="002D3917" w:rsidRDefault="00FB0F41" w:rsidP="00B30F2E">
            <w:pPr>
              <w:pStyle w:val="TAL"/>
              <w:rPr>
                <w:lang w:eastAsia="sv-SE"/>
              </w:rPr>
            </w:pPr>
            <w:r w:rsidRPr="002D3917">
              <w:rPr>
                <w:lang w:eastAsia="sv-SE"/>
              </w:rPr>
              <w:t>This field is mandatory present when configuring FR2 UL gap pattern to UE in:</w:t>
            </w:r>
          </w:p>
          <w:p w14:paraId="726442ED" w14:textId="77777777" w:rsidR="00FB0F41" w:rsidRPr="002D3917" w:rsidRDefault="00FB0F41" w:rsidP="00B30F2E">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68680D" w14:textId="77777777" w:rsidR="00FB0F41" w:rsidRPr="002D3917" w:rsidRDefault="00FB0F41" w:rsidP="00B30F2E">
            <w:pPr>
              <w:pStyle w:val="TAL"/>
              <w:rPr>
                <w:lang w:eastAsia="sv-SE"/>
              </w:rPr>
            </w:pPr>
            <w:r w:rsidRPr="002D3917">
              <w:rPr>
                <w:lang w:eastAsia="sv-SE"/>
              </w:rPr>
              <w:t>Otherwise, it is absent.</w:t>
            </w:r>
          </w:p>
        </w:tc>
      </w:tr>
    </w:tbl>
    <w:p w14:paraId="3CE6768C" w14:textId="77777777" w:rsidR="00FB0F41" w:rsidRPr="002D3917" w:rsidRDefault="00FB0F41" w:rsidP="00FB0F41"/>
    <w:p w14:paraId="705EA2A9" w14:textId="77777777" w:rsidR="00FB0F41" w:rsidRPr="002D3917" w:rsidRDefault="00FB0F41" w:rsidP="00FB0F41">
      <w:pPr>
        <w:pStyle w:val="Heading4"/>
        <w:rPr>
          <w:i/>
          <w:iCs/>
          <w:lang w:eastAsia="x-none"/>
        </w:rPr>
      </w:pPr>
      <w:bookmarkStart w:id="2220" w:name="_Toc60777421"/>
      <w:bookmarkStart w:id="2221" w:name="_Toc171468113"/>
      <w:r w:rsidRPr="002D3917">
        <w:t>–</w:t>
      </w:r>
      <w:r w:rsidRPr="002D3917">
        <w:tab/>
      </w:r>
      <w:r w:rsidRPr="002D3917">
        <w:rPr>
          <w:i/>
          <w:iCs/>
          <w:lang w:eastAsia="x-none"/>
        </w:rPr>
        <w:t>UplinkCancellation</w:t>
      </w:r>
      <w:bookmarkEnd w:id="2220"/>
      <w:bookmarkEnd w:id="2221"/>
    </w:p>
    <w:p w14:paraId="79932A5F" w14:textId="77777777" w:rsidR="00FB0F41" w:rsidRPr="002D3917" w:rsidRDefault="00FB0F41" w:rsidP="00FB0F41">
      <w:r w:rsidRPr="002D3917">
        <w:t xml:space="preserve">The IE </w:t>
      </w:r>
      <w:r w:rsidRPr="002D3917">
        <w:rPr>
          <w:i/>
        </w:rPr>
        <w:t>UplinkCancellation</w:t>
      </w:r>
      <w:r w:rsidRPr="002D3917">
        <w:t xml:space="preserve"> is used to configure the UE to monitor PDCCH for the CI-RNTI.</w:t>
      </w:r>
    </w:p>
    <w:p w14:paraId="1DCD7DD1" w14:textId="77777777" w:rsidR="00FB0F41" w:rsidRPr="002D3917" w:rsidRDefault="00FB0F41" w:rsidP="00FB0F41">
      <w:pPr>
        <w:pStyle w:val="TH"/>
      </w:pPr>
      <w:r w:rsidRPr="002D3917">
        <w:rPr>
          <w:i/>
        </w:rPr>
        <w:t>UplinkCancellation</w:t>
      </w:r>
      <w:r w:rsidRPr="002D3917">
        <w:t xml:space="preserve"> information element</w:t>
      </w:r>
    </w:p>
    <w:p w14:paraId="6F6085C7" w14:textId="77777777" w:rsidR="00FB0F41" w:rsidRPr="00E450AC" w:rsidRDefault="00FB0F41" w:rsidP="00FB0F41">
      <w:pPr>
        <w:pStyle w:val="PL"/>
        <w:rPr>
          <w:color w:val="808080"/>
        </w:rPr>
      </w:pPr>
      <w:r w:rsidRPr="00E450AC">
        <w:rPr>
          <w:color w:val="808080"/>
        </w:rPr>
        <w:t>-- ASN1START</w:t>
      </w:r>
    </w:p>
    <w:p w14:paraId="64F90EBD" w14:textId="77777777" w:rsidR="00FB0F41" w:rsidRPr="00E450AC" w:rsidRDefault="00FB0F41" w:rsidP="00FB0F41">
      <w:pPr>
        <w:pStyle w:val="PL"/>
        <w:rPr>
          <w:color w:val="808080"/>
        </w:rPr>
      </w:pPr>
      <w:r w:rsidRPr="00E450AC">
        <w:rPr>
          <w:color w:val="808080"/>
        </w:rPr>
        <w:t>-- TAG-UPLINKCANCELLATION-START</w:t>
      </w:r>
    </w:p>
    <w:p w14:paraId="41B754C8" w14:textId="77777777" w:rsidR="00FB0F41" w:rsidRPr="00E450AC" w:rsidRDefault="00FB0F41" w:rsidP="00FB0F41">
      <w:pPr>
        <w:pStyle w:val="PL"/>
      </w:pPr>
    </w:p>
    <w:p w14:paraId="313C5A9E" w14:textId="77777777" w:rsidR="00FB0F41" w:rsidRPr="00E450AC" w:rsidRDefault="00FB0F41" w:rsidP="00FB0F41">
      <w:pPr>
        <w:pStyle w:val="PL"/>
      </w:pPr>
      <w:r w:rsidRPr="00E450AC">
        <w:t xml:space="preserve">UplinkCancellation-r16 ::=           </w:t>
      </w:r>
      <w:r w:rsidRPr="00E450AC">
        <w:rPr>
          <w:color w:val="993366"/>
        </w:rPr>
        <w:t>SEQUENCE</w:t>
      </w:r>
      <w:r w:rsidRPr="00E450AC">
        <w:t xml:space="preserve"> {</w:t>
      </w:r>
    </w:p>
    <w:p w14:paraId="736D30B1" w14:textId="77777777" w:rsidR="00FB0F41" w:rsidRPr="00E450AC" w:rsidRDefault="00FB0F41" w:rsidP="00FB0F41">
      <w:pPr>
        <w:pStyle w:val="PL"/>
      </w:pPr>
      <w:r w:rsidRPr="00E450AC">
        <w:t xml:space="preserve">    ci-RNTI-r16                          RNTI-Value,</w:t>
      </w:r>
    </w:p>
    <w:p w14:paraId="3EF1F993" w14:textId="77777777" w:rsidR="00FB0F41" w:rsidRPr="00E450AC" w:rsidRDefault="00FB0F41" w:rsidP="00FB0F41">
      <w:pPr>
        <w:pStyle w:val="PL"/>
      </w:pPr>
      <w:r w:rsidRPr="00E450AC">
        <w:t xml:space="preserve">    dci-PayloadSizeForCI-r16             </w:t>
      </w:r>
      <w:r w:rsidRPr="00E450AC">
        <w:rPr>
          <w:color w:val="993366"/>
        </w:rPr>
        <w:t>INTEGER</w:t>
      </w:r>
      <w:r w:rsidRPr="00E450AC">
        <w:t xml:space="preserve"> (0..maxCI-DCI-PayloadSize-r16),</w:t>
      </w:r>
    </w:p>
    <w:p w14:paraId="64005F3B" w14:textId="77777777" w:rsidR="00FB0F41" w:rsidRPr="00E450AC" w:rsidRDefault="00FB0F41" w:rsidP="00FB0F41">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7D524AAC" w14:textId="77777777" w:rsidR="00FB0F41" w:rsidRPr="00E450AC" w:rsidRDefault="00FB0F41" w:rsidP="00FB0F41">
      <w:pPr>
        <w:pStyle w:val="PL"/>
      </w:pPr>
      <w:r w:rsidRPr="00E450AC">
        <w:t xml:space="preserve">    ...</w:t>
      </w:r>
    </w:p>
    <w:p w14:paraId="5907AC6F" w14:textId="77777777" w:rsidR="00FB0F41" w:rsidRPr="00E450AC" w:rsidRDefault="00FB0F41" w:rsidP="00FB0F41">
      <w:pPr>
        <w:pStyle w:val="PL"/>
      </w:pPr>
      <w:r w:rsidRPr="00E450AC">
        <w:t>}</w:t>
      </w:r>
    </w:p>
    <w:p w14:paraId="166EF339" w14:textId="77777777" w:rsidR="00FB0F41" w:rsidRPr="00E450AC" w:rsidRDefault="00FB0F41" w:rsidP="00FB0F41">
      <w:pPr>
        <w:pStyle w:val="PL"/>
      </w:pPr>
    </w:p>
    <w:p w14:paraId="39757D77" w14:textId="77777777" w:rsidR="00FB0F41" w:rsidRPr="00E450AC" w:rsidRDefault="00FB0F41" w:rsidP="00FB0F41">
      <w:pPr>
        <w:pStyle w:val="PL"/>
      </w:pPr>
      <w:r w:rsidRPr="00E450AC">
        <w:t xml:space="preserve">CI-ConfigurationPerServingCell-r16 ::=   </w:t>
      </w:r>
      <w:r w:rsidRPr="00E450AC">
        <w:rPr>
          <w:color w:val="993366"/>
        </w:rPr>
        <w:t>SEQUENCE</w:t>
      </w:r>
      <w:r w:rsidRPr="00E450AC">
        <w:t xml:space="preserve"> {</w:t>
      </w:r>
    </w:p>
    <w:p w14:paraId="6B5B1B10" w14:textId="77777777" w:rsidR="00FB0F41" w:rsidRPr="00E450AC" w:rsidRDefault="00FB0F41" w:rsidP="00FB0F41">
      <w:pPr>
        <w:pStyle w:val="PL"/>
      </w:pPr>
      <w:r w:rsidRPr="00E450AC">
        <w:t xml:space="preserve">    servingCellId                            ServCellIndex,</w:t>
      </w:r>
    </w:p>
    <w:p w14:paraId="212A370A" w14:textId="77777777" w:rsidR="00FB0F41" w:rsidRPr="00E450AC" w:rsidRDefault="00FB0F41" w:rsidP="00FB0F41">
      <w:pPr>
        <w:pStyle w:val="PL"/>
      </w:pPr>
      <w:r w:rsidRPr="00E450AC">
        <w:lastRenderedPageBreak/>
        <w:t xml:space="preserve">    positionInDCI-r16                        </w:t>
      </w:r>
      <w:r w:rsidRPr="00E450AC">
        <w:rPr>
          <w:color w:val="993366"/>
        </w:rPr>
        <w:t>INTEGER</w:t>
      </w:r>
      <w:r w:rsidRPr="00E450AC">
        <w:t xml:space="preserve"> (0..maxCI-DCI-PayloadSize-1-r16),</w:t>
      </w:r>
    </w:p>
    <w:p w14:paraId="6B8E48C8" w14:textId="77777777" w:rsidR="00FB0F41" w:rsidRPr="00E450AC" w:rsidRDefault="00FB0F41" w:rsidP="00FB0F41">
      <w:pPr>
        <w:pStyle w:val="PL"/>
        <w:rPr>
          <w:color w:val="808080"/>
        </w:rPr>
      </w:pPr>
      <w:r w:rsidRPr="00E450AC">
        <w:t xml:space="preserve">    positionInDCI-ForSUL-r16                 </w:t>
      </w:r>
      <w:r w:rsidRPr="00E450AC">
        <w:rPr>
          <w:color w:val="993366"/>
        </w:rPr>
        <w:t>INTEGER</w:t>
      </w:r>
      <w:r w:rsidRPr="00E450AC">
        <w:t xml:space="preserve"> (0..maxCI-DCI-PayloadSize-1-r16)                             </w:t>
      </w:r>
      <w:r w:rsidRPr="00E450AC">
        <w:rPr>
          <w:color w:val="993366"/>
        </w:rPr>
        <w:t>OPTIONAL</w:t>
      </w:r>
      <w:r w:rsidRPr="00E450AC">
        <w:t xml:space="preserve">,   </w:t>
      </w:r>
      <w:r w:rsidRPr="00E450AC">
        <w:rPr>
          <w:color w:val="808080"/>
        </w:rPr>
        <w:t>-- Cond SUL-Only</w:t>
      </w:r>
    </w:p>
    <w:p w14:paraId="4C8B0BCE" w14:textId="77777777" w:rsidR="00FB0F41" w:rsidRPr="00E450AC" w:rsidRDefault="00FB0F41" w:rsidP="00FB0F41">
      <w:pPr>
        <w:pStyle w:val="PL"/>
      </w:pPr>
      <w:r w:rsidRPr="00E450AC">
        <w:t xml:space="preserve">    ci-PayloadSize-r16                       </w:t>
      </w:r>
      <w:r w:rsidRPr="00E450AC">
        <w:rPr>
          <w:color w:val="993366"/>
        </w:rPr>
        <w:t>ENUMERATED</w:t>
      </w:r>
      <w:r w:rsidRPr="00E450AC">
        <w:t xml:space="preserve"> {n1, n2, n4, n5, n7, n8, n10, n14, n16, n20, n28, n32, n35, n42, n56, n112},</w:t>
      </w:r>
    </w:p>
    <w:p w14:paraId="0D50AE16" w14:textId="77777777" w:rsidR="00FB0F41" w:rsidRPr="00E450AC" w:rsidRDefault="00FB0F41" w:rsidP="00FB0F41">
      <w:pPr>
        <w:pStyle w:val="PL"/>
      </w:pPr>
      <w:r w:rsidRPr="00E450AC">
        <w:t xml:space="preserve">    timeFrequencyRegion-r16                  </w:t>
      </w:r>
      <w:r w:rsidRPr="00E450AC">
        <w:rPr>
          <w:color w:val="993366"/>
        </w:rPr>
        <w:t>SEQUENCE</w:t>
      </w:r>
      <w:r w:rsidRPr="00E450AC">
        <w:t xml:space="preserve"> {</w:t>
      </w:r>
    </w:p>
    <w:p w14:paraId="6B334A12" w14:textId="77777777" w:rsidR="00FB0F41" w:rsidRPr="00E450AC" w:rsidRDefault="00FB0F41" w:rsidP="00FB0F41">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9AD8AB4" w14:textId="77777777" w:rsidR="00FB0F41" w:rsidRPr="00E450AC" w:rsidRDefault="00FB0F41" w:rsidP="00FB0F41">
      <w:pPr>
        <w:pStyle w:val="PL"/>
      </w:pPr>
      <w:r w:rsidRPr="00E450AC">
        <w:t xml:space="preserve">        timeGranularityForCI-r16                 </w:t>
      </w:r>
      <w:r w:rsidRPr="00E450AC">
        <w:rPr>
          <w:color w:val="993366"/>
        </w:rPr>
        <w:t>ENUMERATED</w:t>
      </w:r>
      <w:r w:rsidRPr="00E450AC">
        <w:t xml:space="preserve"> {n1, n2, n4, n7, n14, n28},</w:t>
      </w:r>
    </w:p>
    <w:p w14:paraId="01AEE01B" w14:textId="77777777" w:rsidR="00FB0F41" w:rsidRPr="00E450AC" w:rsidRDefault="00FB0F41" w:rsidP="00FB0F41">
      <w:pPr>
        <w:pStyle w:val="PL"/>
      </w:pPr>
      <w:r w:rsidRPr="00E450AC">
        <w:t xml:space="preserve">        frequencyRegionForCI-r16                 </w:t>
      </w:r>
      <w:r w:rsidRPr="00E450AC">
        <w:rPr>
          <w:color w:val="993366"/>
        </w:rPr>
        <w:t>INTEGER</w:t>
      </w:r>
      <w:r w:rsidRPr="00E450AC">
        <w:t xml:space="preserve"> (0..37949),</w:t>
      </w:r>
    </w:p>
    <w:p w14:paraId="2CD80E94" w14:textId="77777777" w:rsidR="00FB0F41" w:rsidRPr="00E450AC" w:rsidRDefault="00FB0F41" w:rsidP="00FB0F41">
      <w:pPr>
        <w:pStyle w:val="PL"/>
      </w:pPr>
      <w:r w:rsidRPr="00E450AC">
        <w:t xml:space="preserve">        deltaOffset-r16                          </w:t>
      </w:r>
      <w:r w:rsidRPr="00E450AC">
        <w:rPr>
          <w:color w:val="993366"/>
        </w:rPr>
        <w:t>INTEGER</w:t>
      </w:r>
      <w:r w:rsidRPr="00E450AC">
        <w:t xml:space="preserve"> (0..2),</w:t>
      </w:r>
    </w:p>
    <w:p w14:paraId="77B40208" w14:textId="77777777" w:rsidR="00FB0F41" w:rsidRPr="00E450AC" w:rsidRDefault="00FB0F41" w:rsidP="00FB0F41">
      <w:pPr>
        <w:pStyle w:val="PL"/>
      </w:pPr>
      <w:r w:rsidRPr="00E450AC">
        <w:t xml:space="preserve">        ...</w:t>
      </w:r>
    </w:p>
    <w:p w14:paraId="4FBEDB93" w14:textId="77777777" w:rsidR="00FB0F41" w:rsidRPr="00E450AC" w:rsidRDefault="00FB0F41" w:rsidP="00FB0F41">
      <w:pPr>
        <w:pStyle w:val="PL"/>
      </w:pPr>
      <w:r w:rsidRPr="00E450AC">
        <w:t xml:space="preserve">    },</w:t>
      </w:r>
    </w:p>
    <w:p w14:paraId="67FA7B2E" w14:textId="77777777" w:rsidR="00FB0F41" w:rsidRPr="00E450AC" w:rsidRDefault="00FB0F41" w:rsidP="00FB0F41">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547951" w14:textId="77777777" w:rsidR="00FB0F41" w:rsidRPr="00E450AC" w:rsidRDefault="00FB0F41" w:rsidP="00FB0F41">
      <w:pPr>
        <w:pStyle w:val="PL"/>
      </w:pPr>
      <w:r w:rsidRPr="00E450AC">
        <w:t>}</w:t>
      </w:r>
    </w:p>
    <w:p w14:paraId="36BED797" w14:textId="77777777" w:rsidR="00FB0F41" w:rsidRPr="00E450AC" w:rsidRDefault="00FB0F41" w:rsidP="00FB0F41">
      <w:pPr>
        <w:pStyle w:val="PL"/>
      </w:pPr>
    </w:p>
    <w:p w14:paraId="52619A6A" w14:textId="77777777" w:rsidR="00FB0F41" w:rsidRPr="00E450AC" w:rsidRDefault="00FB0F41" w:rsidP="00FB0F41">
      <w:pPr>
        <w:pStyle w:val="PL"/>
        <w:rPr>
          <w:color w:val="808080"/>
        </w:rPr>
      </w:pPr>
      <w:r w:rsidRPr="00E450AC">
        <w:rPr>
          <w:color w:val="808080"/>
        </w:rPr>
        <w:t>-- TAG-UPLINKCANCELLATION-STOP</w:t>
      </w:r>
    </w:p>
    <w:p w14:paraId="056DB731" w14:textId="77777777" w:rsidR="00FB0F41" w:rsidRPr="00E450AC" w:rsidRDefault="00FB0F41" w:rsidP="00FB0F41">
      <w:pPr>
        <w:pStyle w:val="PL"/>
        <w:rPr>
          <w:color w:val="808080"/>
        </w:rPr>
      </w:pPr>
      <w:r w:rsidRPr="00E450AC">
        <w:rPr>
          <w:color w:val="808080"/>
        </w:rPr>
        <w:t>-- ASN1STOP</w:t>
      </w:r>
    </w:p>
    <w:p w14:paraId="5D198EB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0F23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5F4DA" w14:textId="77777777" w:rsidR="00FB0F41" w:rsidRPr="002D3917" w:rsidRDefault="00FB0F41" w:rsidP="00B30F2E">
            <w:pPr>
              <w:pStyle w:val="TAH"/>
              <w:rPr>
                <w:b w:val="0"/>
                <w:lang w:eastAsia="sv-SE"/>
              </w:rPr>
            </w:pPr>
            <w:r w:rsidRPr="002D3917">
              <w:rPr>
                <w:i/>
                <w:iCs/>
                <w:lang w:eastAsia="x-none"/>
              </w:rPr>
              <w:t>UplinkCancellation</w:t>
            </w:r>
            <w:r w:rsidRPr="002D3917">
              <w:rPr>
                <w:lang w:eastAsia="sv-SE"/>
              </w:rPr>
              <w:t xml:space="preserve"> field descriptions</w:t>
            </w:r>
          </w:p>
        </w:tc>
      </w:tr>
      <w:tr w:rsidR="00FB0F41" w:rsidRPr="002D3917" w14:paraId="0CFEF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8B9E7" w14:textId="77777777" w:rsidR="00FB0F41" w:rsidRPr="002D3917" w:rsidRDefault="00FB0F41" w:rsidP="00B30F2E">
            <w:pPr>
              <w:pStyle w:val="TAL"/>
              <w:rPr>
                <w:b/>
                <w:bCs/>
                <w:i/>
                <w:iCs/>
                <w:lang w:eastAsia="x-none"/>
              </w:rPr>
            </w:pPr>
            <w:r w:rsidRPr="002D3917">
              <w:rPr>
                <w:b/>
                <w:bCs/>
                <w:i/>
                <w:iCs/>
                <w:lang w:eastAsia="x-none"/>
              </w:rPr>
              <w:t>ci-ConfigurationPerServingCell</w:t>
            </w:r>
          </w:p>
          <w:p w14:paraId="6890905B" w14:textId="77777777" w:rsidR="00FB0F41" w:rsidRPr="002D3917" w:rsidRDefault="00FB0F41" w:rsidP="00B30F2E">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FB0F41" w:rsidRPr="002D3917" w14:paraId="0D148E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76A6A2" w14:textId="77777777" w:rsidR="00FB0F41" w:rsidRPr="002D3917" w:rsidRDefault="00FB0F41" w:rsidP="00B30F2E">
            <w:pPr>
              <w:pStyle w:val="TAL"/>
              <w:rPr>
                <w:b/>
                <w:bCs/>
                <w:i/>
                <w:iCs/>
                <w:lang w:eastAsia="x-none"/>
              </w:rPr>
            </w:pPr>
            <w:r w:rsidRPr="002D3917">
              <w:rPr>
                <w:b/>
                <w:bCs/>
                <w:i/>
                <w:iCs/>
                <w:lang w:eastAsia="x-none"/>
              </w:rPr>
              <w:t>ci-RNTI</w:t>
            </w:r>
          </w:p>
          <w:p w14:paraId="01E36E8B" w14:textId="77777777" w:rsidR="00FB0F41" w:rsidRPr="002D3917" w:rsidRDefault="00FB0F41" w:rsidP="00B30F2E">
            <w:pPr>
              <w:pStyle w:val="TAL"/>
              <w:rPr>
                <w:lang w:eastAsia="sv-SE"/>
              </w:rPr>
            </w:pPr>
            <w:r w:rsidRPr="002D3917">
              <w:rPr>
                <w:lang w:eastAsia="sv-SE"/>
              </w:rPr>
              <w:t>RNTI used for indication cancellation in UL (see TS 38.212 [17] clause 7.3.1 and TS 38.213 [13], clause 11.2A).</w:t>
            </w:r>
          </w:p>
        </w:tc>
      </w:tr>
      <w:tr w:rsidR="00FB0F41" w:rsidRPr="002D3917" w14:paraId="695B5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A14F11" w14:textId="77777777" w:rsidR="00FB0F41" w:rsidRPr="002D3917" w:rsidRDefault="00FB0F41" w:rsidP="00B30F2E">
            <w:pPr>
              <w:pStyle w:val="TAL"/>
              <w:rPr>
                <w:b/>
                <w:bCs/>
                <w:i/>
                <w:iCs/>
                <w:lang w:eastAsia="x-none"/>
              </w:rPr>
            </w:pPr>
            <w:r w:rsidRPr="002D3917">
              <w:rPr>
                <w:b/>
                <w:bCs/>
                <w:i/>
                <w:iCs/>
                <w:lang w:eastAsia="x-none"/>
              </w:rPr>
              <w:t>dci-PayloadSizeForCI</w:t>
            </w:r>
          </w:p>
          <w:p w14:paraId="0F6323A6" w14:textId="77777777" w:rsidR="00FB0F41" w:rsidRPr="002D3917" w:rsidRDefault="00FB0F41" w:rsidP="00B30F2E">
            <w:pPr>
              <w:pStyle w:val="TAL"/>
              <w:rPr>
                <w:lang w:eastAsia="sv-SE"/>
              </w:rPr>
            </w:pPr>
            <w:r w:rsidRPr="002D3917">
              <w:rPr>
                <w:lang w:eastAsia="sv-SE"/>
              </w:rPr>
              <w:t>Total length of the DCI payload scrambled with CI-RNTI (see TS 38.213 [13], clause 11.2A).</w:t>
            </w:r>
          </w:p>
        </w:tc>
      </w:tr>
    </w:tbl>
    <w:p w14:paraId="6F5C00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F314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63BD" w14:textId="77777777" w:rsidR="00FB0F41" w:rsidRPr="002D3917" w:rsidRDefault="00FB0F41" w:rsidP="00B30F2E">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FB0F41" w:rsidRPr="002D3917" w14:paraId="1990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6D109" w14:textId="77777777" w:rsidR="00FB0F41" w:rsidRPr="002D3917" w:rsidRDefault="00FB0F41" w:rsidP="00B30F2E">
            <w:pPr>
              <w:pStyle w:val="TAL"/>
              <w:rPr>
                <w:b/>
                <w:bCs/>
                <w:i/>
                <w:iCs/>
                <w:lang w:eastAsia="x-none"/>
              </w:rPr>
            </w:pPr>
            <w:r w:rsidRPr="002D3917">
              <w:rPr>
                <w:b/>
                <w:bCs/>
                <w:i/>
                <w:iCs/>
                <w:lang w:eastAsia="x-none"/>
              </w:rPr>
              <w:t>ci-PayloadSize</w:t>
            </w:r>
          </w:p>
          <w:p w14:paraId="376E3264" w14:textId="77777777" w:rsidR="00FB0F41" w:rsidRPr="002D3917" w:rsidRDefault="00FB0F41" w:rsidP="00B30F2E">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FB0F41" w:rsidRPr="002D3917" w14:paraId="32F50F98" w14:textId="77777777" w:rsidTr="00B30F2E">
        <w:tc>
          <w:tcPr>
            <w:tcW w:w="14173" w:type="dxa"/>
            <w:tcBorders>
              <w:top w:val="single" w:sz="4" w:space="0" w:color="auto"/>
              <w:left w:val="single" w:sz="4" w:space="0" w:color="auto"/>
              <w:bottom w:val="single" w:sz="4" w:space="0" w:color="auto"/>
              <w:right w:val="single" w:sz="4" w:space="0" w:color="auto"/>
            </w:tcBorders>
          </w:tcPr>
          <w:p w14:paraId="45015C2E" w14:textId="77777777" w:rsidR="00FB0F41" w:rsidRPr="002D3917" w:rsidRDefault="00FB0F41" w:rsidP="00B30F2E">
            <w:pPr>
              <w:pStyle w:val="TAL"/>
              <w:rPr>
                <w:b/>
                <w:bCs/>
                <w:i/>
                <w:iCs/>
              </w:rPr>
            </w:pPr>
            <w:r w:rsidRPr="002D3917">
              <w:rPr>
                <w:b/>
                <w:bCs/>
                <w:i/>
                <w:iCs/>
              </w:rPr>
              <w:t>deltaOffset</w:t>
            </w:r>
          </w:p>
          <w:p w14:paraId="603A2D9F" w14:textId="77777777" w:rsidR="00FB0F41" w:rsidRPr="002D3917" w:rsidRDefault="00FB0F41" w:rsidP="00B30F2E">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FB0F41" w:rsidRPr="002D3917" w14:paraId="76D245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640418" w14:textId="77777777" w:rsidR="00FB0F41" w:rsidRPr="002D3917" w:rsidRDefault="00FB0F41" w:rsidP="00B30F2E">
            <w:pPr>
              <w:pStyle w:val="TAL"/>
              <w:rPr>
                <w:b/>
                <w:bCs/>
                <w:i/>
                <w:iCs/>
                <w:lang w:eastAsia="x-none"/>
              </w:rPr>
            </w:pPr>
            <w:r w:rsidRPr="002D3917">
              <w:rPr>
                <w:b/>
                <w:bCs/>
                <w:i/>
                <w:iCs/>
                <w:lang w:eastAsia="x-none"/>
              </w:rPr>
              <w:t>frequencyRegionForCI</w:t>
            </w:r>
          </w:p>
          <w:p w14:paraId="5DFE10AA" w14:textId="77777777" w:rsidR="00FB0F41" w:rsidRPr="002D3917" w:rsidRDefault="00FB0F41" w:rsidP="00B30F2E">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FB0F41" w:rsidRPr="002D3917" w14:paraId="162630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E7C92" w14:textId="77777777" w:rsidR="00FB0F41" w:rsidRPr="002D3917" w:rsidRDefault="00FB0F41" w:rsidP="00B30F2E">
            <w:pPr>
              <w:pStyle w:val="TAL"/>
              <w:rPr>
                <w:b/>
                <w:bCs/>
                <w:i/>
                <w:iCs/>
                <w:lang w:eastAsia="x-none"/>
              </w:rPr>
            </w:pPr>
            <w:r w:rsidRPr="002D3917">
              <w:rPr>
                <w:b/>
                <w:bCs/>
                <w:i/>
                <w:iCs/>
                <w:lang w:eastAsia="x-none"/>
              </w:rPr>
              <w:t>positionInDCI</w:t>
            </w:r>
          </w:p>
          <w:p w14:paraId="6FEDF03C" w14:textId="77777777" w:rsidR="00FB0F41" w:rsidRPr="002D3917" w:rsidRDefault="00FB0F41" w:rsidP="00B30F2E">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FB0F41" w:rsidRPr="002D3917" w14:paraId="4D7B5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0420" w14:textId="77777777" w:rsidR="00FB0F41" w:rsidRPr="002D3917" w:rsidRDefault="00FB0F41" w:rsidP="00B30F2E">
            <w:pPr>
              <w:pStyle w:val="TAL"/>
              <w:rPr>
                <w:b/>
                <w:bCs/>
                <w:i/>
                <w:iCs/>
                <w:lang w:eastAsia="x-none"/>
              </w:rPr>
            </w:pPr>
            <w:r w:rsidRPr="002D3917">
              <w:rPr>
                <w:b/>
                <w:bCs/>
                <w:i/>
                <w:iCs/>
                <w:lang w:eastAsia="x-none"/>
              </w:rPr>
              <w:t>positionInDCI-ForSUL</w:t>
            </w:r>
          </w:p>
          <w:p w14:paraId="4B7B1FAF" w14:textId="77777777" w:rsidR="00FB0F41" w:rsidRPr="002D3917" w:rsidRDefault="00FB0F41" w:rsidP="00B30F2E">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FB0F41" w:rsidRPr="002D3917" w14:paraId="7F98CD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5BB3C" w14:textId="77777777" w:rsidR="00FB0F41" w:rsidRPr="002D3917" w:rsidRDefault="00FB0F41" w:rsidP="00B30F2E">
            <w:pPr>
              <w:pStyle w:val="TAL"/>
              <w:rPr>
                <w:b/>
                <w:bCs/>
                <w:i/>
                <w:iCs/>
                <w:lang w:eastAsia="x-none"/>
              </w:rPr>
            </w:pPr>
            <w:r w:rsidRPr="002D3917">
              <w:rPr>
                <w:b/>
                <w:bCs/>
                <w:i/>
                <w:iCs/>
                <w:lang w:eastAsia="x-none"/>
              </w:rPr>
              <w:t>timeDurationForCI</w:t>
            </w:r>
          </w:p>
          <w:p w14:paraId="1E4CB3C2" w14:textId="77777777" w:rsidR="00FB0F41" w:rsidRPr="002D3917" w:rsidRDefault="00FB0F41" w:rsidP="00B30F2E">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FB0F41" w:rsidRPr="002D3917" w14:paraId="287CE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0F9D69" w14:textId="77777777" w:rsidR="00FB0F41" w:rsidRPr="002D3917" w:rsidRDefault="00FB0F41" w:rsidP="00B30F2E">
            <w:pPr>
              <w:pStyle w:val="TAL"/>
              <w:rPr>
                <w:b/>
                <w:bCs/>
                <w:i/>
                <w:iCs/>
                <w:lang w:eastAsia="x-none"/>
              </w:rPr>
            </w:pPr>
            <w:r w:rsidRPr="002D3917">
              <w:rPr>
                <w:b/>
                <w:bCs/>
                <w:i/>
                <w:iCs/>
                <w:lang w:eastAsia="x-none"/>
              </w:rPr>
              <w:t>timeFrequencyRegion</w:t>
            </w:r>
          </w:p>
          <w:p w14:paraId="061681C4" w14:textId="77777777" w:rsidR="00FB0F41" w:rsidRPr="002D3917" w:rsidRDefault="00FB0F41" w:rsidP="00B30F2E">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FB0F41" w:rsidRPr="002D3917" w14:paraId="173B6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61B60" w14:textId="77777777" w:rsidR="00FB0F41" w:rsidRPr="002D3917" w:rsidRDefault="00FB0F41" w:rsidP="00B30F2E">
            <w:pPr>
              <w:pStyle w:val="TAL"/>
              <w:rPr>
                <w:rFonts w:cs="Arial"/>
                <w:b/>
                <w:bCs/>
                <w:noProof/>
                <w:szCs w:val="18"/>
                <w:lang w:eastAsia="en-GB"/>
              </w:rPr>
            </w:pPr>
            <w:r w:rsidRPr="002D3917">
              <w:rPr>
                <w:b/>
                <w:bCs/>
                <w:i/>
                <w:iCs/>
                <w:lang w:eastAsia="x-none"/>
              </w:rPr>
              <w:t>timeGranularityForCI</w:t>
            </w:r>
          </w:p>
          <w:p w14:paraId="74450771" w14:textId="77777777" w:rsidR="00FB0F41" w:rsidRPr="002D3917" w:rsidRDefault="00FB0F41" w:rsidP="00B30F2E">
            <w:pPr>
              <w:pStyle w:val="TAL"/>
              <w:rPr>
                <w:lang w:eastAsia="sv-SE"/>
              </w:rPr>
            </w:pPr>
            <w:r w:rsidRPr="002D3917">
              <w:rPr>
                <w:lang w:eastAsia="sv-SE"/>
              </w:rPr>
              <w:t>Configures the number of partitions within the time region of this serving cell (servingCellId) (see TS 38.213 [13], clause 11.2A).</w:t>
            </w:r>
          </w:p>
        </w:tc>
      </w:tr>
      <w:tr w:rsidR="00FB0F41" w:rsidRPr="002D3917" w14:paraId="433FF5F5" w14:textId="77777777" w:rsidTr="00B30F2E">
        <w:tc>
          <w:tcPr>
            <w:tcW w:w="14173" w:type="dxa"/>
            <w:tcBorders>
              <w:top w:val="single" w:sz="4" w:space="0" w:color="auto"/>
              <w:left w:val="single" w:sz="4" w:space="0" w:color="auto"/>
              <w:bottom w:val="single" w:sz="4" w:space="0" w:color="auto"/>
              <w:right w:val="single" w:sz="4" w:space="0" w:color="auto"/>
            </w:tcBorders>
          </w:tcPr>
          <w:p w14:paraId="5C8C46DD" w14:textId="77777777" w:rsidR="00FB0F41" w:rsidRPr="002D3917" w:rsidRDefault="00FB0F41" w:rsidP="00B30F2E">
            <w:pPr>
              <w:pStyle w:val="TAL"/>
              <w:rPr>
                <w:b/>
                <w:bCs/>
                <w:i/>
                <w:iCs/>
              </w:rPr>
            </w:pPr>
            <w:r w:rsidRPr="002D3917">
              <w:rPr>
                <w:b/>
                <w:bCs/>
                <w:i/>
                <w:iCs/>
              </w:rPr>
              <w:t>uplinkCancellationPriority</w:t>
            </w:r>
          </w:p>
          <w:p w14:paraId="0C87727E" w14:textId="77777777" w:rsidR="00FB0F41" w:rsidRPr="002D3917" w:rsidRDefault="00FB0F41" w:rsidP="00B30F2E">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7CB9B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95E203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2AEBA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05EB4" w14:textId="77777777" w:rsidR="00FB0F41" w:rsidRPr="002D3917" w:rsidRDefault="00FB0F41" w:rsidP="00B30F2E">
            <w:pPr>
              <w:pStyle w:val="TAH"/>
              <w:rPr>
                <w:lang w:eastAsia="sv-SE"/>
              </w:rPr>
            </w:pPr>
            <w:r w:rsidRPr="002D3917">
              <w:rPr>
                <w:lang w:eastAsia="sv-SE"/>
              </w:rPr>
              <w:t>Explanation</w:t>
            </w:r>
          </w:p>
        </w:tc>
      </w:tr>
      <w:tr w:rsidR="00FB0F41" w:rsidRPr="002D3917" w14:paraId="10A385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05DAEE" w14:textId="77777777" w:rsidR="00FB0F41" w:rsidRPr="002D3917" w:rsidRDefault="00FB0F41" w:rsidP="00B30F2E">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AACC23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FB0F41" w:rsidRPr="002D3917" w14:paraId="4AB3E24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C354CF2" w14:textId="77777777" w:rsidR="00FB0F41" w:rsidRPr="002D3917" w:rsidRDefault="00FB0F41" w:rsidP="00B30F2E">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3D5C358" w14:textId="77777777" w:rsidR="00FB0F41" w:rsidRPr="002D3917" w:rsidRDefault="00FB0F41" w:rsidP="00B30F2E">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71FDB448" w14:textId="77777777" w:rsidR="00FB0F41" w:rsidRPr="002D3917" w:rsidRDefault="00FB0F41" w:rsidP="00FB0F41"/>
    <w:p w14:paraId="2CFA2837" w14:textId="77777777" w:rsidR="00FB0F41" w:rsidRPr="002D3917" w:rsidRDefault="00FB0F41" w:rsidP="00FB0F41">
      <w:pPr>
        <w:pStyle w:val="Heading4"/>
        <w:rPr>
          <w:i/>
          <w:iCs/>
        </w:rPr>
      </w:pPr>
      <w:bookmarkStart w:id="2222" w:name="_Toc60777422"/>
      <w:bookmarkStart w:id="2223" w:name="_Toc171468114"/>
      <w:r w:rsidRPr="002D3917">
        <w:rPr>
          <w:i/>
        </w:rPr>
        <w:t>–</w:t>
      </w:r>
      <w:r w:rsidRPr="002D3917">
        <w:rPr>
          <w:i/>
        </w:rPr>
        <w:tab/>
        <w:t>UplinkConfigCommon</w:t>
      </w:r>
      <w:bookmarkEnd w:id="2222"/>
      <w:bookmarkEnd w:id="2223"/>
    </w:p>
    <w:p w14:paraId="13E59BC7" w14:textId="77777777" w:rsidR="00FB0F41" w:rsidRPr="002D3917" w:rsidRDefault="00FB0F41" w:rsidP="00FB0F41">
      <w:r w:rsidRPr="002D3917">
        <w:t xml:space="preserve">The IE </w:t>
      </w:r>
      <w:r w:rsidRPr="002D3917">
        <w:rPr>
          <w:i/>
        </w:rPr>
        <w:t>UplinkConfigCommon</w:t>
      </w:r>
      <w:r w:rsidRPr="002D3917">
        <w:t xml:space="preserve"> provides common uplink parameters of a cell.</w:t>
      </w:r>
    </w:p>
    <w:p w14:paraId="6A95D3F1" w14:textId="77777777" w:rsidR="00FB0F41" w:rsidRPr="002D3917" w:rsidRDefault="00FB0F41" w:rsidP="00FB0F41">
      <w:pPr>
        <w:pStyle w:val="TH"/>
      </w:pPr>
      <w:r w:rsidRPr="002D3917">
        <w:rPr>
          <w:bCs/>
          <w:i/>
          <w:iCs/>
        </w:rPr>
        <w:t xml:space="preserve">UplinkConfigCommon </w:t>
      </w:r>
      <w:r w:rsidRPr="002D3917">
        <w:t>information element</w:t>
      </w:r>
    </w:p>
    <w:p w14:paraId="10F0BCAA" w14:textId="77777777" w:rsidR="00FB0F41" w:rsidRPr="00E450AC" w:rsidRDefault="00FB0F41" w:rsidP="00FB0F41">
      <w:pPr>
        <w:pStyle w:val="PL"/>
        <w:rPr>
          <w:color w:val="808080"/>
        </w:rPr>
      </w:pPr>
      <w:r w:rsidRPr="00E450AC">
        <w:rPr>
          <w:color w:val="808080"/>
        </w:rPr>
        <w:t>-- ASN1START</w:t>
      </w:r>
    </w:p>
    <w:p w14:paraId="7E827FC0" w14:textId="77777777" w:rsidR="00FB0F41" w:rsidRPr="00E450AC" w:rsidRDefault="00FB0F41" w:rsidP="00FB0F41">
      <w:pPr>
        <w:pStyle w:val="PL"/>
        <w:rPr>
          <w:color w:val="808080"/>
        </w:rPr>
      </w:pPr>
      <w:r w:rsidRPr="00E450AC">
        <w:rPr>
          <w:color w:val="808080"/>
        </w:rPr>
        <w:t>-- TAG-UPLINKCONFIGCOMMON-START</w:t>
      </w:r>
    </w:p>
    <w:p w14:paraId="6F6BD937" w14:textId="77777777" w:rsidR="00FB0F41" w:rsidRPr="00E450AC" w:rsidRDefault="00FB0F41" w:rsidP="00FB0F41">
      <w:pPr>
        <w:pStyle w:val="PL"/>
      </w:pPr>
    </w:p>
    <w:p w14:paraId="1779058C" w14:textId="77777777" w:rsidR="00FB0F41" w:rsidRPr="00E450AC" w:rsidRDefault="00FB0F41" w:rsidP="00FB0F41">
      <w:pPr>
        <w:pStyle w:val="PL"/>
      </w:pPr>
      <w:r w:rsidRPr="00E450AC">
        <w:t xml:space="preserve">UplinkConfigCommon ::=              </w:t>
      </w:r>
      <w:r w:rsidRPr="00E450AC">
        <w:rPr>
          <w:color w:val="993366"/>
        </w:rPr>
        <w:t>SEQUENCE</w:t>
      </w:r>
      <w:r w:rsidRPr="00E450AC">
        <w:t xml:space="preserve"> {</w:t>
      </w:r>
    </w:p>
    <w:p w14:paraId="18D69B5C" w14:textId="77777777" w:rsidR="00FB0F41" w:rsidRPr="00E450AC" w:rsidRDefault="00FB0F41" w:rsidP="00FB0F41">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7C12E78B" w14:textId="77777777" w:rsidR="00FB0F41" w:rsidRPr="00E450AC" w:rsidRDefault="00FB0F41" w:rsidP="00FB0F41">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7C49B880" w14:textId="77777777" w:rsidR="00FB0F41" w:rsidRPr="00E450AC" w:rsidRDefault="00FB0F41" w:rsidP="00FB0F41">
      <w:pPr>
        <w:pStyle w:val="PL"/>
      </w:pPr>
      <w:r w:rsidRPr="00E450AC">
        <w:t xml:space="preserve">    dummy                               TimeAlignmentTimer</w:t>
      </w:r>
    </w:p>
    <w:p w14:paraId="33381431" w14:textId="77777777" w:rsidR="00FB0F41" w:rsidRPr="00E450AC" w:rsidRDefault="00FB0F41" w:rsidP="00FB0F41">
      <w:pPr>
        <w:pStyle w:val="PL"/>
      </w:pPr>
      <w:r w:rsidRPr="00E450AC">
        <w:lastRenderedPageBreak/>
        <w:t>}</w:t>
      </w:r>
    </w:p>
    <w:p w14:paraId="096B61DD" w14:textId="77777777" w:rsidR="00FB0F41" w:rsidRPr="00E450AC" w:rsidRDefault="00FB0F41" w:rsidP="00FB0F41">
      <w:pPr>
        <w:pStyle w:val="PL"/>
      </w:pPr>
    </w:p>
    <w:p w14:paraId="77960864" w14:textId="77777777" w:rsidR="00FB0F41" w:rsidRPr="00E450AC" w:rsidRDefault="00FB0F41" w:rsidP="00FB0F41">
      <w:pPr>
        <w:pStyle w:val="PL"/>
      </w:pPr>
      <w:r w:rsidRPr="00E450AC">
        <w:t xml:space="preserve">UplinkConfigCommon-v1700 ::=        </w:t>
      </w:r>
      <w:r w:rsidRPr="00E450AC">
        <w:rPr>
          <w:color w:val="993366"/>
        </w:rPr>
        <w:t>SEQUENCE</w:t>
      </w:r>
      <w:r w:rsidRPr="00E450AC">
        <w:t xml:space="preserve"> {</w:t>
      </w:r>
    </w:p>
    <w:p w14:paraId="51CCCB81"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38A7F259" w14:textId="77777777" w:rsidR="00FB0F41" w:rsidRPr="00E450AC" w:rsidRDefault="00FB0F41" w:rsidP="00FB0F41">
      <w:pPr>
        <w:pStyle w:val="PL"/>
      </w:pPr>
      <w:r w:rsidRPr="00E450AC">
        <w:t>}</w:t>
      </w:r>
    </w:p>
    <w:p w14:paraId="1E091C0C" w14:textId="77777777" w:rsidR="00FB0F41" w:rsidRPr="00E450AC" w:rsidRDefault="00FB0F41" w:rsidP="00FB0F41">
      <w:pPr>
        <w:pStyle w:val="PL"/>
      </w:pPr>
    </w:p>
    <w:p w14:paraId="5E85B86C" w14:textId="77777777" w:rsidR="00FB0F41" w:rsidRPr="00E450AC" w:rsidRDefault="00FB0F41" w:rsidP="00FB0F41">
      <w:pPr>
        <w:pStyle w:val="PL"/>
        <w:rPr>
          <w:color w:val="808080"/>
        </w:rPr>
      </w:pPr>
      <w:r w:rsidRPr="00E450AC">
        <w:rPr>
          <w:color w:val="808080"/>
        </w:rPr>
        <w:t>-- TAG-UPLINKCONFIGCOMMON-STOP</w:t>
      </w:r>
    </w:p>
    <w:p w14:paraId="4B00ECB0" w14:textId="77777777" w:rsidR="00FB0F41" w:rsidRPr="00E450AC" w:rsidRDefault="00FB0F41" w:rsidP="00FB0F41">
      <w:pPr>
        <w:pStyle w:val="PL"/>
        <w:rPr>
          <w:color w:val="808080"/>
        </w:rPr>
      </w:pPr>
      <w:r w:rsidRPr="00E450AC">
        <w:rPr>
          <w:color w:val="808080"/>
        </w:rPr>
        <w:t>-- ASN1STOP</w:t>
      </w:r>
    </w:p>
    <w:p w14:paraId="7D84F3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608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7F68D8" w14:textId="77777777" w:rsidR="00FB0F41" w:rsidRPr="002D3917" w:rsidRDefault="00FB0F41" w:rsidP="00B30F2E">
            <w:pPr>
              <w:pStyle w:val="TAH"/>
              <w:rPr>
                <w:lang w:eastAsia="sv-SE"/>
              </w:rPr>
            </w:pPr>
            <w:r w:rsidRPr="002D3917">
              <w:rPr>
                <w:i/>
                <w:lang w:eastAsia="sv-SE"/>
              </w:rPr>
              <w:t>UplinkConfigCommon</w:t>
            </w:r>
            <w:r w:rsidRPr="002D3917">
              <w:rPr>
                <w:lang w:eastAsia="sv-SE"/>
              </w:rPr>
              <w:t xml:space="preserve"> field descriptions</w:t>
            </w:r>
          </w:p>
        </w:tc>
      </w:tr>
      <w:tr w:rsidR="00FB0F41" w:rsidRPr="002D3917" w14:paraId="3C7E34E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DD1A7B" w14:textId="77777777" w:rsidR="00FB0F41" w:rsidRPr="002D3917" w:rsidRDefault="00FB0F41" w:rsidP="00B30F2E">
            <w:pPr>
              <w:pStyle w:val="TAL"/>
              <w:rPr>
                <w:b/>
                <w:bCs/>
                <w:i/>
                <w:iCs/>
                <w:lang w:eastAsia="sv-SE"/>
              </w:rPr>
            </w:pPr>
            <w:r w:rsidRPr="002D3917">
              <w:rPr>
                <w:b/>
                <w:bCs/>
                <w:i/>
                <w:iCs/>
                <w:lang w:eastAsia="sv-SE"/>
              </w:rPr>
              <w:t>frequencyInfoUL</w:t>
            </w:r>
          </w:p>
          <w:p w14:paraId="164DA9F7"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06BB93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C1843F" w14:textId="77777777" w:rsidR="00FB0F41" w:rsidRPr="002D3917" w:rsidRDefault="00FB0F41" w:rsidP="00B30F2E">
            <w:pPr>
              <w:pStyle w:val="TAL"/>
              <w:rPr>
                <w:b/>
                <w:bCs/>
                <w:i/>
                <w:iCs/>
                <w:lang w:eastAsia="sv-SE"/>
              </w:rPr>
            </w:pPr>
            <w:r w:rsidRPr="002D3917">
              <w:rPr>
                <w:b/>
                <w:bCs/>
                <w:i/>
                <w:iCs/>
                <w:lang w:eastAsia="sv-SE"/>
              </w:rPr>
              <w:t>initialUplinkBWP</w:t>
            </w:r>
          </w:p>
          <w:p w14:paraId="2AFB5368" w14:textId="77777777" w:rsidR="00FB0F41" w:rsidRPr="002D3917" w:rsidRDefault="00FB0F41" w:rsidP="00B30F2E">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FB0F41" w:rsidRPr="002D3917" w14:paraId="14B1C175" w14:textId="77777777" w:rsidTr="00B30F2E">
        <w:tc>
          <w:tcPr>
            <w:tcW w:w="0" w:type="auto"/>
            <w:tcBorders>
              <w:top w:val="single" w:sz="4" w:space="0" w:color="auto"/>
              <w:left w:val="single" w:sz="4" w:space="0" w:color="auto"/>
              <w:bottom w:val="single" w:sz="4" w:space="0" w:color="auto"/>
              <w:right w:val="single" w:sz="4" w:space="0" w:color="auto"/>
            </w:tcBorders>
          </w:tcPr>
          <w:p w14:paraId="651848BC" w14:textId="77777777" w:rsidR="00FB0F41" w:rsidRPr="002D3917" w:rsidRDefault="00FB0F41" w:rsidP="00B30F2E">
            <w:pPr>
              <w:pStyle w:val="TAL"/>
              <w:rPr>
                <w:b/>
                <w:bCs/>
                <w:i/>
                <w:iCs/>
                <w:lang w:eastAsia="sv-SE"/>
              </w:rPr>
            </w:pPr>
            <w:r w:rsidRPr="002D3917">
              <w:rPr>
                <w:b/>
                <w:bCs/>
                <w:i/>
                <w:iCs/>
                <w:lang w:eastAsia="sv-SE"/>
              </w:rPr>
              <w:t>initialUplinkBWP-RedCap</w:t>
            </w:r>
          </w:p>
          <w:p w14:paraId="6FAB3D32" w14:textId="77777777" w:rsidR="00FB0F41" w:rsidRPr="002D3917" w:rsidRDefault="00FB0F41" w:rsidP="00B30F2E">
            <w:pPr>
              <w:pStyle w:val="TAL"/>
              <w:rPr>
                <w:lang w:eastAsia="sv-SE"/>
              </w:rPr>
            </w:pPr>
            <w:r w:rsidRPr="002D3917">
              <w:rPr>
                <w:lang w:eastAsia="sv-SE"/>
              </w:rPr>
              <w:t xml:space="preserve">If present, (e)RedCap UEs use this UL BWP instead of </w:t>
            </w:r>
            <w:r w:rsidRPr="002D3917">
              <w:rPr>
                <w:bCs/>
                <w:i/>
                <w:lang w:eastAsia="sv-SE"/>
              </w:rPr>
              <w:t>initialUplinkBWP</w:t>
            </w:r>
            <w:r w:rsidRPr="002D3917">
              <w:rPr>
                <w:lang w:eastAsia="sv-SE"/>
              </w:rPr>
              <w:t>.</w:t>
            </w:r>
          </w:p>
          <w:p w14:paraId="17578C65" w14:textId="77777777" w:rsidR="00FB0F41" w:rsidRPr="002D3917" w:rsidRDefault="00FB0F41" w:rsidP="00B30F2E">
            <w:pPr>
              <w:pStyle w:val="TAL"/>
              <w:rPr>
                <w:b/>
                <w:bCs/>
                <w:i/>
                <w:iCs/>
                <w:lang w:eastAsia="sv-SE"/>
              </w:rPr>
            </w:pPr>
            <w:r w:rsidRPr="002D3917">
              <w:rPr>
                <w:lang w:eastAsia="sv-SE"/>
              </w:rPr>
              <w:t xml:space="preserve">If absent, (e)RedCap UEs use </w:t>
            </w:r>
            <w:r w:rsidRPr="002D3917">
              <w:rPr>
                <w:bCs/>
                <w:i/>
                <w:lang w:eastAsia="sv-SE"/>
              </w:rPr>
              <w:t>initialUplinkBWP</w:t>
            </w:r>
            <w:r w:rsidRPr="002D3917">
              <w:rPr>
                <w:lang w:eastAsia="sv-SE"/>
              </w:rPr>
              <w:t xml:space="preserve"> provided that it does not exceed the (e)RedCap UE maximum bandwidth (see also clause 5.2.2.4.2).</w:t>
            </w:r>
          </w:p>
        </w:tc>
      </w:tr>
    </w:tbl>
    <w:p w14:paraId="025752EA"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B0F41" w:rsidRPr="002D3917" w14:paraId="2F21C72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B149154" w14:textId="77777777" w:rsidR="00FB0F41" w:rsidRPr="002D3917" w:rsidRDefault="00FB0F41" w:rsidP="00B30F2E">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0F1837CF" w14:textId="77777777" w:rsidR="00FB0F41" w:rsidRPr="002D3917" w:rsidRDefault="00FB0F41" w:rsidP="00B30F2E">
            <w:pPr>
              <w:pStyle w:val="TAH"/>
              <w:rPr>
                <w:lang w:eastAsia="sv-SE"/>
              </w:rPr>
            </w:pPr>
            <w:r w:rsidRPr="002D3917">
              <w:rPr>
                <w:lang w:eastAsia="sv-SE"/>
              </w:rPr>
              <w:t>Explanation</w:t>
            </w:r>
          </w:p>
        </w:tc>
      </w:tr>
      <w:tr w:rsidR="00FB0F41" w:rsidRPr="002D3917" w14:paraId="234D5A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E223E5" w14:textId="77777777" w:rsidR="00FB0F41" w:rsidRPr="002D3917" w:rsidRDefault="00FB0F41" w:rsidP="00B30F2E">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787E448"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5E0E4C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99D55DF" w14:textId="77777777" w:rsidR="00FB0F41" w:rsidRPr="002D3917" w:rsidRDefault="00FB0F41" w:rsidP="00B30F2E">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3F44BD7"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6591ED9A" w14:textId="77777777" w:rsidR="00FB0F41" w:rsidRPr="002D3917" w:rsidRDefault="00FB0F41" w:rsidP="00FB0F41"/>
    <w:p w14:paraId="2A551FAA" w14:textId="77777777" w:rsidR="00FB0F41" w:rsidRPr="002D3917" w:rsidRDefault="00FB0F41" w:rsidP="00FB0F41">
      <w:pPr>
        <w:pStyle w:val="Heading4"/>
        <w:rPr>
          <w:i/>
          <w:iCs/>
        </w:rPr>
      </w:pPr>
      <w:bookmarkStart w:id="2224" w:name="_Toc60777423"/>
      <w:bookmarkStart w:id="2225" w:name="_Toc171468115"/>
      <w:r w:rsidRPr="002D3917">
        <w:t>–</w:t>
      </w:r>
      <w:r w:rsidRPr="002D3917">
        <w:tab/>
      </w:r>
      <w:r w:rsidRPr="002D3917">
        <w:rPr>
          <w:i/>
        </w:rPr>
        <w:t>UplinkConfigCommonSIB</w:t>
      </w:r>
      <w:bookmarkEnd w:id="2224"/>
      <w:bookmarkEnd w:id="2225"/>
    </w:p>
    <w:p w14:paraId="1EAC73C2" w14:textId="77777777" w:rsidR="00FB0F41" w:rsidRPr="002D3917" w:rsidRDefault="00FB0F41" w:rsidP="00FB0F41">
      <w:r w:rsidRPr="002D3917">
        <w:t xml:space="preserve">The IE </w:t>
      </w:r>
      <w:r w:rsidRPr="002D3917">
        <w:rPr>
          <w:i/>
        </w:rPr>
        <w:t xml:space="preserve">UplinkConfigCommonSIB </w:t>
      </w:r>
      <w:r w:rsidRPr="002D3917">
        <w:t>provides common uplink parameters of a cell.</w:t>
      </w:r>
    </w:p>
    <w:p w14:paraId="58E19964" w14:textId="77777777" w:rsidR="00FB0F41" w:rsidRPr="002D3917" w:rsidRDefault="00FB0F41" w:rsidP="00FB0F41">
      <w:pPr>
        <w:pStyle w:val="TH"/>
      </w:pPr>
      <w:r w:rsidRPr="002D3917">
        <w:rPr>
          <w:bCs/>
          <w:i/>
          <w:iCs/>
        </w:rPr>
        <w:t xml:space="preserve">UplinkConfigCommonSIB </w:t>
      </w:r>
      <w:r w:rsidRPr="002D3917">
        <w:t>information element</w:t>
      </w:r>
    </w:p>
    <w:p w14:paraId="61C668D8" w14:textId="77777777" w:rsidR="00FB0F41" w:rsidRPr="00E450AC" w:rsidRDefault="00FB0F41" w:rsidP="00FB0F41">
      <w:pPr>
        <w:pStyle w:val="PL"/>
        <w:rPr>
          <w:color w:val="808080"/>
        </w:rPr>
      </w:pPr>
      <w:r w:rsidRPr="00E450AC">
        <w:rPr>
          <w:color w:val="808080"/>
        </w:rPr>
        <w:t>-- ASN1START</w:t>
      </w:r>
    </w:p>
    <w:p w14:paraId="13B1064E" w14:textId="77777777" w:rsidR="00FB0F41" w:rsidRPr="00E450AC" w:rsidRDefault="00FB0F41" w:rsidP="00FB0F41">
      <w:pPr>
        <w:pStyle w:val="PL"/>
        <w:rPr>
          <w:color w:val="808080"/>
        </w:rPr>
      </w:pPr>
      <w:r w:rsidRPr="00E450AC">
        <w:rPr>
          <w:color w:val="808080"/>
        </w:rPr>
        <w:t>-- TAG-UPLINKCONFIGCOMMONSIB-START</w:t>
      </w:r>
    </w:p>
    <w:p w14:paraId="094B9E07" w14:textId="77777777" w:rsidR="00FB0F41" w:rsidRPr="00E450AC" w:rsidRDefault="00FB0F41" w:rsidP="00FB0F41">
      <w:pPr>
        <w:pStyle w:val="PL"/>
      </w:pPr>
    </w:p>
    <w:p w14:paraId="34FA3528" w14:textId="77777777" w:rsidR="00FB0F41" w:rsidRPr="00E450AC" w:rsidRDefault="00FB0F41" w:rsidP="00FB0F41">
      <w:pPr>
        <w:pStyle w:val="PL"/>
      </w:pPr>
      <w:r w:rsidRPr="00E450AC">
        <w:t xml:space="preserve">UplinkConfigCommonSIB ::=               </w:t>
      </w:r>
      <w:r w:rsidRPr="00E450AC">
        <w:rPr>
          <w:color w:val="993366"/>
        </w:rPr>
        <w:t>SEQUENCE</w:t>
      </w:r>
      <w:r w:rsidRPr="00E450AC">
        <w:t xml:space="preserve"> {</w:t>
      </w:r>
    </w:p>
    <w:p w14:paraId="7DD6055C" w14:textId="77777777" w:rsidR="00FB0F41" w:rsidRPr="00E450AC" w:rsidRDefault="00FB0F41" w:rsidP="00FB0F41">
      <w:pPr>
        <w:pStyle w:val="PL"/>
      </w:pPr>
      <w:r w:rsidRPr="00E450AC">
        <w:t xml:space="preserve">    frequencyInfoUL                         FrequencyInfoUL-SIB,</w:t>
      </w:r>
    </w:p>
    <w:p w14:paraId="1698A5B7" w14:textId="77777777" w:rsidR="00FB0F41" w:rsidRPr="00E450AC" w:rsidRDefault="00FB0F41" w:rsidP="00FB0F41">
      <w:pPr>
        <w:pStyle w:val="PL"/>
      </w:pPr>
      <w:r w:rsidRPr="00E450AC">
        <w:t xml:space="preserve">    initialUplinkBWP                        BWP-UplinkCommon,</w:t>
      </w:r>
    </w:p>
    <w:p w14:paraId="791A2ABA" w14:textId="77777777" w:rsidR="00FB0F41" w:rsidRPr="00E450AC" w:rsidRDefault="00FB0F41" w:rsidP="00FB0F41">
      <w:pPr>
        <w:pStyle w:val="PL"/>
      </w:pPr>
      <w:r w:rsidRPr="00E450AC">
        <w:t xml:space="preserve">    timeAlignmentTimerCommon                TimeAlignmentTimer</w:t>
      </w:r>
    </w:p>
    <w:p w14:paraId="7BE62C2F" w14:textId="77777777" w:rsidR="00FB0F41" w:rsidRPr="00E450AC" w:rsidRDefault="00FB0F41" w:rsidP="00FB0F41">
      <w:pPr>
        <w:pStyle w:val="PL"/>
      </w:pPr>
      <w:r w:rsidRPr="00E450AC">
        <w:t>}</w:t>
      </w:r>
    </w:p>
    <w:p w14:paraId="483A08C6" w14:textId="77777777" w:rsidR="00FB0F41" w:rsidRPr="00E450AC" w:rsidRDefault="00FB0F41" w:rsidP="00FB0F41">
      <w:pPr>
        <w:pStyle w:val="PL"/>
      </w:pPr>
    </w:p>
    <w:p w14:paraId="756F7DF3" w14:textId="77777777" w:rsidR="00FB0F41" w:rsidRPr="00E450AC" w:rsidRDefault="00FB0F41" w:rsidP="00FB0F41">
      <w:pPr>
        <w:pStyle w:val="PL"/>
      </w:pPr>
      <w:r w:rsidRPr="00E450AC">
        <w:t xml:space="preserve">UplinkConfigCommonSIB-v1700 ::=         </w:t>
      </w:r>
      <w:r w:rsidRPr="00E450AC">
        <w:rPr>
          <w:color w:val="993366"/>
        </w:rPr>
        <w:t>SEQUENCE</w:t>
      </w:r>
      <w:r w:rsidRPr="00E450AC">
        <w:t xml:space="preserve"> {</w:t>
      </w:r>
    </w:p>
    <w:p w14:paraId="513FD44E"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18C08616" w14:textId="77777777" w:rsidR="00FB0F41" w:rsidRPr="00E450AC" w:rsidRDefault="00FB0F41" w:rsidP="00FB0F41">
      <w:pPr>
        <w:pStyle w:val="PL"/>
      </w:pPr>
      <w:r w:rsidRPr="00E450AC">
        <w:t>}</w:t>
      </w:r>
    </w:p>
    <w:p w14:paraId="2CE4B3FD" w14:textId="77777777" w:rsidR="00FB0F41" w:rsidRPr="00E450AC" w:rsidRDefault="00FB0F41" w:rsidP="00FB0F41">
      <w:pPr>
        <w:pStyle w:val="PL"/>
      </w:pPr>
    </w:p>
    <w:p w14:paraId="5CD9BB03" w14:textId="77777777" w:rsidR="00FB0F41" w:rsidRPr="00E450AC" w:rsidRDefault="00FB0F41" w:rsidP="00FB0F41">
      <w:pPr>
        <w:pStyle w:val="PL"/>
      </w:pPr>
      <w:r w:rsidRPr="00E450AC">
        <w:t xml:space="preserve">UplinkConfigCommonSIB-v1760 ::=         </w:t>
      </w:r>
      <w:r w:rsidRPr="00E450AC">
        <w:rPr>
          <w:color w:val="993366"/>
        </w:rPr>
        <w:t>SEQUENCE</w:t>
      </w:r>
      <w:r w:rsidRPr="00E450AC">
        <w:t xml:space="preserve"> {</w:t>
      </w:r>
    </w:p>
    <w:p w14:paraId="27E85495" w14:textId="77777777" w:rsidR="00FB0F41" w:rsidRPr="00E450AC" w:rsidRDefault="00FB0F41" w:rsidP="00FB0F41">
      <w:pPr>
        <w:pStyle w:val="PL"/>
      </w:pPr>
      <w:r w:rsidRPr="00E450AC">
        <w:t xml:space="preserve">    frequencyInfoUL-v1760                   FrequencyInfoUL-SIB-v1760</w:t>
      </w:r>
    </w:p>
    <w:p w14:paraId="1701A096" w14:textId="77777777" w:rsidR="00FB0F41" w:rsidRPr="00E450AC" w:rsidRDefault="00FB0F41" w:rsidP="00FB0F41">
      <w:pPr>
        <w:pStyle w:val="PL"/>
      </w:pPr>
      <w:r w:rsidRPr="00E450AC">
        <w:lastRenderedPageBreak/>
        <w:t>}</w:t>
      </w:r>
    </w:p>
    <w:p w14:paraId="347A66C5" w14:textId="77777777" w:rsidR="00FB0F41" w:rsidRPr="00E450AC" w:rsidRDefault="00FB0F41" w:rsidP="00FB0F41">
      <w:pPr>
        <w:pStyle w:val="PL"/>
      </w:pPr>
    </w:p>
    <w:p w14:paraId="56C569F5" w14:textId="77777777" w:rsidR="00FB0F41" w:rsidRPr="00E450AC" w:rsidRDefault="00FB0F41" w:rsidP="00FB0F41">
      <w:pPr>
        <w:pStyle w:val="PL"/>
        <w:rPr>
          <w:color w:val="808080"/>
        </w:rPr>
      </w:pPr>
      <w:r w:rsidRPr="00E450AC">
        <w:rPr>
          <w:color w:val="808080"/>
        </w:rPr>
        <w:t>-- TAG-UPLINKCONFIGCOMMONSIB-STOP</w:t>
      </w:r>
    </w:p>
    <w:p w14:paraId="6E7EC666" w14:textId="77777777" w:rsidR="00FB0F41" w:rsidRPr="00E450AC" w:rsidRDefault="00FB0F41" w:rsidP="00FB0F41">
      <w:pPr>
        <w:pStyle w:val="PL"/>
        <w:rPr>
          <w:color w:val="808080"/>
        </w:rPr>
      </w:pPr>
      <w:r w:rsidRPr="00E450AC">
        <w:rPr>
          <w:color w:val="808080"/>
        </w:rPr>
        <w:t>-- ASN1STOP</w:t>
      </w:r>
    </w:p>
    <w:p w14:paraId="108E34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6A3A58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833561" w14:textId="77777777" w:rsidR="00FB0F41" w:rsidRPr="002D3917" w:rsidRDefault="00FB0F41" w:rsidP="00B30F2E">
            <w:pPr>
              <w:pStyle w:val="TAH"/>
              <w:rPr>
                <w:lang w:eastAsia="sv-SE"/>
              </w:rPr>
            </w:pPr>
            <w:r w:rsidRPr="002D3917">
              <w:rPr>
                <w:i/>
                <w:lang w:eastAsia="sv-SE"/>
              </w:rPr>
              <w:t>UplinkConfigCommonSIB</w:t>
            </w:r>
            <w:r w:rsidRPr="002D3917">
              <w:rPr>
                <w:lang w:eastAsia="sv-SE"/>
              </w:rPr>
              <w:t xml:space="preserve"> field descriptions</w:t>
            </w:r>
          </w:p>
        </w:tc>
      </w:tr>
      <w:tr w:rsidR="00FB0F41" w:rsidRPr="002D3917" w14:paraId="4AB503D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11027B" w14:textId="77777777" w:rsidR="00FB0F41" w:rsidRPr="002D3917" w:rsidRDefault="00FB0F41" w:rsidP="00B30F2E">
            <w:pPr>
              <w:pStyle w:val="TAL"/>
              <w:rPr>
                <w:b/>
                <w:i/>
                <w:lang w:eastAsia="sv-SE"/>
              </w:rPr>
            </w:pPr>
            <w:r w:rsidRPr="002D3917">
              <w:rPr>
                <w:b/>
                <w:i/>
                <w:lang w:eastAsia="sv-SE"/>
              </w:rPr>
              <w:t>frequencyInfoUL</w:t>
            </w:r>
          </w:p>
          <w:p w14:paraId="2A990080"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680C912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614B0A" w14:textId="77777777" w:rsidR="00FB0F41" w:rsidRPr="002D3917" w:rsidRDefault="00FB0F41" w:rsidP="00B30F2E">
            <w:pPr>
              <w:pStyle w:val="TAL"/>
              <w:rPr>
                <w:b/>
                <w:i/>
                <w:lang w:eastAsia="sv-SE"/>
              </w:rPr>
            </w:pPr>
            <w:r w:rsidRPr="002D3917">
              <w:rPr>
                <w:b/>
                <w:i/>
                <w:lang w:eastAsia="sv-SE"/>
              </w:rPr>
              <w:t>InitialUplinkBWP</w:t>
            </w:r>
          </w:p>
          <w:p w14:paraId="388882BE" w14:textId="77777777" w:rsidR="00FB0F41" w:rsidRPr="002D3917" w:rsidRDefault="00FB0F41" w:rsidP="00B30F2E">
            <w:pPr>
              <w:pStyle w:val="TAL"/>
              <w:rPr>
                <w:lang w:eastAsia="sv-SE"/>
              </w:rPr>
            </w:pPr>
            <w:r w:rsidRPr="002D3917">
              <w:rPr>
                <w:lang w:eastAsia="sv-SE"/>
              </w:rPr>
              <w:t>The initial uplink BWP configuration for a PCell (see TS 38.213 [13], clause 12).</w:t>
            </w:r>
          </w:p>
        </w:tc>
      </w:tr>
      <w:tr w:rsidR="00FB0F41" w:rsidRPr="002D3917" w14:paraId="5B302E28" w14:textId="77777777" w:rsidTr="00B30F2E">
        <w:tc>
          <w:tcPr>
            <w:tcW w:w="0" w:type="auto"/>
            <w:tcBorders>
              <w:top w:val="single" w:sz="4" w:space="0" w:color="auto"/>
              <w:left w:val="single" w:sz="4" w:space="0" w:color="auto"/>
              <w:bottom w:val="single" w:sz="4" w:space="0" w:color="auto"/>
              <w:right w:val="single" w:sz="4" w:space="0" w:color="auto"/>
            </w:tcBorders>
          </w:tcPr>
          <w:p w14:paraId="4528A496" w14:textId="77777777" w:rsidR="00FB0F41" w:rsidRPr="002D3917" w:rsidRDefault="00FB0F41" w:rsidP="00B30F2E">
            <w:pPr>
              <w:pStyle w:val="TAL"/>
              <w:rPr>
                <w:b/>
                <w:i/>
                <w:lang w:eastAsia="sv-SE"/>
              </w:rPr>
            </w:pPr>
            <w:r w:rsidRPr="002D3917">
              <w:rPr>
                <w:b/>
                <w:i/>
                <w:lang w:eastAsia="sv-SE"/>
              </w:rPr>
              <w:t>initialUplinkBWP-RedCap</w:t>
            </w:r>
          </w:p>
          <w:p w14:paraId="433EE329" w14:textId="77777777" w:rsidR="00FB0F41" w:rsidRPr="002D3917" w:rsidRDefault="00FB0F41" w:rsidP="00B30F2E">
            <w:pPr>
              <w:pStyle w:val="TAL"/>
              <w:rPr>
                <w:bCs/>
                <w:iCs/>
                <w:lang w:eastAsia="sv-SE"/>
              </w:rPr>
            </w:pPr>
            <w:r w:rsidRPr="002D3917">
              <w:rPr>
                <w:bCs/>
                <w:iCs/>
                <w:lang w:eastAsia="sv-SE"/>
              </w:rPr>
              <w:t xml:space="preserve">If present, </w:t>
            </w:r>
            <w:r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E9D7F79" w14:textId="77777777" w:rsidR="00FB0F41" w:rsidRPr="002D3917" w:rsidRDefault="00FB0F41" w:rsidP="00B30F2E">
            <w:pPr>
              <w:pStyle w:val="TAL"/>
              <w:rPr>
                <w:b/>
                <w:i/>
                <w:lang w:eastAsia="sv-SE"/>
              </w:rPr>
            </w:pPr>
            <w:r w:rsidRPr="002D3917">
              <w:rPr>
                <w:bCs/>
                <w:iCs/>
                <w:lang w:eastAsia="sv-SE"/>
              </w:rPr>
              <w:t xml:space="preserve">If absent, </w:t>
            </w:r>
            <w:r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Pr="002D3917">
              <w:rPr>
                <w:lang w:eastAsia="sv-SE"/>
              </w:rPr>
              <w:t>(e)</w:t>
            </w:r>
            <w:r w:rsidRPr="002D3917">
              <w:rPr>
                <w:bCs/>
                <w:iCs/>
                <w:lang w:eastAsia="sv-SE"/>
              </w:rPr>
              <w:t>RedCap UE maximum bandwidth (see also clause 5.2.2.4.2).</w:t>
            </w:r>
          </w:p>
        </w:tc>
      </w:tr>
    </w:tbl>
    <w:p w14:paraId="62678F45" w14:textId="77777777" w:rsidR="00FB0F41" w:rsidRPr="002D3917" w:rsidRDefault="00FB0F41" w:rsidP="00FB0F41"/>
    <w:p w14:paraId="39F022A2" w14:textId="77777777" w:rsidR="00FB0F41" w:rsidRPr="002D3917" w:rsidRDefault="00FB0F41" w:rsidP="00FB0F41">
      <w:pPr>
        <w:pStyle w:val="Heading4"/>
      </w:pPr>
      <w:bookmarkStart w:id="2226" w:name="_Toc171468116"/>
      <w:r w:rsidRPr="002D3917">
        <w:t>–</w:t>
      </w:r>
      <w:r w:rsidRPr="002D3917">
        <w:tab/>
      </w:r>
      <w:r w:rsidRPr="002D3917">
        <w:rPr>
          <w:i/>
        </w:rPr>
        <w:t>Uplink-PowerControl</w:t>
      </w:r>
      <w:bookmarkEnd w:id="2226"/>
    </w:p>
    <w:p w14:paraId="4C6D6F27" w14:textId="77777777" w:rsidR="00FB0F41" w:rsidRPr="002D3917" w:rsidRDefault="00FB0F41" w:rsidP="00FB0F41">
      <w:r w:rsidRPr="002D3917">
        <w:t xml:space="preserve">The IE </w:t>
      </w:r>
      <w:r w:rsidRPr="002D3917">
        <w:rPr>
          <w:i/>
        </w:rPr>
        <w:t>Uplink-PowerControl</w:t>
      </w:r>
      <w:r w:rsidRPr="002D3917">
        <w:t xml:space="preserve"> is used to configure UE specific power control parameter for PUSCH, PUCCH and SRS.</w:t>
      </w:r>
    </w:p>
    <w:p w14:paraId="1D4DFDE4" w14:textId="77777777" w:rsidR="00FB0F41" w:rsidRPr="002D3917" w:rsidRDefault="00FB0F41" w:rsidP="00FB0F41">
      <w:pPr>
        <w:pStyle w:val="TH"/>
      </w:pPr>
      <w:r w:rsidRPr="002D3917">
        <w:rPr>
          <w:i/>
        </w:rPr>
        <w:t>Uplink-PowerControl</w:t>
      </w:r>
      <w:r w:rsidRPr="002D3917">
        <w:t xml:space="preserve"> information element</w:t>
      </w:r>
    </w:p>
    <w:p w14:paraId="5411DBAF" w14:textId="77777777" w:rsidR="00FB0F41" w:rsidRPr="00E450AC" w:rsidRDefault="00FB0F41" w:rsidP="00FB0F41">
      <w:pPr>
        <w:pStyle w:val="PL"/>
        <w:rPr>
          <w:color w:val="808080"/>
        </w:rPr>
      </w:pPr>
      <w:r w:rsidRPr="00E450AC">
        <w:rPr>
          <w:color w:val="808080"/>
        </w:rPr>
        <w:t>-- ASN1START</w:t>
      </w:r>
    </w:p>
    <w:p w14:paraId="4C25A9D5" w14:textId="77777777" w:rsidR="00FB0F41" w:rsidRPr="00E450AC" w:rsidRDefault="00FB0F41" w:rsidP="00FB0F41">
      <w:pPr>
        <w:pStyle w:val="PL"/>
        <w:rPr>
          <w:color w:val="808080"/>
        </w:rPr>
      </w:pPr>
      <w:r w:rsidRPr="00E450AC">
        <w:rPr>
          <w:color w:val="808080"/>
        </w:rPr>
        <w:t>-- TAG-UPLINK-POWERCONTROL-START</w:t>
      </w:r>
    </w:p>
    <w:p w14:paraId="5BF12160" w14:textId="77777777" w:rsidR="00FB0F41" w:rsidRPr="00E450AC" w:rsidRDefault="00FB0F41" w:rsidP="00FB0F41">
      <w:pPr>
        <w:pStyle w:val="PL"/>
      </w:pPr>
    </w:p>
    <w:p w14:paraId="4C9A4747" w14:textId="77777777" w:rsidR="00FB0F41" w:rsidRPr="00E450AC" w:rsidRDefault="00FB0F41" w:rsidP="00FB0F41">
      <w:pPr>
        <w:pStyle w:val="PL"/>
      </w:pPr>
      <w:r w:rsidRPr="00E450AC">
        <w:t xml:space="preserve">Uplink-powerControl-r17  ::= </w:t>
      </w:r>
      <w:r w:rsidRPr="00E450AC">
        <w:rPr>
          <w:color w:val="993366"/>
        </w:rPr>
        <w:t>SEQUENCE</w:t>
      </w:r>
      <w:r w:rsidRPr="00E450AC">
        <w:t xml:space="preserve"> {</w:t>
      </w:r>
    </w:p>
    <w:p w14:paraId="55AD3BBE" w14:textId="77777777" w:rsidR="00FB0F41" w:rsidRPr="00E450AC" w:rsidRDefault="00FB0F41" w:rsidP="00FB0F41">
      <w:pPr>
        <w:pStyle w:val="PL"/>
      </w:pPr>
      <w:r w:rsidRPr="00E450AC">
        <w:t xml:space="preserve">    ul-powercontrolId-r17        Uplink-powerControlId-r17,</w:t>
      </w:r>
    </w:p>
    <w:p w14:paraId="71D9D6C4" w14:textId="77777777" w:rsidR="00FB0F41" w:rsidRPr="00E450AC" w:rsidRDefault="00FB0F41" w:rsidP="00FB0F41">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4D1108E0" w14:textId="77777777" w:rsidR="00FB0F41" w:rsidRPr="00E450AC" w:rsidRDefault="00FB0F41" w:rsidP="00FB0F41">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218E53F7" w14:textId="77777777" w:rsidR="00FB0F41" w:rsidRPr="00E450AC" w:rsidRDefault="00FB0F41" w:rsidP="00FB0F41">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C37F55B" w14:textId="77777777" w:rsidR="00FB0F41" w:rsidRPr="00E450AC" w:rsidRDefault="00FB0F41" w:rsidP="00FB0F41">
      <w:pPr>
        <w:pStyle w:val="PL"/>
      </w:pPr>
      <w:r w:rsidRPr="00E450AC">
        <w:t>}</w:t>
      </w:r>
    </w:p>
    <w:p w14:paraId="39CCA0F7" w14:textId="77777777" w:rsidR="00FB0F41" w:rsidRPr="00E450AC" w:rsidRDefault="00FB0F41" w:rsidP="00FB0F41">
      <w:pPr>
        <w:pStyle w:val="PL"/>
      </w:pPr>
    </w:p>
    <w:p w14:paraId="7A47F5C6" w14:textId="77777777" w:rsidR="00FB0F41" w:rsidRPr="00E450AC" w:rsidRDefault="00FB0F41" w:rsidP="00FB0F41">
      <w:pPr>
        <w:pStyle w:val="PL"/>
      </w:pPr>
      <w:r w:rsidRPr="00E450AC">
        <w:t xml:space="preserve">P0AlphaSet-r17 ::=           </w:t>
      </w:r>
      <w:r w:rsidRPr="00E450AC">
        <w:rPr>
          <w:color w:val="993366"/>
        </w:rPr>
        <w:t>SEQUENCE</w:t>
      </w:r>
      <w:r w:rsidRPr="00E450AC">
        <w:t xml:space="preserve"> {</w:t>
      </w:r>
    </w:p>
    <w:p w14:paraId="35ACA929" w14:textId="77777777" w:rsidR="00FB0F41" w:rsidRPr="00E450AC" w:rsidRDefault="00FB0F41" w:rsidP="00FB0F41">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BE26A07" w14:textId="77777777" w:rsidR="00FB0F41" w:rsidRPr="00E450AC" w:rsidRDefault="00FB0F41" w:rsidP="00FB0F41">
      <w:pPr>
        <w:pStyle w:val="PL"/>
        <w:rPr>
          <w:color w:val="808080"/>
        </w:rPr>
      </w:pPr>
      <w:r w:rsidRPr="00E450AC">
        <w:t xml:space="preserve">    alpha-r17                    Alpha                                                                        </w:t>
      </w:r>
      <w:r w:rsidRPr="00E450AC">
        <w:rPr>
          <w:color w:val="993366"/>
        </w:rPr>
        <w:t>OPTIONAL</w:t>
      </w:r>
      <w:r w:rsidRPr="00E450AC">
        <w:t xml:space="preserve">, </w:t>
      </w:r>
      <w:r w:rsidRPr="00E450AC">
        <w:rPr>
          <w:color w:val="808080"/>
        </w:rPr>
        <w:t>-- Need S</w:t>
      </w:r>
    </w:p>
    <w:p w14:paraId="780A6A1A" w14:textId="77777777" w:rsidR="00FB0F41" w:rsidRPr="00E450AC" w:rsidRDefault="00FB0F41" w:rsidP="00FB0F41">
      <w:pPr>
        <w:pStyle w:val="PL"/>
      </w:pPr>
      <w:r w:rsidRPr="00E450AC">
        <w:t xml:space="preserve">    closedLoopIndex-r17          </w:t>
      </w:r>
      <w:r w:rsidRPr="00E450AC">
        <w:rPr>
          <w:color w:val="993366"/>
        </w:rPr>
        <w:t>ENUMERATED</w:t>
      </w:r>
      <w:r w:rsidRPr="00E450AC">
        <w:t xml:space="preserve"> { i0, i1 }</w:t>
      </w:r>
    </w:p>
    <w:p w14:paraId="4295664D" w14:textId="77777777" w:rsidR="00FB0F41" w:rsidRPr="00E450AC" w:rsidRDefault="00FB0F41" w:rsidP="00FB0F41">
      <w:pPr>
        <w:pStyle w:val="PL"/>
      </w:pPr>
      <w:r w:rsidRPr="00E450AC">
        <w:t>}</w:t>
      </w:r>
    </w:p>
    <w:p w14:paraId="78825F60" w14:textId="77777777" w:rsidR="00FB0F41" w:rsidRPr="00E450AC" w:rsidRDefault="00FB0F41" w:rsidP="00FB0F41">
      <w:pPr>
        <w:pStyle w:val="PL"/>
      </w:pPr>
    </w:p>
    <w:p w14:paraId="3C91EA0D" w14:textId="77777777" w:rsidR="00FB0F41" w:rsidRPr="00E450AC" w:rsidRDefault="00FB0F41" w:rsidP="00FB0F41">
      <w:pPr>
        <w:pStyle w:val="PL"/>
      </w:pPr>
      <w:r w:rsidRPr="00E450AC">
        <w:t xml:space="preserve">Uplink-powerControlId-r17 ::= </w:t>
      </w:r>
      <w:r w:rsidRPr="00E450AC">
        <w:rPr>
          <w:color w:val="993366"/>
        </w:rPr>
        <w:t>INTEGER</w:t>
      </w:r>
      <w:r w:rsidRPr="00E450AC">
        <w:t>(1.. maxUL-TCI-r17)</w:t>
      </w:r>
    </w:p>
    <w:p w14:paraId="44CCB815" w14:textId="77777777" w:rsidR="00FB0F41" w:rsidRPr="00E450AC" w:rsidRDefault="00FB0F41" w:rsidP="00FB0F41">
      <w:pPr>
        <w:pStyle w:val="PL"/>
      </w:pPr>
    </w:p>
    <w:p w14:paraId="7CBEE2C7" w14:textId="77777777" w:rsidR="00FB0F41" w:rsidRPr="00E450AC" w:rsidRDefault="00FB0F41" w:rsidP="00FB0F41">
      <w:pPr>
        <w:pStyle w:val="PL"/>
        <w:rPr>
          <w:color w:val="808080"/>
        </w:rPr>
      </w:pPr>
      <w:r w:rsidRPr="00E450AC">
        <w:rPr>
          <w:color w:val="808080"/>
        </w:rPr>
        <w:t>-- TAG-UPLINK-POWERCONTROL-STOP</w:t>
      </w:r>
    </w:p>
    <w:p w14:paraId="420EF4BD" w14:textId="77777777" w:rsidR="00FB0F41" w:rsidRPr="00E450AC" w:rsidRDefault="00FB0F41" w:rsidP="00FB0F41">
      <w:pPr>
        <w:pStyle w:val="PL"/>
        <w:rPr>
          <w:color w:val="808080"/>
        </w:rPr>
      </w:pPr>
      <w:r w:rsidRPr="00E450AC">
        <w:rPr>
          <w:color w:val="808080"/>
        </w:rPr>
        <w:t>-- ASN1STOP</w:t>
      </w:r>
    </w:p>
    <w:p w14:paraId="52CFC7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F8F2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2B5F70" w14:textId="77777777" w:rsidR="00FB0F41" w:rsidRPr="002D3917" w:rsidRDefault="00FB0F41" w:rsidP="00B30F2E">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FB0F41" w:rsidRPr="002D3917" w14:paraId="7CBB3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3562D" w14:textId="77777777" w:rsidR="00FB0F41" w:rsidRPr="002D3917" w:rsidRDefault="00FB0F41" w:rsidP="00B30F2E">
            <w:pPr>
              <w:pStyle w:val="TAL"/>
              <w:rPr>
                <w:b/>
                <w:bCs/>
                <w:i/>
                <w:iCs/>
                <w:szCs w:val="22"/>
                <w:lang w:eastAsia="sv-SE"/>
              </w:rPr>
            </w:pPr>
            <w:r w:rsidRPr="002D3917">
              <w:rPr>
                <w:b/>
                <w:bCs/>
                <w:i/>
                <w:iCs/>
              </w:rPr>
              <w:t>p0AlphaSetforPUSCH, p0AlphaSetforPUCCH, p0AlphaSetforSRS</w:t>
            </w:r>
          </w:p>
          <w:p w14:paraId="1ABDC1A9" w14:textId="77777777" w:rsidR="00FB0F41" w:rsidRPr="002D3917" w:rsidRDefault="00FB0F41" w:rsidP="00B30F2E">
            <w:pPr>
              <w:pStyle w:val="TAL"/>
              <w:rPr>
                <w:szCs w:val="22"/>
                <w:lang w:eastAsia="sv-SE"/>
              </w:rPr>
            </w:pPr>
            <w:r w:rsidRPr="002D3917">
              <w:rPr>
                <w:szCs w:val="22"/>
                <w:lang w:eastAsia="sv-SE"/>
              </w:rPr>
              <w:t xml:space="preserve">Configures power control parameters for PUSCH, PUCCH and SRS (see TS 38.213 [13], clause 7.2). When the field </w:t>
            </w:r>
            <w:r w:rsidRPr="002D3917">
              <w:rPr>
                <w:i/>
                <w:szCs w:val="22"/>
                <w:lang w:eastAsia="sv-SE"/>
              </w:rPr>
              <w:t xml:space="preserve">alpha </w:t>
            </w:r>
            <w:r w:rsidRPr="002D3917">
              <w:rPr>
                <w:szCs w:val="22"/>
                <w:lang w:eastAsia="sv-SE"/>
              </w:rPr>
              <w:t xml:space="preserve">is absent in </w:t>
            </w:r>
            <w:r w:rsidRPr="002D3917">
              <w:rPr>
                <w:bCs/>
                <w:i/>
                <w:iCs/>
              </w:rPr>
              <w:t>p0AlphaSetforPUSCH</w:t>
            </w:r>
            <w:r w:rsidRPr="002D3917">
              <w:rPr>
                <w:bCs/>
                <w:iCs/>
              </w:rPr>
              <w:t xml:space="preserve">, the UE applies the value 1 for PUSCH power control. </w:t>
            </w:r>
            <w:r w:rsidRPr="002D3917">
              <w:rPr>
                <w:szCs w:val="22"/>
                <w:lang w:eastAsia="sv-SE"/>
              </w:rPr>
              <w:t xml:space="preserve">When the field </w:t>
            </w:r>
            <w:r w:rsidRPr="002D3917">
              <w:rPr>
                <w:i/>
                <w:szCs w:val="22"/>
                <w:lang w:eastAsia="sv-SE"/>
              </w:rPr>
              <w:t xml:space="preserve">alpha </w:t>
            </w:r>
            <w:r w:rsidRPr="002D3917">
              <w:rPr>
                <w:szCs w:val="22"/>
                <w:lang w:eastAsia="sv-SE"/>
              </w:rPr>
              <w:t xml:space="preserve">is absent in </w:t>
            </w:r>
            <w:r w:rsidRPr="002D3917">
              <w:rPr>
                <w:bCs/>
                <w:i/>
                <w:iCs/>
              </w:rPr>
              <w:t>p0AlphaSetforSRS</w:t>
            </w:r>
            <w:r w:rsidRPr="002D3917">
              <w:rPr>
                <w:bCs/>
                <w:iCs/>
              </w:rPr>
              <w:t xml:space="preserve">, the UE applies the value 1 for SRS power control. In </w:t>
            </w:r>
            <w:r w:rsidRPr="002D3917">
              <w:rPr>
                <w:bCs/>
                <w:i/>
              </w:rPr>
              <w:t>p0AlphaSetForPUCCH</w:t>
            </w:r>
            <w:r w:rsidRPr="002D3917">
              <w:rPr>
                <w:bCs/>
                <w:iCs/>
              </w:rPr>
              <w:t>, the field alpha is absent (not used).</w:t>
            </w:r>
          </w:p>
        </w:tc>
      </w:tr>
    </w:tbl>
    <w:p w14:paraId="35E84AD1" w14:textId="77777777" w:rsidR="00FB0F41" w:rsidRPr="002D3917" w:rsidRDefault="00FB0F41" w:rsidP="00FB0F41">
      <w:pPr>
        <w:rPr>
          <w:rFonts w:eastAsiaTheme="minorEastAsia"/>
        </w:rPr>
      </w:pPr>
    </w:p>
    <w:p w14:paraId="2B8B0F91" w14:textId="77777777" w:rsidR="00FB0F41" w:rsidRPr="002D3917" w:rsidRDefault="00FB0F41" w:rsidP="00FB0F41">
      <w:pPr>
        <w:pStyle w:val="Heading4"/>
        <w:rPr>
          <w:rFonts w:eastAsia="SimSun"/>
        </w:rPr>
      </w:pPr>
      <w:bookmarkStart w:id="2227" w:name="_Toc171468117"/>
      <w:r w:rsidRPr="002D3917">
        <w:rPr>
          <w:rFonts w:eastAsia="SimSun"/>
        </w:rPr>
        <w:t>–</w:t>
      </w:r>
      <w:r w:rsidRPr="002D3917">
        <w:rPr>
          <w:rFonts w:eastAsia="SimSun"/>
        </w:rPr>
        <w:tab/>
      </w:r>
      <w:r w:rsidRPr="002D3917">
        <w:rPr>
          <w:rFonts w:eastAsia="SimSun"/>
          <w:i/>
          <w:iCs/>
        </w:rPr>
        <w:t>Uu-RelayRLC-ChannelConfig</w:t>
      </w:r>
      <w:bookmarkEnd w:id="2227"/>
    </w:p>
    <w:p w14:paraId="10E0E6C6" w14:textId="77777777" w:rsidR="00FB0F41" w:rsidRPr="002D3917" w:rsidRDefault="00FB0F41" w:rsidP="00FB0F41">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 or between a N3C relay UE and network in case of MP.</w:t>
      </w:r>
    </w:p>
    <w:p w14:paraId="1F01FD25" w14:textId="77777777" w:rsidR="00FB0F41" w:rsidRPr="002D3917" w:rsidRDefault="00FB0F41" w:rsidP="00FB0F41">
      <w:pPr>
        <w:pStyle w:val="TH"/>
        <w:rPr>
          <w:rFonts w:eastAsia="SimSun"/>
        </w:rPr>
      </w:pPr>
      <w:r w:rsidRPr="002D3917">
        <w:rPr>
          <w:rFonts w:eastAsia="SimSun"/>
          <w:i/>
          <w:iCs/>
        </w:rPr>
        <w:t>Uu-RelayRLC-ChannelConfig</w:t>
      </w:r>
      <w:r w:rsidRPr="002D3917">
        <w:rPr>
          <w:rFonts w:eastAsia="SimSun"/>
        </w:rPr>
        <w:t xml:space="preserve"> information element</w:t>
      </w:r>
    </w:p>
    <w:p w14:paraId="2A59254C" w14:textId="77777777" w:rsidR="00FB0F41" w:rsidRPr="00E450AC" w:rsidRDefault="00FB0F41" w:rsidP="00FB0F41">
      <w:pPr>
        <w:pStyle w:val="PL"/>
        <w:rPr>
          <w:color w:val="808080"/>
        </w:rPr>
      </w:pPr>
      <w:r w:rsidRPr="00E450AC">
        <w:rPr>
          <w:color w:val="808080"/>
        </w:rPr>
        <w:t>-- ASN1START</w:t>
      </w:r>
    </w:p>
    <w:p w14:paraId="38F89892" w14:textId="77777777" w:rsidR="00FB0F41" w:rsidRPr="00E450AC" w:rsidRDefault="00FB0F41" w:rsidP="00FB0F41">
      <w:pPr>
        <w:pStyle w:val="PL"/>
        <w:rPr>
          <w:color w:val="808080"/>
        </w:rPr>
      </w:pPr>
      <w:r w:rsidRPr="00E450AC">
        <w:rPr>
          <w:color w:val="808080"/>
        </w:rPr>
        <w:t>-- TAG-UU-RELAYRLC-CHANNELCONFIG-START</w:t>
      </w:r>
    </w:p>
    <w:p w14:paraId="3401E937" w14:textId="77777777" w:rsidR="00FB0F41" w:rsidRPr="00E450AC" w:rsidRDefault="00FB0F41" w:rsidP="00FB0F41">
      <w:pPr>
        <w:pStyle w:val="PL"/>
      </w:pPr>
    </w:p>
    <w:p w14:paraId="485CA418" w14:textId="77777777" w:rsidR="00FB0F41" w:rsidRPr="00E450AC" w:rsidRDefault="00FB0F41" w:rsidP="00FB0F41">
      <w:pPr>
        <w:pStyle w:val="PL"/>
      </w:pPr>
      <w:r w:rsidRPr="00E450AC">
        <w:t xml:space="preserve">Uu-RelayRLC-ChannelConfig-r17::= </w:t>
      </w:r>
      <w:r w:rsidRPr="00E450AC">
        <w:rPr>
          <w:color w:val="993366"/>
        </w:rPr>
        <w:t>SEQUENCE</w:t>
      </w:r>
      <w:r w:rsidRPr="00E450AC">
        <w:t xml:space="preserve"> {</w:t>
      </w:r>
    </w:p>
    <w:p w14:paraId="251000A4" w14:textId="77777777" w:rsidR="00FB0F41" w:rsidRPr="00E450AC" w:rsidRDefault="00FB0F41" w:rsidP="00FB0F41">
      <w:pPr>
        <w:pStyle w:val="PL"/>
        <w:rPr>
          <w:color w:val="808080"/>
        </w:rPr>
      </w:pPr>
      <w:r w:rsidRPr="00E450AC">
        <w:t xml:space="preserve">    uu-LogicalChannelIdentity-r17    LogicalChannelIdentity                    </w:t>
      </w:r>
      <w:r w:rsidRPr="00E450AC">
        <w:rPr>
          <w:color w:val="993366"/>
        </w:rPr>
        <w:t>OPTIONAL</w:t>
      </w:r>
      <w:r w:rsidRPr="00E450AC">
        <w:t xml:space="preserve">,   </w:t>
      </w:r>
      <w:r w:rsidRPr="00E450AC">
        <w:rPr>
          <w:color w:val="808080"/>
        </w:rPr>
        <w:t>-- Cond RelayLCH-SetupOnly</w:t>
      </w:r>
    </w:p>
    <w:p w14:paraId="71F557D6" w14:textId="77777777" w:rsidR="00FB0F41" w:rsidRPr="00E450AC" w:rsidRDefault="00FB0F41" w:rsidP="00FB0F41">
      <w:pPr>
        <w:pStyle w:val="PL"/>
      </w:pPr>
      <w:r w:rsidRPr="00E450AC">
        <w:t xml:space="preserve">    uu-RelayRLC-ChannelID-r17        Uu-RelayRLC-ChannelID-r17,</w:t>
      </w:r>
    </w:p>
    <w:p w14:paraId="6C3798C9" w14:textId="77777777" w:rsidR="00FB0F41" w:rsidRPr="00E450AC" w:rsidRDefault="00FB0F41" w:rsidP="00FB0F41">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ED5487" w14:textId="77777777" w:rsidR="00FB0F41" w:rsidRPr="00E450AC" w:rsidRDefault="00FB0F41" w:rsidP="00FB0F41">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Cond RelayLCH-Setup</w:t>
      </w:r>
    </w:p>
    <w:p w14:paraId="4AD07C1C" w14:textId="77777777" w:rsidR="00FB0F41" w:rsidRPr="00E450AC" w:rsidRDefault="00FB0F41" w:rsidP="00FB0F41">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Cond RelayLCH-Setup</w:t>
      </w:r>
    </w:p>
    <w:p w14:paraId="3B36196F" w14:textId="77777777" w:rsidR="00FB0F41" w:rsidRPr="00E450AC" w:rsidRDefault="00FB0F41" w:rsidP="00FB0F41">
      <w:pPr>
        <w:pStyle w:val="PL"/>
      </w:pPr>
      <w:r w:rsidRPr="00E450AC">
        <w:t xml:space="preserve">    ...</w:t>
      </w:r>
    </w:p>
    <w:p w14:paraId="257A9A4E" w14:textId="77777777" w:rsidR="00FB0F41" w:rsidRPr="00E450AC" w:rsidRDefault="00FB0F41" w:rsidP="00FB0F41">
      <w:pPr>
        <w:pStyle w:val="PL"/>
      </w:pPr>
      <w:r w:rsidRPr="00E450AC">
        <w:t>}</w:t>
      </w:r>
    </w:p>
    <w:p w14:paraId="6B7E7A26" w14:textId="77777777" w:rsidR="00FB0F41" w:rsidRPr="00E450AC" w:rsidRDefault="00FB0F41" w:rsidP="00FB0F41">
      <w:pPr>
        <w:pStyle w:val="PL"/>
      </w:pPr>
    </w:p>
    <w:p w14:paraId="6E20FF82" w14:textId="77777777" w:rsidR="00FB0F41" w:rsidRPr="00E450AC" w:rsidRDefault="00FB0F41" w:rsidP="00FB0F41">
      <w:pPr>
        <w:pStyle w:val="PL"/>
        <w:rPr>
          <w:color w:val="808080"/>
        </w:rPr>
      </w:pPr>
      <w:r w:rsidRPr="00E450AC">
        <w:rPr>
          <w:color w:val="808080"/>
        </w:rPr>
        <w:t>-- TAG-UU-RELAYRLC-CHANNELCONFIG-STOP</w:t>
      </w:r>
    </w:p>
    <w:p w14:paraId="02F71A3D" w14:textId="77777777" w:rsidR="00FB0F41" w:rsidRPr="00E450AC" w:rsidRDefault="00FB0F41" w:rsidP="00FB0F41">
      <w:pPr>
        <w:pStyle w:val="PL"/>
        <w:rPr>
          <w:color w:val="808080"/>
        </w:rPr>
      </w:pPr>
      <w:r w:rsidRPr="00E450AC">
        <w:rPr>
          <w:color w:val="808080"/>
        </w:rPr>
        <w:t>-- ASN1STOP</w:t>
      </w:r>
    </w:p>
    <w:p w14:paraId="5CB63AF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705B9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05D3C" w14:textId="77777777" w:rsidR="00FB0F41" w:rsidRPr="002D3917" w:rsidRDefault="00FB0F41" w:rsidP="00B30F2E">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FB0F41" w:rsidRPr="002D3917" w14:paraId="0634C9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A21456" w14:textId="77777777" w:rsidR="00FB0F41" w:rsidRPr="002D3917" w:rsidRDefault="00FB0F41" w:rsidP="00B30F2E">
            <w:pPr>
              <w:pStyle w:val="TAL"/>
              <w:rPr>
                <w:b/>
                <w:bCs/>
                <w:i/>
                <w:iCs/>
                <w:lang w:eastAsia="sv-SE"/>
              </w:rPr>
            </w:pPr>
            <w:r w:rsidRPr="002D3917">
              <w:rPr>
                <w:b/>
                <w:bCs/>
                <w:i/>
                <w:iCs/>
                <w:lang w:eastAsia="sv-SE"/>
              </w:rPr>
              <w:t>uu-LogicalChannelIdentity</w:t>
            </w:r>
          </w:p>
          <w:p w14:paraId="21F319E2" w14:textId="77777777" w:rsidR="00FB0F41" w:rsidRPr="002D3917" w:rsidRDefault="00FB0F41" w:rsidP="00B30F2E">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FB0F41" w:rsidRPr="002D3917" w14:paraId="543E1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2D12C" w14:textId="77777777" w:rsidR="00FB0F41" w:rsidRPr="002D3917" w:rsidRDefault="00FB0F41" w:rsidP="00B30F2E">
            <w:pPr>
              <w:pStyle w:val="TAL"/>
              <w:rPr>
                <w:b/>
                <w:bCs/>
                <w:i/>
                <w:iCs/>
                <w:lang w:eastAsia="sv-SE"/>
              </w:rPr>
            </w:pPr>
            <w:r w:rsidRPr="002D3917">
              <w:rPr>
                <w:b/>
                <w:bCs/>
                <w:i/>
                <w:iCs/>
                <w:lang w:eastAsia="sv-SE"/>
              </w:rPr>
              <w:t>uu-RelayRLC-ChannelID</w:t>
            </w:r>
          </w:p>
          <w:p w14:paraId="7CBF5C1F" w14:textId="77777777" w:rsidR="00FB0F41" w:rsidRPr="002D3917" w:rsidRDefault="00FB0F41" w:rsidP="00B30F2E">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FB0F41" w:rsidRPr="002D3917" w14:paraId="718628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9DE3A0" w14:textId="77777777" w:rsidR="00FB0F41" w:rsidRPr="002D3917" w:rsidRDefault="00FB0F41" w:rsidP="00B30F2E">
            <w:pPr>
              <w:pStyle w:val="TAL"/>
              <w:rPr>
                <w:b/>
                <w:bCs/>
                <w:i/>
                <w:iCs/>
                <w:lang w:eastAsia="sv-SE"/>
              </w:rPr>
            </w:pPr>
            <w:r w:rsidRPr="002D3917">
              <w:rPr>
                <w:b/>
                <w:bCs/>
                <w:i/>
                <w:iCs/>
                <w:lang w:eastAsia="sv-SE"/>
              </w:rPr>
              <w:t>reestablishRLC</w:t>
            </w:r>
          </w:p>
          <w:p w14:paraId="5D326629" w14:textId="77777777" w:rsidR="00FB0F41" w:rsidRPr="002D3917" w:rsidRDefault="00FB0F41" w:rsidP="00B30F2E">
            <w:pPr>
              <w:pStyle w:val="TAL"/>
              <w:rPr>
                <w:lang w:eastAsia="sv-SE"/>
              </w:rPr>
            </w:pPr>
            <w:r w:rsidRPr="002D3917">
              <w:rPr>
                <w:lang w:eastAsia="sv-SE"/>
              </w:rPr>
              <w:t>Indicates that RLC should be re-established.</w:t>
            </w:r>
          </w:p>
        </w:tc>
      </w:tr>
      <w:tr w:rsidR="00FB0F41" w:rsidRPr="002D3917" w14:paraId="619CA6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0A9DC" w14:textId="77777777" w:rsidR="00FB0F41" w:rsidRPr="002D3917" w:rsidRDefault="00FB0F41" w:rsidP="00B30F2E">
            <w:pPr>
              <w:pStyle w:val="TAL"/>
              <w:rPr>
                <w:b/>
                <w:bCs/>
                <w:i/>
                <w:iCs/>
                <w:lang w:eastAsia="sv-SE"/>
              </w:rPr>
            </w:pPr>
            <w:r w:rsidRPr="002D3917">
              <w:rPr>
                <w:b/>
                <w:bCs/>
                <w:i/>
                <w:iCs/>
                <w:lang w:eastAsia="sv-SE"/>
              </w:rPr>
              <w:t>rlc-Config</w:t>
            </w:r>
          </w:p>
          <w:p w14:paraId="5A1137F5" w14:textId="77777777" w:rsidR="00FB0F41" w:rsidRPr="002D3917" w:rsidRDefault="00FB0F41" w:rsidP="00B30F2E">
            <w:pPr>
              <w:pStyle w:val="TAL"/>
              <w:rPr>
                <w:lang w:eastAsia="sv-SE"/>
              </w:rPr>
            </w:pPr>
            <w:r w:rsidRPr="002D3917">
              <w:rPr>
                <w:lang w:eastAsia="sv-SE"/>
              </w:rPr>
              <w:t>Determines the RLC mode (UM, AM) and provides corresponding parameters.</w:t>
            </w:r>
          </w:p>
        </w:tc>
      </w:tr>
    </w:tbl>
    <w:p w14:paraId="51AA213B"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25710A09"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6C9A8A8"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157EECE"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47655603"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7C9AD3C2" w14:textId="77777777" w:rsidR="00FB0F41" w:rsidRPr="002D3917" w:rsidRDefault="00FB0F41" w:rsidP="00B30F2E">
            <w:pPr>
              <w:pStyle w:val="TAL"/>
              <w:rPr>
                <w:rFonts w:eastAsia="SimSun"/>
                <w:i/>
                <w:iCs/>
                <w:lang w:eastAsia="sv-SE"/>
              </w:rPr>
            </w:pPr>
            <w:r w:rsidRPr="002D3917">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ABAB2AC" w14:textId="77777777" w:rsidR="00FB0F41" w:rsidRPr="002D3917" w:rsidRDefault="00FB0F41" w:rsidP="00B30F2E">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FB0F41" w:rsidRPr="002D3917" w14:paraId="062266DB" w14:textId="77777777" w:rsidTr="00B30F2E">
        <w:tc>
          <w:tcPr>
            <w:tcW w:w="2830" w:type="dxa"/>
            <w:tcBorders>
              <w:top w:val="single" w:sz="4" w:space="0" w:color="auto"/>
              <w:left w:val="single" w:sz="4" w:space="0" w:color="auto"/>
              <w:bottom w:val="single" w:sz="4" w:space="0" w:color="auto"/>
              <w:right w:val="single" w:sz="4" w:space="0" w:color="auto"/>
            </w:tcBorders>
          </w:tcPr>
          <w:p w14:paraId="15A18FA7" w14:textId="77777777" w:rsidR="00FB0F41" w:rsidRPr="002D3917" w:rsidRDefault="00FB0F41" w:rsidP="00B30F2E">
            <w:pPr>
              <w:pStyle w:val="TAL"/>
              <w:rPr>
                <w:rFonts w:eastAsia="SimSun"/>
                <w:i/>
                <w:iCs/>
                <w:lang w:eastAsia="sv-SE"/>
              </w:rPr>
            </w:pPr>
            <w:r w:rsidRPr="002D3917">
              <w:rPr>
                <w:rFonts w:eastAsia="SimSun"/>
                <w:i/>
                <w:iCs/>
                <w:lang w:eastAsia="sv-SE"/>
              </w:rPr>
              <w:t>Relay</w:t>
            </w: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10B5FC" w14:textId="77777777" w:rsidR="00FB0F41" w:rsidRPr="002D3917" w:rsidRDefault="00FB0F41" w:rsidP="00B30F2E">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0D09F05" w14:textId="77777777" w:rsidR="00FB0F41" w:rsidRPr="002D3917" w:rsidRDefault="00FB0F41" w:rsidP="00FB0F41">
      <w:pPr>
        <w:rPr>
          <w:rFonts w:eastAsia="SimSun"/>
        </w:rPr>
      </w:pPr>
    </w:p>
    <w:p w14:paraId="0E717D41" w14:textId="77777777" w:rsidR="00FB0F41" w:rsidRPr="002D3917" w:rsidRDefault="00FB0F41" w:rsidP="00FB0F41">
      <w:pPr>
        <w:pStyle w:val="Heading4"/>
        <w:rPr>
          <w:rFonts w:eastAsia="SimSun"/>
        </w:rPr>
      </w:pPr>
      <w:bookmarkStart w:id="2228" w:name="_Toc171468118"/>
      <w:r w:rsidRPr="002D3917">
        <w:rPr>
          <w:rFonts w:eastAsia="SimSun"/>
        </w:rPr>
        <w:lastRenderedPageBreak/>
        <w:t>–</w:t>
      </w:r>
      <w:r w:rsidRPr="002D3917">
        <w:rPr>
          <w:rFonts w:eastAsia="SimSun"/>
        </w:rPr>
        <w:tab/>
      </w:r>
      <w:r w:rsidRPr="002D3917">
        <w:rPr>
          <w:rFonts w:eastAsia="SimSun"/>
          <w:i/>
          <w:iCs/>
        </w:rPr>
        <w:t>Uu-RelayRLC-ChannelID</w:t>
      </w:r>
      <w:bookmarkEnd w:id="2228"/>
    </w:p>
    <w:p w14:paraId="32DED299"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294202F6" w14:textId="77777777" w:rsidR="00FB0F41" w:rsidRPr="002D3917" w:rsidRDefault="00FB0F41" w:rsidP="00FB0F41">
      <w:pPr>
        <w:pStyle w:val="TH"/>
        <w:rPr>
          <w:rFonts w:eastAsia="SimSun"/>
        </w:rPr>
      </w:pPr>
      <w:r w:rsidRPr="002D3917">
        <w:rPr>
          <w:i/>
          <w:iCs/>
        </w:rPr>
        <w:t>Uu-RelayRLC-ChannelID</w:t>
      </w:r>
      <w:r w:rsidRPr="002D3917">
        <w:rPr>
          <w:rFonts w:eastAsia="SimSun"/>
        </w:rPr>
        <w:t xml:space="preserve"> information element</w:t>
      </w:r>
    </w:p>
    <w:p w14:paraId="647866DD" w14:textId="77777777" w:rsidR="00FB0F41" w:rsidRPr="00E450AC" w:rsidRDefault="00FB0F41" w:rsidP="00FB0F41">
      <w:pPr>
        <w:pStyle w:val="PL"/>
        <w:rPr>
          <w:color w:val="808080"/>
        </w:rPr>
      </w:pPr>
      <w:r w:rsidRPr="00E450AC">
        <w:rPr>
          <w:color w:val="808080"/>
        </w:rPr>
        <w:t>-- ASN1START</w:t>
      </w:r>
    </w:p>
    <w:p w14:paraId="7A0F21C5" w14:textId="77777777" w:rsidR="00FB0F41" w:rsidRPr="00E450AC" w:rsidRDefault="00FB0F41" w:rsidP="00FB0F41">
      <w:pPr>
        <w:pStyle w:val="PL"/>
        <w:rPr>
          <w:color w:val="808080"/>
        </w:rPr>
      </w:pPr>
      <w:r w:rsidRPr="00E450AC">
        <w:rPr>
          <w:color w:val="808080"/>
        </w:rPr>
        <w:t>-- TAG-UU-RELAYRLC-CHANNELID-START</w:t>
      </w:r>
    </w:p>
    <w:p w14:paraId="318F7B94" w14:textId="77777777" w:rsidR="00FB0F41" w:rsidRPr="00E450AC" w:rsidRDefault="00FB0F41" w:rsidP="00FB0F41">
      <w:pPr>
        <w:pStyle w:val="PL"/>
      </w:pPr>
    </w:p>
    <w:p w14:paraId="68849DBA" w14:textId="77777777" w:rsidR="00FB0F41" w:rsidRPr="00E450AC" w:rsidRDefault="00FB0F41" w:rsidP="00FB0F41">
      <w:pPr>
        <w:pStyle w:val="PL"/>
      </w:pPr>
      <w:r w:rsidRPr="00E450AC">
        <w:t xml:space="preserve">Uu-RelayRLC-ChannelID-r17 ::= </w:t>
      </w:r>
      <w:r w:rsidRPr="00E450AC">
        <w:rPr>
          <w:color w:val="993366"/>
        </w:rPr>
        <w:t>INTEGER</w:t>
      </w:r>
      <w:r w:rsidRPr="00E450AC">
        <w:t xml:space="preserve"> (1..maxLC-ID)</w:t>
      </w:r>
    </w:p>
    <w:p w14:paraId="42A3D4EB" w14:textId="77777777" w:rsidR="00FB0F41" w:rsidRPr="00E450AC" w:rsidRDefault="00FB0F41" w:rsidP="00FB0F41">
      <w:pPr>
        <w:pStyle w:val="PL"/>
      </w:pPr>
    </w:p>
    <w:p w14:paraId="222C07E0" w14:textId="77777777" w:rsidR="00FB0F41" w:rsidRPr="00E450AC" w:rsidRDefault="00FB0F41" w:rsidP="00FB0F41">
      <w:pPr>
        <w:pStyle w:val="PL"/>
        <w:rPr>
          <w:color w:val="808080"/>
        </w:rPr>
      </w:pPr>
      <w:r w:rsidRPr="00E450AC">
        <w:rPr>
          <w:color w:val="808080"/>
        </w:rPr>
        <w:t>-- TAG-UU-RELAYRLC-CHANNELID-STOP</w:t>
      </w:r>
    </w:p>
    <w:p w14:paraId="0E36E150" w14:textId="77777777" w:rsidR="00FB0F41" w:rsidRPr="00E450AC" w:rsidRDefault="00FB0F41" w:rsidP="00FB0F41">
      <w:pPr>
        <w:pStyle w:val="PL"/>
        <w:rPr>
          <w:color w:val="808080"/>
        </w:rPr>
      </w:pPr>
      <w:r w:rsidRPr="00E450AC">
        <w:rPr>
          <w:color w:val="808080"/>
        </w:rPr>
        <w:t>-- ASN1STOP</w:t>
      </w:r>
    </w:p>
    <w:p w14:paraId="6A6E71BB" w14:textId="77777777" w:rsidR="00FB0F41" w:rsidRPr="002D3917" w:rsidRDefault="00FB0F41" w:rsidP="00FB0F41"/>
    <w:p w14:paraId="2A0E1190" w14:textId="77777777" w:rsidR="00FB0F41" w:rsidRPr="002D3917" w:rsidRDefault="00FB0F41" w:rsidP="00FB0F41">
      <w:pPr>
        <w:pStyle w:val="Heading4"/>
        <w:rPr>
          <w:rFonts w:eastAsia="SimSun"/>
        </w:rPr>
      </w:pPr>
      <w:bookmarkStart w:id="2229" w:name="_Toc60777424"/>
      <w:bookmarkStart w:id="2230" w:name="_Toc171468119"/>
      <w:r w:rsidRPr="002D3917">
        <w:rPr>
          <w:rFonts w:eastAsia="SimSun"/>
        </w:rPr>
        <w:t>–</w:t>
      </w:r>
      <w:r w:rsidRPr="002D3917">
        <w:rPr>
          <w:rFonts w:eastAsia="SimSun"/>
        </w:rPr>
        <w:tab/>
      </w:r>
      <w:r w:rsidRPr="002D3917">
        <w:rPr>
          <w:rFonts w:eastAsia="SimSun"/>
          <w:i/>
        </w:rPr>
        <w:t>UplinkTxDirectCurrentList</w:t>
      </w:r>
      <w:bookmarkEnd w:id="2229"/>
      <w:bookmarkEnd w:id="2230"/>
    </w:p>
    <w:p w14:paraId="78C49A19"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2958BAA7" w14:textId="77777777" w:rsidR="00FB0F41" w:rsidRPr="002D3917" w:rsidRDefault="00FB0F41" w:rsidP="00FB0F41">
      <w:pPr>
        <w:pStyle w:val="TH"/>
        <w:rPr>
          <w:rFonts w:eastAsia="SimSun"/>
        </w:rPr>
      </w:pPr>
      <w:r w:rsidRPr="002D3917">
        <w:rPr>
          <w:rFonts w:eastAsia="SimSun"/>
          <w:i/>
        </w:rPr>
        <w:t>UplinkTxDirectCurrentList</w:t>
      </w:r>
      <w:r w:rsidRPr="002D3917">
        <w:rPr>
          <w:rFonts w:eastAsia="SimSun"/>
        </w:rPr>
        <w:t xml:space="preserve"> information element</w:t>
      </w:r>
    </w:p>
    <w:p w14:paraId="4BFD5F06" w14:textId="77777777" w:rsidR="00FB0F41" w:rsidRPr="00E450AC" w:rsidRDefault="00FB0F41" w:rsidP="00FB0F41">
      <w:pPr>
        <w:pStyle w:val="PL"/>
        <w:rPr>
          <w:color w:val="808080"/>
        </w:rPr>
      </w:pPr>
      <w:r w:rsidRPr="00E450AC">
        <w:rPr>
          <w:color w:val="808080"/>
        </w:rPr>
        <w:t>-- ASN1START</w:t>
      </w:r>
    </w:p>
    <w:p w14:paraId="52335886" w14:textId="77777777" w:rsidR="00FB0F41" w:rsidRPr="00E450AC" w:rsidRDefault="00FB0F41" w:rsidP="00FB0F41">
      <w:pPr>
        <w:pStyle w:val="PL"/>
        <w:rPr>
          <w:color w:val="808080"/>
        </w:rPr>
      </w:pPr>
      <w:r w:rsidRPr="00E450AC">
        <w:rPr>
          <w:color w:val="808080"/>
        </w:rPr>
        <w:t>-- TAG-UPLINKTXDIRECTCURRENTLIST-START</w:t>
      </w:r>
    </w:p>
    <w:p w14:paraId="16D7E360" w14:textId="77777777" w:rsidR="00FB0F41" w:rsidRPr="00E450AC" w:rsidRDefault="00FB0F41" w:rsidP="00FB0F41">
      <w:pPr>
        <w:pStyle w:val="PL"/>
      </w:pPr>
    </w:p>
    <w:p w14:paraId="733A936B" w14:textId="77777777" w:rsidR="00FB0F41" w:rsidRPr="00E450AC" w:rsidRDefault="00FB0F41" w:rsidP="00FB0F41">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9365CE5" w14:textId="77777777" w:rsidR="00FB0F41" w:rsidRPr="00E450AC" w:rsidRDefault="00FB0F41" w:rsidP="00FB0F41">
      <w:pPr>
        <w:pStyle w:val="PL"/>
      </w:pPr>
    </w:p>
    <w:p w14:paraId="25967BC2" w14:textId="77777777" w:rsidR="00FB0F41" w:rsidRPr="00E450AC" w:rsidRDefault="00FB0F41" w:rsidP="00FB0F41">
      <w:pPr>
        <w:pStyle w:val="PL"/>
      </w:pPr>
      <w:r w:rsidRPr="00E450AC">
        <w:t xml:space="preserve">UplinkTxDirectCurrentCell ::=           </w:t>
      </w:r>
      <w:r w:rsidRPr="00E450AC">
        <w:rPr>
          <w:color w:val="993366"/>
        </w:rPr>
        <w:t>SEQUENCE</w:t>
      </w:r>
      <w:r w:rsidRPr="00E450AC">
        <w:t xml:space="preserve"> {</w:t>
      </w:r>
    </w:p>
    <w:p w14:paraId="19168EA8" w14:textId="77777777" w:rsidR="00FB0F41" w:rsidRPr="00E450AC" w:rsidRDefault="00FB0F41" w:rsidP="00FB0F41">
      <w:pPr>
        <w:pStyle w:val="PL"/>
      </w:pPr>
      <w:r w:rsidRPr="00E450AC">
        <w:t xml:space="preserve">    servCellIndex                           ServCellIndex,</w:t>
      </w:r>
    </w:p>
    <w:p w14:paraId="116B79F5" w14:textId="77777777" w:rsidR="00FB0F41" w:rsidRPr="00E450AC" w:rsidRDefault="00FB0F41" w:rsidP="00FB0F41">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633264F3" w14:textId="77777777" w:rsidR="00FB0F41" w:rsidRPr="00E450AC" w:rsidRDefault="00FB0F41" w:rsidP="00FB0F41">
      <w:pPr>
        <w:pStyle w:val="PL"/>
      </w:pPr>
      <w:r w:rsidRPr="00E450AC">
        <w:t xml:space="preserve">    ...,</w:t>
      </w:r>
    </w:p>
    <w:p w14:paraId="1F5799EB" w14:textId="77777777" w:rsidR="00FB0F41" w:rsidRPr="00E450AC" w:rsidRDefault="00FB0F41" w:rsidP="00FB0F41">
      <w:pPr>
        <w:pStyle w:val="PL"/>
      </w:pPr>
      <w:r w:rsidRPr="00E450AC">
        <w:t xml:space="preserve">    [[</w:t>
      </w:r>
    </w:p>
    <w:p w14:paraId="7EB88577" w14:textId="77777777" w:rsidR="00FB0F41" w:rsidRPr="00E450AC" w:rsidRDefault="00FB0F41" w:rsidP="00FB0F41">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07E50FCF" w14:textId="77777777" w:rsidR="00FB0F41" w:rsidRPr="00E450AC" w:rsidRDefault="00FB0F41" w:rsidP="00FB0F41">
      <w:pPr>
        <w:pStyle w:val="PL"/>
      </w:pPr>
      <w:r w:rsidRPr="00E450AC">
        <w:t xml:space="preserve">    ]]</w:t>
      </w:r>
    </w:p>
    <w:p w14:paraId="799C2920" w14:textId="77777777" w:rsidR="00FB0F41" w:rsidRPr="00E450AC" w:rsidRDefault="00FB0F41" w:rsidP="00FB0F41">
      <w:pPr>
        <w:pStyle w:val="PL"/>
      </w:pPr>
      <w:r w:rsidRPr="00E450AC">
        <w:t>}</w:t>
      </w:r>
    </w:p>
    <w:p w14:paraId="76E2A1EA" w14:textId="77777777" w:rsidR="00FB0F41" w:rsidRPr="00E450AC" w:rsidRDefault="00FB0F41" w:rsidP="00FB0F41">
      <w:pPr>
        <w:pStyle w:val="PL"/>
      </w:pPr>
    </w:p>
    <w:p w14:paraId="6F6A806C" w14:textId="77777777" w:rsidR="00FB0F41" w:rsidRPr="00E450AC" w:rsidRDefault="00FB0F41" w:rsidP="00FB0F41">
      <w:pPr>
        <w:pStyle w:val="PL"/>
      </w:pPr>
      <w:r w:rsidRPr="00E450AC">
        <w:t xml:space="preserve">UplinkTxDirectCurrentBWP ::=            </w:t>
      </w:r>
      <w:r w:rsidRPr="00E450AC">
        <w:rPr>
          <w:color w:val="993366"/>
        </w:rPr>
        <w:t>SEQUENCE</w:t>
      </w:r>
      <w:r w:rsidRPr="00E450AC">
        <w:t xml:space="preserve"> {</w:t>
      </w:r>
    </w:p>
    <w:p w14:paraId="63CD9728" w14:textId="77777777" w:rsidR="00FB0F41" w:rsidRPr="00E450AC" w:rsidRDefault="00FB0F41" w:rsidP="00FB0F41">
      <w:pPr>
        <w:pStyle w:val="PL"/>
      </w:pPr>
      <w:r w:rsidRPr="00E450AC">
        <w:t xml:space="preserve">    bwp-Id                                  BWP-Id,</w:t>
      </w:r>
    </w:p>
    <w:p w14:paraId="612CD756" w14:textId="77777777" w:rsidR="00FB0F41" w:rsidRPr="00E450AC" w:rsidRDefault="00FB0F41" w:rsidP="00FB0F41">
      <w:pPr>
        <w:pStyle w:val="PL"/>
      </w:pPr>
      <w:r w:rsidRPr="00E450AC">
        <w:t xml:space="preserve">    shift7dot5kHz                           </w:t>
      </w:r>
      <w:r w:rsidRPr="00E450AC">
        <w:rPr>
          <w:color w:val="993366"/>
        </w:rPr>
        <w:t>BOOLEAN</w:t>
      </w:r>
      <w:r w:rsidRPr="00E450AC">
        <w:t>,</w:t>
      </w:r>
    </w:p>
    <w:p w14:paraId="104DD71C" w14:textId="77777777" w:rsidR="00FB0F41" w:rsidRPr="00E450AC" w:rsidRDefault="00FB0F41" w:rsidP="00FB0F41">
      <w:pPr>
        <w:pStyle w:val="PL"/>
      </w:pPr>
      <w:r w:rsidRPr="00E450AC">
        <w:t xml:space="preserve">    txDirectCurrentLocation                 </w:t>
      </w:r>
      <w:r w:rsidRPr="00E450AC">
        <w:rPr>
          <w:color w:val="993366"/>
        </w:rPr>
        <w:t>INTEGER</w:t>
      </w:r>
      <w:r w:rsidRPr="00E450AC">
        <w:t xml:space="preserve"> (0..3301)</w:t>
      </w:r>
    </w:p>
    <w:p w14:paraId="154210FC" w14:textId="77777777" w:rsidR="00FB0F41" w:rsidRPr="00E450AC" w:rsidRDefault="00FB0F41" w:rsidP="00FB0F41">
      <w:pPr>
        <w:pStyle w:val="PL"/>
      </w:pPr>
      <w:r w:rsidRPr="00E450AC">
        <w:t>}</w:t>
      </w:r>
    </w:p>
    <w:p w14:paraId="229255C9" w14:textId="77777777" w:rsidR="00FB0F41" w:rsidRPr="00E450AC" w:rsidRDefault="00FB0F41" w:rsidP="00FB0F41">
      <w:pPr>
        <w:pStyle w:val="PL"/>
      </w:pPr>
    </w:p>
    <w:p w14:paraId="62F1C95F" w14:textId="77777777" w:rsidR="00FB0F41" w:rsidRPr="00E450AC" w:rsidRDefault="00FB0F41" w:rsidP="00FB0F41">
      <w:pPr>
        <w:pStyle w:val="PL"/>
        <w:rPr>
          <w:color w:val="808080"/>
        </w:rPr>
      </w:pPr>
      <w:r w:rsidRPr="00E450AC">
        <w:rPr>
          <w:color w:val="808080"/>
        </w:rPr>
        <w:t>-- TAG-UPLINKTXDIRECTCURRENTLIST-STOP</w:t>
      </w:r>
    </w:p>
    <w:p w14:paraId="70C73B0B" w14:textId="77777777" w:rsidR="00FB0F41" w:rsidRPr="00E450AC" w:rsidRDefault="00FB0F41" w:rsidP="00FB0F41">
      <w:pPr>
        <w:pStyle w:val="PL"/>
        <w:rPr>
          <w:color w:val="808080"/>
        </w:rPr>
      </w:pPr>
      <w:r w:rsidRPr="00E450AC">
        <w:rPr>
          <w:color w:val="808080"/>
        </w:rPr>
        <w:t>-- ASN1STOP</w:t>
      </w:r>
    </w:p>
    <w:p w14:paraId="263106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B87A0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D9705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FB0F41" w:rsidRPr="002D3917" w14:paraId="492A2CB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92D2027"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3373CF5" w14:textId="77777777" w:rsidR="00FB0F41" w:rsidRPr="002D3917" w:rsidRDefault="00FB0F41" w:rsidP="00B30F2E">
            <w:pPr>
              <w:pStyle w:val="TAL"/>
              <w:rPr>
                <w:rFonts w:eastAsia="SimSun"/>
                <w:szCs w:val="22"/>
                <w:lang w:eastAsia="sv-SE"/>
              </w:rPr>
            </w:pPr>
            <w:r w:rsidRPr="002D3917">
              <w:rPr>
                <w:rFonts w:eastAsia="SimSun"/>
                <w:szCs w:val="22"/>
                <w:lang w:eastAsia="sv-SE"/>
              </w:rPr>
              <w:t>The BWP-Id of the corresponding uplink BWP.</w:t>
            </w:r>
          </w:p>
        </w:tc>
      </w:tr>
      <w:tr w:rsidR="00FB0F41" w:rsidRPr="002D3917" w14:paraId="3D30A9B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032F2A"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F355CA9"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6026704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EEBC818"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066808CE" w14:textId="77777777" w:rsidR="00FB0F41" w:rsidRPr="002D3917" w:rsidRDefault="00FB0F41" w:rsidP="00B30F2E">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ADF21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7A2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2C385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FB0F41" w:rsidRPr="002D3917" w14:paraId="31A965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C39E91"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2FA6EB9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FB0F41" w:rsidRPr="002D3917" w14:paraId="01EA86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A26246"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w:t>
            </w:r>
          </w:p>
          <w:p w14:paraId="52A0E7D4" w14:textId="77777777" w:rsidR="00FB0F41" w:rsidRPr="002D3917" w:rsidRDefault="00FB0F41" w:rsidP="00B30F2E">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FB0F41" w:rsidRPr="002D3917" w14:paraId="56C221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CED4"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SUL</w:t>
            </w:r>
          </w:p>
          <w:p w14:paraId="281F6067" w14:textId="77777777" w:rsidR="00FB0F41" w:rsidRPr="002D3917" w:rsidRDefault="00FB0F41" w:rsidP="00B30F2E">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708D87F7" w14:textId="77777777" w:rsidR="00FB0F41" w:rsidRPr="002D3917" w:rsidRDefault="00FB0F41" w:rsidP="00FB0F41">
      <w:pPr>
        <w:rPr>
          <w:i/>
          <w:iCs/>
        </w:rPr>
      </w:pPr>
    </w:p>
    <w:p w14:paraId="00A610F6" w14:textId="77777777" w:rsidR="00FB0F41" w:rsidRPr="002D3917" w:rsidRDefault="00FB0F41" w:rsidP="00FB0F41">
      <w:pPr>
        <w:pStyle w:val="Heading4"/>
        <w:rPr>
          <w:rFonts w:eastAsia="SimSun"/>
          <w:i/>
          <w:iCs/>
        </w:rPr>
      </w:pPr>
      <w:bookmarkStart w:id="2231" w:name="_Toc171468120"/>
      <w:r w:rsidRPr="002D3917">
        <w:rPr>
          <w:rFonts w:eastAsia="SimSun"/>
          <w:i/>
          <w:iCs/>
        </w:rPr>
        <w:t>–</w:t>
      </w:r>
      <w:r w:rsidRPr="002D3917">
        <w:rPr>
          <w:rFonts w:eastAsia="SimSun"/>
          <w:i/>
          <w:iCs/>
        </w:rPr>
        <w:tab/>
        <w:t>UplinkTxDirectCurrentMoreCarrierList</w:t>
      </w:r>
      <w:bookmarkEnd w:id="2231"/>
    </w:p>
    <w:p w14:paraId="7DE55527"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6200A451" w14:textId="77777777" w:rsidR="00FB0F41" w:rsidRPr="002D3917" w:rsidRDefault="00FB0F41" w:rsidP="00FB0F41">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4DAC9310" w14:textId="77777777" w:rsidR="00FB0F41" w:rsidRPr="00E450AC" w:rsidRDefault="00FB0F41" w:rsidP="00FB0F41">
      <w:pPr>
        <w:pStyle w:val="PL"/>
        <w:rPr>
          <w:color w:val="808080"/>
        </w:rPr>
      </w:pPr>
      <w:r w:rsidRPr="00E450AC">
        <w:rPr>
          <w:color w:val="808080"/>
        </w:rPr>
        <w:t>-- ASN1START</w:t>
      </w:r>
    </w:p>
    <w:p w14:paraId="7092AC45" w14:textId="77777777" w:rsidR="00FB0F41" w:rsidRPr="00E450AC" w:rsidRDefault="00FB0F41" w:rsidP="00FB0F41">
      <w:pPr>
        <w:pStyle w:val="PL"/>
        <w:rPr>
          <w:color w:val="808080"/>
        </w:rPr>
      </w:pPr>
      <w:r w:rsidRPr="00E450AC">
        <w:rPr>
          <w:color w:val="808080"/>
        </w:rPr>
        <w:t>-- TAG-UPLINKTXDIRECTCURRENTMORECARRIERLIST-START</w:t>
      </w:r>
    </w:p>
    <w:p w14:paraId="45E7BCA4" w14:textId="77777777" w:rsidR="00FB0F41" w:rsidRPr="00E450AC" w:rsidRDefault="00FB0F41" w:rsidP="00FB0F41">
      <w:pPr>
        <w:pStyle w:val="PL"/>
      </w:pPr>
    </w:p>
    <w:p w14:paraId="663CB6DE" w14:textId="77777777" w:rsidR="00FB0F41" w:rsidRPr="00E450AC" w:rsidRDefault="00FB0F41" w:rsidP="00FB0F41">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24053F1" w14:textId="77777777" w:rsidR="00FB0F41" w:rsidRPr="00E450AC" w:rsidRDefault="00FB0F41" w:rsidP="00FB0F41">
      <w:pPr>
        <w:pStyle w:val="PL"/>
      </w:pPr>
    </w:p>
    <w:p w14:paraId="38E1109B" w14:textId="77777777" w:rsidR="00FB0F41" w:rsidRPr="00E450AC" w:rsidRDefault="00FB0F41" w:rsidP="00FB0F41">
      <w:pPr>
        <w:pStyle w:val="PL"/>
      </w:pPr>
      <w:r w:rsidRPr="00E450AC">
        <w:t xml:space="preserve">CC-Group-r17 ::=           </w:t>
      </w:r>
      <w:r w:rsidRPr="00E450AC">
        <w:rPr>
          <w:color w:val="993366"/>
        </w:rPr>
        <w:t>SEQUENCE</w:t>
      </w:r>
      <w:r w:rsidRPr="00E450AC">
        <w:t xml:space="preserve"> {</w:t>
      </w:r>
    </w:p>
    <w:p w14:paraId="2D46CBCC" w14:textId="77777777" w:rsidR="00FB0F41" w:rsidRPr="00E450AC" w:rsidRDefault="00FB0F41" w:rsidP="00FB0F41">
      <w:pPr>
        <w:pStyle w:val="PL"/>
      </w:pPr>
      <w:r w:rsidRPr="00E450AC">
        <w:t xml:space="preserve">    servCellIndexLower-r17     ServCellIndex,</w:t>
      </w:r>
    </w:p>
    <w:p w14:paraId="10052183" w14:textId="77777777" w:rsidR="00FB0F41" w:rsidRPr="00E450AC" w:rsidRDefault="00FB0F41" w:rsidP="00FB0F41">
      <w:pPr>
        <w:pStyle w:val="PL"/>
      </w:pPr>
      <w:r w:rsidRPr="00E450AC">
        <w:t xml:space="preserve">    servCellIndexHigher-r17    ServCellIndex              </w:t>
      </w:r>
      <w:r w:rsidRPr="00E450AC">
        <w:rPr>
          <w:color w:val="993366"/>
        </w:rPr>
        <w:t>OPTIONAL</w:t>
      </w:r>
      <w:r w:rsidRPr="00E450AC">
        <w:t>,</w:t>
      </w:r>
    </w:p>
    <w:p w14:paraId="2FE34E3F" w14:textId="77777777" w:rsidR="00FB0F41" w:rsidRPr="00E450AC" w:rsidRDefault="00FB0F41" w:rsidP="00FB0F41">
      <w:pPr>
        <w:pStyle w:val="PL"/>
      </w:pPr>
      <w:r w:rsidRPr="00E450AC">
        <w:t xml:space="preserve">    defaultDC-Location-r17     DefaultDC-Location-r17,</w:t>
      </w:r>
    </w:p>
    <w:p w14:paraId="3E3D8E72" w14:textId="77777777" w:rsidR="00FB0F41" w:rsidRPr="00E450AC" w:rsidRDefault="00FB0F41" w:rsidP="00FB0F41">
      <w:pPr>
        <w:pStyle w:val="PL"/>
      </w:pPr>
      <w:r w:rsidRPr="00E450AC">
        <w:t xml:space="preserve">    offsetToDefault-r17        </w:t>
      </w:r>
      <w:r w:rsidRPr="00E450AC">
        <w:rPr>
          <w:color w:val="993366"/>
        </w:rPr>
        <w:t>CHOICE</w:t>
      </w:r>
      <w:r w:rsidRPr="00E450AC">
        <w:t>{</w:t>
      </w:r>
    </w:p>
    <w:p w14:paraId="5A8E70CC" w14:textId="77777777" w:rsidR="00FB0F41" w:rsidRPr="00E450AC" w:rsidRDefault="00FB0F41" w:rsidP="00FB0F41">
      <w:pPr>
        <w:pStyle w:val="PL"/>
      </w:pPr>
      <w:r w:rsidRPr="00E450AC">
        <w:t xml:space="preserve">        offsetValue                OffsetValue-r17,</w:t>
      </w:r>
    </w:p>
    <w:p w14:paraId="258A2398" w14:textId="77777777" w:rsidR="00FB0F41" w:rsidRPr="00E450AC" w:rsidRDefault="00FB0F41" w:rsidP="00FB0F41">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F843DC2" w14:textId="77777777" w:rsidR="00FB0F41" w:rsidRPr="00E450AC" w:rsidRDefault="00FB0F41" w:rsidP="00FB0F41">
      <w:pPr>
        <w:pStyle w:val="PL"/>
      </w:pPr>
      <w:r w:rsidRPr="00E450AC">
        <w:t xml:space="preserve">    }                                                     </w:t>
      </w:r>
      <w:r w:rsidRPr="00E450AC">
        <w:rPr>
          <w:color w:val="993366"/>
        </w:rPr>
        <w:t>OPTIONAL</w:t>
      </w:r>
    </w:p>
    <w:p w14:paraId="4F421684" w14:textId="77777777" w:rsidR="00FB0F41" w:rsidRPr="00E450AC" w:rsidRDefault="00FB0F41" w:rsidP="00FB0F41">
      <w:pPr>
        <w:pStyle w:val="PL"/>
      </w:pPr>
      <w:r w:rsidRPr="00E450AC">
        <w:t>}</w:t>
      </w:r>
    </w:p>
    <w:p w14:paraId="35669408" w14:textId="77777777" w:rsidR="00FB0F41" w:rsidRPr="00E450AC" w:rsidRDefault="00FB0F41" w:rsidP="00FB0F41">
      <w:pPr>
        <w:pStyle w:val="PL"/>
      </w:pPr>
    </w:p>
    <w:p w14:paraId="3B49B4B9" w14:textId="77777777" w:rsidR="00FB0F41" w:rsidRPr="00E450AC" w:rsidRDefault="00FB0F41" w:rsidP="00FB0F41">
      <w:pPr>
        <w:pStyle w:val="PL"/>
      </w:pPr>
    </w:p>
    <w:p w14:paraId="15A6F16E" w14:textId="77777777" w:rsidR="00FB0F41" w:rsidRPr="00E450AC" w:rsidRDefault="00FB0F41" w:rsidP="00FB0F41">
      <w:pPr>
        <w:pStyle w:val="PL"/>
      </w:pPr>
      <w:r w:rsidRPr="00E450AC">
        <w:t xml:space="preserve">OffsetValue-r17::=         </w:t>
      </w:r>
      <w:r w:rsidRPr="00E450AC">
        <w:rPr>
          <w:color w:val="993366"/>
        </w:rPr>
        <w:t>SEQUENCE</w:t>
      </w:r>
      <w:r w:rsidRPr="00E450AC">
        <w:t xml:space="preserve"> {</w:t>
      </w:r>
    </w:p>
    <w:p w14:paraId="4088C2BB" w14:textId="77777777" w:rsidR="00FB0F41" w:rsidRPr="00E450AC" w:rsidRDefault="00FB0F41" w:rsidP="00FB0F41">
      <w:pPr>
        <w:pStyle w:val="PL"/>
      </w:pPr>
      <w:r w:rsidRPr="00E450AC">
        <w:t xml:space="preserve">    offsetValue-r17            </w:t>
      </w:r>
      <w:r w:rsidRPr="00E450AC">
        <w:rPr>
          <w:color w:val="993366"/>
        </w:rPr>
        <w:t>INTEGER</w:t>
      </w:r>
      <w:r w:rsidRPr="00E450AC">
        <w:t xml:space="preserve"> (-20000.. 20000),</w:t>
      </w:r>
    </w:p>
    <w:p w14:paraId="59A35B7F" w14:textId="77777777" w:rsidR="00FB0F41" w:rsidRPr="00E450AC" w:rsidRDefault="00FB0F41" w:rsidP="00FB0F41">
      <w:pPr>
        <w:pStyle w:val="PL"/>
      </w:pPr>
      <w:r w:rsidRPr="00E450AC">
        <w:t xml:space="preserve">    shift7dot5kHz-r17          </w:t>
      </w:r>
      <w:r w:rsidRPr="00E450AC">
        <w:rPr>
          <w:color w:val="993366"/>
        </w:rPr>
        <w:t>BOOLEAN</w:t>
      </w:r>
    </w:p>
    <w:p w14:paraId="6AF9EFA0" w14:textId="77777777" w:rsidR="00FB0F41" w:rsidRPr="00E450AC" w:rsidRDefault="00FB0F41" w:rsidP="00FB0F41">
      <w:pPr>
        <w:pStyle w:val="PL"/>
      </w:pPr>
      <w:r w:rsidRPr="00E450AC">
        <w:t>}</w:t>
      </w:r>
    </w:p>
    <w:p w14:paraId="116ABAD3" w14:textId="77777777" w:rsidR="00FB0F41" w:rsidRPr="00E450AC" w:rsidRDefault="00FB0F41" w:rsidP="00FB0F41">
      <w:pPr>
        <w:pStyle w:val="PL"/>
      </w:pPr>
    </w:p>
    <w:p w14:paraId="468DE122" w14:textId="77777777" w:rsidR="00FB0F41" w:rsidRPr="00E450AC" w:rsidRDefault="00FB0F41" w:rsidP="00FB0F41">
      <w:pPr>
        <w:pStyle w:val="PL"/>
      </w:pPr>
      <w:r w:rsidRPr="00E450AC">
        <w:t xml:space="preserve">DefaultDC-Location-r17 ::= </w:t>
      </w:r>
      <w:r w:rsidRPr="00E450AC">
        <w:rPr>
          <w:color w:val="993366"/>
        </w:rPr>
        <w:t>CHOICE</w:t>
      </w:r>
      <w:r w:rsidRPr="00E450AC">
        <w:t xml:space="preserve"> {</w:t>
      </w:r>
    </w:p>
    <w:p w14:paraId="4C029CD5" w14:textId="77777777" w:rsidR="00FB0F41" w:rsidRPr="00E450AC" w:rsidRDefault="00FB0F41" w:rsidP="00FB0F41">
      <w:pPr>
        <w:pStyle w:val="PL"/>
      </w:pPr>
      <w:r w:rsidRPr="00E450AC">
        <w:t xml:space="preserve">    ul                         FrequencyComponent-r17,</w:t>
      </w:r>
    </w:p>
    <w:p w14:paraId="1B477C29" w14:textId="77777777" w:rsidR="00FB0F41" w:rsidRPr="00E450AC" w:rsidRDefault="00FB0F41" w:rsidP="00FB0F41">
      <w:pPr>
        <w:pStyle w:val="PL"/>
      </w:pPr>
      <w:r w:rsidRPr="00E450AC">
        <w:t xml:space="preserve">    dl                         FrequencyComponent-r17,</w:t>
      </w:r>
    </w:p>
    <w:p w14:paraId="2072F023" w14:textId="77777777" w:rsidR="00FB0F41" w:rsidRPr="00E450AC" w:rsidRDefault="00FB0F41" w:rsidP="00FB0F41">
      <w:pPr>
        <w:pStyle w:val="PL"/>
      </w:pPr>
      <w:r w:rsidRPr="00E450AC">
        <w:t xml:space="preserve">    ulAndDL                    FrequencyComponent-r17</w:t>
      </w:r>
    </w:p>
    <w:p w14:paraId="74732DE0" w14:textId="77777777" w:rsidR="00FB0F41" w:rsidRPr="00E450AC" w:rsidRDefault="00FB0F41" w:rsidP="00FB0F41">
      <w:pPr>
        <w:pStyle w:val="PL"/>
      </w:pPr>
      <w:r w:rsidRPr="00E450AC">
        <w:t>}</w:t>
      </w:r>
    </w:p>
    <w:p w14:paraId="01B3EF4D" w14:textId="77777777" w:rsidR="00FB0F41" w:rsidRPr="00E450AC" w:rsidRDefault="00FB0F41" w:rsidP="00FB0F41">
      <w:pPr>
        <w:pStyle w:val="PL"/>
      </w:pPr>
    </w:p>
    <w:p w14:paraId="6EF01970" w14:textId="77777777" w:rsidR="00FB0F41" w:rsidRPr="00E450AC" w:rsidRDefault="00FB0F41" w:rsidP="00FB0F41">
      <w:pPr>
        <w:pStyle w:val="PL"/>
      </w:pPr>
      <w:r w:rsidRPr="00E450AC">
        <w:t xml:space="preserve">FrequencyComponent-r17 ::=  </w:t>
      </w:r>
      <w:r w:rsidRPr="00E450AC">
        <w:rPr>
          <w:color w:val="993366"/>
        </w:rPr>
        <w:t>ENUMERATED</w:t>
      </w:r>
      <w:r w:rsidRPr="00E450AC">
        <w:t xml:space="preserve"> {activeCarrier,configuredCarrier,activeBWP,configuredBWP}</w:t>
      </w:r>
    </w:p>
    <w:p w14:paraId="0C0CCDF0" w14:textId="77777777" w:rsidR="00FB0F41" w:rsidRPr="00E450AC" w:rsidRDefault="00FB0F41" w:rsidP="00FB0F41">
      <w:pPr>
        <w:pStyle w:val="PL"/>
      </w:pPr>
    </w:p>
    <w:p w14:paraId="6245181F" w14:textId="77777777" w:rsidR="00FB0F41" w:rsidRPr="00E450AC" w:rsidRDefault="00FB0F41" w:rsidP="00FB0F41">
      <w:pPr>
        <w:pStyle w:val="PL"/>
        <w:rPr>
          <w:color w:val="808080"/>
        </w:rPr>
      </w:pPr>
      <w:r w:rsidRPr="00E450AC">
        <w:rPr>
          <w:color w:val="808080"/>
        </w:rPr>
        <w:t>-- TAG-UPLINKTXDIRECTCURRENTMORECARRIERLIST-STOP</w:t>
      </w:r>
    </w:p>
    <w:p w14:paraId="0FBB5659" w14:textId="77777777" w:rsidR="00FB0F41" w:rsidRPr="00E450AC" w:rsidRDefault="00FB0F41" w:rsidP="00FB0F41">
      <w:pPr>
        <w:pStyle w:val="PL"/>
        <w:rPr>
          <w:color w:val="808080"/>
        </w:rPr>
      </w:pPr>
      <w:r w:rsidRPr="00E450AC">
        <w:rPr>
          <w:color w:val="808080"/>
        </w:rPr>
        <w:t>-- ASN1STOP</w:t>
      </w:r>
    </w:p>
    <w:p w14:paraId="20EC5C3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9E4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97EB2" w14:textId="77777777" w:rsidR="00FB0F41" w:rsidRPr="002D3917" w:rsidRDefault="00FB0F41" w:rsidP="00B30F2E">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FB0F41" w:rsidRPr="002D3917" w14:paraId="272F8A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9691CB" w14:textId="77777777" w:rsidR="00FB0F41" w:rsidRPr="002D3917" w:rsidRDefault="00FB0F41" w:rsidP="00B30F2E">
            <w:pPr>
              <w:pStyle w:val="TAL"/>
              <w:rPr>
                <w:rFonts w:eastAsia="SimSun"/>
                <w:b/>
                <w:bCs/>
                <w:i/>
                <w:iCs/>
                <w:lang w:eastAsia="sv-SE"/>
              </w:rPr>
            </w:pPr>
            <w:r w:rsidRPr="002D3917">
              <w:rPr>
                <w:rFonts w:eastAsia="SimSun"/>
                <w:b/>
                <w:bCs/>
                <w:i/>
                <w:iCs/>
                <w:lang w:eastAsia="sv-SE"/>
              </w:rPr>
              <w:t>CC-Group</w:t>
            </w:r>
          </w:p>
          <w:p w14:paraId="66640C0F" w14:textId="77777777" w:rsidR="00FB0F41" w:rsidRPr="002D3917" w:rsidRDefault="00FB0F41" w:rsidP="00B30F2E">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FB0F41" w:rsidRPr="002D3917" w14:paraId="6D320ED1" w14:textId="77777777" w:rsidTr="00B30F2E">
        <w:tc>
          <w:tcPr>
            <w:tcW w:w="14173" w:type="dxa"/>
            <w:tcBorders>
              <w:top w:val="single" w:sz="4" w:space="0" w:color="auto"/>
              <w:left w:val="single" w:sz="4" w:space="0" w:color="auto"/>
              <w:bottom w:val="single" w:sz="4" w:space="0" w:color="auto"/>
              <w:right w:val="single" w:sz="4" w:space="0" w:color="auto"/>
            </w:tcBorders>
          </w:tcPr>
          <w:p w14:paraId="65D84557" w14:textId="77777777" w:rsidR="00FB0F41" w:rsidRPr="002D3917" w:rsidRDefault="00FB0F41" w:rsidP="00B30F2E">
            <w:pPr>
              <w:pStyle w:val="TAL"/>
              <w:rPr>
                <w:rFonts w:eastAsia="SimSun"/>
                <w:b/>
                <w:bCs/>
                <w:i/>
                <w:iCs/>
                <w:lang w:eastAsia="sv-SE"/>
              </w:rPr>
            </w:pPr>
            <w:r w:rsidRPr="002D3917">
              <w:rPr>
                <w:rFonts w:eastAsia="SimSun"/>
                <w:b/>
                <w:bCs/>
                <w:i/>
                <w:iCs/>
                <w:lang w:eastAsia="sv-SE"/>
              </w:rPr>
              <w:t>defaultDC-Location</w:t>
            </w:r>
          </w:p>
          <w:p w14:paraId="34E9175D" w14:textId="77777777" w:rsidR="00FB0F41" w:rsidRPr="002D3917" w:rsidRDefault="00FB0F41" w:rsidP="00B30F2E">
            <w:pPr>
              <w:pStyle w:val="TAL"/>
              <w:rPr>
                <w:rFonts w:eastAsia="SimSun"/>
                <w:lang w:eastAsia="sv-SE"/>
              </w:rPr>
            </w:pPr>
            <w:r w:rsidRPr="002D3917">
              <w:rPr>
                <w:rFonts w:eastAsia="SimSun"/>
                <w:lang w:eastAsia="sv-SE"/>
              </w:rPr>
              <w:t>Indicates the default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of the lowest subcarrier of the lowest frequency component and the upper edge of the highest subcarrier of the highest frequency component, </w:t>
            </w:r>
            <w:r w:rsidRPr="002D3917">
              <w:rPr>
                <w:bCs/>
                <w:iCs/>
              </w:rPr>
              <w:t>rounded to the subcarrier grid of the lowest SCS defined for the component carrier on which the default Direct Current is located.</w:t>
            </w:r>
            <w:r w:rsidRPr="002D3917">
              <w:rPr>
                <w:rFonts w:cs="Arial"/>
                <w:szCs w:val="18"/>
              </w:rPr>
              <w:t xml:space="preserve"> The lowest and highest frequency components used for derivation of mathematical center are 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B0F41" w:rsidRPr="002D3917" w14:paraId="3C722ED6" w14:textId="77777777" w:rsidTr="00B30F2E">
        <w:tc>
          <w:tcPr>
            <w:tcW w:w="14173" w:type="dxa"/>
            <w:tcBorders>
              <w:top w:val="single" w:sz="4" w:space="0" w:color="auto"/>
              <w:left w:val="single" w:sz="4" w:space="0" w:color="auto"/>
              <w:bottom w:val="single" w:sz="4" w:space="0" w:color="auto"/>
              <w:right w:val="single" w:sz="4" w:space="0" w:color="auto"/>
            </w:tcBorders>
          </w:tcPr>
          <w:p w14:paraId="346F656F" w14:textId="77777777" w:rsidR="00FB0F41" w:rsidRPr="002D3917" w:rsidRDefault="00FB0F41" w:rsidP="00B30F2E">
            <w:pPr>
              <w:pStyle w:val="TAL"/>
              <w:rPr>
                <w:rFonts w:eastAsia="SimSun"/>
                <w:b/>
                <w:bCs/>
                <w:i/>
                <w:iCs/>
                <w:lang w:eastAsia="sv-SE"/>
              </w:rPr>
            </w:pPr>
            <w:r w:rsidRPr="002D3917">
              <w:rPr>
                <w:rFonts w:eastAsia="SimSun"/>
                <w:b/>
                <w:bCs/>
                <w:i/>
                <w:iCs/>
                <w:lang w:eastAsia="sv-SE"/>
              </w:rPr>
              <w:t>offsetToDefault</w:t>
            </w:r>
          </w:p>
          <w:p w14:paraId="30931064" w14:textId="77777777" w:rsidR="00FB0F41" w:rsidRPr="002D3917" w:rsidRDefault="00FB0F41" w:rsidP="00B30F2E">
            <w:pPr>
              <w:pStyle w:val="TAL"/>
              <w:rPr>
                <w:rFonts w:eastAsia="SimSun"/>
                <w:lang w:eastAsia="sv-SE"/>
              </w:rPr>
            </w:pPr>
            <w:r w:rsidRPr="002D3917">
              <w:rPr>
                <w:rFonts w:eastAsia="SimSun"/>
                <w:lang w:eastAsia="sv-SE"/>
              </w:rPr>
              <w:t xml:space="preserve">Indicates the DC location offset to the default DC location derived from </w:t>
            </w:r>
            <w:r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14E8A798" w14:textId="77777777" w:rsidR="00FB0F41" w:rsidRPr="002D3917" w:rsidRDefault="00FB0F41" w:rsidP="00B30F2E">
            <w:pPr>
              <w:pStyle w:val="TAL"/>
              <w:rPr>
                <w:rFonts w:eastAsia="SimSun"/>
                <w:lang w:eastAsia="sv-SE"/>
              </w:rPr>
            </w:pPr>
            <w:r w:rsidRPr="002D3917">
              <w:rPr>
                <w:rFonts w:eastAsia="SimSun"/>
                <w:lang w:eastAsia="sv-SE"/>
              </w:rPr>
              <w:t xml:space="preserve">offsetValu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same offsetValue is signalled for all requested carriers combinations with same active carriers states(regardless of the active BWP index).</w:t>
            </w:r>
          </w:p>
        </w:tc>
      </w:tr>
      <w:tr w:rsidR="00FB0F41" w:rsidRPr="002D3917" w14:paraId="2DEF40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7B9F90"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Higher</w:t>
            </w:r>
          </w:p>
          <w:p w14:paraId="38A5064B"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FB0F41" w:rsidRPr="002D3917" w14:paraId="66F6E9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965609"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ower</w:t>
            </w:r>
          </w:p>
          <w:p w14:paraId="786F7560"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FB0F41" w:rsidRPr="002D3917" w14:paraId="0368487C" w14:textId="77777777" w:rsidTr="00B30F2E">
        <w:tc>
          <w:tcPr>
            <w:tcW w:w="14173" w:type="dxa"/>
            <w:tcBorders>
              <w:top w:val="single" w:sz="4" w:space="0" w:color="auto"/>
              <w:left w:val="single" w:sz="4" w:space="0" w:color="auto"/>
              <w:bottom w:val="single" w:sz="4" w:space="0" w:color="auto"/>
              <w:right w:val="single" w:sz="4" w:space="0" w:color="auto"/>
            </w:tcBorders>
          </w:tcPr>
          <w:p w14:paraId="29679BB4" w14:textId="77777777" w:rsidR="00FB0F41" w:rsidRPr="002D3917" w:rsidRDefault="00FB0F41" w:rsidP="00B30F2E">
            <w:pPr>
              <w:pStyle w:val="TAL"/>
              <w:rPr>
                <w:rFonts w:eastAsia="SimSun"/>
                <w:b/>
                <w:bCs/>
                <w:i/>
                <w:iCs/>
                <w:lang w:eastAsia="sv-SE"/>
              </w:rPr>
            </w:pPr>
            <w:r w:rsidRPr="002D3917">
              <w:rPr>
                <w:rFonts w:eastAsia="SimSun"/>
                <w:b/>
                <w:bCs/>
                <w:i/>
                <w:iCs/>
                <w:lang w:eastAsia="sv-SE"/>
              </w:rPr>
              <w:t>shift7dot5kHz</w:t>
            </w:r>
          </w:p>
          <w:p w14:paraId="06CD0C94" w14:textId="77777777" w:rsidR="00FB0F41" w:rsidRPr="002D3917" w:rsidRDefault="00FB0F41" w:rsidP="00B30F2E">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52B171CC"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DFDC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677426" w14:textId="77777777" w:rsidR="00FB0F41" w:rsidRPr="002D3917" w:rsidRDefault="00FB0F41" w:rsidP="00B30F2E">
            <w:pPr>
              <w:pStyle w:val="TAH"/>
              <w:rPr>
                <w:rFonts w:eastAsia="SimSun"/>
                <w:lang w:eastAsia="sv-SE"/>
              </w:rPr>
            </w:pPr>
            <w:r w:rsidRPr="002D3917">
              <w:rPr>
                <w:rFonts w:eastAsia="SimSun"/>
                <w:i/>
                <w:iCs/>
                <w:lang w:eastAsia="sv-SE"/>
              </w:rPr>
              <w:lastRenderedPageBreak/>
              <w:t>DefaultDC-Location</w:t>
            </w:r>
            <w:r w:rsidRPr="002D3917">
              <w:rPr>
                <w:rFonts w:eastAsia="SimSun"/>
                <w:lang w:eastAsia="sv-SE"/>
              </w:rPr>
              <w:t xml:space="preserve"> field descriptions</w:t>
            </w:r>
          </w:p>
        </w:tc>
      </w:tr>
      <w:tr w:rsidR="00FB0F41" w:rsidRPr="002D3917" w14:paraId="66AECE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71D0" w14:textId="77777777" w:rsidR="00FB0F41" w:rsidRPr="002D3917" w:rsidRDefault="00FB0F41" w:rsidP="00B30F2E">
            <w:pPr>
              <w:pStyle w:val="TAL"/>
              <w:rPr>
                <w:rFonts w:eastAsia="SimSun"/>
                <w:b/>
                <w:bCs/>
                <w:i/>
                <w:iCs/>
                <w:lang w:eastAsia="sv-SE"/>
              </w:rPr>
            </w:pPr>
            <w:r w:rsidRPr="002D3917">
              <w:rPr>
                <w:rFonts w:eastAsia="SimSun"/>
                <w:b/>
                <w:bCs/>
                <w:i/>
                <w:iCs/>
                <w:lang w:eastAsia="sv-SE"/>
              </w:rPr>
              <w:t>dl</w:t>
            </w:r>
          </w:p>
          <w:p w14:paraId="5BEB231C"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FB0F41" w:rsidRPr="002D3917" w14:paraId="2E2161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B485D" w14:textId="77777777" w:rsidR="00FB0F41" w:rsidRPr="002D3917" w:rsidRDefault="00FB0F41" w:rsidP="00B30F2E">
            <w:pPr>
              <w:pStyle w:val="TAL"/>
              <w:rPr>
                <w:rFonts w:eastAsia="SimSun"/>
                <w:b/>
                <w:bCs/>
                <w:i/>
                <w:iCs/>
                <w:lang w:eastAsia="sv-SE"/>
              </w:rPr>
            </w:pPr>
            <w:r w:rsidRPr="002D3917">
              <w:rPr>
                <w:rFonts w:eastAsia="SimSun"/>
                <w:b/>
                <w:bCs/>
                <w:i/>
                <w:iCs/>
                <w:lang w:eastAsia="sv-SE"/>
              </w:rPr>
              <w:t>ul</w:t>
            </w:r>
          </w:p>
          <w:p w14:paraId="2683ECD5"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FB0F41" w:rsidRPr="002D3917" w14:paraId="040E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95EA7F" w14:textId="77777777" w:rsidR="00FB0F41" w:rsidRPr="002D3917" w:rsidRDefault="00FB0F41" w:rsidP="00B30F2E">
            <w:pPr>
              <w:pStyle w:val="TAL"/>
              <w:rPr>
                <w:rFonts w:eastAsia="SimSun"/>
                <w:b/>
                <w:bCs/>
                <w:i/>
                <w:iCs/>
                <w:lang w:eastAsia="sv-SE"/>
              </w:rPr>
            </w:pPr>
            <w:r w:rsidRPr="002D3917">
              <w:rPr>
                <w:rFonts w:eastAsia="SimSun"/>
                <w:b/>
                <w:bCs/>
                <w:i/>
                <w:iCs/>
                <w:lang w:eastAsia="sv-SE"/>
              </w:rPr>
              <w:t>ulAndDL</w:t>
            </w:r>
          </w:p>
          <w:p w14:paraId="7F51E6BF"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2C236C32" w14:textId="77777777" w:rsidR="00FB0F41" w:rsidRPr="002D3917" w:rsidRDefault="00FB0F41" w:rsidP="00FB0F41"/>
    <w:p w14:paraId="65FA76DB" w14:textId="77777777" w:rsidR="00FB0F41" w:rsidRPr="002D3917" w:rsidRDefault="00FB0F41" w:rsidP="00FB0F41">
      <w:pPr>
        <w:pStyle w:val="Heading4"/>
        <w:rPr>
          <w:rFonts w:eastAsia="SimSun"/>
        </w:rPr>
      </w:pPr>
      <w:bookmarkStart w:id="2232" w:name="_Toc171468121"/>
      <w:r w:rsidRPr="002D3917">
        <w:rPr>
          <w:rFonts w:eastAsia="SimSun"/>
        </w:rPr>
        <w:t>–</w:t>
      </w:r>
      <w:r w:rsidRPr="002D3917">
        <w:rPr>
          <w:rFonts w:eastAsia="SimSun"/>
        </w:rPr>
        <w:tab/>
      </w:r>
      <w:r w:rsidRPr="002D3917">
        <w:rPr>
          <w:rFonts w:eastAsia="SimSun"/>
          <w:i/>
        </w:rPr>
        <w:t>UplinkTxDirectCurrentTwoCarrierList</w:t>
      </w:r>
      <w:bookmarkEnd w:id="2232"/>
    </w:p>
    <w:p w14:paraId="54AE8E58"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47979731" w14:textId="77777777" w:rsidR="00FB0F41" w:rsidRPr="002D3917" w:rsidRDefault="00FB0F41" w:rsidP="00FB0F41">
      <w:pPr>
        <w:pStyle w:val="TH"/>
        <w:rPr>
          <w:rFonts w:eastAsia="SimSun"/>
        </w:rPr>
      </w:pPr>
      <w:r w:rsidRPr="002D3917">
        <w:rPr>
          <w:rFonts w:eastAsia="SimSun"/>
          <w:i/>
        </w:rPr>
        <w:t>UplinkTxDirectCurrentTwoCarrierList</w:t>
      </w:r>
      <w:r w:rsidRPr="002D3917">
        <w:rPr>
          <w:rFonts w:eastAsia="SimSun"/>
        </w:rPr>
        <w:t xml:space="preserve"> information element</w:t>
      </w:r>
    </w:p>
    <w:p w14:paraId="1D9008BF" w14:textId="77777777" w:rsidR="00FB0F41" w:rsidRPr="00E450AC" w:rsidRDefault="00FB0F41" w:rsidP="00FB0F41">
      <w:pPr>
        <w:pStyle w:val="PL"/>
        <w:rPr>
          <w:color w:val="808080"/>
        </w:rPr>
      </w:pPr>
      <w:r w:rsidRPr="00E450AC">
        <w:rPr>
          <w:color w:val="808080"/>
        </w:rPr>
        <w:t>-- ASN1START</w:t>
      </w:r>
    </w:p>
    <w:p w14:paraId="39AC47FA" w14:textId="77777777" w:rsidR="00FB0F41" w:rsidRPr="00E450AC" w:rsidRDefault="00FB0F41" w:rsidP="00FB0F41">
      <w:pPr>
        <w:pStyle w:val="PL"/>
        <w:rPr>
          <w:color w:val="808080"/>
        </w:rPr>
      </w:pPr>
      <w:r w:rsidRPr="00E450AC">
        <w:rPr>
          <w:color w:val="808080"/>
        </w:rPr>
        <w:t>-- TAG-UPLINKTXDIRECTCURRENTTWOCARRIERLIST-START</w:t>
      </w:r>
    </w:p>
    <w:p w14:paraId="21520B54" w14:textId="77777777" w:rsidR="00FB0F41" w:rsidRPr="00E450AC" w:rsidRDefault="00FB0F41" w:rsidP="00FB0F41">
      <w:pPr>
        <w:pStyle w:val="PL"/>
      </w:pPr>
    </w:p>
    <w:p w14:paraId="63895042" w14:textId="77777777" w:rsidR="00FB0F41" w:rsidRPr="00E450AC" w:rsidRDefault="00FB0F41" w:rsidP="00FB0F41">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25D8DD67" w14:textId="77777777" w:rsidR="00FB0F41" w:rsidRPr="00E450AC" w:rsidRDefault="00FB0F41" w:rsidP="00FB0F41">
      <w:pPr>
        <w:pStyle w:val="PL"/>
      </w:pPr>
    </w:p>
    <w:p w14:paraId="0BB281B4" w14:textId="77777777" w:rsidR="00FB0F41" w:rsidRPr="00E450AC" w:rsidRDefault="00FB0F41" w:rsidP="00FB0F41">
      <w:pPr>
        <w:pStyle w:val="PL"/>
      </w:pPr>
      <w:r w:rsidRPr="00E450AC">
        <w:t xml:space="preserve">UplinkTxDirectCurrentTwoCarrier-r16 ::=       </w:t>
      </w:r>
      <w:r w:rsidRPr="00E450AC">
        <w:rPr>
          <w:color w:val="993366"/>
        </w:rPr>
        <w:t>SEQUENCE</w:t>
      </w:r>
      <w:r w:rsidRPr="00E450AC">
        <w:t xml:space="preserve"> {</w:t>
      </w:r>
    </w:p>
    <w:p w14:paraId="5A267C3A" w14:textId="77777777" w:rsidR="00FB0F41" w:rsidRPr="00E450AC" w:rsidRDefault="00FB0F41" w:rsidP="00FB0F41">
      <w:pPr>
        <w:pStyle w:val="PL"/>
      </w:pPr>
      <w:r w:rsidRPr="00E450AC">
        <w:t xml:space="preserve">    carrierOneInfo-r16                            UplinkTxDirectCurrentCarrierInfo-r16,</w:t>
      </w:r>
    </w:p>
    <w:p w14:paraId="1178B2DC" w14:textId="77777777" w:rsidR="00FB0F41" w:rsidRPr="00E450AC" w:rsidRDefault="00FB0F41" w:rsidP="00FB0F41">
      <w:pPr>
        <w:pStyle w:val="PL"/>
      </w:pPr>
      <w:r w:rsidRPr="00E450AC">
        <w:t xml:space="preserve">    carrierTwoInfo-r16                            UplinkTxDirectCurrentCarrierInfo-r16,</w:t>
      </w:r>
    </w:p>
    <w:p w14:paraId="5E726A14" w14:textId="77777777" w:rsidR="00FB0F41" w:rsidRPr="00E450AC" w:rsidRDefault="00FB0F41" w:rsidP="00FB0F41">
      <w:pPr>
        <w:pStyle w:val="PL"/>
      </w:pPr>
      <w:r w:rsidRPr="00E450AC">
        <w:t xml:space="preserve">    singlePA-TxDirectCurrent-r16                  UplinkTxDirectCurrentTwoCarrierInfo-r16,</w:t>
      </w:r>
    </w:p>
    <w:p w14:paraId="665C5808" w14:textId="77777777" w:rsidR="00FB0F41" w:rsidRPr="00E450AC" w:rsidRDefault="00FB0F41" w:rsidP="00FB0F41">
      <w:pPr>
        <w:pStyle w:val="PL"/>
      </w:pPr>
      <w:r w:rsidRPr="00E450AC">
        <w:t xml:space="preserve">    secondPA-TxDirectCurrent-r16                  UplinkTxDirectCurrentTwoCarrierInfo-r16            </w:t>
      </w:r>
      <w:r w:rsidRPr="00E450AC">
        <w:rPr>
          <w:color w:val="993366"/>
        </w:rPr>
        <w:t>OPTIONAL</w:t>
      </w:r>
    </w:p>
    <w:p w14:paraId="7FAA11C7" w14:textId="77777777" w:rsidR="00FB0F41" w:rsidRPr="00E450AC" w:rsidRDefault="00FB0F41" w:rsidP="00FB0F41">
      <w:pPr>
        <w:pStyle w:val="PL"/>
      </w:pPr>
      <w:r w:rsidRPr="00E450AC">
        <w:t>}</w:t>
      </w:r>
    </w:p>
    <w:p w14:paraId="3A790E8E" w14:textId="77777777" w:rsidR="00FB0F41" w:rsidRPr="00E450AC" w:rsidRDefault="00FB0F41" w:rsidP="00FB0F41">
      <w:pPr>
        <w:pStyle w:val="PL"/>
      </w:pPr>
    </w:p>
    <w:p w14:paraId="513042D0" w14:textId="77777777" w:rsidR="00FB0F41" w:rsidRPr="00E450AC" w:rsidRDefault="00FB0F41" w:rsidP="00FB0F41">
      <w:pPr>
        <w:pStyle w:val="PL"/>
      </w:pPr>
      <w:r w:rsidRPr="00E450AC">
        <w:t xml:space="preserve">UplinkTxDirectCurrentCarrierInfo-r16 ::=      </w:t>
      </w:r>
      <w:r w:rsidRPr="00E450AC">
        <w:rPr>
          <w:color w:val="993366"/>
        </w:rPr>
        <w:t>SEQUENCE</w:t>
      </w:r>
      <w:r w:rsidRPr="00E450AC">
        <w:t xml:space="preserve"> {</w:t>
      </w:r>
    </w:p>
    <w:p w14:paraId="43800E9D" w14:textId="77777777" w:rsidR="00FB0F41" w:rsidRPr="00E450AC" w:rsidRDefault="00FB0F41" w:rsidP="00FB0F41">
      <w:pPr>
        <w:pStyle w:val="PL"/>
      </w:pPr>
      <w:r w:rsidRPr="00E450AC">
        <w:t xml:space="preserve">    servCellIndex-r16                             ServCellIndex,</w:t>
      </w:r>
    </w:p>
    <w:p w14:paraId="22BD69D7" w14:textId="77777777" w:rsidR="00FB0F41" w:rsidRPr="00E450AC" w:rsidRDefault="00FB0F41" w:rsidP="00FB0F41">
      <w:pPr>
        <w:pStyle w:val="PL"/>
      </w:pPr>
      <w:r w:rsidRPr="00E450AC">
        <w:t xml:space="preserve">    servCellInfo-r16                              </w:t>
      </w:r>
      <w:r w:rsidRPr="00E450AC">
        <w:rPr>
          <w:color w:val="993366"/>
        </w:rPr>
        <w:t>CHOICE</w:t>
      </w:r>
      <w:r w:rsidRPr="00E450AC">
        <w:t xml:space="preserve"> {</w:t>
      </w:r>
    </w:p>
    <w:p w14:paraId="5792178C" w14:textId="77777777" w:rsidR="00FB0F41" w:rsidRPr="00E450AC" w:rsidRDefault="00FB0F41" w:rsidP="00FB0F41">
      <w:pPr>
        <w:pStyle w:val="PL"/>
      </w:pPr>
      <w:r w:rsidRPr="00E450AC">
        <w:t xml:space="preserve">        bwp-Id-r16                                    BWP-Id,</w:t>
      </w:r>
    </w:p>
    <w:p w14:paraId="1A9E49C7" w14:textId="77777777" w:rsidR="00FB0F41" w:rsidRPr="00E450AC" w:rsidRDefault="00FB0F41" w:rsidP="00FB0F41">
      <w:pPr>
        <w:pStyle w:val="PL"/>
      </w:pPr>
      <w:r w:rsidRPr="00E450AC">
        <w:t xml:space="preserve">        deactivatedCarrier-r16                        </w:t>
      </w:r>
      <w:r w:rsidRPr="00E450AC">
        <w:rPr>
          <w:color w:val="993366"/>
        </w:rPr>
        <w:t>ENUMERATED</w:t>
      </w:r>
      <w:r w:rsidRPr="00E450AC">
        <w:t xml:space="preserve"> {deactivated}</w:t>
      </w:r>
    </w:p>
    <w:p w14:paraId="45810AB2" w14:textId="77777777" w:rsidR="00FB0F41" w:rsidRPr="00E450AC" w:rsidRDefault="00FB0F41" w:rsidP="00FB0F41">
      <w:pPr>
        <w:pStyle w:val="PL"/>
      </w:pPr>
      <w:r w:rsidRPr="00E450AC">
        <w:t xml:space="preserve">    }</w:t>
      </w:r>
    </w:p>
    <w:p w14:paraId="0284195F" w14:textId="77777777" w:rsidR="00FB0F41" w:rsidRPr="00E450AC" w:rsidRDefault="00FB0F41" w:rsidP="00FB0F41">
      <w:pPr>
        <w:pStyle w:val="PL"/>
      </w:pPr>
      <w:r w:rsidRPr="00E450AC">
        <w:t>}</w:t>
      </w:r>
    </w:p>
    <w:p w14:paraId="20CE08A9" w14:textId="77777777" w:rsidR="00FB0F41" w:rsidRPr="00E450AC" w:rsidRDefault="00FB0F41" w:rsidP="00FB0F41">
      <w:pPr>
        <w:pStyle w:val="PL"/>
      </w:pPr>
    </w:p>
    <w:p w14:paraId="1B2F0940" w14:textId="77777777" w:rsidR="00FB0F41" w:rsidRPr="00E450AC" w:rsidRDefault="00FB0F41" w:rsidP="00FB0F41">
      <w:pPr>
        <w:pStyle w:val="PL"/>
      </w:pPr>
      <w:r w:rsidRPr="00E450AC">
        <w:t xml:space="preserve">UplinkTxDirectCurrentTwoCarrierInfo-r16 ::=   </w:t>
      </w:r>
      <w:r w:rsidRPr="00E450AC">
        <w:rPr>
          <w:color w:val="993366"/>
        </w:rPr>
        <w:t>SEQUENCE</w:t>
      </w:r>
      <w:r w:rsidRPr="00E450AC">
        <w:t xml:space="preserve"> {</w:t>
      </w:r>
    </w:p>
    <w:p w14:paraId="76829C29" w14:textId="77777777" w:rsidR="00FB0F41" w:rsidRPr="00E450AC" w:rsidRDefault="00FB0F41" w:rsidP="00FB0F41">
      <w:pPr>
        <w:pStyle w:val="PL"/>
      </w:pPr>
      <w:r w:rsidRPr="00E450AC">
        <w:t xml:space="preserve">    referenceCarrierIndex-r16                     ServCellIndex,</w:t>
      </w:r>
    </w:p>
    <w:p w14:paraId="0BADCEC7" w14:textId="77777777" w:rsidR="00FB0F41" w:rsidRPr="00E450AC" w:rsidRDefault="00FB0F41" w:rsidP="00FB0F41">
      <w:pPr>
        <w:pStyle w:val="PL"/>
      </w:pPr>
      <w:r w:rsidRPr="00E450AC">
        <w:t xml:space="preserve">    shift7dot5kHz-r16                             </w:t>
      </w:r>
      <w:r w:rsidRPr="00E450AC">
        <w:rPr>
          <w:color w:val="993366"/>
        </w:rPr>
        <w:t>BOOLEAN</w:t>
      </w:r>
      <w:r w:rsidRPr="00E450AC">
        <w:t>,</w:t>
      </w:r>
    </w:p>
    <w:p w14:paraId="25E261C4" w14:textId="77777777" w:rsidR="00FB0F41" w:rsidRPr="00E450AC" w:rsidRDefault="00FB0F41" w:rsidP="00FB0F41">
      <w:pPr>
        <w:pStyle w:val="PL"/>
      </w:pPr>
      <w:r w:rsidRPr="00E450AC">
        <w:t xml:space="preserve">    txDirectCurrentLocation-r16                   </w:t>
      </w:r>
      <w:r w:rsidRPr="00E450AC">
        <w:rPr>
          <w:color w:val="993366"/>
        </w:rPr>
        <w:t>INTEGER</w:t>
      </w:r>
      <w:r w:rsidRPr="00E450AC">
        <w:t xml:space="preserve"> (0..3301)</w:t>
      </w:r>
    </w:p>
    <w:p w14:paraId="78CD5BE4" w14:textId="77777777" w:rsidR="00FB0F41" w:rsidRPr="00E450AC" w:rsidRDefault="00FB0F41" w:rsidP="00FB0F41">
      <w:pPr>
        <w:pStyle w:val="PL"/>
      </w:pPr>
      <w:r w:rsidRPr="00E450AC">
        <w:t>}</w:t>
      </w:r>
    </w:p>
    <w:p w14:paraId="794B22CD" w14:textId="77777777" w:rsidR="00FB0F41" w:rsidRPr="00E450AC" w:rsidRDefault="00FB0F41" w:rsidP="00FB0F41">
      <w:pPr>
        <w:pStyle w:val="PL"/>
      </w:pPr>
    </w:p>
    <w:p w14:paraId="5282FEBE" w14:textId="77777777" w:rsidR="00FB0F41" w:rsidRPr="00E450AC" w:rsidRDefault="00FB0F41" w:rsidP="00FB0F41">
      <w:pPr>
        <w:pStyle w:val="PL"/>
        <w:rPr>
          <w:color w:val="808080"/>
        </w:rPr>
      </w:pPr>
      <w:r w:rsidRPr="00E450AC">
        <w:rPr>
          <w:color w:val="808080"/>
        </w:rPr>
        <w:t>-- TAG-UPLINKTXDIRECTCURRENTTWOCARRIERLIST-STOP</w:t>
      </w:r>
    </w:p>
    <w:p w14:paraId="0673AB00" w14:textId="77777777" w:rsidR="00FB0F41" w:rsidRPr="00E450AC" w:rsidRDefault="00FB0F41" w:rsidP="00FB0F41">
      <w:pPr>
        <w:pStyle w:val="PL"/>
        <w:rPr>
          <w:color w:val="808080"/>
        </w:rPr>
      </w:pPr>
      <w:r w:rsidRPr="00E450AC">
        <w:rPr>
          <w:color w:val="808080"/>
        </w:rPr>
        <w:t>-- ASN1STOP</w:t>
      </w:r>
    </w:p>
    <w:p w14:paraId="1E73C8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26B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E5D4EF"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FB0F41" w:rsidRPr="002D3917" w14:paraId="19BF2B3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D609D6B" w14:textId="77777777" w:rsidR="00FB0F41" w:rsidRPr="002D3917" w:rsidRDefault="00FB0F41" w:rsidP="00B30F2E">
            <w:pPr>
              <w:pStyle w:val="TAL"/>
              <w:rPr>
                <w:rFonts w:eastAsia="SimSun"/>
                <w:szCs w:val="22"/>
                <w:lang w:eastAsia="sv-SE"/>
              </w:rPr>
            </w:pPr>
            <w:r w:rsidRPr="002D3917">
              <w:rPr>
                <w:rFonts w:eastAsia="SimSun"/>
                <w:b/>
                <w:i/>
                <w:szCs w:val="22"/>
                <w:lang w:eastAsia="sv-SE"/>
              </w:rPr>
              <w:t>referenceCarrierIndex</w:t>
            </w:r>
          </w:p>
          <w:p w14:paraId="2E8404F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FB0F41" w:rsidRPr="002D3917" w14:paraId="49597BA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E961ED"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55E9A7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3122506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E8E7F9"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6A17E11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C7413C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24E5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26A8C1"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FB0F41" w:rsidRPr="002D3917" w14:paraId="70CE91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875293"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E77B10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FB0F41" w:rsidRPr="002D3917" w14:paraId="7B139577" w14:textId="77777777" w:rsidTr="00B30F2E">
        <w:tc>
          <w:tcPr>
            <w:tcW w:w="14173" w:type="dxa"/>
            <w:tcBorders>
              <w:top w:val="single" w:sz="4" w:space="0" w:color="auto"/>
              <w:left w:val="single" w:sz="4" w:space="0" w:color="auto"/>
              <w:bottom w:val="single" w:sz="4" w:space="0" w:color="auto"/>
              <w:right w:val="single" w:sz="4" w:space="0" w:color="auto"/>
            </w:tcBorders>
          </w:tcPr>
          <w:p w14:paraId="3FA6A023"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eactivatedCarrier</w:t>
            </w:r>
          </w:p>
          <w:p w14:paraId="765A239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FB0F41" w:rsidRPr="002D3917" w14:paraId="5221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9F922"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4BB74D6A"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73F474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A12D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37C1C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FB0F41" w:rsidRPr="002D3917" w14:paraId="3D4365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D2918D"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OneInfo</w:t>
            </w:r>
          </w:p>
          <w:p w14:paraId="5926B6E5"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FB0F41" w:rsidRPr="002D3917" w14:paraId="2434D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B17A8"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TwoInfo</w:t>
            </w:r>
          </w:p>
          <w:p w14:paraId="07B775F4"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FB0F41" w:rsidRPr="002D3917" w14:paraId="392D65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9E2AA" w14:textId="77777777" w:rsidR="00FB0F41" w:rsidRPr="002D3917" w:rsidRDefault="00FB0F41" w:rsidP="00B30F2E">
            <w:pPr>
              <w:pStyle w:val="TAL"/>
              <w:rPr>
                <w:rFonts w:eastAsia="SimSun"/>
                <w:szCs w:val="22"/>
                <w:lang w:eastAsia="sv-SE"/>
              </w:rPr>
            </w:pPr>
            <w:r w:rsidRPr="002D3917">
              <w:rPr>
                <w:rFonts w:eastAsia="SimSun"/>
                <w:b/>
                <w:i/>
                <w:szCs w:val="22"/>
                <w:lang w:eastAsia="sv-SE"/>
              </w:rPr>
              <w:t>singlePA-TxDirectCurrent</w:t>
            </w:r>
          </w:p>
          <w:p w14:paraId="53E9534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B0F41" w:rsidRPr="002D3917" w14:paraId="4E180D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15F62" w14:textId="77777777" w:rsidR="00FB0F41" w:rsidRPr="002D3917" w:rsidRDefault="00FB0F41" w:rsidP="00B30F2E">
            <w:pPr>
              <w:pStyle w:val="TAL"/>
              <w:rPr>
                <w:rFonts w:eastAsia="SimSun"/>
                <w:szCs w:val="22"/>
                <w:lang w:eastAsia="sv-SE"/>
              </w:rPr>
            </w:pPr>
            <w:r w:rsidRPr="002D3917">
              <w:rPr>
                <w:rFonts w:eastAsia="SimSun"/>
                <w:b/>
                <w:i/>
                <w:szCs w:val="22"/>
                <w:lang w:eastAsia="sv-SE"/>
              </w:rPr>
              <w:t>secondPA-TxDirectCurrent</w:t>
            </w:r>
          </w:p>
          <w:p w14:paraId="52D4F06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Pr="002D3917">
              <w:rPr>
                <w:szCs w:val="22"/>
                <w:lang w:eastAsia="sv-SE"/>
              </w:rPr>
              <w:t xml:space="preserve">This field shall be absent for the </w:t>
            </w:r>
            <w:r w:rsidRPr="002D3917">
              <w:rPr>
                <w:i/>
                <w:szCs w:val="22"/>
                <w:lang w:eastAsia="sv-SE"/>
              </w:rPr>
              <w:t>UplinkTxDirectCurrentTwoCarrier</w:t>
            </w:r>
            <w:r w:rsidRPr="002D3917">
              <w:rPr>
                <w:szCs w:val="22"/>
                <w:lang w:eastAsia="sv-SE"/>
              </w:rPr>
              <w:t xml:space="preserve"> entity where </w:t>
            </w:r>
            <w:r w:rsidRPr="002D3917">
              <w:rPr>
                <w:i/>
                <w:szCs w:val="22"/>
                <w:lang w:eastAsia="sv-SE"/>
              </w:rPr>
              <w:t>deactivatedCarrier</w:t>
            </w:r>
            <w:r w:rsidRPr="002D3917">
              <w:rPr>
                <w:szCs w:val="22"/>
                <w:lang w:eastAsia="sv-SE"/>
              </w:rPr>
              <w:t xml:space="preserve"> of </w:t>
            </w:r>
            <w:r w:rsidRPr="002D3917">
              <w:rPr>
                <w:i/>
                <w:szCs w:val="22"/>
                <w:lang w:eastAsia="sv-SE"/>
              </w:rPr>
              <w:t>carrierOneInfo</w:t>
            </w:r>
            <w:r w:rsidRPr="002D3917">
              <w:rPr>
                <w:szCs w:val="22"/>
                <w:lang w:eastAsia="sv-SE"/>
              </w:rPr>
              <w:t xml:space="preserve"> or </w:t>
            </w:r>
            <w:r w:rsidRPr="002D3917">
              <w:rPr>
                <w:i/>
                <w:szCs w:val="22"/>
                <w:lang w:eastAsia="sv-SE"/>
              </w:rPr>
              <w:t>carrierTwoInfo</w:t>
            </w:r>
            <w:r w:rsidRPr="002D3917">
              <w:rPr>
                <w:szCs w:val="22"/>
                <w:lang w:eastAsia="sv-SE"/>
              </w:rPr>
              <w:t xml:space="preserve"> is set to </w:t>
            </w:r>
            <w:r w:rsidRPr="002D3917">
              <w:rPr>
                <w:i/>
                <w:szCs w:val="22"/>
                <w:lang w:eastAsia="sv-SE"/>
              </w:rPr>
              <w:t>deactivated</w:t>
            </w:r>
            <w:r w:rsidRPr="002D3917">
              <w:rPr>
                <w:szCs w:val="22"/>
                <w:lang w:eastAsia="sv-SE"/>
              </w:rPr>
              <w:t>.</w:t>
            </w:r>
          </w:p>
        </w:tc>
      </w:tr>
    </w:tbl>
    <w:p w14:paraId="0BBB0B7E" w14:textId="77777777" w:rsidR="00FB0F41" w:rsidRPr="002D3917" w:rsidRDefault="00FB0F41" w:rsidP="00FB0F41"/>
    <w:p w14:paraId="21B495FA" w14:textId="77777777" w:rsidR="00FB0F41" w:rsidRPr="002D3917" w:rsidRDefault="00FB0F41" w:rsidP="00FB0F41">
      <w:pPr>
        <w:pStyle w:val="Heading4"/>
      </w:pPr>
      <w:bookmarkStart w:id="2233" w:name="_Toc60777425"/>
      <w:bookmarkStart w:id="2234" w:name="_Toc171468122"/>
      <w:r w:rsidRPr="002D3917">
        <w:t>–</w:t>
      </w:r>
      <w:r w:rsidRPr="002D3917">
        <w:tab/>
      </w:r>
      <w:r w:rsidRPr="002D3917">
        <w:rPr>
          <w:i/>
        </w:rPr>
        <w:t>ZP-CSI-RS-Resource</w:t>
      </w:r>
      <w:bookmarkEnd w:id="2233"/>
      <w:bookmarkEnd w:id="2234"/>
    </w:p>
    <w:p w14:paraId="27EA49F3" w14:textId="77777777" w:rsidR="00FB0F41" w:rsidRPr="002D3917" w:rsidRDefault="00FB0F41" w:rsidP="00FB0F4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6223B69B" w14:textId="77777777" w:rsidR="00FB0F41" w:rsidRPr="002D3917" w:rsidRDefault="00FB0F41" w:rsidP="00FB0F41">
      <w:pPr>
        <w:pStyle w:val="TH"/>
      </w:pPr>
      <w:r w:rsidRPr="002D3917">
        <w:rPr>
          <w:i/>
        </w:rPr>
        <w:t>ZP-CSI-RS-Resource</w:t>
      </w:r>
      <w:r w:rsidRPr="002D3917">
        <w:t xml:space="preserve"> information element</w:t>
      </w:r>
    </w:p>
    <w:p w14:paraId="0F215584" w14:textId="77777777" w:rsidR="00FB0F41" w:rsidRPr="00E450AC" w:rsidRDefault="00FB0F41" w:rsidP="00FB0F41">
      <w:pPr>
        <w:pStyle w:val="PL"/>
        <w:rPr>
          <w:color w:val="808080"/>
        </w:rPr>
      </w:pPr>
      <w:r w:rsidRPr="00E450AC">
        <w:rPr>
          <w:color w:val="808080"/>
        </w:rPr>
        <w:t>-- ASN1START</w:t>
      </w:r>
    </w:p>
    <w:p w14:paraId="0CDA7070" w14:textId="77777777" w:rsidR="00FB0F41" w:rsidRPr="00E450AC" w:rsidRDefault="00FB0F41" w:rsidP="00FB0F41">
      <w:pPr>
        <w:pStyle w:val="PL"/>
        <w:rPr>
          <w:color w:val="808080"/>
        </w:rPr>
      </w:pPr>
      <w:r w:rsidRPr="00E450AC">
        <w:rPr>
          <w:color w:val="808080"/>
        </w:rPr>
        <w:lastRenderedPageBreak/>
        <w:t>-- TAG-ZP-CSI-RS-RESOURCE-START</w:t>
      </w:r>
    </w:p>
    <w:p w14:paraId="3318371B" w14:textId="77777777" w:rsidR="00FB0F41" w:rsidRPr="00E450AC" w:rsidRDefault="00FB0F41" w:rsidP="00FB0F41">
      <w:pPr>
        <w:pStyle w:val="PL"/>
      </w:pPr>
    </w:p>
    <w:p w14:paraId="4306C60C" w14:textId="77777777" w:rsidR="00FB0F41" w:rsidRPr="00E450AC" w:rsidRDefault="00FB0F41" w:rsidP="00FB0F41">
      <w:pPr>
        <w:pStyle w:val="PL"/>
      </w:pPr>
      <w:r w:rsidRPr="00E450AC">
        <w:t xml:space="preserve">ZP-CSI-RS-Resource ::=              </w:t>
      </w:r>
      <w:r w:rsidRPr="00E450AC">
        <w:rPr>
          <w:color w:val="993366"/>
        </w:rPr>
        <w:t>SEQUENCE</w:t>
      </w:r>
      <w:r w:rsidRPr="00E450AC">
        <w:t xml:space="preserve"> {</w:t>
      </w:r>
    </w:p>
    <w:p w14:paraId="75E89FE2" w14:textId="77777777" w:rsidR="00FB0F41" w:rsidRPr="00E450AC" w:rsidRDefault="00FB0F41" w:rsidP="00FB0F41">
      <w:pPr>
        <w:pStyle w:val="PL"/>
      </w:pPr>
      <w:r w:rsidRPr="00E450AC">
        <w:t xml:space="preserve">    zp-CSI-RS-ResourceId                ZP-CSI-RS-ResourceId,</w:t>
      </w:r>
    </w:p>
    <w:p w14:paraId="784AA605" w14:textId="77777777" w:rsidR="00FB0F41" w:rsidRPr="00E450AC" w:rsidRDefault="00FB0F41" w:rsidP="00FB0F41">
      <w:pPr>
        <w:pStyle w:val="PL"/>
      </w:pPr>
      <w:r w:rsidRPr="00E450AC">
        <w:t xml:space="preserve">    resourceMapping                     CSI-RS-ResourceMapping,</w:t>
      </w:r>
    </w:p>
    <w:p w14:paraId="62D01702"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640F980B" w14:textId="77777777" w:rsidR="00FB0F41" w:rsidRPr="00E450AC" w:rsidRDefault="00FB0F41" w:rsidP="00FB0F41">
      <w:pPr>
        <w:pStyle w:val="PL"/>
      </w:pPr>
      <w:r w:rsidRPr="00E450AC">
        <w:t xml:space="preserve">    ...</w:t>
      </w:r>
    </w:p>
    <w:p w14:paraId="4548C28D" w14:textId="77777777" w:rsidR="00FB0F41" w:rsidRPr="00E450AC" w:rsidRDefault="00FB0F41" w:rsidP="00FB0F41">
      <w:pPr>
        <w:pStyle w:val="PL"/>
      </w:pPr>
      <w:r w:rsidRPr="00E450AC">
        <w:t>}</w:t>
      </w:r>
    </w:p>
    <w:p w14:paraId="135C6BEC" w14:textId="77777777" w:rsidR="00FB0F41" w:rsidRPr="00E450AC" w:rsidRDefault="00FB0F41" w:rsidP="00FB0F41">
      <w:pPr>
        <w:pStyle w:val="PL"/>
      </w:pPr>
    </w:p>
    <w:p w14:paraId="5BA50843" w14:textId="77777777" w:rsidR="00FB0F41" w:rsidRPr="00E450AC" w:rsidRDefault="00FB0F41" w:rsidP="00FB0F41">
      <w:pPr>
        <w:pStyle w:val="PL"/>
      </w:pPr>
      <w:r w:rsidRPr="00E450AC">
        <w:t xml:space="preserve">ZP-CSI-RS-ResourceId ::=            </w:t>
      </w:r>
      <w:r w:rsidRPr="00E450AC">
        <w:rPr>
          <w:color w:val="993366"/>
        </w:rPr>
        <w:t>INTEGER</w:t>
      </w:r>
      <w:r w:rsidRPr="00E450AC">
        <w:t xml:space="preserve"> (0..maxNrofZP-CSI-RS-Resources-1)</w:t>
      </w:r>
    </w:p>
    <w:p w14:paraId="653ACFC6" w14:textId="77777777" w:rsidR="00FB0F41" w:rsidRPr="00E450AC" w:rsidRDefault="00FB0F41" w:rsidP="00FB0F41">
      <w:pPr>
        <w:pStyle w:val="PL"/>
      </w:pPr>
    </w:p>
    <w:p w14:paraId="1C41CC2D" w14:textId="77777777" w:rsidR="00FB0F41" w:rsidRPr="00E450AC" w:rsidRDefault="00FB0F41" w:rsidP="00FB0F41">
      <w:pPr>
        <w:pStyle w:val="PL"/>
        <w:rPr>
          <w:color w:val="808080"/>
        </w:rPr>
      </w:pPr>
      <w:r w:rsidRPr="00E450AC">
        <w:rPr>
          <w:color w:val="808080"/>
        </w:rPr>
        <w:t>-- TAG-ZP-CSI-RS-RESOURCE-STOP</w:t>
      </w:r>
    </w:p>
    <w:p w14:paraId="2342ADBF" w14:textId="77777777" w:rsidR="00FB0F41" w:rsidRPr="00E450AC" w:rsidRDefault="00FB0F41" w:rsidP="00FB0F41">
      <w:pPr>
        <w:pStyle w:val="PL"/>
        <w:rPr>
          <w:color w:val="808080"/>
        </w:rPr>
      </w:pPr>
      <w:r w:rsidRPr="00E450AC">
        <w:rPr>
          <w:color w:val="808080"/>
        </w:rPr>
        <w:t>-- ASN1STOP</w:t>
      </w:r>
    </w:p>
    <w:p w14:paraId="501032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2D4F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3E3F8" w14:textId="77777777" w:rsidR="00FB0F41" w:rsidRPr="002D3917" w:rsidRDefault="00FB0F41" w:rsidP="00B30F2E">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FB0F41" w:rsidRPr="002D3917" w14:paraId="53B513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06027" w14:textId="77777777" w:rsidR="00FB0F41" w:rsidRPr="002D3917" w:rsidRDefault="00FB0F41" w:rsidP="00B30F2E">
            <w:pPr>
              <w:pStyle w:val="TAL"/>
              <w:rPr>
                <w:szCs w:val="22"/>
                <w:lang w:eastAsia="sv-SE"/>
              </w:rPr>
            </w:pPr>
            <w:r w:rsidRPr="002D3917">
              <w:rPr>
                <w:b/>
                <w:i/>
                <w:szCs w:val="22"/>
                <w:lang w:eastAsia="sv-SE"/>
              </w:rPr>
              <w:t>periodicityAndOffset</w:t>
            </w:r>
          </w:p>
          <w:p w14:paraId="54B58B7D" w14:textId="77777777" w:rsidR="00FB0F41" w:rsidRPr="002D3917" w:rsidRDefault="00FB0F41" w:rsidP="00B30F2E">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FB0F41" w:rsidRPr="002D3917" w14:paraId="06E61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BFADF4" w14:textId="77777777" w:rsidR="00FB0F41" w:rsidRPr="002D3917" w:rsidRDefault="00FB0F41" w:rsidP="00B30F2E">
            <w:pPr>
              <w:pStyle w:val="TAL"/>
              <w:rPr>
                <w:szCs w:val="22"/>
                <w:lang w:eastAsia="sv-SE"/>
              </w:rPr>
            </w:pPr>
            <w:r w:rsidRPr="002D3917">
              <w:rPr>
                <w:b/>
                <w:i/>
                <w:szCs w:val="22"/>
                <w:lang w:eastAsia="sv-SE"/>
              </w:rPr>
              <w:t>resourceMapping</w:t>
            </w:r>
          </w:p>
          <w:p w14:paraId="28816400" w14:textId="77777777" w:rsidR="00FB0F41" w:rsidRPr="002D3917" w:rsidRDefault="00FB0F41" w:rsidP="00B30F2E">
            <w:pPr>
              <w:pStyle w:val="TAL"/>
              <w:rPr>
                <w:szCs w:val="22"/>
                <w:lang w:eastAsia="sv-SE"/>
              </w:rPr>
            </w:pPr>
            <w:r w:rsidRPr="002D3917">
              <w:rPr>
                <w:szCs w:val="22"/>
                <w:lang w:eastAsia="sv-SE"/>
              </w:rPr>
              <w:t>OFDM symbol and subcarrier occupancy of the ZP-CSI-RS resource within a slot.</w:t>
            </w:r>
          </w:p>
        </w:tc>
      </w:tr>
      <w:tr w:rsidR="00FB0F41" w:rsidRPr="002D3917" w14:paraId="259001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48DBFF" w14:textId="77777777" w:rsidR="00FB0F41" w:rsidRPr="002D3917" w:rsidRDefault="00FB0F41" w:rsidP="00B30F2E">
            <w:pPr>
              <w:pStyle w:val="TAL"/>
              <w:rPr>
                <w:szCs w:val="22"/>
                <w:lang w:eastAsia="sv-SE"/>
              </w:rPr>
            </w:pPr>
            <w:r w:rsidRPr="002D3917">
              <w:rPr>
                <w:b/>
                <w:i/>
                <w:szCs w:val="22"/>
                <w:lang w:eastAsia="sv-SE"/>
              </w:rPr>
              <w:t>zp-CSI-RS-ResourceId</w:t>
            </w:r>
          </w:p>
          <w:p w14:paraId="172C9D02" w14:textId="77777777" w:rsidR="00FB0F41" w:rsidRPr="002D3917" w:rsidRDefault="00FB0F41" w:rsidP="00B30F2E">
            <w:pPr>
              <w:pStyle w:val="TAL"/>
              <w:rPr>
                <w:szCs w:val="22"/>
                <w:lang w:eastAsia="sv-SE"/>
              </w:rPr>
            </w:pPr>
            <w:r w:rsidRPr="002D3917">
              <w:rPr>
                <w:szCs w:val="22"/>
                <w:lang w:eastAsia="sv-SE"/>
              </w:rPr>
              <w:t>ZP CSI-RS resource configuration ID (see TS 38.214 [19], clause 5.1.4.2).</w:t>
            </w:r>
          </w:p>
        </w:tc>
      </w:tr>
    </w:tbl>
    <w:p w14:paraId="208D2F4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86910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5B524A" w14:textId="77777777" w:rsidR="00FB0F41" w:rsidRPr="002D3917" w:rsidRDefault="00FB0F41" w:rsidP="00B30F2E">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70D41F" w14:textId="77777777" w:rsidR="00FB0F41" w:rsidRPr="002D3917" w:rsidRDefault="00FB0F41" w:rsidP="00B30F2E">
            <w:pPr>
              <w:pStyle w:val="TAH"/>
              <w:rPr>
                <w:noProof/>
                <w:lang w:eastAsia="sv-SE"/>
              </w:rPr>
            </w:pPr>
            <w:r w:rsidRPr="002D3917">
              <w:rPr>
                <w:noProof/>
                <w:lang w:eastAsia="sv-SE"/>
              </w:rPr>
              <w:t>Explanation</w:t>
            </w:r>
          </w:p>
        </w:tc>
      </w:tr>
      <w:tr w:rsidR="00FB0F41" w:rsidRPr="002D3917" w14:paraId="3B1A60D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76F610" w14:textId="77777777" w:rsidR="00FB0F41" w:rsidRPr="002D3917" w:rsidRDefault="00FB0F41" w:rsidP="00B30F2E">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FCA9DF4" w14:textId="77777777" w:rsidR="00FB0F41" w:rsidRPr="002D3917" w:rsidRDefault="00FB0F41" w:rsidP="00B30F2E">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7E01478E" w14:textId="77777777" w:rsidR="00FB0F41" w:rsidRPr="002D3917" w:rsidRDefault="00FB0F41" w:rsidP="00FB0F41"/>
    <w:p w14:paraId="122308AD" w14:textId="77777777" w:rsidR="00FB0F41" w:rsidRPr="002D3917" w:rsidRDefault="00FB0F41" w:rsidP="00FB0F41">
      <w:pPr>
        <w:pStyle w:val="Heading4"/>
      </w:pPr>
      <w:bookmarkStart w:id="2235" w:name="_Toc60777426"/>
      <w:bookmarkStart w:id="2236" w:name="_Toc171468123"/>
      <w:r w:rsidRPr="002D3917">
        <w:t>–</w:t>
      </w:r>
      <w:r w:rsidRPr="002D3917">
        <w:tab/>
      </w:r>
      <w:r w:rsidRPr="002D3917">
        <w:rPr>
          <w:i/>
        </w:rPr>
        <w:t>ZP-CSI-RS-ResourceSet</w:t>
      </w:r>
      <w:bookmarkEnd w:id="2235"/>
      <w:bookmarkEnd w:id="2236"/>
    </w:p>
    <w:p w14:paraId="65109283" w14:textId="77777777" w:rsidR="00FB0F41" w:rsidRPr="002D3917" w:rsidRDefault="00FB0F41" w:rsidP="00FB0F4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7D1983C" w14:textId="77777777" w:rsidR="00FB0F41" w:rsidRPr="002D3917" w:rsidRDefault="00FB0F41" w:rsidP="00FB0F41">
      <w:pPr>
        <w:pStyle w:val="TH"/>
      </w:pPr>
      <w:r w:rsidRPr="002D3917">
        <w:rPr>
          <w:i/>
        </w:rPr>
        <w:t>ZP-CSI-RS-ResourceSet</w:t>
      </w:r>
      <w:r w:rsidRPr="002D3917">
        <w:t xml:space="preserve"> information element</w:t>
      </w:r>
    </w:p>
    <w:p w14:paraId="4ECA1E2C" w14:textId="77777777" w:rsidR="00FB0F41" w:rsidRPr="00E450AC" w:rsidRDefault="00FB0F41" w:rsidP="00FB0F41">
      <w:pPr>
        <w:pStyle w:val="PL"/>
        <w:rPr>
          <w:color w:val="808080"/>
        </w:rPr>
      </w:pPr>
      <w:r w:rsidRPr="00E450AC">
        <w:rPr>
          <w:color w:val="808080"/>
        </w:rPr>
        <w:t>-- ASN1START</w:t>
      </w:r>
    </w:p>
    <w:p w14:paraId="3AF458CC" w14:textId="77777777" w:rsidR="00FB0F41" w:rsidRPr="00E450AC" w:rsidRDefault="00FB0F41" w:rsidP="00FB0F41">
      <w:pPr>
        <w:pStyle w:val="PL"/>
        <w:rPr>
          <w:color w:val="808080"/>
        </w:rPr>
      </w:pPr>
      <w:r w:rsidRPr="00E450AC">
        <w:rPr>
          <w:color w:val="808080"/>
        </w:rPr>
        <w:t>-- TAG-ZP-CSI-RS-RESOURCESET-START</w:t>
      </w:r>
    </w:p>
    <w:p w14:paraId="4AFF69A5" w14:textId="77777777" w:rsidR="00FB0F41" w:rsidRPr="00E450AC" w:rsidRDefault="00FB0F41" w:rsidP="00FB0F41">
      <w:pPr>
        <w:pStyle w:val="PL"/>
      </w:pPr>
    </w:p>
    <w:p w14:paraId="4384A91F" w14:textId="77777777" w:rsidR="00FB0F41" w:rsidRPr="00E450AC" w:rsidRDefault="00FB0F41" w:rsidP="00FB0F41">
      <w:pPr>
        <w:pStyle w:val="PL"/>
      </w:pPr>
      <w:r w:rsidRPr="00E450AC">
        <w:t xml:space="preserve">ZP-CSI-RS-ResourceSet ::=           </w:t>
      </w:r>
      <w:r w:rsidRPr="00E450AC">
        <w:rPr>
          <w:color w:val="993366"/>
        </w:rPr>
        <w:t>SEQUENCE</w:t>
      </w:r>
      <w:r w:rsidRPr="00E450AC">
        <w:t xml:space="preserve"> {</w:t>
      </w:r>
    </w:p>
    <w:p w14:paraId="5358DD5B" w14:textId="77777777" w:rsidR="00FB0F41" w:rsidRPr="00E450AC" w:rsidRDefault="00FB0F41" w:rsidP="00FB0F41">
      <w:pPr>
        <w:pStyle w:val="PL"/>
      </w:pPr>
      <w:r w:rsidRPr="00E450AC">
        <w:t xml:space="preserve">    zp-CSI-RS-ResourceSetId             ZP-CSI-RS-ResourceSetId,</w:t>
      </w:r>
    </w:p>
    <w:p w14:paraId="1330D6C2" w14:textId="77777777" w:rsidR="00FB0F41" w:rsidRPr="00E450AC" w:rsidRDefault="00FB0F41" w:rsidP="00FB0F41">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53AB9D21" w14:textId="77777777" w:rsidR="00FB0F41" w:rsidRPr="00E450AC" w:rsidRDefault="00FB0F41" w:rsidP="00FB0F41">
      <w:pPr>
        <w:pStyle w:val="PL"/>
      </w:pPr>
      <w:r w:rsidRPr="00E450AC">
        <w:t xml:space="preserve">    ...</w:t>
      </w:r>
    </w:p>
    <w:p w14:paraId="79B7CDDB" w14:textId="77777777" w:rsidR="00FB0F41" w:rsidRPr="00E450AC" w:rsidRDefault="00FB0F41" w:rsidP="00FB0F41">
      <w:pPr>
        <w:pStyle w:val="PL"/>
      </w:pPr>
      <w:r w:rsidRPr="00E450AC">
        <w:t>}</w:t>
      </w:r>
    </w:p>
    <w:p w14:paraId="1B6146B8" w14:textId="77777777" w:rsidR="00FB0F41" w:rsidRPr="00E450AC" w:rsidRDefault="00FB0F41" w:rsidP="00FB0F41">
      <w:pPr>
        <w:pStyle w:val="PL"/>
      </w:pPr>
    </w:p>
    <w:p w14:paraId="7DE2B391" w14:textId="77777777" w:rsidR="00FB0F41" w:rsidRPr="00E450AC" w:rsidRDefault="00FB0F41" w:rsidP="00FB0F41">
      <w:pPr>
        <w:pStyle w:val="PL"/>
        <w:rPr>
          <w:color w:val="808080"/>
        </w:rPr>
      </w:pPr>
      <w:r w:rsidRPr="00E450AC">
        <w:rPr>
          <w:color w:val="808080"/>
        </w:rPr>
        <w:t>-- TAG-ZP-CSI-RS-RESOURCESET-STOP</w:t>
      </w:r>
    </w:p>
    <w:p w14:paraId="7D0FC0C0" w14:textId="77777777" w:rsidR="00FB0F41" w:rsidRPr="00E450AC" w:rsidRDefault="00FB0F41" w:rsidP="00FB0F41">
      <w:pPr>
        <w:pStyle w:val="PL"/>
        <w:rPr>
          <w:color w:val="808080"/>
        </w:rPr>
      </w:pPr>
      <w:r w:rsidRPr="00E450AC">
        <w:rPr>
          <w:color w:val="808080"/>
        </w:rPr>
        <w:t>-- ASN1STOP</w:t>
      </w:r>
    </w:p>
    <w:p w14:paraId="6062885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F0F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5AF40" w14:textId="77777777" w:rsidR="00FB0F41" w:rsidRPr="002D3917" w:rsidRDefault="00FB0F41" w:rsidP="00B30F2E">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FB0F41" w:rsidRPr="002D3917" w14:paraId="06325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ACE9BE" w14:textId="77777777" w:rsidR="00FB0F41" w:rsidRPr="002D3917" w:rsidRDefault="00FB0F41" w:rsidP="00B30F2E">
            <w:pPr>
              <w:pStyle w:val="TAL"/>
              <w:rPr>
                <w:szCs w:val="22"/>
                <w:lang w:eastAsia="sv-SE"/>
              </w:rPr>
            </w:pPr>
            <w:r w:rsidRPr="002D3917">
              <w:rPr>
                <w:b/>
                <w:i/>
                <w:szCs w:val="22"/>
                <w:lang w:eastAsia="sv-SE"/>
              </w:rPr>
              <w:t>zp-CSI-RS-ResourceIdList</w:t>
            </w:r>
          </w:p>
          <w:p w14:paraId="649012E9" w14:textId="77777777" w:rsidR="00FB0F41" w:rsidRPr="002D3917" w:rsidRDefault="00FB0F41" w:rsidP="00B30F2E">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550AA4EC" w14:textId="77777777" w:rsidR="00FB0F41" w:rsidRPr="002D3917" w:rsidRDefault="00FB0F41" w:rsidP="00FB0F41"/>
    <w:p w14:paraId="1465D41E" w14:textId="77777777" w:rsidR="00FB0F41" w:rsidRPr="002D3917" w:rsidRDefault="00FB0F41" w:rsidP="00FB0F41">
      <w:pPr>
        <w:pStyle w:val="Heading4"/>
      </w:pPr>
      <w:bookmarkStart w:id="2237" w:name="_Toc60777427"/>
      <w:bookmarkStart w:id="2238" w:name="_Toc171468124"/>
      <w:r w:rsidRPr="002D3917">
        <w:t>–</w:t>
      </w:r>
      <w:r w:rsidRPr="002D3917">
        <w:tab/>
      </w:r>
      <w:r w:rsidRPr="002D3917">
        <w:rPr>
          <w:i/>
        </w:rPr>
        <w:t>ZP-CSI-RS-ResourceSetId</w:t>
      </w:r>
      <w:bookmarkEnd w:id="2237"/>
      <w:bookmarkEnd w:id="2238"/>
    </w:p>
    <w:p w14:paraId="21874955" w14:textId="77777777" w:rsidR="00FB0F41" w:rsidRPr="002D3917" w:rsidRDefault="00FB0F41" w:rsidP="00FB0F41">
      <w:r w:rsidRPr="002D3917">
        <w:t xml:space="preserve">The IE </w:t>
      </w:r>
      <w:r w:rsidRPr="002D3917">
        <w:rPr>
          <w:i/>
        </w:rPr>
        <w:t>ZP-CSI-RS-ResourceSetId</w:t>
      </w:r>
      <w:r w:rsidRPr="002D3917">
        <w:t xml:space="preserve"> identifies a </w:t>
      </w:r>
      <w:r w:rsidRPr="002D3917">
        <w:rPr>
          <w:i/>
        </w:rPr>
        <w:t>ZP-CSI-RS-ResourceSet</w:t>
      </w:r>
      <w:r w:rsidRPr="002D3917">
        <w:t>.</w:t>
      </w:r>
    </w:p>
    <w:p w14:paraId="5E1511D3" w14:textId="77777777" w:rsidR="00FB0F41" w:rsidRPr="002D3917" w:rsidRDefault="00FB0F41" w:rsidP="00FB0F41">
      <w:pPr>
        <w:pStyle w:val="TH"/>
      </w:pPr>
      <w:r w:rsidRPr="002D3917">
        <w:rPr>
          <w:i/>
        </w:rPr>
        <w:t>ZP-CSI-RS-ResourceSetId</w:t>
      </w:r>
      <w:r w:rsidRPr="002D3917">
        <w:t xml:space="preserve"> information element</w:t>
      </w:r>
    </w:p>
    <w:p w14:paraId="6959C496" w14:textId="77777777" w:rsidR="00FB0F41" w:rsidRPr="00E450AC" w:rsidRDefault="00FB0F41" w:rsidP="00FB0F41">
      <w:pPr>
        <w:pStyle w:val="PL"/>
        <w:rPr>
          <w:color w:val="808080"/>
        </w:rPr>
      </w:pPr>
      <w:r w:rsidRPr="00E450AC">
        <w:rPr>
          <w:color w:val="808080"/>
        </w:rPr>
        <w:t>-- ASN1START</w:t>
      </w:r>
    </w:p>
    <w:p w14:paraId="33D78EC7" w14:textId="77777777" w:rsidR="00FB0F41" w:rsidRPr="00E450AC" w:rsidRDefault="00FB0F41" w:rsidP="00FB0F41">
      <w:pPr>
        <w:pStyle w:val="PL"/>
        <w:rPr>
          <w:color w:val="808080"/>
        </w:rPr>
      </w:pPr>
      <w:r w:rsidRPr="00E450AC">
        <w:rPr>
          <w:color w:val="808080"/>
        </w:rPr>
        <w:t>-- TAG-ZP-CSI-RS-RESOURCESETID-START</w:t>
      </w:r>
    </w:p>
    <w:p w14:paraId="6F8D2B6D" w14:textId="77777777" w:rsidR="00FB0F41" w:rsidRPr="00E450AC" w:rsidRDefault="00FB0F41" w:rsidP="00FB0F41">
      <w:pPr>
        <w:pStyle w:val="PL"/>
      </w:pPr>
    </w:p>
    <w:p w14:paraId="15C7EB36" w14:textId="77777777" w:rsidR="00FB0F41" w:rsidRPr="00E450AC" w:rsidRDefault="00FB0F41" w:rsidP="00FB0F41">
      <w:pPr>
        <w:pStyle w:val="PL"/>
      </w:pPr>
      <w:r w:rsidRPr="00E450AC">
        <w:t xml:space="preserve">ZP-CSI-RS-ResourceSetId ::=                     </w:t>
      </w:r>
      <w:r w:rsidRPr="00E450AC">
        <w:rPr>
          <w:color w:val="993366"/>
        </w:rPr>
        <w:t>INTEGER</w:t>
      </w:r>
      <w:r w:rsidRPr="00E450AC">
        <w:t xml:space="preserve"> (0..maxNrofZP-CSI-RS-ResourceSets-1)</w:t>
      </w:r>
    </w:p>
    <w:p w14:paraId="31973EC6" w14:textId="77777777" w:rsidR="00FB0F41" w:rsidRPr="00E450AC" w:rsidRDefault="00FB0F41" w:rsidP="00FB0F41">
      <w:pPr>
        <w:pStyle w:val="PL"/>
      </w:pPr>
    </w:p>
    <w:p w14:paraId="125008B3" w14:textId="77777777" w:rsidR="00FB0F41" w:rsidRPr="00E450AC" w:rsidRDefault="00FB0F41" w:rsidP="00FB0F41">
      <w:pPr>
        <w:pStyle w:val="PL"/>
        <w:rPr>
          <w:color w:val="808080"/>
        </w:rPr>
      </w:pPr>
      <w:r w:rsidRPr="00E450AC">
        <w:rPr>
          <w:color w:val="808080"/>
        </w:rPr>
        <w:t>-- TAG-ZP-CSI-RS-RESOURCESETID-STOP</w:t>
      </w:r>
    </w:p>
    <w:p w14:paraId="236A7B8B" w14:textId="77777777" w:rsidR="00FB0F41" w:rsidRPr="00E450AC" w:rsidRDefault="00FB0F41" w:rsidP="00FB0F41">
      <w:pPr>
        <w:pStyle w:val="PL"/>
        <w:rPr>
          <w:color w:val="808080"/>
        </w:rPr>
      </w:pPr>
      <w:r w:rsidRPr="00E450AC">
        <w:rPr>
          <w:color w:val="808080"/>
        </w:rPr>
        <w:t>-- ASN1STOP</w:t>
      </w:r>
    </w:p>
    <w:p w14:paraId="47124608" w14:textId="77777777" w:rsidR="00FB0F41" w:rsidRPr="002D3917" w:rsidRDefault="00FB0F41" w:rsidP="00FB0F41"/>
    <w:p w14:paraId="23158623" w14:textId="77777777" w:rsidR="00FB0F41" w:rsidRPr="002D3917" w:rsidRDefault="00FB0F41" w:rsidP="00FB0F41">
      <w:pPr>
        <w:pStyle w:val="Heading3"/>
      </w:pPr>
      <w:bookmarkStart w:id="2239" w:name="_Toc60777428"/>
      <w:bookmarkStart w:id="2240" w:name="_Toc171468125"/>
      <w:r w:rsidRPr="002D3917">
        <w:t>6.3.3</w:t>
      </w:r>
      <w:r w:rsidRPr="002D3917">
        <w:tab/>
        <w:t>UE capability information elements</w:t>
      </w:r>
      <w:bookmarkEnd w:id="2239"/>
      <w:bookmarkEnd w:id="2240"/>
    </w:p>
    <w:p w14:paraId="0BC7AF68" w14:textId="77777777" w:rsidR="00FB0F41" w:rsidRPr="002D3917" w:rsidRDefault="00FB0F41" w:rsidP="00FB0F41">
      <w:pPr>
        <w:pStyle w:val="Heading4"/>
      </w:pPr>
      <w:bookmarkStart w:id="2241" w:name="_Toc60777429"/>
      <w:bookmarkStart w:id="2242" w:name="_Toc171468126"/>
      <w:r w:rsidRPr="002D3917">
        <w:t>–</w:t>
      </w:r>
      <w:r w:rsidRPr="002D3917">
        <w:tab/>
      </w:r>
      <w:r w:rsidRPr="002D3917">
        <w:rPr>
          <w:i/>
        </w:rPr>
        <w:t>AccessStratumRelease</w:t>
      </w:r>
      <w:bookmarkEnd w:id="2241"/>
      <w:bookmarkEnd w:id="2242"/>
    </w:p>
    <w:p w14:paraId="06A0CF39" w14:textId="77777777" w:rsidR="00FB0F41" w:rsidRPr="002D3917" w:rsidRDefault="00FB0F41" w:rsidP="00FB0F41">
      <w:r w:rsidRPr="002D3917">
        <w:t xml:space="preserve">The IE </w:t>
      </w:r>
      <w:r w:rsidRPr="002D3917">
        <w:rPr>
          <w:i/>
        </w:rPr>
        <w:t>AccessStratumRelease</w:t>
      </w:r>
      <w:r w:rsidRPr="002D3917">
        <w:t xml:space="preserve"> indicates the release supported by the UE.</w:t>
      </w:r>
    </w:p>
    <w:p w14:paraId="623A7826" w14:textId="77777777" w:rsidR="00FB0F41" w:rsidRPr="002D3917" w:rsidRDefault="00FB0F41" w:rsidP="00FB0F41">
      <w:pPr>
        <w:pStyle w:val="TH"/>
      </w:pPr>
      <w:r w:rsidRPr="002D3917">
        <w:rPr>
          <w:i/>
        </w:rPr>
        <w:t>AccessStratumRelease</w:t>
      </w:r>
      <w:r w:rsidRPr="002D3917">
        <w:t xml:space="preserve"> information element</w:t>
      </w:r>
    </w:p>
    <w:p w14:paraId="78203DB7" w14:textId="77777777" w:rsidR="00FB0F41" w:rsidRPr="00E450AC" w:rsidRDefault="00FB0F41" w:rsidP="00FB0F41">
      <w:pPr>
        <w:pStyle w:val="PL"/>
        <w:rPr>
          <w:color w:val="808080"/>
        </w:rPr>
      </w:pPr>
      <w:r w:rsidRPr="00E450AC">
        <w:rPr>
          <w:color w:val="808080"/>
        </w:rPr>
        <w:t>-- ASN1START</w:t>
      </w:r>
    </w:p>
    <w:p w14:paraId="07EC959D" w14:textId="77777777" w:rsidR="00FB0F41" w:rsidRPr="00E450AC" w:rsidRDefault="00FB0F41" w:rsidP="00FB0F41">
      <w:pPr>
        <w:pStyle w:val="PL"/>
        <w:rPr>
          <w:color w:val="808080"/>
        </w:rPr>
      </w:pPr>
      <w:r w:rsidRPr="00E450AC">
        <w:rPr>
          <w:color w:val="808080"/>
        </w:rPr>
        <w:t>-- TAG-ACCESSSTRATUMRELEASE-START</w:t>
      </w:r>
    </w:p>
    <w:p w14:paraId="1A344C87" w14:textId="77777777" w:rsidR="00FB0F41" w:rsidRPr="00E450AC" w:rsidRDefault="00FB0F41" w:rsidP="00FB0F41">
      <w:pPr>
        <w:pStyle w:val="PL"/>
      </w:pPr>
    </w:p>
    <w:p w14:paraId="63689C20" w14:textId="77777777" w:rsidR="00FB0F41" w:rsidRPr="00E450AC" w:rsidRDefault="00FB0F41" w:rsidP="00FB0F41">
      <w:pPr>
        <w:pStyle w:val="PL"/>
      </w:pPr>
      <w:r w:rsidRPr="00E450AC">
        <w:t xml:space="preserve">AccessStratumRelease ::= </w:t>
      </w:r>
      <w:r w:rsidRPr="00E450AC">
        <w:rPr>
          <w:color w:val="993366"/>
        </w:rPr>
        <w:t>ENUMERATED</w:t>
      </w:r>
      <w:r w:rsidRPr="00E450AC">
        <w:t xml:space="preserve"> {</w:t>
      </w:r>
    </w:p>
    <w:p w14:paraId="3F3A6399" w14:textId="77777777" w:rsidR="00FB0F41" w:rsidRPr="00E450AC" w:rsidRDefault="00FB0F41" w:rsidP="00FB0F41">
      <w:pPr>
        <w:pStyle w:val="PL"/>
      </w:pPr>
      <w:r w:rsidRPr="00E450AC">
        <w:t xml:space="preserve">                            rel15, rel16, rel17, rel18, spare4, spare3, spare2, spare1, ... }</w:t>
      </w:r>
    </w:p>
    <w:p w14:paraId="3E0BB49B" w14:textId="77777777" w:rsidR="00FB0F41" w:rsidRPr="00E450AC" w:rsidRDefault="00FB0F41" w:rsidP="00FB0F41">
      <w:pPr>
        <w:pStyle w:val="PL"/>
      </w:pPr>
    </w:p>
    <w:p w14:paraId="621C77D9" w14:textId="77777777" w:rsidR="00FB0F41" w:rsidRPr="00E450AC" w:rsidRDefault="00FB0F41" w:rsidP="00FB0F41">
      <w:pPr>
        <w:pStyle w:val="PL"/>
        <w:rPr>
          <w:color w:val="808080"/>
        </w:rPr>
      </w:pPr>
      <w:r w:rsidRPr="00E450AC">
        <w:rPr>
          <w:color w:val="808080"/>
        </w:rPr>
        <w:t>-- TAG-ACCESSSTRATUMRELEASE-STOP</w:t>
      </w:r>
    </w:p>
    <w:p w14:paraId="792E9BFE" w14:textId="77777777" w:rsidR="00FB0F41" w:rsidRPr="00E450AC" w:rsidRDefault="00FB0F41" w:rsidP="00FB0F41">
      <w:pPr>
        <w:pStyle w:val="PL"/>
        <w:rPr>
          <w:color w:val="808080"/>
        </w:rPr>
      </w:pPr>
      <w:r w:rsidRPr="00E450AC">
        <w:rPr>
          <w:color w:val="808080"/>
        </w:rPr>
        <w:t>-- ASN1STOP</w:t>
      </w:r>
    </w:p>
    <w:p w14:paraId="0C234927" w14:textId="77777777" w:rsidR="00FB0F41" w:rsidRPr="002D3917" w:rsidRDefault="00FB0F41" w:rsidP="00FB0F41"/>
    <w:p w14:paraId="40BA039B" w14:textId="77777777" w:rsidR="00FB0F41" w:rsidRPr="002D3917" w:rsidRDefault="00FB0F41" w:rsidP="00FB0F41">
      <w:pPr>
        <w:pStyle w:val="Heading4"/>
      </w:pPr>
      <w:bookmarkStart w:id="2243" w:name="_Toc171468127"/>
      <w:r w:rsidRPr="002D3917">
        <w:t>–</w:t>
      </w:r>
      <w:r w:rsidRPr="002D3917">
        <w:tab/>
      </w:r>
      <w:r w:rsidRPr="002D3917">
        <w:rPr>
          <w:i/>
          <w:iCs/>
        </w:rPr>
        <w:t>AerialParameters</w:t>
      </w:r>
      <w:bookmarkEnd w:id="2243"/>
    </w:p>
    <w:p w14:paraId="3B29321E" w14:textId="77777777" w:rsidR="00FB0F41" w:rsidRPr="002D3917" w:rsidRDefault="00FB0F41" w:rsidP="00FB0F41">
      <w:r w:rsidRPr="002D3917">
        <w:t xml:space="preserve">The IE </w:t>
      </w:r>
      <w:r w:rsidRPr="002D3917">
        <w:rPr>
          <w:i/>
        </w:rPr>
        <w:t>AerialParameters</w:t>
      </w:r>
      <w:r w:rsidRPr="002D3917">
        <w:t xml:space="preserve"> is used to convey the capabilities supported by the UE for aerial operation.</w:t>
      </w:r>
    </w:p>
    <w:p w14:paraId="36747673" w14:textId="77777777" w:rsidR="00FB0F41" w:rsidRPr="002D3917" w:rsidRDefault="00FB0F41" w:rsidP="00FB0F41">
      <w:pPr>
        <w:pStyle w:val="TH"/>
        <w:rPr>
          <w:i/>
        </w:rPr>
      </w:pPr>
      <w:r w:rsidRPr="002D3917">
        <w:rPr>
          <w:i/>
        </w:rPr>
        <w:t xml:space="preserve">AerialParameters </w:t>
      </w:r>
      <w:r w:rsidRPr="002D3917">
        <w:t>information element</w:t>
      </w:r>
    </w:p>
    <w:p w14:paraId="2CF0F38B" w14:textId="77777777" w:rsidR="00FB0F41" w:rsidRPr="00E450AC" w:rsidRDefault="00FB0F41" w:rsidP="00FB0F41">
      <w:pPr>
        <w:pStyle w:val="PL"/>
        <w:rPr>
          <w:color w:val="808080"/>
        </w:rPr>
      </w:pPr>
      <w:r w:rsidRPr="00E450AC">
        <w:rPr>
          <w:color w:val="808080"/>
        </w:rPr>
        <w:t>-- ASN1START</w:t>
      </w:r>
    </w:p>
    <w:p w14:paraId="32BBE633" w14:textId="77777777" w:rsidR="00FB0F41" w:rsidRPr="00E450AC" w:rsidRDefault="00FB0F41" w:rsidP="00FB0F41">
      <w:pPr>
        <w:pStyle w:val="PL"/>
        <w:rPr>
          <w:color w:val="808080"/>
        </w:rPr>
      </w:pPr>
      <w:r w:rsidRPr="00E450AC">
        <w:rPr>
          <w:color w:val="808080"/>
        </w:rPr>
        <w:t>-- TAG-AERIALPARAMETERS-START</w:t>
      </w:r>
    </w:p>
    <w:p w14:paraId="6D7B1009" w14:textId="77777777" w:rsidR="00FB0F41" w:rsidRPr="00E450AC" w:rsidRDefault="00FB0F41" w:rsidP="00FB0F41">
      <w:pPr>
        <w:pStyle w:val="PL"/>
      </w:pPr>
    </w:p>
    <w:p w14:paraId="25231D7C" w14:textId="77777777" w:rsidR="00FB0F41" w:rsidRPr="00E450AC" w:rsidRDefault="00FB0F41" w:rsidP="00FB0F41">
      <w:pPr>
        <w:pStyle w:val="PL"/>
      </w:pPr>
      <w:r w:rsidRPr="00E450AC">
        <w:lastRenderedPageBreak/>
        <w:t xml:space="preserve">AerialParameters-r18 ::=                      </w:t>
      </w:r>
      <w:r w:rsidRPr="00E450AC">
        <w:rPr>
          <w:color w:val="993366"/>
        </w:rPr>
        <w:t>SEQUENCE</w:t>
      </w:r>
      <w:r w:rsidRPr="00E450AC">
        <w:t xml:space="preserve"> {</w:t>
      </w:r>
    </w:p>
    <w:p w14:paraId="4F2EED65" w14:textId="77777777" w:rsidR="00FB0F41" w:rsidRPr="00E450AC" w:rsidRDefault="00FB0F41" w:rsidP="00FB0F41">
      <w:pPr>
        <w:pStyle w:val="PL"/>
        <w:rPr>
          <w:color w:val="808080"/>
        </w:rPr>
      </w:pPr>
      <w:r w:rsidRPr="00E450AC">
        <w:t xml:space="preserve">    </w:t>
      </w:r>
      <w:r w:rsidRPr="00E450AC">
        <w:rPr>
          <w:color w:val="808080"/>
        </w:rPr>
        <w:t>-- Support of Aerial UE features</w:t>
      </w:r>
    </w:p>
    <w:p w14:paraId="5656233E" w14:textId="77777777" w:rsidR="00FB0F41" w:rsidRPr="00E450AC" w:rsidRDefault="00FB0F41" w:rsidP="00FB0F41">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4192DC69" w14:textId="77777777" w:rsidR="00FB0F41" w:rsidRPr="00E450AC" w:rsidRDefault="00FB0F41" w:rsidP="00FB0F41">
      <w:pPr>
        <w:pStyle w:val="PL"/>
        <w:rPr>
          <w:color w:val="808080"/>
        </w:rPr>
      </w:pPr>
      <w:r w:rsidRPr="00E450AC">
        <w:t xml:space="preserve">    </w:t>
      </w:r>
      <w:r w:rsidRPr="00E450AC">
        <w:rPr>
          <w:color w:val="808080"/>
        </w:rPr>
        <w:t>-- Support of altitude measurement and event H1/H2-triggered reporting</w:t>
      </w:r>
    </w:p>
    <w:p w14:paraId="3A1E8EA6" w14:textId="77777777" w:rsidR="00FB0F41" w:rsidRPr="00E450AC" w:rsidRDefault="00FB0F41" w:rsidP="00FB0F41">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1533C5D" w14:textId="77777777" w:rsidR="00FB0F41" w:rsidRPr="00E450AC" w:rsidRDefault="00FB0F41" w:rsidP="00FB0F41">
      <w:pPr>
        <w:pStyle w:val="PL"/>
        <w:rPr>
          <w:color w:val="808080"/>
        </w:rPr>
      </w:pPr>
      <w:r w:rsidRPr="00E450AC">
        <w:t xml:space="preserve">    </w:t>
      </w:r>
      <w:r w:rsidRPr="00E450AC">
        <w:rPr>
          <w:color w:val="808080"/>
        </w:rPr>
        <w:t>-- Support of altitude based measurement configuration of SSB-ToMeasure</w:t>
      </w:r>
    </w:p>
    <w:p w14:paraId="313F8F42" w14:textId="77777777" w:rsidR="00FB0F41" w:rsidRPr="00E450AC" w:rsidRDefault="00FB0F41" w:rsidP="00FB0F41">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6E6797C9" w14:textId="77777777" w:rsidR="00FB0F41" w:rsidRPr="00E450AC" w:rsidRDefault="00FB0F41" w:rsidP="00FB0F41">
      <w:pPr>
        <w:pStyle w:val="PL"/>
        <w:rPr>
          <w:color w:val="808080"/>
        </w:rPr>
      </w:pPr>
      <w:r w:rsidRPr="00E450AC">
        <w:t xml:space="preserve">    </w:t>
      </w:r>
      <w:r w:rsidRPr="00E450AC">
        <w:rPr>
          <w:color w:val="808080"/>
        </w:rPr>
        <w:t>-- Support of events A3H1, A3H2, A4H1, A4H2, A5H1, A5H2</w:t>
      </w:r>
    </w:p>
    <w:p w14:paraId="1736FECC" w14:textId="77777777" w:rsidR="00FB0F41" w:rsidRPr="00E450AC" w:rsidRDefault="00FB0F41" w:rsidP="00FB0F41">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33D9867E" w14:textId="77777777" w:rsidR="00FB0F41" w:rsidRPr="00E450AC" w:rsidRDefault="00FB0F41" w:rsidP="00FB0F41">
      <w:pPr>
        <w:pStyle w:val="PL"/>
        <w:rPr>
          <w:color w:val="808080"/>
        </w:rPr>
      </w:pPr>
      <w:r w:rsidRPr="00E450AC">
        <w:t xml:space="preserve">    </w:t>
      </w:r>
      <w:r w:rsidRPr="00E450AC">
        <w:rPr>
          <w:color w:val="808080"/>
        </w:rPr>
        <w:t>-- Support of flight path reporting</w:t>
      </w:r>
    </w:p>
    <w:p w14:paraId="3B0953F5" w14:textId="77777777" w:rsidR="00FB0F41" w:rsidRPr="00E450AC" w:rsidRDefault="00FB0F41" w:rsidP="00FB0F41">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6FE6C314" w14:textId="77777777" w:rsidR="00FB0F41" w:rsidRPr="00E450AC" w:rsidRDefault="00FB0F41" w:rsidP="00FB0F41">
      <w:pPr>
        <w:pStyle w:val="PL"/>
        <w:rPr>
          <w:color w:val="808080"/>
        </w:rPr>
      </w:pPr>
      <w:r w:rsidRPr="00E450AC">
        <w:t xml:space="preserve">    </w:t>
      </w:r>
      <w:r w:rsidRPr="00E450AC">
        <w:rPr>
          <w:color w:val="808080"/>
        </w:rPr>
        <w:t>-- Support of flight path availability indication via UAI</w:t>
      </w:r>
    </w:p>
    <w:p w14:paraId="02D6D7BF" w14:textId="77777777" w:rsidR="00FB0F41" w:rsidRPr="00E450AC" w:rsidRDefault="00FB0F41" w:rsidP="00FB0F41">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071F6912"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B0E913C"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H1, eventA3H2, eventA4H1, eventA4H2, eventA5H1, and eventA5H2</w:t>
      </w:r>
    </w:p>
    <w:p w14:paraId="58E69662" w14:textId="77777777" w:rsidR="00FB0F41" w:rsidRPr="00E450AC" w:rsidRDefault="00FB0F41" w:rsidP="00FB0F41">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2124183A" w14:textId="77777777" w:rsidR="00FB0F41" w:rsidRPr="00E450AC" w:rsidRDefault="00FB0F41" w:rsidP="00FB0F41">
      <w:pPr>
        <w:pStyle w:val="PL"/>
        <w:rPr>
          <w:color w:val="808080"/>
        </w:rPr>
      </w:pPr>
      <w:r w:rsidRPr="00E450AC">
        <w:t xml:space="preserve">    </w:t>
      </w:r>
      <w:r w:rsidRPr="00E450AC">
        <w:rPr>
          <w:color w:val="808080"/>
        </w:rPr>
        <w:t>-- Support of handling aerial-specific Ns value(s) and Pmax list broadcasted by the cell</w:t>
      </w:r>
    </w:p>
    <w:p w14:paraId="00C22EC2" w14:textId="77777777" w:rsidR="00FB0F41" w:rsidRPr="00E450AC" w:rsidRDefault="00FB0F41" w:rsidP="00FB0F41">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3488791B" w14:textId="77777777" w:rsidR="00FB0F41" w:rsidRPr="00E450AC" w:rsidRDefault="00FB0F41" w:rsidP="00FB0F41">
      <w:pPr>
        <w:pStyle w:val="PL"/>
        <w:rPr>
          <w:color w:val="808080"/>
        </w:rPr>
      </w:pPr>
      <w:r w:rsidRPr="00E450AC">
        <w:t xml:space="preserve">    </w:t>
      </w:r>
      <w:r w:rsidRPr="00E450AC">
        <w:rPr>
          <w:color w:val="808080"/>
        </w:rPr>
        <w:t>-- Support of reporting only the measurement report corresponding to the event with the smallest value between the</w:t>
      </w:r>
    </w:p>
    <w:p w14:paraId="729AD63A" w14:textId="77777777" w:rsidR="00FB0F41" w:rsidRPr="00E450AC" w:rsidRDefault="00FB0F41" w:rsidP="00FB0F41">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3919571C" w14:textId="77777777" w:rsidR="00FB0F41" w:rsidRPr="00E450AC" w:rsidRDefault="00FB0F41" w:rsidP="00FB0F41">
      <w:pPr>
        <w:pStyle w:val="PL"/>
        <w:rPr>
          <w:color w:val="808080"/>
        </w:rPr>
      </w:pPr>
      <w:r w:rsidRPr="00E450AC">
        <w:t xml:space="preserve">    </w:t>
      </w:r>
      <w:r w:rsidRPr="00E450AC">
        <w:rPr>
          <w:color w:val="808080"/>
        </w:rPr>
        <w:t>-- multiple events of the same type (Hx or AxHy) for the same MO (for AxHy) are triggered simultaneously.</w:t>
      </w:r>
    </w:p>
    <w:p w14:paraId="1C2F9BED" w14:textId="77777777" w:rsidR="00FB0F41" w:rsidRPr="00E450AC" w:rsidRDefault="00FB0F41" w:rsidP="00FB0F41">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697D82E6"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0F13AD6A" w14:textId="77777777" w:rsidR="00FB0F41" w:rsidRPr="00E450AC" w:rsidRDefault="00FB0F41" w:rsidP="00FB0F41">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00F078A7" w14:textId="77777777" w:rsidR="00FB0F41" w:rsidRPr="00E450AC" w:rsidRDefault="00FB0F41" w:rsidP="00FB0F41">
      <w:pPr>
        <w:pStyle w:val="PL"/>
      </w:pPr>
      <w:r w:rsidRPr="00E450AC">
        <w:t xml:space="preserve">    ...</w:t>
      </w:r>
    </w:p>
    <w:p w14:paraId="24515A8A" w14:textId="77777777" w:rsidR="00FB0F41" w:rsidRPr="00E450AC" w:rsidRDefault="00FB0F41" w:rsidP="00FB0F41">
      <w:pPr>
        <w:pStyle w:val="PL"/>
      </w:pPr>
      <w:r w:rsidRPr="00E450AC">
        <w:t>}</w:t>
      </w:r>
    </w:p>
    <w:p w14:paraId="600B18A1" w14:textId="77777777" w:rsidR="00FB0F41" w:rsidRPr="00E450AC" w:rsidRDefault="00FB0F41" w:rsidP="00FB0F41">
      <w:pPr>
        <w:pStyle w:val="PL"/>
      </w:pPr>
    </w:p>
    <w:p w14:paraId="24BCBC2F" w14:textId="77777777" w:rsidR="00FB0F41" w:rsidRPr="00E450AC" w:rsidRDefault="00FB0F41" w:rsidP="00FB0F41">
      <w:pPr>
        <w:pStyle w:val="PL"/>
        <w:rPr>
          <w:color w:val="808080"/>
        </w:rPr>
      </w:pPr>
      <w:r w:rsidRPr="00E450AC">
        <w:rPr>
          <w:color w:val="808080"/>
        </w:rPr>
        <w:t>-- TAG-AERIALPARAMETERS-STOP</w:t>
      </w:r>
    </w:p>
    <w:p w14:paraId="778C1137" w14:textId="77777777" w:rsidR="00FB0F41" w:rsidRPr="00E450AC" w:rsidRDefault="00FB0F41" w:rsidP="00FB0F41">
      <w:pPr>
        <w:pStyle w:val="PL"/>
        <w:rPr>
          <w:color w:val="808080"/>
        </w:rPr>
      </w:pPr>
      <w:r w:rsidRPr="00E450AC">
        <w:rPr>
          <w:color w:val="808080"/>
        </w:rPr>
        <w:t>-- ASN1STOP</w:t>
      </w:r>
    </w:p>
    <w:p w14:paraId="537D6962" w14:textId="77777777" w:rsidR="00FB0F41" w:rsidRPr="002D3917" w:rsidRDefault="00FB0F41" w:rsidP="00FB0F41"/>
    <w:p w14:paraId="0D40BEEE" w14:textId="77777777" w:rsidR="00FB0F41" w:rsidRPr="002D3917" w:rsidRDefault="00FB0F41" w:rsidP="00FB0F41">
      <w:pPr>
        <w:pStyle w:val="Heading4"/>
      </w:pPr>
      <w:bookmarkStart w:id="2244" w:name="_Toc171468128"/>
      <w:bookmarkStart w:id="2245" w:name="_Toc60777430"/>
      <w:r w:rsidRPr="002D3917">
        <w:t>–</w:t>
      </w:r>
      <w:r w:rsidRPr="002D3917">
        <w:tab/>
      </w:r>
      <w:r w:rsidRPr="002D3917">
        <w:rPr>
          <w:i/>
          <w:iCs/>
        </w:rPr>
        <w:t>AppLayerMeasParameters</w:t>
      </w:r>
      <w:bookmarkEnd w:id="2244"/>
    </w:p>
    <w:p w14:paraId="07E95A46" w14:textId="77777777" w:rsidR="00FB0F41" w:rsidRPr="002D3917" w:rsidRDefault="00FB0F41" w:rsidP="00FB0F41">
      <w:r w:rsidRPr="002D3917">
        <w:t xml:space="preserve">The IE </w:t>
      </w:r>
      <w:r w:rsidRPr="002D3917">
        <w:rPr>
          <w:i/>
        </w:rPr>
        <w:t>AppLayerMeasParameters</w:t>
      </w:r>
      <w:r w:rsidRPr="002D3917">
        <w:t xml:space="preserve"> is used to convey the capabilities supported by the UE for application layer measurements.</w:t>
      </w:r>
    </w:p>
    <w:p w14:paraId="1E38F08B" w14:textId="77777777" w:rsidR="00FB0F41" w:rsidRPr="002D3917" w:rsidRDefault="00FB0F41" w:rsidP="00FB0F41">
      <w:pPr>
        <w:pStyle w:val="TH"/>
        <w:rPr>
          <w:i/>
        </w:rPr>
      </w:pPr>
      <w:r w:rsidRPr="002D3917">
        <w:rPr>
          <w:i/>
        </w:rPr>
        <w:t xml:space="preserve">AppLayerMeasParameters </w:t>
      </w:r>
      <w:r w:rsidRPr="002D3917">
        <w:t>information element</w:t>
      </w:r>
    </w:p>
    <w:p w14:paraId="0970D86B" w14:textId="77777777" w:rsidR="00FB0F41" w:rsidRPr="00E450AC" w:rsidRDefault="00FB0F41" w:rsidP="00FB0F41">
      <w:pPr>
        <w:pStyle w:val="PL"/>
        <w:rPr>
          <w:color w:val="808080"/>
        </w:rPr>
      </w:pPr>
      <w:r w:rsidRPr="00E450AC">
        <w:rPr>
          <w:color w:val="808080"/>
        </w:rPr>
        <w:t>-- ASN1START</w:t>
      </w:r>
    </w:p>
    <w:p w14:paraId="492B4521" w14:textId="77777777" w:rsidR="00FB0F41" w:rsidRPr="00E450AC" w:rsidRDefault="00FB0F41" w:rsidP="00FB0F41">
      <w:pPr>
        <w:pStyle w:val="PL"/>
        <w:rPr>
          <w:color w:val="808080"/>
        </w:rPr>
      </w:pPr>
      <w:r w:rsidRPr="00E450AC">
        <w:rPr>
          <w:color w:val="808080"/>
        </w:rPr>
        <w:t>-- TAG-APPLAYERMEASPARAMETERS-START</w:t>
      </w:r>
    </w:p>
    <w:p w14:paraId="1C07EF0A" w14:textId="77777777" w:rsidR="00FB0F41" w:rsidRPr="00E450AC" w:rsidRDefault="00FB0F41" w:rsidP="00FB0F41">
      <w:pPr>
        <w:pStyle w:val="PL"/>
      </w:pPr>
    </w:p>
    <w:p w14:paraId="776A0342" w14:textId="77777777" w:rsidR="00FB0F41" w:rsidRPr="00E450AC" w:rsidRDefault="00FB0F41" w:rsidP="00FB0F41">
      <w:pPr>
        <w:pStyle w:val="PL"/>
      </w:pPr>
      <w:r w:rsidRPr="00E450AC">
        <w:t xml:space="preserve">AppLayerMeasParameters-r17 ::=            </w:t>
      </w:r>
      <w:r w:rsidRPr="00E450AC">
        <w:rPr>
          <w:color w:val="993366"/>
        </w:rPr>
        <w:t>SEQUENCE</w:t>
      </w:r>
      <w:r w:rsidRPr="00E450AC">
        <w:t xml:space="preserve"> {</w:t>
      </w:r>
    </w:p>
    <w:p w14:paraId="390BF6C2" w14:textId="77777777" w:rsidR="00FB0F41" w:rsidRPr="00E450AC" w:rsidRDefault="00FB0F41" w:rsidP="00FB0F41">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1B064D04" w14:textId="77777777" w:rsidR="00FB0F41" w:rsidRPr="00E450AC" w:rsidRDefault="00FB0F41" w:rsidP="00FB0F41">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5BC55271" w14:textId="77777777" w:rsidR="00FB0F41" w:rsidRPr="00E450AC" w:rsidRDefault="00FB0F41" w:rsidP="00FB0F41">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3BF89789" w14:textId="77777777" w:rsidR="00FB0F41" w:rsidRPr="00E450AC" w:rsidRDefault="00FB0F41" w:rsidP="00FB0F41">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4ADA3E7B" w14:textId="77777777" w:rsidR="00FB0F41" w:rsidRPr="00E450AC" w:rsidRDefault="00FB0F41" w:rsidP="00FB0F41">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19BDB1D" w14:textId="77777777" w:rsidR="00FB0F41" w:rsidRPr="00E450AC" w:rsidRDefault="00FB0F41" w:rsidP="00FB0F41">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31A6A0" w14:textId="77777777" w:rsidR="00FB0F41" w:rsidRPr="00E450AC" w:rsidRDefault="00FB0F41" w:rsidP="00FB0F41">
      <w:pPr>
        <w:pStyle w:val="PL"/>
      </w:pPr>
      <w:r w:rsidRPr="00E450AC">
        <w:t xml:space="preserve">    ...,</w:t>
      </w:r>
    </w:p>
    <w:p w14:paraId="62D21FB7" w14:textId="77777777" w:rsidR="00FB0F41" w:rsidRPr="00E450AC" w:rsidRDefault="00FB0F41" w:rsidP="00FB0F41">
      <w:pPr>
        <w:pStyle w:val="PL"/>
      </w:pPr>
      <w:r w:rsidRPr="00E450AC">
        <w:t xml:space="preserve">    [[</w:t>
      </w:r>
    </w:p>
    <w:p w14:paraId="32179649" w14:textId="77777777" w:rsidR="00FB0F41" w:rsidRPr="00E450AC" w:rsidRDefault="00FB0F41" w:rsidP="00FB0F41">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4DED2A16" w14:textId="77777777" w:rsidR="00FB0F41" w:rsidRPr="00E450AC" w:rsidRDefault="00FB0F41" w:rsidP="00FB0F41">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1E747758" w14:textId="77777777" w:rsidR="00FB0F41" w:rsidRPr="00E450AC" w:rsidRDefault="00FB0F41" w:rsidP="00FB0F41">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75132D47" w14:textId="77777777" w:rsidR="00FB0F41" w:rsidRPr="00E450AC" w:rsidRDefault="00FB0F41" w:rsidP="00FB0F41">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7BBCF37A" w14:textId="77777777" w:rsidR="00FB0F41" w:rsidRPr="00E450AC" w:rsidRDefault="00FB0F41" w:rsidP="00FB0F41">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1AD584BC" w14:textId="77777777" w:rsidR="00FB0F41" w:rsidRPr="00E450AC" w:rsidRDefault="00FB0F41" w:rsidP="00FB0F41">
      <w:pPr>
        <w:pStyle w:val="PL"/>
      </w:pPr>
      <w:r w:rsidRPr="00E450AC">
        <w:t xml:space="preserve">    ]]</w:t>
      </w:r>
    </w:p>
    <w:p w14:paraId="0C51EC0E" w14:textId="77777777" w:rsidR="00FB0F41" w:rsidRPr="00E450AC" w:rsidRDefault="00FB0F41" w:rsidP="00FB0F41">
      <w:pPr>
        <w:pStyle w:val="PL"/>
      </w:pPr>
      <w:r w:rsidRPr="00E450AC">
        <w:t>}</w:t>
      </w:r>
    </w:p>
    <w:p w14:paraId="3DD97AB3" w14:textId="77777777" w:rsidR="00FB0F41" w:rsidRPr="00E450AC" w:rsidRDefault="00FB0F41" w:rsidP="00FB0F41">
      <w:pPr>
        <w:pStyle w:val="PL"/>
      </w:pPr>
    </w:p>
    <w:p w14:paraId="5B4505E9" w14:textId="77777777" w:rsidR="00FB0F41" w:rsidRPr="00E450AC" w:rsidRDefault="00FB0F41" w:rsidP="00FB0F41">
      <w:pPr>
        <w:pStyle w:val="PL"/>
        <w:rPr>
          <w:color w:val="808080"/>
        </w:rPr>
      </w:pPr>
      <w:r w:rsidRPr="00E450AC">
        <w:rPr>
          <w:color w:val="808080"/>
        </w:rPr>
        <w:t>-- TAG-APPLAYERMEASPARAMETERS-STOP</w:t>
      </w:r>
    </w:p>
    <w:p w14:paraId="0200902B" w14:textId="77777777" w:rsidR="00FB0F41" w:rsidRPr="00E450AC" w:rsidRDefault="00FB0F41" w:rsidP="00FB0F41">
      <w:pPr>
        <w:pStyle w:val="PL"/>
        <w:rPr>
          <w:color w:val="808080"/>
        </w:rPr>
      </w:pPr>
      <w:r w:rsidRPr="00E450AC">
        <w:rPr>
          <w:color w:val="808080"/>
        </w:rPr>
        <w:t>-- ASN1STOP</w:t>
      </w:r>
    </w:p>
    <w:p w14:paraId="6AA770E6" w14:textId="77777777" w:rsidR="00FB0F41" w:rsidRPr="002D3917" w:rsidRDefault="00FB0F41" w:rsidP="00FB0F41"/>
    <w:p w14:paraId="34A31900" w14:textId="77777777" w:rsidR="00FB0F41" w:rsidRPr="002D3917" w:rsidRDefault="00FB0F41" w:rsidP="00FB0F41">
      <w:pPr>
        <w:pStyle w:val="Heading4"/>
      </w:pPr>
      <w:bookmarkStart w:id="2246" w:name="_Toc171468129"/>
      <w:r w:rsidRPr="002D3917">
        <w:t>–</w:t>
      </w:r>
      <w:r w:rsidRPr="002D3917">
        <w:tab/>
      </w:r>
      <w:r w:rsidRPr="002D3917">
        <w:rPr>
          <w:i/>
          <w:noProof/>
        </w:rPr>
        <w:t>BandCombinationList</w:t>
      </w:r>
      <w:bookmarkEnd w:id="2245"/>
      <w:bookmarkEnd w:id="2246"/>
    </w:p>
    <w:p w14:paraId="7002DFA0" w14:textId="77777777" w:rsidR="00FB0F41" w:rsidRPr="002D3917" w:rsidRDefault="00FB0F41" w:rsidP="00FB0F4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3949FA08" w14:textId="77777777" w:rsidR="00FB0F41" w:rsidRPr="002D3917" w:rsidRDefault="00FB0F41" w:rsidP="00FB0F41">
      <w:pPr>
        <w:pStyle w:val="TH"/>
      </w:pPr>
      <w:r w:rsidRPr="002D3917">
        <w:rPr>
          <w:i/>
        </w:rPr>
        <w:t>BandCombinationList</w:t>
      </w:r>
      <w:r w:rsidRPr="002D3917">
        <w:t xml:space="preserve"> information element</w:t>
      </w:r>
    </w:p>
    <w:p w14:paraId="6609D6F3" w14:textId="77777777" w:rsidR="00FB0F41" w:rsidRPr="00E450AC" w:rsidRDefault="00FB0F41" w:rsidP="00FB0F41">
      <w:pPr>
        <w:pStyle w:val="PL"/>
        <w:rPr>
          <w:color w:val="808080"/>
        </w:rPr>
      </w:pPr>
      <w:r w:rsidRPr="00E450AC">
        <w:rPr>
          <w:color w:val="808080"/>
        </w:rPr>
        <w:t>-- ASN1START</w:t>
      </w:r>
    </w:p>
    <w:p w14:paraId="22882483" w14:textId="77777777" w:rsidR="00FB0F41" w:rsidRPr="00E450AC" w:rsidRDefault="00FB0F41" w:rsidP="00FB0F41">
      <w:pPr>
        <w:pStyle w:val="PL"/>
        <w:rPr>
          <w:color w:val="808080"/>
        </w:rPr>
      </w:pPr>
      <w:r w:rsidRPr="00E450AC">
        <w:rPr>
          <w:color w:val="808080"/>
        </w:rPr>
        <w:t>-- TAG-BANDCOMBINATIONLIST-START</w:t>
      </w:r>
    </w:p>
    <w:p w14:paraId="5BED6F35" w14:textId="77777777" w:rsidR="00FB0F41" w:rsidRPr="00E450AC" w:rsidRDefault="00FB0F41" w:rsidP="00FB0F41">
      <w:pPr>
        <w:pStyle w:val="PL"/>
      </w:pPr>
    </w:p>
    <w:p w14:paraId="3ED0383E" w14:textId="77777777" w:rsidR="00FB0F41" w:rsidRPr="00E450AC" w:rsidRDefault="00FB0F41" w:rsidP="00FB0F41">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550A8341" w14:textId="77777777" w:rsidR="00FB0F41" w:rsidRPr="00E450AC" w:rsidRDefault="00FB0F41" w:rsidP="00FB0F41">
      <w:pPr>
        <w:pStyle w:val="PL"/>
      </w:pPr>
    </w:p>
    <w:p w14:paraId="0F5A4190" w14:textId="77777777" w:rsidR="00FB0F41" w:rsidRPr="00E450AC" w:rsidRDefault="00FB0F41" w:rsidP="00FB0F41">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491E8D6" w14:textId="77777777" w:rsidR="00FB0F41" w:rsidRPr="00E450AC" w:rsidRDefault="00FB0F41" w:rsidP="00FB0F41">
      <w:pPr>
        <w:pStyle w:val="PL"/>
      </w:pPr>
    </w:p>
    <w:p w14:paraId="3C9E2412" w14:textId="77777777" w:rsidR="00FB0F41" w:rsidRPr="00E450AC" w:rsidRDefault="00FB0F41" w:rsidP="00FB0F41">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19DAA793" w14:textId="77777777" w:rsidR="00FB0F41" w:rsidRPr="00E450AC" w:rsidRDefault="00FB0F41" w:rsidP="00FB0F41">
      <w:pPr>
        <w:pStyle w:val="PL"/>
      </w:pPr>
    </w:p>
    <w:p w14:paraId="745B6E7E" w14:textId="77777777" w:rsidR="00FB0F41" w:rsidRPr="00E450AC" w:rsidRDefault="00FB0F41" w:rsidP="00FB0F41">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72AACB89" w14:textId="77777777" w:rsidR="00FB0F41" w:rsidRPr="00E450AC" w:rsidRDefault="00FB0F41" w:rsidP="00FB0F41">
      <w:pPr>
        <w:pStyle w:val="PL"/>
      </w:pPr>
    </w:p>
    <w:p w14:paraId="1D4F390A" w14:textId="77777777" w:rsidR="00FB0F41" w:rsidRPr="00E450AC" w:rsidRDefault="00FB0F41" w:rsidP="00FB0F41">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34BE843" w14:textId="77777777" w:rsidR="00FB0F41" w:rsidRPr="00E450AC" w:rsidRDefault="00FB0F41" w:rsidP="00FB0F41">
      <w:pPr>
        <w:pStyle w:val="PL"/>
      </w:pPr>
    </w:p>
    <w:p w14:paraId="121A0B97" w14:textId="77777777" w:rsidR="00FB0F41" w:rsidRPr="00E450AC" w:rsidRDefault="00FB0F41" w:rsidP="00FB0F41">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0C3B4AA5" w14:textId="77777777" w:rsidR="00FB0F41" w:rsidRPr="00E450AC" w:rsidRDefault="00FB0F41" w:rsidP="00FB0F41">
      <w:pPr>
        <w:pStyle w:val="PL"/>
      </w:pPr>
    </w:p>
    <w:p w14:paraId="59AB5B8E" w14:textId="77777777" w:rsidR="00FB0F41" w:rsidRPr="00E450AC" w:rsidRDefault="00FB0F41" w:rsidP="00FB0F41">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1DE43898" w14:textId="77777777" w:rsidR="00FB0F41" w:rsidRPr="00E450AC" w:rsidRDefault="00FB0F41" w:rsidP="00FB0F41">
      <w:pPr>
        <w:pStyle w:val="PL"/>
      </w:pPr>
    </w:p>
    <w:p w14:paraId="575BE92C" w14:textId="77777777" w:rsidR="00FB0F41" w:rsidRPr="00E450AC" w:rsidRDefault="00FB0F41" w:rsidP="00FB0F41">
      <w:pPr>
        <w:pStyle w:val="PL"/>
      </w:pPr>
      <w:r w:rsidRPr="00E450AC">
        <w:t xml:space="preserve">BandCombinationList-v15g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g0</w:t>
      </w:r>
    </w:p>
    <w:p w14:paraId="7C0D2189" w14:textId="77777777" w:rsidR="00FB0F41" w:rsidRPr="00E450AC" w:rsidRDefault="00FB0F41" w:rsidP="00FB0F41">
      <w:pPr>
        <w:pStyle w:val="PL"/>
      </w:pPr>
    </w:p>
    <w:p w14:paraId="1ECC7BD5" w14:textId="77777777" w:rsidR="00FB0F41" w:rsidRPr="00E450AC" w:rsidRDefault="00FB0F41" w:rsidP="00FB0F41">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25B765FC" w14:textId="77777777" w:rsidR="00FB0F41" w:rsidRPr="00E450AC" w:rsidRDefault="00FB0F41" w:rsidP="00FB0F41">
      <w:pPr>
        <w:pStyle w:val="PL"/>
      </w:pPr>
    </w:p>
    <w:p w14:paraId="07D03297" w14:textId="77777777" w:rsidR="00FB0F41" w:rsidRPr="00E450AC" w:rsidRDefault="00FB0F41" w:rsidP="00FB0F41">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59318D9E" w14:textId="77777777" w:rsidR="00FB0F41" w:rsidRPr="00E450AC" w:rsidRDefault="00FB0F41" w:rsidP="00FB0F41">
      <w:pPr>
        <w:pStyle w:val="PL"/>
      </w:pPr>
    </w:p>
    <w:p w14:paraId="5D12BA2B" w14:textId="77777777" w:rsidR="00FB0F41" w:rsidRPr="00E450AC" w:rsidRDefault="00FB0F41" w:rsidP="00FB0F41">
      <w:pPr>
        <w:pStyle w:val="PL"/>
      </w:pPr>
      <w:r w:rsidRPr="00E450AC">
        <w:t xml:space="preserve">BandCombinationList-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30</w:t>
      </w:r>
    </w:p>
    <w:p w14:paraId="327CE04F" w14:textId="77777777" w:rsidR="00FB0F41" w:rsidRPr="00E450AC" w:rsidRDefault="00FB0F41" w:rsidP="00FB0F41">
      <w:pPr>
        <w:pStyle w:val="PL"/>
      </w:pPr>
    </w:p>
    <w:p w14:paraId="7BB6049F" w14:textId="77777777" w:rsidR="00FB0F41" w:rsidRPr="00E450AC" w:rsidRDefault="00FB0F41" w:rsidP="00FB0F41">
      <w:pPr>
        <w:pStyle w:val="PL"/>
      </w:pPr>
      <w:r w:rsidRPr="00E450AC">
        <w:t xml:space="preserve">BandCombinationList-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40</w:t>
      </w:r>
    </w:p>
    <w:p w14:paraId="10DC445F" w14:textId="77777777" w:rsidR="00FB0F41" w:rsidRPr="00E450AC" w:rsidRDefault="00FB0F41" w:rsidP="00FB0F41">
      <w:pPr>
        <w:pStyle w:val="PL"/>
      </w:pPr>
    </w:p>
    <w:p w14:paraId="6D37A6AF" w14:textId="77777777" w:rsidR="00FB0F41" w:rsidRPr="00E450AC" w:rsidRDefault="00FB0F41" w:rsidP="00FB0F41">
      <w:pPr>
        <w:pStyle w:val="PL"/>
      </w:pPr>
      <w:r w:rsidRPr="00E450AC">
        <w:t xml:space="preserve">BandCombinationList-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50</w:t>
      </w:r>
    </w:p>
    <w:p w14:paraId="0B026DEE" w14:textId="77777777" w:rsidR="00FB0F41" w:rsidRPr="00E450AC" w:rsidRDefault="00FB0F41" w:rsidP="00FB0F41">
      <w:pPr>
        <w:pStyle w:val="PL"/>
      </w:pPr>
    </w:p>
    <w:p w14:paraId="773FFBBB" w14:textId="77777777" w:rsidR="00FB0F41" w:rsidRPr="00E450AC" w:rsidRDefault="00FB0F41" w:rsidP="00FB0F41">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6CA91E95" w14:textId="77777777" w:rsidR="00FB0F41" w:rsidRPr="00E450AC" w:rsidRDefault="00FB0F41" w:rsidP="00FB0F41">
      <w:pPr>
        <w:pStyle w:val="PL"/>
      </w:pPr>
    </w:p>
    <w:p w14:paraId="2F071877" w14:textId="77777777" w:rsidR="00FB0F41" w:rsidRPr="00E450AC" w:rsidRDefault="00FB0F41" w:rsidP="00FB0F41">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E425B15" w14:textId="77777777" w:rsidR="00FB0F41" w:rsidRPr="00E450AC" w:rsidRDefault="00FB0F41" w:rsidP="00FB0F41">
      <w:pPr>
        <w:pStyle w:val="PL"/>
      </w:pPr>
    </w:p>
    <w:p w14:paraId="12AD03E8" w14:textId="77777777" w:rsidR="00FB0F41" w:rsidRPr="00E450AC" w:rsidRDefault="00FB0F41" w:rsidP="00FB0F41">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27B9581" w14:textId="77777777" w:rsidR="00FB0F41" w:rsidRPr="00E450AC" w:rsidRDefault="00FB0F41" w:rsidP="00FB0F41">
      <w:pPr>
        <w:pStyle w:val="PL"/>
      </w:pPr>
    </w:p>
    <w:p w14:paraId="2A232E83" w14:textId="77777777" w:rsidR="00FB0F41" w:rsidRPr="00E450AC" w:rsidRDefault="00FB0F41" w:rsidP="00FB0F41">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22BC175B" w14:textId="77777777" w:rsidR="00FB0F41" w:rsidRPr="00E450AC" w:rsidRDefault="00FB0F41" w:rsidP="00FB0F41">
      <w:pPr>
        <w:pStyle w:val="PL"/>
      </w:pPr>
    </w:p>
    <w:p w14:paraId="24D8C7A4" w14:textId="77777777" w:rsidR="00FB0F41" w:rsidRPr="00E450AC" w:rsidRDefault="00FB0F41" w:rsidP="00FB0F41">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2B6FA04B" w14:textId="77777777" w:rsidR="00FB0F41" w:rsidRPr="00E450AC" w:rsidRDefault="00FB0F41" w:rsidP="00FB0F41">
      <w:pPr>
        <w:pStyle w:val="PL"/>
      </w:pPr>
    </w:p>
    <w:p w14:paraId="74651C2F" w14:textId="77777777" w:rsidR="00FB0F41" w:rsidRPr="00E450AC" w:rsidRDefault="00FB0F41" w:rsidP="00FB0F41">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65F72717" w14:textId="77777777" w:rsidR="00FB0F41" w:rsidRPr="00E450AC" w:rsidRDefault="00FB0F41" w:rsidP="00FB0F41">
      <w:pPr>
        <w:pStyle w:val="PL"/>
      </w:pPr>
    </w:p>
    <w:p w14:paraId="55A38C79" w14:textId="77777777" w:rsidR="00FB0F41" w:rsidRPr="00E450AC" w:rsidRDefault="00FB0F41" w:rsidP="00FB0F41">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7E50E61B" w14:textId="77777777" w:rsidR="00FB0F41" w:rsidRPr="00E450AC" w:rsidRDefault="00FB0F41" w:rsidP="00FB0F41">
      <w:pPr>
        <w:pStyle w:val="PL"/>
      </w:pPr>
    </w:p>
    <w:p w14:paraId="00988616" w14:textId="77777777" w:rsidR="00FB0F41" w:rsidRPr="00E450AC" w:rsidRDefault="00FB0F41" w:rsidP="00FB0F41">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765C993C" w14:textId="77777777" w:rsidR="00FB0F41" w:rsidRPr="00E450AC" w:rsidRDefault="00FB0F41" w:rsidP="00FB0F41">
      <w:pPr>
        <w:pStyle w:val="PL"/>
      </w:pPr>
    </w:p>
    <w:p w14:paraId="596F892F" w14:textId="77777777" w:rsidR="00FB0F41" w:rsidRPr="00E450AC" w:rsidRDefault="00FB0F41" w:rsidP="00FB0F41">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26EEB528" w14:textId="77777777" w:rsidR="00FB0F41" w:rsidRPr="00E450AC" w:rsidRDefault="00FB0F41" w:rsidP="00FB0F41">
      <w:pPr>
        <w:pStyle w:val="PL"/>
      </w:pPr>
    </w:p>
    <w:p w14:paraId="2EA87448" w14:textId="77777777" w:rsidR="00FB0F41" w:rsidRPr="00E450AC" w:rsidRDefault="00FB0F41" w:rsidP="00FB0F41">
      <w:pPr>
        <w:pStyle w:val="PL"/>
      </w:pPr>
      <w:bookmarkStart w:id="2247" w:name="_Hlk160171388"/>
      <w:r w:rsidRPr="00E450AC">
        <w:t xml:space="preserve">BandCombinationList-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80</w:t>
      </w:r>
      <w:bookmarkEnd w:id="2247"/>
    </w:p>
    <w:p w14:paraId="0F81C334" w14:textId="77777777" w:rsidR="00FB0F41" w:rsidRPr="00E450AC" w:rsidRDefault="00FB0F41" w:rsidP="00FB0F41">
      <w:pPr>
        <w:pStyle w:val="PL"/>
      </w:pPr>
    </w:p>
    <w:p w14:paraId="002A5B97" w14:textId="77777777" w:rsidR="00FB0F41" w:rsidRPr="00E450AC" w:rsidRDefault="00FB0F41" w:rsidP="00FB0F41">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74085E15" w14:textId="77777777" w:rsidR="00FB0F41" w:rsidRPr="00E450AC" w:rsidRDefault="00FB0F41" w:rsidP="00FB0F41">
      <w:pPr>
        <w:pStyle w:val="PL"/>
      </w:pPr>
    </w:p>
    <w:p w14:paraId="000E4E9C" w14:textId="77777777" w:rsidR="00FB0F41" w:rsidRPr="00E450AC" w:rsidRDefault="00FB0F41" w:rsidP="00FB0F41">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3FEA65A7" w14:textId="77777777" w:rsidR="00FB0F41" w:rsidRPr="00E450AC" w:rsidRDefault="00FB0F41" w:rsidP="00FB0F41">
      <w:pPr>
        <w:pStyle w:val="PL"/>
      </w:pPr>
    </w:p>
    <w:p w14:paraId="1E4A8D3D" w14:textId="77777777" w:rsidR="00FB0F41" w:rsidRPr="00E450AC" w:rsidRDefault="00FB0F41" w:rsidP="00FB0F41">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2D192EE9" w14:textId="77777777" w:rsidR="00FB0F41" w:rsidRPr="00E450AC" w:rsidRDefault="00FB0F41" w:rsidP="00FB0F41">
      <w:pPr>
        <w:pStyle w:val="PL"/>
      </w:pPr>
    </w:p>
    <w:p w14:paraId="3A295AA4" w14:textId="77777777" w:rsidR="00FB0F41" w:rsidRPr="00E450AC" w:rsidRDefault="00FB0F41" w:rsidP="00FB0F41">
      <w:pPr>
        <w:pStyle w:val="PL"/>
      </w:pPr>
      <w:r w:rsidRPr="00E450AC">
        <w:t xml:space="preserve">BandCombinationList-UplinkTxSwitch-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30</w:t>
      </w:r>
    </w:p>
    <w:p w14:paraId="5F870FAE" w14:textId="77777777" w:rsidR="00FB0F41" w:rsidRPr="00E450AC" w:rsidRDefault="00FB0F41" w:rsidP="00FB0F41">
      <w:pPr>
        <w:pStyle w:val="PL"/>
      </w:pPr>
    </w:p>
    <w:p w14:paraId="5B7178B3" w14:textId="77777777" w:rsidR="00FB0F41" w:rsidRPr="00E450AC" w:rsidRDefault="00FB0F41" w:rsidP="00FB0F41">
      <w:pPr>
        <w:pStyle w:val="PL"/>
      </w:pPr>
      <w:r w:rsidRPr="00E450AC">
        <w:t xml:space="preserve">BandCombinationList-UplinkTxSwitch-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40</w:t>
      </w:r>
    </w:p>
    <w:p w14:paraId="2B3059D9" w14:textId="77777777" w:rsidR="00FB0F41" w:rsidRPr="00E450AC" w:rsidRDefault="00FB0F41" w:rsidP="00FB0F41">
      <w:pPr>
        <w:pStyle w:val="PL"/>
      </w:pPr>
    </w:p>
    <w:p w14:paraId="78F3A61B" w14:textId="77777777" w:rsidR="00FB0F41" w:rsidRPr="00E450AC" w:rsidRDefault="00FB0F41" w:rsidP="00FB0F41">
      <w:pPr>
        <w:pStyle w:val="PL"/>
      </w:pPr>
      <w:r w:rsidRPr="00E450AC">
        <w:t xml:space="preserve">BandCombinationList-UplinkTxSwitch-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50</w:t>
      </w:r>
    </w:p>
    <w:p w14:paraId="36385691" w14:textId="77777777" w:rsidR="00FB0F41" w:rsidRPr="00E450AC" w:rsidRDefault="00FB0F41" w:rsidP="00FB0F41">
      <w:pPr>
        <w:pStyle w:val="PL"/>
      </w:pPr>
    </w:p>
    <w:p w14:paraId="2A5DBCCA" w14:textId="77777777" w:rsidR="00FB0F41" w:rsidRPr="00E450AC" w:rsidRDefault="00FB0F41" w:rsidP="00FB0F41">
      <w:pPr>
        <w:pStyle w:val="PL"/>
      </w:pPr>
      <w:r w:rsidRPr="00E450AC">
        <w:t xml:space="preserve">BandCombinationList-UplinkTxSwitch-v16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70</w:t>
      </w:r>
    </w:p>
    <w:p w14:paraId="69204921" w14:textId="77777777" w:rsidR="00FB0F41" w:rsidRPr="00E450AC" w:rsidRDefault="00FB0F41" w:rsidP="00FB0F41">
      <w:pPr>
        <w:pStyle w:val="PL"/>
      </w:pPr>
    </w:p>
    <w:p w14:paraId="16A2563A" w14:textId="77777777" w:rsidR="00FB0F41" w:rsidRPr="00E450AC" w:rsidRDefault="00FB0F41" w:rsidP="00FB0F41">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6CD29D60" w14:textId="77777777" w:rsidR="00FB0F41" w:rsidRPr="00E450AC" w:rsidRDefault="00FB0F41" w:rsidP="00FB0F41">
      <w:pPr>
        <w:pStyle w:val="PL"/>
      </w:pPr>
    </w:p>
    <w:p w14:paraId="66EC4F74" w14:textId="77777777" w:rsidR="00FB0F41" w:rsidRPr="00E450AC" w:rsidRDefault="00FB0F41" w:rsidP="00FB0F41">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12B0FE6B" w14:textId="77777777" w:rsidR="00FB0F41" w:rsidRPr="00E450AC" w:rsidRDefault="00FB0F41" w:rsidP="00FB0F41">
      <w:pPr>
        <w:pStyle w:val="PL"/>
      </w:pPr>
    </w:p>
    <w:p w14:paraId="2B1D0A37" w14:textId="77777777" w:rsidR="00FB0F41" w:rsidRPr="00E450AC" w:rsidRDefault="00FB0F41" w:rsidP="00FB0F41">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141DB46D" w14:textId="77777777" w:rsidR="00FB0F41" w:rsidRPr="00E450AC" w:rsidRDefault="00FB0F41" w:rsidP="00FB0F41">
      <w:pPr>
        <w:pStyle w:val="PL"/>
      </w:pPr>
    </w:p>
    <w:p w14:paraId="529F8846" w14:textId="77777777" w:rsidR="00FB0F41" w:rsidRPr="00E450AC" w:rsidRDefault="00FB0F41" w:rsidP="00FB0F41">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4D3BB4A1" w14:textId="77777777" w:rsidR="00FB0F41" w:rsidRPr="00E450AC" w:rsidRDefault="00FB0F41" w:rsidP="00FB0F41">
      <w:pPr>
        <w:pStyle w:val="PL"/>
      </w:pPr>
    </w:p>
    <w:p w14:paraId="068D5E1B" w14:textId="77777777" w:rsidR="00FB0F41" w:rsidRPr="00E450AC" w:rsidRDefault="00FB0F41" w:rsidP="00FB0F41">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785FEE93" w14:textId="77777777" w:rsidR="00FB0F41" w:rsidRPr="00E450AC" w:rsidRDefault="00FB0F41" w:rsidP="00FB0F41">
      <w:pPr>
        <w:pStyle w:val="PL"/>
      </w:pPr>
    </w:p>
    <w:p w14:paraId="13506328" w14:textId="77777777" w:rsidR="00FB0F41" w:rsidRPr="00E450AC" w:rsidRDefault="00FB0F41" w:rsidP="00FB0F41">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8C2C9" w14:textId="77777777" w:rsidR="00FB0F41" w:rsidRPr="00E450AC" w:rsidRDefault="00FB0F41" w:rsidP="00FB0F41">
      <w:pPr>
        <w:pStyle w:val="PL"/>
      </w:pPr>
    </w:p>
    <w:p w14:paraId="1B5556EA" w14:textId="77777777" w:rsidR="00FB0F41" w:rsidRPr="00E450AC" w:rsidRDefault="00FB0F41" w:rsidP="00FB0F41">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33F403D5" w14:textId="77777777" w:rsidR="00FB0F41" w:rsidRPr="00E450AC" w:rsidRDefault="00FB0F41" w:rsidP="00FB0F41">
      <w:pPr>
        <w:pStyle w:val="PL"/>
      </w:pPr>
    </w:p>
    <w:p w14:paraId="3343DE64" w14:textId="77777777" w:rsidR="00FB0F41" w:rsidRPr="00E450AC" w:rsidRDefault="00FB0F41" w:rsidP="00FB0F41">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4DB77E44" w14:textId="77777777" w:rsidR="00FB0F41" w:rsidRPr="00E450AC" w:rsidRDefault="00FB0F41" w:rsidP="00FB0F41">
      <w:pPr>
        <w:pStyle w:val="PL"/>
      </w:pPr>
    </w:p>
    <w:p w14:paraId="1373CBAD" w14:textId="77777777" w:rsidR="00FB0F41" w:rsidRPr="00E450AC" w:rsidRDefault="00FB0F41" w:rsidP="00FB0F41">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5C595E93" w14:textId="77777777" w:rsidR="00FB0F41" w:rsidRPr="00E450AC" w:rsidRDefault="00FB0F41" w:rsidP="00FB0F41">
      <w:pPr>
        <w:pStyle w:val="PL"/>
      </w:pPr>
    </w:p>
    <w:p w14:paraId="6B8E061D" w14:textId="77777777" w:rsidR="00FB0F41" w:rsidRPr="00E450AC" w:rsidRDefault="00FB0F41" w:rsidP="00FB0F41">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28D8923" w14:textId="77777777" w:rsidR="00FB0F41" w:rsidRPr="00E450AC" w:rsidRDefault="00FB0F41" w:rsidP="00FB0F41">
      <w:pPr>
        <w:pStyle w:val="PL"/>
      </w:pPr>
    </w:p>
    <w:p w14:paraId="4AD2CE45" w14:textId="77777777" w:rsidR="00FB0F41" w:rsidRPr="00E450AC" w:rsidRDefault="00FB0F41" w:rsidP="00FB0F41">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143FFCA5" w14:textId="77777777" w:rsidR="00FB0F41" w:rsidRPr="00E450AC" w:rsidRDefault="00FB0F41" w:rsidP="00FB0F41">
      <w:pPr>
        <w:pStyle w:val="PL"/>
      </w:pPr>
    </w:p>
    <w:p w14:paraId="75CBF5AB" w14:textId="77777777" w:rsidR="00FB0F41" w:rsidRPr="00E450AC" w:rsidRDefault="00FB0F41" w:rsidP="00FB0F41">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2C9C9603" w14:textId="77777777" w:rsidR="00FB0F41" w:rsidRPr="00E450AC" w:rsidRDefault="00FB0F41" w:rsidP="00FB0F41">
      <w:pPr>
        <w:pStyle w:val="PL"/>
      </w:pPr>
    </w:p>
    <w:p w14:paraId="0E33B25B" w14:textId="77777777" w:rsidR="00FB0F41" w:rsidRPr="00E450AC" w:rsidRDefault="00FB0F41" w:rsidP="00FB0F41">
      <w:pPr>
        <w:pStyle w:val="PL"/>
      </w:pPr>
      <w:r w:rsidRPr="00E450AC">
        <w:lastRenderedPageBreak/>
        <w:t xml:space="preserve">BandCombination ::=                 </w:t>
      </w:r>
      <w:r w:rsidRPr="00E450AC">
        <w:rPr>
          <w:color w:val="993366"/>
        </w:rPr>
        <w:t>SEQUENCE</w:t>
      </w:r>
      <w:r w:rsidRPr="00E450AC">
        <w:t xml:space="preserve"> {</w:t>
      </w:r>
    </w:p>
    <w:p w14:paraId="704E088D" w14:textId="77777777" w:rsidR="00FB0F41" w:rsidRPr="00E450AC" w:rsidRDefault="00FB0F41" w:rsidP="00FB0F41">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7CAAEB9A" w14:textId="77777777" w:rsidR="00FB0F41" w:rsidRPr="00E450AC" w:rsidRDefault="00FB0F41" w:rsidP="00FB0F41">
      <w:pPr>
        <w:pStyle w:val="PL"/>
      </w:pPr>
      <w:r w:rsidRPr="00E450AC">
        <w:t xml:space="preserve">    featureSetCombination               FeatureSetCombinationId,</w:t>
      </w:r>
    </w:p>
    <w:p w14:paraId="441D5FD1" w14:textId="77777777" w:rsidR="00FB0F41" w:rsidRPr="00E450AC" w:rsidRDefault="00FB0F41" w:rsidP="00FB0F41">
      <w:pPr>
        <w:pStyle w:val="PL"/>
      </w:pPr>
      <w:r w:rsidRPr="00E450AC">
        <w:t xml:space="preserve">    ca-ParametersEUTRA                  CA-ParametersEUTRA                          </w:t>
      </w:r>
      <w:r w:rsidRPr="00E450AC">
        <w:rPr>
          <w:color w:val="993366"/>
        </w:rPr>
        <w:t>OPTIONAL</w:t>
      </w:r>
      <w:r w:rsidRPr="00E450AC">
        <w:t>,</w:t>
      </w:r>
    </w:p>
    <w:p w14:paraId="35F1ABEB" w14:textId="77777777" w:rsidR="00FB0F41" w:rsidRPr="00E450AC" w:rsidRDefault="00FB0F41" w:rsidP="00FB0F41">
      <w:pPr>
        <w:pStyle w:val="PL"/>
      </w:pPr>
      <w:r w:rsidRPr="00E450AC">
        <w:t xml:space="preserve">    ca-ParametersNR                     CA-ParametersNR                             </w:t>
      </w:r>
      <w:r w:rsidRPr="00E450AC">
        <w:rPr>
          <w:color w:val="993366"/>
        </w:rPr>
        <w:t>OPTIONAL</w:t>
      </w:r>
      <w:r w:rsidRPr="00E450AC">
        <w:t>,</w:t>
      </w:r>
    </w:p>
    <w:p w14:paraId="135D2BCB" w14:textId="77777777" w:rsidR="00FB0F41" w:rsidRPr="00E450AC" w:rsidRDefault="00FB0F41" w:rsidP="00FB0F41">
      <w:pPr>
        <w:pStyle w:val="PL"/>
      </w:pPr>
      <w:r w:rsidRPr="00E450AC">
        <w:t xml:space="preserve">    mrdc-Parameters                     MRDC-Parameters                             </w:t>
      </w:r>
      <w:r w:rsidRPr="00E450AC">
        <w:rPr>
          <w:color w:val="993366"/>
        </w:rPr>
        <w:t>OPTIONAL</w:t>
      </w:r>
      <w:r w:rsidRPr="00E450AC">
        <w:t>,</w:t>
      </w:r>
    </w:p>
    <w:p w14:paraId="7865C0EB" w14:textId="77777777" w:rsidR="00FB0F41" w:rsidRPr="00E450AC" w:rsidRDefault="00FB0F41" w:rsidP="00FB0F41">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72A6DDB8" w14:textId="77777777" w:rsidR="00FB0F41" w:rsidRPr="00E450AC" w:rsidRDefault="00FB0F41" w:rsidP="00FB0F41">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0694E0D8" w14:textId="77777777" w:rsidR="00FB0F41" w:rsidRPr="00E450AC" w:rsidRDefault="00FB0F41" w:rsidP="00FB0F41">
      <w:pPr>
        <w:pStyle w:val="PL"/>
      </w:pPr>
      <w:r w:rsidRPr="00E450AC">
        <w:t>}</w:t>
      </w:r>
    </w:p>
    <w:p w14:paraId="188281D5" w14:textId="77777777" w:rsidR="00FB0F41" w:rsidRPr="00E450AC" w:rsidRDefault="00FB0F41" w:rsidP="00FB0F41">
      <w:pPr>
        <w:pStyle w:val="PL"/>
      </w:pPr>
    </w:p>
    <w:p w14:paraId="61BB872B" w14:textId="77777777" w:rsidR="00FB0F41" w:rsidRPr="00E450AC" w:rsidRDefault="00FB0F41" w:rsidP="00FB0F41">
      <w:pPr>
        <w:pStyle w:val="PL"/>
      </w:pPr>
      <w:r w:rsidRPr="00E450AC">
        <w:t xml:space="preserve">BandCombination-v1540::=            </w:t>
      </w:r>
      <w:r w:rsidRPr="00E450AC">
        <w:rPr>
          <w:color w:val="993366"/>
        </w:rPr>
        <w:t>SEQUENCE</w:t>
      </w:r>
      <w:r w:rsidRPr="00E450AC">
        <w:t xml:space="preserve"> {</w:t>
      </w:r>
    </w:p>
    <w:p w14:paraId="723D5EB3" w14:textId="77777777" w:rsidR="00FB0F41" w:rsidRPr="00E450AC" w:rsidRDefault="00FB0F41" w:rsidP="00FB0F41">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3766F050" w14:textId="77777777" w:rsidR="00FB0F41" w:rsidRPr="00E450AC" w:rsidRDefault="00FB0F41" w:rsidP="00FB0F41">
      <w:pPr>
        <w:pStyle w:val="PL"/>
      </w:pPr>
      <w:r w:rsidRPr="00E450AC">
        <w:t xml:space="preserve">    ca-ParametersNR-v1540               CA-ParametersNR-v1540                       </w:t>
      </w:r>
      <w:r w:rsidRPr="00E450AC">
        <w:rPr>
          <w:color w:val="993366"/>
        </w:rPr>
        <w:t>OPTIONAL</w:t>
      </w:r>
    </w:p>
    <w:p w14:paraId="031E0D80" w14:textId="77777777" w:rsidR="00FB0F41" w:rsidRPr="00E450AC" w:rsidRDefault="00FB0F41" w:rsidP="00FB0F41">
      <w:pPr>
        <w:pStyle w:val="PL"/>
      </w:pPr>
      <w:r w:rsidRPr="00E450AC">
        <w:t>}</w:t>
      </w:r>
    </w:p>
    <w:p w14:paraId="32F89236" w14:textId="77777777" w:rsidR="00FB0F41" w:rsidRPr="00E450AC" w:rsidRDefault="00FB0F41" w:rsidP="00FB0F41">
      <w:pPr>
        <w:pStyle w:val="PL"/>
      </w:pPr>
    </w:p>
    <w:p w14:paraId="050DE9A1" w14:textId="77777777" w:rsidR="00FB0F41" w:rsidRPr="00E450AC" w:rsidRDefault="00FB0F41" w:rsidP="00FB0F41">
      <w:pPr>
        <w:pStyle w:val="PL"/>
      </w:pPr>
      <w:r w:rsidRPr="00E450AC">
        <w:t xml:space="preserve">BandCombination-v1550 ::=           </w:t>
      </w:r>
      <w:r w:rsidRPr="00E450AC">
        <w:rPr>
          <w:color w:val="993366"/>
        </w:rPr>
        <w:t>SEQUENCE</w:t>
      </w:r>
      <w:r w:rsidRPr="00E450AC">
        <w:t xml:space="preserve"> {</w:t>
      </w:r>
    </w:p>
    <w:p w14:paraId="01C87EF6" w14:textId="77777777" w:rsidR="00FB0F41" w:rsidRPr="00E450AC" w:rsidRDefault="00FB0F41" w:rsidP="00FB0F41">
      <w:pPr>
        <w:pStyle w:val="PL"/>
      </w:pPr>
      <w:r w:rsidRPr="00E450AC">
        <w:t xml:space="preserve">    ca-ParametersNR-v1550               CA-ParametersNR-v1550</w:t>
      </w:r>
    </w:p>
    <w:p w14:paraId="03BB630F" w14:textId="77777777" w:rsidR="00FB0F41" w:rsidRPr="00E450AC" w:rsidRDefault="00FB0F41" w:rsidP="00FB0F41">
      <w:pPr>
        <w:pStyle w:val="PL"/>
      </w:pPr>
      <w:r w:rsidRPr="00E450AC">
        <w:t>}</w:t>
      </w:r>
    </w:p>
    <w:p w14:paraId="46D3F910" w14:textId="77777777" w:rsidR="00FB0F41" w:rsidRPr="00E450AC" w:rsidRDefault="00FB0F41" w:rsidP="00FB0F41">
      <w:pPr>
        <w:pStyle w:val="PL"/>
      </w:pPr>
      <w:r w:rsidRPr="00E450AC">
        <w:t xml:space="preserve">BandCombination-v1560::=            </w:t>
      </w:r>
      <w:r w:rsidRPr="00E450AC">
        <w:rPr>
          <w:color w:val="993366"/>
        </w:rPr>
        <w:t>SEQUENCE</w:t>
      </w:r>
      <w:r w:rsidRPr="00E450AC">
        <w:t xml:space="preserve"> {</w:t>
      </w:r>
    </w:p>
    <w:p w14:paraId="4D06B7A4" w14:textId="77777777" w:rsidR="00FB0F41" w:rsidRPr="00E450AC" w:rsidRDefault="00FB0F41" w:rsidP="00FB0F41">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15BFDB28" w14:textId="77777777" w:rsidR="00FB0F41" w:rsidRPr="00E450AC" w:rsidRDefault="00FB0F41" w:rsidP="00FB0F41">
      <w:pPr>
        <w:pStyle w:val="PL"/>
      </w:pPr>
      <w:r w:rsidRPr="00E450AC">
        <w:t xml:space="preserve">    ca-ParametersNRDC                       CA-ParametersNRDC                      </w:t>
      </w:r>
      <w:r w:rsidRPr="00E450AC">
        <w:rPr>
          <w:color w:val="993366"/>
        </w:rPr>
        <w:t>OPTIONAL</w:t>
      </w:r>
      <w:r w:rsidRPr="00E450AC">
        <w:t>,</w:t>
      </w:r>
    </w:p>
    <w:p w14:paraId="7C47596E" w14:textId="77777777" w:rsidR="00FB0F41" w:rsidRPr="00E450AC" w:rsidRDefault="00FB0F41" w:rsidP="00FB0F41">
      <w:pPr>
        <w:pStyle w:val="PL"/>
      </w:pPr>
      <w:r w:rsidRPr="00E450AC">
        <w:t xml:space="preserve">    ca-ParametersEUTRA-v1560                CA-ParametersEUTRA-v1560               </w:t>
      </w:r>
      <w:r w:rsidRPr="00E450AC">
        <w:rPr>
          <w:color w:val="993366"/>
        </w:rPr>
        <w:t>OPTIONAL</w:t>
      </w:r>
      <w:r w:rsidRPr="00E450AC">
        <w:t>,</w:t>
      </w:r>
    </w:p>
    <w:p w14:paraId="583ED13D" w14:textId="77777777" w:rsidR="00FB0F41" w:rsidRPr="00E450AC" w:rsidRDefault="00FB0F41" w:rsidP="00FB0F41">
      <w:pPr>
        <w:pStyle w:val="PL"/>
      </w:pPr>
      <w:r w:rsidRPr="00E450AC">
        <w:t xml:space="preserve">    ca-ParametersNR-v1560                   CA-ParametersNR-v1560                  </w:t>
      </w:r>
      <w:r w:rsidRPr="00E450AC">
        <w:rPr>
          <w:color w:val="993366"/>
        </w:rPr>
        <w:t>OPTIONAL</w:t>
      </w:r>
    </w:p>
    <w:p w14:paraId="7CEDE9CC" w14:textId="77777777" w:rsidR="00FB0F41" w:rsidRPr="00E450AC" w:rsidRDefault="00FB0F41" w:rsidP="00FB0F41">
      <w:pPr>
        <w:pStyle w:val="PL"/>
      </w:pPr>
      <w:r w:rsidRPr="00E450AC">
        <w:t>}</w:t>
      </w:r>
    </w:p>
    <w:p w14:paraId="4E2F32BE" w14:textId="77777777" w:rsidR="00FB0F41" w:rsidRPr="00E450AC" w:rsidRDefault="00FB0F41" w:rsidP="00FB0F41">
      <w:pPr>
        <w:pStyle w:val="PL"/>
      </w:pPr>
    </w:p>
    <w:p w14:paraId="03BA71C7" w14:textId="77777777" w:rsidR="00FB0F41" w:rsidRPr="00E450AC" w:rsidRDefault="00FB0F41" w:rsidP="00FB0F41">
      <w:pPr>
        <w:pStyle w:val="PL"/>
      </w:pPr>
      <w:r w:rsidRPr="00E450AC">
        <w:t xml:space="preserve">BandCombination-v1570 ::=           </w:t>
      </w:r>
      <w:r w:rsidRPr="00E450AC">
        <w:rPr>
          <w:color w:val="993366"/>
        </w:rPr>
        <w:t>SEQUENCE</w:t>
      </w:r>
      <w:r w:rsidRPr="00E450AC">
        <w:t xml:space="preserve"> {</w:t>
      </w:r>
    </w:p>
    <w:p w14:paraId="22AB8F19" w14:textId="77777777" w:rsidR="00FB0F41" w:rsidRPr="00E450AC" w:rsidRDefault="00FB0F41" w:rsidP="00FB0F41">
      <w:pPr>
        <w:pStyle w:val="PL"/>
      </w:pPr>
      <w:r w:rsidRPr="00E450AC">
        <w:t xml:space="preserve">    ca-ParametersEUTRA-v1570            CA-ParametersEUTRA-v1570</w:t>
      </w:r>
    </w:p>
    <w:p w14:paraId="2A9D8794" w14:textId="77777777" w:rsidR="00FB0F41" w:rsidRPr="00E450AC" w:rsidRDefault="00FB0F41" w:rsidP="00FB0F41">
      <w:pPr>
        <w:pStyle w:val="PL"/>
      </w:pPr>
      <w:r w:rsidRPr="00E450AC">
        <w:t>}</w:t>
      </w:r>
    </w:p>
    <w:p w14:paraId="7866F5E7" w14:textId="77777777" w:rsidR="00FB0F41" w:rsidRPr="00E450AC" w:rsidRDefault="00FB0F41" w:rsidP="00FB0F41">
      <w:pPr>
        <w:pStyle w:val="PL"/>
      </w:pPr>
    </w:p>
    <w:p w14:paraId="20F4A784" w14:textId="77777777" w:rsidR="00FB0F41" w:rsidRPr="00E450AC" w:rsidRDefault="00FB0F41" w:rsidP="00FB0F41">
      <w:pPr>
        <w:pStyle w:val="PL"/>
      </w:pPr>
      <w:r w:rsidRPr="00E450AC">
        <w:t xml:space="preserve">BandCombination-v1580 ::=           </w:t>
      </w:r>
      <w:r w:rsidRPr="00E450AC">
        <w:rPr>
          <w:color w:val="993366"/>
        </w:rPr>
        <w:t>SEQUENCE</w:t>
      </w:r>
      <w:r w:rsidRPr="00E450AC">
        <w:t xml:space="preserve"> {</w:t>
      </w:r>
    </w:p>
    <w:p w14:paraId="64CB2B86" w14:textId="77777777" w:rsidR="00FB0F41" w:rsidRPr="00E450AC" w:rsidRDefault="00FB0F41" w:rsidP="00FB0F41">
      <w:pPr>
        <w:pStyle w:val="PL"/>
      </w:pPr>
      <w:r w:rsidRPr="00E450AC">
        <w:t xml:space="preserve">    mrdc-Parameters-v1580               MRDC-Parameters-v1580</w:t>
      </w:r>
    </w:p>
    <w:p w14:paraId="615192D6" w14:textId="77777777" w:rsidR="00FB0F41" w:rsidRPr="00E450AC" w:rsidRDefault="00FB0F41" w:rsidP="00FB0F41">
      <w:pPr>
        <w:pStyle w:val="PL"/>
      </w:pPr>
      <w:r w:rsidRPr="00E450AC">
        <w:t>}</w:t>
      </w:r>
    </w:p>
    <w:p w14:paraId="117B0FCF" w14:textId="77777777" w:rsidR="00FB0F41" w:rsidRPr="00E450AC" w:rsidRDefault="00FB0F41" w:rsidP="00FB0F41">
      <w:pPr>
        <w:pStyle w:val="PL"/>
      </w:pPr>
    </w:p>
    <w:p w14:paraId="391A398A" w14:textId="77777777" w:rsidR="00FB0F41" w:rsidRPr="00E450AC" w:rsidRDefault="00FB0F41" w:rsidP="00FB0F41">
      <w:pPr>
        <w:pStyle w:val="PL"/>
      </w:pPr>
      <w:r w:rsidRPr="00E450AC">
        <w:t xml:space="preserve">BandCombination-v1590::=            </w:t>
      </w:r>
      <w:r w:rsidRPr="00E450AC">
        <w:rPr>
          <w:color w:val="993366"/>
        </w:rPr>
        <w:t>SEQUENCE</w:t>
      </w:r>
      <w:r w:rsidRPr="00E450AC">
        <w:t xml:space="preserve"> {</w:t>
      </w:r>
    </w:p>
    <w:p w14:paraId="3E1E2598" w14:textId="77777777" w:rsidR="00FB0F41" w:rsidRPr="00E450AC" w:rsidRDefault="00FB0F41" w:rsidP="00FB0F41">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595167B" w14:textId="77777777" w:rsidR="00FB0F41" w:rsidRPr="00E450AC" w:rsidRDefault="00FB0F41" w:rsidP="00FB0F41">
      <w:pPr>
        <w:pStyle w:val="PL"/>
      </w:pPr>
      <w:r w:rsidRPr="00E450AC">
        <w:t xml:space="preserve">    mrdc-Parameters-v1590                      MRDC-Parameters-v1590</w:t>
      </w:r>
    </w:p>
    <w:p w14:paraId="638C337D" w14:textId="77777777" w:rsidR="00FB0F41" w:rsidRPr="00E450AC" w:rsidRDefault="00FB0F41" w:rsidP="00FB0F41">
      <w:pPr>
        <w:pStyle w:val="PL"/>
      </w:pPr>
      <w:r w:rsidRPr="00E450AC">
        <w:t>}</w:t>
      </w:r>
    </w:p>
    <w:p w14:paraId="14A03534" w14:textId="77777777" w:rsidR="00FB0F41" w:rsidRPr="00E450AC" w:rsidRDefault="00FB0F41" w:rsidP="00FB0F41">
      <w:pPr>
        <w:pStyle w:val="PL"/>
      </w:pPr>
    </w:p>
    <w:p w14:paraId="6125C9DB" w14:textId="77777777" w:rsidR="00FB0F41" w:rsidRPr="00E450AC" w:rsidRDefault="00FB0F41" w:rsidP="00FB0F41">
      <w:pPr>
        <w:pStyle w:val="PL"/>
      </w:pPr>
      <w:r w:rsidRPr="00E450AC">
        <w:t xml:space="preserve">BandCombination-v15g0::=            </w:t>
      </w:r>
      <w:r w:rsidRPr="00E450AC">
        <w:rPr>
          <w:color w:val="993366"/>
        </w:rPr>
        <w:t>SEQUENCE</w:t>
      </w:r>
      <w:r w:rsidRPr="00E450AC">
        <w:t xml:space="preserve"> {</w:t>
      </w:r>
    </w:p>
    <w:p w14:paraId="01BDB8B8" w14:textId="77777777" w:rsidR="00FB0F41" w:rsidRPr="00E450AC" w:rsidRDefault="00FB0F41" w:rsidP="00FB0F41">
      <w:pPr>
        <w:pStyle w:val="PL"/>
      </w:pPr>
      <w:r w:rsidRPr="00E450AC">
        <w:t xml:space="preserve">    ca-ParametersNR-v15g0               CA-ParametersNR-v15g0                      </w:t>
      </w:r>
      <w:r w:rsidRPr="00E450AC">
        <w:rPr>
          <w:color w:val="993366"/>
        </w:rPr>
        <w:t>OPTIONAL</w:t>
      </w:r>
      <w:r w:rsidRPr="00E450AC">
        <w:t>,</w:t>
      </w:r>
    </w:p>
    <w:p w14:paraId="66641C5F" w14:textId="77777777" w:rsidR="00FB0F41" w:rsidRPr="00E450AC" w:rsidRDefault="00FB0F41" w:rsidP="00FB0F41">
      <w:pPr>
        <w:pStyle w:val="PL"/>
      </w:pPr>
      <w:r w:rsidRPr="00E450AC">
        <w:t xml:space="preserve">    ca-ParametersNRDC-v15g0             CA-ParametersNRDC-v15g0                    </w:t>
      </w:r>
      <w:r w:rsidRPr="00E450AC">
        <w:rPr>
          <w:color w:val="993366"/>
        </w:rPr>
        <w:t>OPTIONAL</w:t>
      </w:r>
      <w:r w:rsidRPr="00E450AC">
        <w:t>,</w:t>
      </w:r>
    </w:p>
    <w:p w14:paraId="29A144D4" w14:textId="77777777" w:rsidR="00FB0F41" w:rsidRPr="00E450AC" w:rsidRDefault="00FB0F41" w:rsidP="00FB0F41">
      <w:pPr>
        <w:pStyle w:val="PL"/>
      </w:pPr>
      <w:r w:rsidRPr="00E450AC">
        <w:t xml:space="preserve">    mrdc-Parameters-v15g0               MRDC-Parameters-v15g0                      </w:t>
      </w:r>
      <w:r w:rsidRPr="00E450AC">
        <w:rPr>
          <w:color w:val="993366"/>
        </w:rPr>
        <w:t>OPTIONAL</w:t>
      </w:r>
    </w:p>
    <w:p w14:paraId="2ADA3B1B" w14:textId="77777777" w:rsidR="00FB0F41" w:rsidRPr="00E450AC" w:rsidRDefault="00FB0F41" w:rsidP="00FB0F41">
      <w:pPr>
        <w:pStyle w:val="PL"/>
      </w:pPr>
      <w:r w:rsidRPr="00E450AC">
        <w:t>}</w:t>
      </w:r>
    </w:p>
    <w:p w14:paraId="111A363B" w14:textId="77777777" w:rsidR="00FB0F41" w:rsidRPr="00E450AC" w:rsidRDefault="00FB0F41" w:rsidP="00FB0F41">
      <w:pPr>
        <w:pStyle w:val="PL"/>
      </w:pPr>
    </w:p>
    <w:p w14:paraId="359F2A7C" w14:textId="77777777" w:rsidR="00FB0F41" w:rsidRPr="00E450AC" w:rsidRDefault="00FB0F41" w:rsidP="00FB0F41">
      <w:pPr>
        <w:pStyle w:val="PL"/>
      </w:pPr>
      <w:r w:rsidRPr="00E450AC">
        <w:t xml:space="preserve">BandCombination-v15n0::=            </w:t>
      </w:r>
      <w:r w:rsidRPr="00E450AC">
        <w:rPr>
          <w:color w:val="993366"/>
        </w:rPr>
        <w:t>SEQUENCE</w:t>
      </w:r>
      <w:r w:rsidRPr="00E450AC">
        <w:t xml:space="preserve"> {</w:t>
      </w:r>
    </w:p>
    <w:p w14:paraId="362DA19A" w14:textId="77777777" w:rsidR="00FB0F41" w:rsidRPr="00E450AC" w:rsidRDefault="00FB0F41" w:rsidP="00FB0F41">
      <w:pPr>
        <w:pStyle w:val="PL"/>
      </w:pPr>
      <w:r w:rsidRPr="00E450AC">
        <w:t xml:space="preserve">    mrdc-Parameters-v15n0               MRDC-Parameters-v15n0</w:t>
      </w:r>
    </w:p>
    <w:p w14:paraId="0F9D6086" w14:textId="77777777" w:rsidR="00FB0F41" w:rsidRPr="00E450AC" w:rsidRDefault="00FB0F41" w:rsidP="00FB0F41">
      <w:pPr>
        <w:pStyle w:val="PL"/>
      </w:pPr>
      <w:r w:rsidRPr="00E450AC">
        <w:t>}</w:t>
      </w:r>
    </w:p>
    <w:p w14:paraId="238CA469" w14:textId="77777777" w:rsidR="00FB0F41" w:rsidRPr="00E450AC" w:rsidRDefault="00FB0F41" w:rsidP="00FB0F41">
      <w:pPr>
        <w:pStyle w:val="PL"/>
      </w:pPr>
    </w:p>
    <w:p w14:paraId="658C1EAB" w14:textId="77777777" w:rsidR="00FB0F41" w:rsidRPr="00E450AC" w:rsidRDefault="00FB0F41" w:rsidP="00FB0F41">
      <w:pPr>
        <w:pStyle w:val="PL"/>
      </w:pPr>
      <w:r w:rsidRPr="00E450AC">
        <w:t xml:space="preserve">BandCombination-v1610 ::=           </w:t>
      </w:r>
      <w:r w:rsidRPr="00E450AC">
        <w:rPr>
          <w:color w:val="993366"/>
        </w:rPr>
        <w:t>SEQUENCE</w:t>
      </w:r>
      <w:r w:rsidRPr="00E450AC">
        <w:t xml:space="preserve"> {</w:t>
      </w:r>
    </w:p>
    <w:p w14:paraId="4B816DBF" w14:textId="77777777" w:rsidR="00FB0F41" w:rsidRPr="00E450AC" w:rsidRDefault="00FB0F41" w:rsidP="00FB0F41">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3F5C1A3E" w14:textId="77777777" w:rsidR="00FB0F41" w:rsidRPr="00E450AC" w:rsidRDefault="00FB0F41" w:rsidP="00FB0F41">
      <w:pPr>
        <w:pStyle w:val="PL"/>
      </w:pPr>
      <w:r w:rsidRPr="00E450AC">
        <w:t xml:space="preserve">    ca-ParametersNR-v1610               CA-ParametersNR-v1610                  </w:t>
      </w:r>
      <w:r w:rsidRPr="00E450AC">
        <w:rPr>
          <w:color w:val="993366"/>
        </w:rPr>
        <w:t>OPTIONAL</w:t>
      </w:r>
      <w:r w:rsidRPr="00E450AC">
        <w:t>,</w:t>
      </w:r>
    </w:p>
    <w:p w14:paraId="4B679EE7" w14:textId="77777777" w:rsidR="00FB0F41" w:rsidRPr="00E450AC" w:rsidRDefault="00FB0F41" w:rsidP="00FB0F41">
      <w:pPr>
        <w:pStyle w:val="PL"/>
      </w:pPr>
      <w:r w:rsidRPr="00E450AC">
        <w:t xml:space="preserve">    ca-ParametersNRDC-v1610             CA-ParametersNRDC-v1610                </w:t>
      </w:r>
      <w:r w:rsidRPr="00E450AC">
        <w:rPr>
          <w:color w:val="993366"/>
        </w:rPr>
        <w:t>OPTIONAL</w:t>
      </w:r>
      <w:r w:rsidRPr="00E450AC">
        <w:t>,</w:t>
      </w:r>
    </w:p>
    <w:p w14:paraId="6147F0B6" w14:textId="77777777" w:rsidR="00FB0F41" w:rsidRPr="00E450AC" w:rsidRDefault="00FB0F41" w:rsidP="00FB0F41">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1FEA6C6E" w14:textId="77777777" w:rsidR="00FB0F41" w:rsidRPr="00E450AC" w:rsidRDefault="00FB0F41" w:rsidP="00FB0F41">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F4E8A87" w14:textId="77777777" w:rsidR="00FB0F41" w:rsidRPr="00E450AC" w:rsidRDefault="00FB0F41" w:rsidP="00FB0F41">
      <w:pPr>
        <w:pStyle w:val="PL"/>
      </w:pPr>
      <w:r w:rsidRPr="00E450AC">
        <w:t xml:space="preserve">    featureSetCombinationDAPS-r16       FeatureSetCombinationId                </w:t>
      </w:r>
      <w:r w:rsidRPr="00E450AC">
        <w:rPr>
          <w:color w:val="993366"/>
        </w:rPr>
        <w:t>OPTIONAL</w:t>
      </w:r>
      <w:r w:rsidRPr="00E450AC">
        <w:t>,</w:t>
      </w:r>
    </w:p>
    <w:p w14:paraId="032563B1" w14:textId="77777777" w:rsidR="00FB0F41" w:rsidRPr="00E450AC" w:rsidRDefault="00FB0F41" w:rsidP="00FB0F41">
      <w:pPr>
        <w:pStyle w:val="PL"/>
      </w:pPr>
      <w:r w:rsidRPr="00E450AC">
        <w:t xml:space="preserve">    mrdc-Parameters-v1620               MRDC-Parameters-v1620                  </w:t>
      </w:r>
      <w:r w:rsidRPr="00E450AC">
        <w:rPr>
          <w:color w:val="993366"/>
        </w:rPr>
        <w:t>OPTIONAL</w:t>
      </w:r>
    </w:p>
    <w:p w14:paraId="4C6E4083" w14:textId="77777777" w:rsidR="00FB0F41" w:rsidRPr="00E450AC" w:rsidRDefault="00FB0F41" w:rsidP="00FB0F41">
      <w:pPr>
        <w:pStyle w:val="PL"/>
      </w:pPr>
      <w:r w:rsidRPr="00E450AC">
        <w:t>}</w:t>
      </w:r>
    </w:p>
    <w:p w14:paraId="3CADB8CF" w14:textId="77777777" w:rsidR="00FB0F41" w:rsidRPr="00E450AC" w:rsidRDefault="00FB0F41" w:rsidP="00FB0F41">
      <w:pPr>
        <w:pStyle w:val="PL"/>
      </w:pPr>
    </w:p>
    <w:p w14:paraId="6F97B829" w14:textId="77777777" w:rsidR="00FB0F41" w:rsidRPr="00E450AC" w:rsidRDefault="00FB0F41" w:rsidP="00FB0F41">
      <w:pPr>
        <w:pStyle w:val="PL"/>
      </w:pPr>
      <w:r w:rsidRPr="00E450AC">
        <w:t xml:space="preserve">BandCombination-v1630 ::=                   </w:t>
      </w:r>
      <w:r w:rsidRPr="00E450AC">
        <w:rPr>
          <w:color w:val="993366"/>
        </w:rPr>
        <w:t>SEQUENCE</w:t>
      </w:r>
      <w:r w:rsidRPr="00E450AC">
        <w:t xml:space="preserve"> {</w:t>
      </w:r>
    </w:p>
    <w:p w14:paraId="2A80EA5E" w14:textId="77777777" w:rsidR="00FB0F41" w:rsidRPr="00E450AC" w:rsidRDefault="00FB0F41" w:rsidP="00FB0F41">
      <w:pPr>
        <w:pStyle w:val="PL"/>
      </w:pPr>
      <w:r w:rsidRPr="00E450AC">
        <w:t xml:space="preserve">    ca-ParametersNR-v1630                       CA-ParametersNR-v1630                                             </w:t>
      </w:r>
      <w:r w:rsidRPr="00E450AC">
        <w:rPr>
          <w:color w:val="993366"/>
        </w:rPr>
        <w:t>OPTIONAL</w:t>
      </w:r>
      <w:r w:rsidRPr="00E450AC">
        <w:t>,</w:t>
      </w:r>
    </w:p>
    <w:p w14:paraId="2EABDA29" w14:textId="77777777" w:rsidR="00FB0F41" w:rsidRPr="00E450AC" w:rsidRDefault="00FB0F41" w:rsidP="00FB0F41">
      <w:pPr>
        <w:pStyle w:val="PL"/>
      </w:pPr>
      <w:r w:rsidRPr="00E450AC">
        <w:t xml:space="preserve">    ca-ParametersNRDC-v1630                     CA-ParametersNRDC-v1630                                           </w:t>
      </w:r>
      <w:r w:rsidRPr="00E450AC">
        <w:rPr>
          <w:color w:val="993366"/>
        </w:rPr>
        <w:t>OPTIONAL</w:t>
      </w:r>
      <w:r w:rsidRPr="00E450AC">
        <w:t>,</w:t>
      </w:r>
    </w:p>
    <w:p w14:paraId="11DD31B6" w14:textId="77777777" w:rsidR="00FB0F41" w:rsidRPr="00E450AC" w:rsidRDefault="00FB0F41" w:rsidP="00FB0F41">
      <w:pPr>
        <w:pStyle w:val="PL"/>
      </w:pPr>
      <w:r w:rsidRPr="00E450AC">
        <w:t xml:space="preserve">    mrdc-Parameters-v1630                       MRDC-Parameters-v1630                                             </w:t>
      </w:r>
      <w:r w:rsidRPr="00E450AC">
        <w:rPr>
          <w:color w:val="993366"/>
        </w:rPr>
        <w:t>OPTIONAL</w:t>
      </w:r>
      <w:r w:rsidRPr="00E450AC">
        <w:t>,</w:t>
      </w:r>
    </w:p>
    <w:p w14:paraId="6DC8CC49" w14:textId="77777777" w:rsidR="00FB0F41" w:rsidRPr="00E450AC" w:rsidRDefault="00FB0F41" w:rsidP="00FB0F41">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4B51FD10" w14:textId="77777777" w:rsidR="00FB0F41" w:rsidRPr="00E450AC" w:rsidRDefault="00FB0F41" w:rsidP="00FB0F41">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2366220F" w14:textId="77777777" w:rsidR="00FB0F41" w:rsidRPr="00E450AC" w:rsidRDefault="00FB0F41" w:rsidP="00FB0F41">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20356BB9" w14:textId="77777777" w:rsidR="00FB0F41" w:rsidRPr="00E450AC" w:rsidRDefault="00FB0F41" w:rsidP="00FB0F41">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C725C9E" w14:textId="77777777" w:rsidR="00FB0F41" w:rsidRPr="00E450AC" w:rsidRDefault="00FB0F41" w:rsidP="00FB0F41">
      <w:pPr>
        <w:pStyle w:val="PL"/>
      </w:pPr>
      <w:r w:rsidRPr="00E450AC">
        <w:t>}</w:t>
      </w:r>
    </w:p>
    <w:p w14:paraId="0A57ED06" w14:textId="77777777" w:rsidR="00FB0F41" w:rsidRPr="00E450AC" w:rsidRDefault="00FB0F41" w:rsidP="00FB0F41">
      <w:pPr>
        <w:pStyle w:val="PL"/>
      </w:pPr>
    </w:p>
    <w:p w14:paraId="6A2CA790" w14:textId="77777777" w:rsidR="00FB0F41" w:rsidRPr="00E450AC" w:rsidRDefault="00FB0F41" w:rsidP="00FB0F41">
      <w:pPr>
        <w:pStyle w:val="PL"/>
      </w:pPr>
      <w:r w:rsidRPr="00E450AC">
        <w:t xml:space="preserve">BandCombination-v1640 ::=                   </w:t>
      </w:r>
      <w:r w:rsidRPr="00E450AC">
        <w:rPr>
          <w:color w:val="993366"/>
        </w:rPr>
        <w:t>SEQUENCE</w:t>
      </w:r>
      <w:r w:rsidRPr="00E450AC">
        <w:t xml:space="preserve"> {</w:t>
      </w:r>
    </w:p>
    <w:p w14:paraId="4E253BD8" w14:textId="77777777" w:rsidR="00FB0F41" w:rsidRPr="00E450AC" w:rsidRDefault="00FB0F41" w:rsidP="00FB0F41">
      <w:pPr>
        <w:pStyle w:val="PL"/>
      </w:pPr>
      <w:r w:rsidRPr="00E450AC">
        <w:t xml:space="preserve">    ca-ParametersNR-v1640                       CA-ParametersNR-v1640                                             </w:t>
      </w:r>
      <w:r w:rsidRPr="00E450AC">
        <w:rPr>
          <w:color w:val="993366"/>
        </w:rPr>
        <w:t>OPTIONAL</w:t>
      </w:r>
      <w:r w:rsidRPr="00E450AC">
        <w:t>,</w:t>
      </w:r>
    </w:p>
    <w:p w14:paraId="0575A2F7" w14:textId="77777777" w:rsidR="00FB0F41" w:rsidRPr="00E450AC" w:rsidRDefault="00FB0F41" w:rsidP="00FB0F41">
      <w:pPr>
        <w:pStyle w:val="PL"/>
      </w:pPr>
      <w:r w:rsidRPr="00E450AC">
        <w:t xml:space="preserve">    ca-ParametersNRDC-v1640                     CA-ParametersNRDC-v1640                                           </w:t>
      </w:r>
      <w:r w:rsidRPr="00E450AC">
        <w:rPr>
          <w:color w:val="993366"/>
        </w:rPr>
        <w:t>OPTIONAL</w:t>
      </w:r>
    </w:p>
    <w:p w14:paraId="0CF99AE0" w14:textId="77777777" w:rsidR="00FB0F41" w:rsidRPr="00E450AC" w:rsidRDefault="00FB0F41" w:rsidP="00FB0F41">
      <w:pPr>
        <w:pStyle w:val="PL"/>
      </w:pPr>
      <w:r w:rsidRPr="00E450AC">
        <w:t>}</w:t>
      </w:r>
    </w:p>
    <w:p w14:paraId="5EB73F3E" w14:textId="77777777" w:rsidR="00FB0F41" w:rsidRPr="00E450AC" w:rsidRDefault="00FB0F41" w:rsidP="00FB0F41">
      <w:pPr>
        <w:pStyle w:val="PL"/>
      </w:pPr>
    </w:p>
    <w:p w14:paraId="37020C62" w14:textId="77777777" w:rsidR="00FB0F41" w:rsidRPr="00E450AC" w:rsidRDefault="00FB0F41" w:rsidP="00FB0F41">
      <w:pPr>
        <w:pStyle w:val="PL"/>
      </w:pPr>
      <w:r w:rsidRPr="00E450AC">
        <w:t xml:space="preserve">BandCombination-v1650 ::=          </w:t>
      </w:r>
      <w:r w:rsidRPr="00E450AC">
        <w:rPr>
          <w:color w:val="993366"/>
        </w:rPr>
        <w:t>SEQUENCE</w:t>
      </w:r>
      <w:r w:rsidRPr="00E450AC">
        <w:t xml:space="preserve"> {</w:t>
      </w:r>
    </w:p>
    <w:p w14:paraId="64A1E3CA" w14:textId="77777777" w:rsidR="00FB0F41" w:rsidRPr="00E450AC" w:rsidRDefault="00FB0F41" w:rsidP="00FB0F41">
      <w:pPr>
        <w:pStyle w:val="PL"/>
      </w:pPr>
      <w:r w:rsidRPr="00E450AC">
        <w:t xml:space="preserve">    ca-ParametersNRDC-v1650             CA-ParametersNRDC-v1650                 </w:t>
      </w:r>
      <w:r w:rsidRPr="00E450AC">
        <w:rPr>
          <w:color w:val="993366"/>
        </w:rPr>
        <w:t>OPTIONAL</w:t>
      </w:r>
    </w:p>
    <w:p w14:paraId="31ACB492" w14:textId="77777777" w:rsidR="00FB0F41" w:rsidRPr="00E450AC" w:rsidRDefault="00FB0F41" w:rsidP="00FB0F41">
      <w:pPr>
        <w:pStyle w:val="PL"/>
      </w:pPr>
      <w:r w:rsidRPr="00E450AC">
        <w:t>}</w:t>
      </w:r>
    </w:p>
    <w:p w14:paraId="49980600" w14:textId="77777777" w:rsidR="00FB0F41" w:rsidRPr="00E450AC" w:rsidRDefault="00FB0F41" w:rsidP="00FB0F41">
      <w:pPr>
        <w:pStyle w:val="PL"/>
      </w:pPr>
    </w:p>
    <w:p w14:paraId="682B1A58" w14:textId="77777777" w:rsidR="00FB0F41" w:rsidRPr="00E450AC" w:rsidRDefault="00FB0F41" w:rsidP="00FB0F41">
      <w:pPr>
        <w:pStyle w:val="PL"/>
      </w:pPr>
      <w:r w:rsidRPr="00E450AC">
        <w:t xml:space="preserve">BandCombination-v1680 ::=          </w:t>
      </w:r>
      <w:r w:rsidRPr="00E450AC">
        <w:rPr>
          <w:color w:val="993366"/>
        </w:rPr>
        <w:t>SEQUENCE</w:t>
      </w:r>
      <w:r w:rsidRPr="00E450AC">
        <w:t xml:space="preserve"> {</w:t>
      </w:r>
    </w:p>
    <w:p w14:paraId="589E94D5" w14:textId="77777777" w:rsidR="00FB0F41" w:rsidRPr="00E450AC" w:rsidRDefault="00FB0F41" w:rsidP="00FB0F41">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56C09AAD" w14:textId="77777777" w:rsidR="00FB0F41" w:rsidRPr="00E450AC" w:rsidRDefault="00FB0F41" w:rsidP="00FB0F41">
      <w:pPr>
        <w:pStyle w:val="PL"/>
      </w:pPr>
      <w:r w:rsidRPr="00E450AC">
        <w:t>}</w:t>
      </w:r>
    </w:p>
    <w:p w14:paraId="35FABCE2" w14:textId="77777777" w:rsidR="00FB0F41" w:rsidRPr="00E450AC" w:rsidRDefault="00FB0F41" w:rsidP="00FB0F41">
      <w:pPr>
        <w:pStyle w:val="PL"/>
      </w:pPr>
    </w:p>
    <w:p w14:paraId="6F2D025D" w14:textId="77777777" w:rsidR="00FB0F41" w:rsidRPr="00E450AC" w:rsidRDefault="00FB0F41" w:rsidP="00FB0F41">
      <w:pPr>
        <w:pStyle w:val="PL"/>
      </w:pPr>
      <w:r w:rsidRPr="00E450AC">
        <w:t xml:space="preserve">BandCombination-v1690 ::=          </w:t>
      </w:r>
      <w:r w:rsidRPr="00E450AC">
        <w:rPr>
          <w:color w:val="993366"/>
        </w:rPr>
        <w:t>SEQUENCE</w:t>
      </w:r>
      <w:r w:rsidRPr="00E450AC">
        <w:t xml:space="preserve"> {</w:t>
      </w:r>
    </w:p>
    <w:p w14:paraId="2CC0A8F1" w14:textId="77777777" w:rsidR="00FB0F41" w:rsidRPr="00E450AC" w:rsidRDefault="00FB0F41" w:rsidP="00FB0F41">
      <w:pPr>
        <w:pStyle w:val="PL"/>
      </w:pPr>
      <w:r w:rsidRPr="00E450AC">
        <w:t xml:space="preserve">    ca-ParametersNR-v1690              CA-ParametersNR-v1690                 </w:t>
      </w:r>
      <w:r w:rsidRPr="00E450AC">
        <w:rPr>
          <w:color w:val="993366"/>
        </w:rPr>
        <w:t>OPTIONAL</w:t>
      </w:r>
    </w:p>
    <w:p w14:paraId="761DE277" w14:textId="77777777" w:rsidR="00FB0F41" w:rsidRPr="00E450AC" w:rsidRDefault="00FB0F41" w:rsidP="00FB0F41">
      <w:pPr>
        <w:pStyle w:val="PL"/>
      </w:pPr>
      <w:r w:rsidRPr="00E450AC">
        <w:t>}</w:t>
      </w:r>
    </w:p>
    <w:p w14:paraId="7385E2EB" w14:textId="77777777" w:rsidR="00FB0F41" w:rsidRPr="00E450AC" w:rsidRDefault="00FB0F41" w:rsidP="00FB0F41">
      <w:pPr>
        <w:pStyle w:val="PL"/>
      </w:pPr>
    </w:p>
    <w:p w14:paraId="725F3C97" w14:textId="77777777" w:rsidR="00FB0F41" w:rsidRPr="00E450AC" w:rsidRDefault="00FB0F41" w:rsidP="00FB0F41">
      <w:pPr>
        <w:pStyle w:val="PL"/>
      </w:pPr>
      <w:r w:rsidRPr="00E450AC">
        <w:t xml:space="preserve">BandCombination-v16a0 ::=          </w:t>
      </w:r>
      <w:r w:rsidRPr="00E450AC">
        <w:rPr>
          <w:color w:val="993366"/>
        </w:rPr>
        <w:t>SEQUENCE</w:t>
      </w:r>
      <w:r w:rsidRPr="00E450AC">
        <w:t xml:space="preserve"> {</w:t>
      </w:r>
    </w:p>
    <w:p w14:paraId="4AA46A5C" w14:textId="77777777" w:rsidR="00FB0F41" w:rsidRPr="00E450AC" w:rsidRDefault="00FB0F41" w:rsidP="00FB0F41">
      <w:pPr>
        <w:pStyle w:val="PL"/>
      </w:pPr>
      <w:r w:rsidRPr="00E450AC">
        <w:t xml:space="preserve">    ca-ParametersNR-v16a0              CA-ParametersNR-v16a0                    </w:t>
      </w:r>
      <w:r w:rsidRPr="00E450AC">
        <w:rPr>
          <w:color w:val="993366"/>
        </w:rPr>
        <w:t>OPTIONAL</w:t>
      </w:r>
      <w:r w:rsidRPr="00E450AC">
        <w:t>,</w:t>
      </w:r>
    </w:p>
    <w:p w14:paraId="20912EDB" w14:textId="77777777" w:rsidR="00FB0F41" w:rsidRPr="00E450AC" w:rsidRDefault="00FB0F41" w:rsidP="00FB0F41">
      <w:pPr>
        <w:pStyle w:val="PL"/>
      </w:pPr>
      <w:r w:rsidRPr="00E450AC">
        <w:t xml:space="preserve">    ca-ParametersNRDC-v16a0            CA-ParametersNRDC-v16a0                  </w:t>
      </w:r>
      <w:r w:rsidRPr="00E450AC">
        <w:rPr>
          <w:color w:val="993366"/>
        </w:rPr>
        <w:t>OPTIONAL</w:t>
      </w:r>
    </w:p>
    <w:p w14:paraId="7CBF3C74" w14:textId="77777777" w:rsidR="00FB0F41" w:rsidRPr="00E450AC" w:rsidRDefault="00FB0F41" w:rsidP="00FB0F41">
      <w:pPr>
        <w:pStyle w:val="PL"/>
      </w:pPr>
      <w:r w:rsidRPr="00E450AC">
        <w:t>}</w:t>
      </w:r>
    </w:p>
    <w:p w14:paraId="4F7F377C" w14:textId="77777777" w:rsidR="00FB0F41" w:rsidRPr="00E450AC" w:rsidRDefault="00FB0F41" w:rsidP="00FB0F41">
      <w:pPr>
        <w:pStyle w:val="PL"/>
      </w:pPr>
      <w:r w:rsidRPr="00E450AC">
        <w:t xml:space="preserve">BandCombination-v1700 ::=          </w:t>
      </w:r>
      <w:r w:rsidRPr="00E450AC">
        <w:rPr>
          <w:color w:val="993366"/>
        </w:rPr>
        <w:t>SEQUENCE</w:t>
      </w:r>
      <w:r w:rsidRPr="00E450AC">
        <w:t xml:space="preserve"> {</w:t>
      </w:r>
    </w:p>
    <w:p w14:paraId="5E8067F0" w14:textId="77777777" w:rsidR="00FB0F41" w:rsidRPr="00E450AC" w:rsidRDefault="00FB0F41" w:rsidP="00FB0F41">
      <w:pPr>
        <w:pStyle w:val="PL"/>
      </w:pPr>
      <w:r w:rsidRPr="00E450AC">
        <w:t xml:space="preserve">    ca-ParametersNR-v1700              CA-ParametersNR-v1700                    </w:t>
      </w:r>
      <w:r w:rsidRPr="00E450AC">
        <w:rPr>
          <w:color w:val="993366"/>
        </w:rPr>
        <w:t>OPTIONAL</w:t>
      </w:r>
      <w:r w:rsidRPr="00E450AC">
        <w:t>,</w:t>
      </w:r>
    </w:p>
    <w:p w14:paraId="7F203E7F" w14:textId="77777777" w:rsidR="00FB0F41" w:rsidRPr="00E450AC" w:rsidRDefault="00FB0F41" w:rsidP="00FB0F41">
      <w:pPr>
        <w:pStyle w:val="PL"/>
      </w:pPr>
      <w:r w:rsidRPr="00E450AC">
        <w:t xml:space="preserve">    ca-ParametersNRDC-v1700            CA-ParametersNRDC-v1700                  </w:t>
      </w:r>
      <w:r w:rsidRPr="00E450AC">
        <w:rPr>
          <w:color w:val="993366"/>
        </w:rPr>
        <w:t>OPTIONAL</w:t>
      </w:r>
      <w:r w:rsidRPr="00E450AC">
        <w:t>,</w:t>
      </w:r>
    </w:p>
    <w:p w14:paraId="130A85F3" w14:textId="77777777" w:rsidR="00FB0F41" w:rsidRPr="00E450AC" w:rsidRDefault="00FB0F41" w:rsidP="00FB0F41">
      <w:pPr>
        <w:pStyle w:val="PL"/>
      </w:pPr>
      <w:r w:rsidRPr="00E450AC">
        <w:t xml:space="preserve">    mrdc-Parameters-v1700              MRDC-Parameters-v1700                    </w:t>
      </w:r>
      <w:r w:rsidRPr="00E450AC">
        <w:rPr>
          <w:color w:val="993366"/>
        </w:rPr>
        <w:t>OPTIONAL</w:t>
      </w:r>
      <w:r w:rsidRPr="00E450AC">
        <w:t>,</w:t>
      </w:r>
    </w:p>
    <w:p w14:paraId="15C17FD7" w14:textId="77777777" w:rsidR="00FB0F41" w:rsidRPr="00E450AC" w:rsidRDefault="00FB0F41" w:rsidP="00FB0F41">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3B52164D" w14:textId="77777777" w:rsidR="00FB0F41" w:rsidRPr="00E450AC" w:rsidRDefault="00FB0F41" w:rsidP="00FB0F41">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572E4E7B" w14:textId="77777777" w:rsidR="00FB0F41" w:rsidRPr="00E450AC" w:rsidRDefault="00FB0F41" w:rsidP="00FB0F41">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26859B9A" w14:textId="77777777" w:rsidR="00FB0F41" w:rsidRPr="00E450AC" w:rsidRDefault="00FB0F41" w:rsidP="00FB0F41">
      <w:pPr>
        <w:pStyle w:val="PL"/>
      </w:pPr>
      <w:r w:rsidRPr="00E450AC">
        <w:t>}</w:t>
      </w:r>
    </w:p>
    <w:p w14:paraId="6EAF3165" w14:textId="77777777" w:rsidR="00FB0F41" w:rsidRPr="00E450AC" w:rsidRDefault="00FB0F41" w:rsidP="00FB0F41">
      <w:pPr>
        <w:pStyle w:val="PL"/>
      </w:pPr>
    </w:p>
    <w:p w14:paraId="5206D059" w14:textId="77777777" w:rsidR="00FB0F41" w:rsidRPr="00E450AC" w:rsidRDefault="00FB0F41" w:rsidP="00FB0F41">
      <w:pPr>
        <w:pStyle w:val="PL"/>
      </w:pPr>
      <w:r w:rsidRPr="00E450AC">
        <w:t xml:space="preserve">BandCombination-v1720 ::=          </w:t>
      </w:r>
      <w:r w:rsidRPr="00E450AC">
        <w:rPr>
          <w:color w:val="993366"/>
        </w:rPr>
        <w:t>SEQUENCE</w:t>
      </w:r>
      <w:r w:rsidRPr="00E450AC">
        <w:t xml:space="preserve"> {</w:t>
      </w:r>
    </w:p>
    <w:p w14:paraId="6A73CC75" w14:textId="77777777" w:rsidR="00FB0F41" w:rsidRPr="00E450AC" w:rsidRDefault="00FB0F41" w:rsidP="00FB0F41">
      <w:pPr>
        <w:pStyle w:val="PL"/>
      </w:pPr>
      <w:r w:rsidRPr="00E450AC">
        <w:t xml:space="preserve">    ca-ParametersNR-v1720              CA-ParametersNR-v1720                    </w:t>
      </w:r>
      <w:r w:rsidRPr="00E450AC">
        <w:rPr>
          <w:color w:val="993366"/>
        </w:rPr>
        <w:t>OPTIONAL</w:t>
      </w:r>
      <w:r w:rsidRPr="00E450AC">
        <w:t>,</w:t>
      </w:r>
    </w:p>
    <w:p w14:paraId="77779472" w14:textId="77777777" w:rsidR="00FB0F41" w:rsidRPr="00E450AC" w:rsidRDefault="00FB0F41" w:rsidP="00FB0F41">
      <w:pPr>
        <w:pStyle w:val="PL"/>
      </w:pPr>
      <w:r w:rsidRPr="00E450AC">
        <w:t xml:space="preserve">    ca-ParametersNRDC-v1720            CA-ParametersNRDC-v1720                  </w:t>
      </w:r>
      <w:r w:rsidRPr="00E450AC">
        <w:rPr>
          <w:color w:val="993366"/>
        </w:rPr>
        <w:t>OPTIONAL</w:t>
      </w:r>
    </w:p>
    <w:p w14:paraId="4186C17D" w14:textId="77777777" w:rsidR="00FB0F41" w:rsidRPr="00E450AC" w:rsidRDefault="00FB0F41" w:rsidP="00FB0F41">
      <w:pPr>
        <w:pStyle w:val="PL"/>
      </w:pPr>
      <w:r w:rsidRPr="00E450AC">
        <w:t>}</w:t>
      </w:r>
    </w:p>
    <w:p w14:paraId="69B9BDC9" w14:textId="77777777" w:rsidR="00FB0F41" w:rsidRPr="00E450AC" w:rsidRDefault="00FB0F41" w:rsidP="00FB0F41">
      <w:pPr>
        <w:pStyle w:val="PL"/>
      </w:pPr>
    </w:p>
    <w:p w14:paraId="15B2BF02" w14:textId="77777777" w:rsidR="00FB0F41" w:rsidRPr="00E450AC" w:rsidRDefault="00FB0F41" w:rsidP="00FB0F41">
      <w:pPr>
        <w:pStyle w:val="PL"/>
      </w:pPr>
      <w:r w:rsidRPr="00E450AC">
        <w:t xml:space="preserve">BandCombination-v1730 ::=          </w:t>
      </w:r>
      <w:r w:rsidRPr="00E450AC">
        <w:rPr>
          <w:color w:val="993366"/>
        </w:rPr>
        <w:t>SEQUENCE</w:t>
      </w:r>
      <w:r w:rsidRPr="00E450AC">
        <w:t xml:space="preserve"> {</w:t>
      </w:r>
    </w:p>
    <w:p w14:paraId="0556744A" w14:textId="77777777" w:rsidR="00FB0F41" w:rsidRPr="00E450AC" w:rsidRDefault="00FB0F41" w:rsidP="00FB0F41">
      <w:pPr>
        <w:pStyle w:val="PL"/>
      </w:pPr>
      <w:r w:rsidRPr="00E450AC">
        <w:lastRenderedPageBreak/>
        <w:t xml:space="preserve">    ca-ParametersNR-v1730              CA-ParametersNR-v1730                    </w:t>
      </w:r>
      <w:r w:rsidRPr="00E450AC">
        <w:rPr>
          <w:color w:val="993366"/>
        </w:rPr>
        <w:t>OPTIONAL</w:t>
      </w:r>
      <w:r w:rsidRPr="00E450AC">
        <w:t>,</w:t>
      </w:r>
    </w:p>
    <w:p w14:paraId="60B7F613" w14:textId="77777777" w:rsidR="00FB0F41" w:rsidRPr="00E450AC" w:rsidRDefault="00FB0F41" w:rsidP="00FB0F41">
      <w:pPr>
        <w:pStyle w:val="PL"/>
      </w:pPr>
      <w:r w:rsidRPr="00E450AC">
        <w:t xml:space="preserve">    ca-ParametersNRDC-v1730            CA-ParametersNRDC-v1730                  </w:t>
      </w:r>
      <w:r w:rsidRPr="00E450AC">
        <w:rPr>
          <w:color w:val="993366"/>
        </w:rPr>
        <w:t>OPTIONAL</w:t>
      </w:r>
      <w:r w:rsidRPr="00E450AC">
        <w:t>,</w:t>
      </w:r>
    </w:p>
    <w:p w14:paraId="0C6823C7" w14:textId="77777777" w:rsidR="00FB0F41" w:rsidRPr="00E450AC" w:rsidRDefault="00FB0F41" w:rsidP="00FB0F41">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123139DA" w14:textId="77777777" w:rsidR="00FB0F41" w:rsidRPr="00E450AC" w:rsidRDefault="00FB0F41" w:rsidP="00FB0F41">
      <w:pPr>
        <w:pStyle w:val="PL"/>
      </w:pPr>
      <w:r w:rsidRPr="00E450AC">
        <w:t>}</w:t>
      </w:r>
    </w:p>
    <w:p w14:paraId="05850849" w14:textId="77777777" w:rsidR="00FB0F41" w:rsidRPr="00E450AC" w:rsidRDefault="00FB0F41" w:rsidP="00FB0F41">
      <w:pPr>
        <w:pStyle w:val="PL"/>
      </w:pPr>
    </w:p>
    <w:p w14:paraId="5B9B92D0" w14:textId="77777777" w:rsidR="00FB0F41" w:rsidRPr="00E450AC" w:rsidRDefault="00FB0F41" w:rsidP="00FB0F41">
      <w:pPr>
        <w:pStyle w:val="PL"/>
      </w:pPr>
      <w:r w:rsidRPr="00E450AC">
        <w:t xml:space="preserve">BandCombination-v1740 ::=          </w:t>
      </w:r>
      <w:r w:rsidRPr="00E450AC">
        <w:rPr>
          <w:color w:val="993366"/>
        </w:rPr>
        <w:t>SEQUENCE</w:t>
      </w:r>
      <w:r w:rsidRPr="00E450AC">
        <w:t xml:space="preserve"> {</w:t>
      </w:r>
    </w:p>
    <w:p w14:paraId="7A5C1B89" w14:textId="77777777" w:rsidR="00FB0F41" w:rsidRPr="00E450AC" w:rsidRDefault="00FB0F41" w:rsidP="00FB0F41">
      <w:pPr>
        <w:pStyle w:val="PL"/>
      </w:pPr>
      <w:r w:rsidRPr="00E450AC">
        <w:t xml:space="preserve">    ca-ParametersNR-v1740              CA-ParametersNR-v1740                    </w:t>
      </w:r>
      <w:r w:rsidRPr="00E450AC">
        <w:rPr>
          <w:color w:val="993366"/>
        </w:rPr>
        <w:t>OPTIONAL</w:t>
      </w:r>
    </w:p>
    <w:p w14:paraId="3A995F24" w14:textId="77777777" w:rsidR="00FB0F41" w:rsidRPr="00E450AC" w:rsidRDefault="00FB0F41" w:rsidP="00FB0F41">
      <w:pPr>
        <w:pStyle w:val="PL"/>
      </w:pPr>
      <w:r w:rsidRPr="00E450AC">
        <w:t>}</w:t>
      </w:r>
    </w:p>
    <w:p w14:paraId="28E3B209" w14:textId="77777777" w:rsidR="00FB0F41" w:rsidRPr="00E450AC" w:rsidRDefault="00FB0F41" w:rsidP="00FB0F41">
      <w:pPr>
        <w:pStyle w:val="PL"/>
      </w:pPr>
    </w:p>
    <w:p w14:paraId="4231C176" w14:textId="77777777" w:rsidR="00FB0F41" w:rsidRPr="00E450AC" w:rsidRDefault="00FB0F41" w:rsidP="00FB0F41">
      <w:pPr>
        <w:pStyle w:val="PL"/>
      </w:pPr>
      <w:r w:rsidRPr="00E450AC">
        <w:t xml:space="preserve">BandCombination-v1760 ::=          </w:t>
      </w:r>
      <w:r w:rsidRPr="00E450AC">
        <w:rPr>
          <w:color w:val="993366"/>
        </w:rPr>
        <w:t>SEQUENCE</w:t>
      </w:r>
      <w:r w:rsidRPr="00E450AC">
        <w:t xml:space="preserve"> {</w:t>
      </w:r>
    </w:p>
    <w:p w14:paraId="09D79C92" w14:textId="77777777" w:rsidR="00FB0F41" w:rsidRPr="00E450AC" w:rsidRDefault="00FB0F41" w:rsidP="00FB0F41">
      <w:pPr>
        <w:pStyle w:val="PL"/>
      </w:pPr>
      <w:r w:rsidRPr="00E450AC">
        <w:t xml:space="preserve">    ca-ParametersNR-v1760              CA-ParametersNR-v1760,</w:t>
      </w:r>
    </w:p>
    <w:p w14:paraId="2F9E3234" w14:textId="77777777" w:rsidR="00FB0F41" w:rsidRPr="00E450AC" w:rsidRDefault="00FB0F41" w:rsidP="00FB0F41">
      <w:pPr>
        <w:pStyle w:val="PL"/>
      </w:pPr>
      <w:r w:rsidRPr="00E450AC">
        <w:t xml:space="preserve">    ca-ParametersNRDC-v1760            CA-ParametersNRDC-v1760</w:t>
      </w:r>
    </w:p>
    <w:p w14:paraId="62F8D253" w14:textId="77777777" w:rsidR="00FB0F41" w:rsidRPr="00E450AC" w:rsidRDefault="00FB0F41" w:rsidP="00FB0F41">
      <w:pPr>
        <w:pStyle w:val="PL"/>
      </w:pPr>
      <w:r w:rsidRPr="00E450AC">
        <w:t>}</w:t>
      </w:r>
    </w:p>
    <w:p w14:paraId="7EA9A765" w14:textId="77777777" w:rsidR="00FB0F41" w:rsidRPr="00E450AC" w:rsidRDefault="00FB0F41" w:rsidP="00FB0F41">
      <w:pPr>
        <w:pStyle w:val="PL"/>
      </w:pPr>
    </w:p>
    <w:p w14:paraId="4D87C773" w14:textId="77777777" w:rsidR="00FB0F41" w:rsidRPr="00E450AC" w:rsidRDefault="00FB0F41" w:rsidP="00FB0F41">
      <w:pPr>
        <w:pStyle w:val="PL"/>
      </w:pPr>
      <w:r w:rsidRPr="00E450AC">
        <w:t xml:space="preserve">BandCombination-v1770::=            </w:t>
      </w:r>
      <w:r w:rsidRPr="00E450AC">
        <w:rPr>
          <w:color w:val="993366"/>
        </w:rPr>
        <w:t>SEQUENCE</w:t>
      </w:r>
      <w:r w:rsidRPr="00E450AC">
        <w:t xml:space="preserve"> {</w:t>
      </w:r>
    </w:p>
    <w:p w14:paraId="6CFB670F" w14:textId="77777777" w:rsidR="00FB0F41" w:rsidRPr="00E450AC" w:rsidRDefault="00FB0F41" w:rsidP="00FB0F41">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03AD93F4" w14:textId="77777777" w:rsidR="00FB0F41" w:rsidRPr="00E450AC" w:rsidRDefault="00FB0F41" w:rsidP="00FB0F41">
      <w:pPr>
        <w:pStyle w:val="PL"/>
      </w:pPr>
      <w:r w:rsidRPr="00E450AC">
        <w:t xml:space="preserve">    mrdc-Parameters-v1770               MRDC-Parameters-v1770                      </w:t>
      </w:r>
      <w:r w:rsidRPr="00E450AC">
        <w:rPr>
          <w:color w:val="993366"/>
        </w:rPr>
        <w:t>OPTIONAL</w:t>
      </w:r>
      <w:r w:rsidRPr="00E450AC">
        <w:t>,</w:t>
      </w:r>
    </w:p>
    <w:p w14:paraId="3511A187" w14:textId="77777777" w:rsidR="00FB0F41" w:rsidRPr="00E450AC" w:rsidRDefault="00FB0F41" w:rsidP="00FB0F41">
      <w:pPr>
        <w:pStyle w:val="PL"/>
      </w:pPr>
      <w:r w:rsidRPr="00E450AC">
        <w:t xml:space="preserve">    ca-ParametersNR-v1770               CA-ParametersNR-v1770                      </w:t>
      </w:r>
      <w:r w:rsidRPr="00E450AC">
        <w:rPr>
          <w:color w:val="993366"/>
        </w:rPr>
        <w:t>OPTIONAL</w:t>
      </w:r>
    </w:p>
    <w:p w14:paraId="006E8021" w14:textId="77777777" w:rsidR="00FB0F41" w:rsidRPr="00E450AC" w:rsidRDefault="00FB0F41" w:rsidP="00FB0F41">
      <w:pPr>
        <w:pStyle w:val="PL"/>
      </w:pPr>
      <w:r w:rsidRPr="00E450AC">
        <w:t>}</w:t>
      </w:r>
    </w:p>
    <w:p w14:paraId="2A361B6D" w14:textId="77777777" w:rsidR="00FB0F41" w:rsidRPr="00E450AC" w:rsidRDefault="00FB0F41" w:rsidP="00FB0F41">
      <w:pPr>
        <w:pStyle w:val="PL"/>
      </w:pPr>
    </w:p>
    <w:p w14:paraId="78C6E93B" w14:textId="77777777" w:rsidR="00FB0F41" w:rsidRPr="00E450AC" w:rsidRDefault="00FB0F41" w:rsidP="00FB0F41">
      <w:pPr>
        <w:pStyle w:val="PL"/>
      </w:pPr>
      <w:r w:rsidRPr="00E450AC">
        <w:t xml:space="preserve">BandCombination-v1780 ::=          </w:t>
      </w:r>
      <w:r w:rsidRPr="00E450AC">
        <w:rPr>
          <w:color w:val="993366"/>
        </w:rPr>
        <w:t>SEQUENCE</w:t>
      </w:r>
      <w:r w:rsidRPr="00E450AC">
        <w:t xml:space="preserve"> {</w:t>
      </w:r>
    </w:p>
    <w:p w14:paraId="01EE7077" w14:textId="77777777" w:rsidR="00FB0F41" w:rsidRPr="00E450AC" w:rsidRDefault="00FB0F41" w:rsidP="00FB0F41">
      <w:pPr>
        <w:pStyle w:val="PL"/>
      </w:pPr>
      <w:r w:rsidRPr="00E450AC">
        <w:t xml:space="preserve">    ca-ParametersNR-v1780               CA-ParametersNR-v1780                                              </w:t>
      </w:r>
      <w:r w:rsidRPr="00E450AC">
        <w:rPr>
          <w:color w:val="993366"/>
        </w:rPr>
        <w:t>OPTIONAL</w:t>
      </w:r>
      <w:r w:rsidRPr="00E450AC">
        <w:t>,</w:t>
      </w:r>
    </w:p>
    <w:p w14:paraId="335D3004" w14:textId="77777777" w:rsidR="00FB0F41" w:rsidRPr="00E450AC" w:rsidRDefault="00FB0F41" w:rsidP="00FB0F41">
      <w:pPr>
        <w:pStyle w:val="PL"/>
      </w:pPr>
      <w:r w:rsidRPr="00E450AC">
        <w:t xml:space="preserve">    ca-ParametersNRDC-v1780             CA-ParametersNRDC-v1780                                            </w:t>
      </w:r>
      <w:r w:rsidRPr="00E450AC">
        <w:rPr>
          <w:color w:val="993366"/>
        </w:rPr>
        <w:t>OPTIONAL</w:t>
      </w:r>
      <w:r w:rsidRPr="00E450AC">
        <w:t>,</w:t>
      </w:r>
    </w:p>
    <w:p w14:paraId="1907D86F" w14:textId="77777777" w:rsidR="00FB0F41" w:rsidRPr="00E450AC" w:rsidRDefault="00FB0F41" w:rsidP="00FB0F41">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Pr="00E450AC">
        <w:t>,</w:t>
      </w:r>
    </w:p>
    <w:p w14:paraId="5D06CFAC" w14:textId="77777777" w:rsidR="00FB0F41" w:rsidRPr="00E450AC" w:rsidRDefault="00FB0F41" w:rsidP="00FB0F41">
      <w:pPr>
        <w:pStyle w:val="PL"/>
      </w:pPr>
      <w:r w:rsidRPr="00E450AC">
        <w:t xml:space="preserve">    mrdc-Parameters-v1780               MRDC-Parameters-v1770                                              </w:t>
      </w:r>
      <w:r w:rsidRPr="00E450AC">
        <w:rPr>
          <w:color w:val="993366"/>
        </w:rPr>
        <w:t>OPTIONAL</w:t>
      </w:r>
    </w:p>
    <w:p w14:paraId="6959DFE9" w14:textId="77777777" w:rsidR="00FB0F41" w:rsidRPr="00E450AC" w:rsidRDefault="00FB0F41" w:rsidP="00FB0F41">
      <w:pPr>
        <w:pStyle w:val="PL"/>
      </w:pPr>
      <w:r w:rsidRPr="00E450AC">
        <w:t>}</w:t>
      </w:r>
    </w:p>
    <w:p w14:paraId="37EFD319" w14:textId="77777777" w:rsidR="00FB0F41" w:rsidRPr="00E450AC" w:rsidRDefault="00FB0F41" w:rsidP="00FB0F41">
      <w:pPr>
        <w:pStyle w:val="PL"/>
      </w:pPr>
    </w:p>
    <w:p w14:paraId="06823DAD" w14:textId="77777777" w:rsidR="00FB0F41" w:rsidRPr="00E450AC" w:rsidRDefault="00FB0F41" w:rsidP="00FB0F41">
      <w:pPr>
        <w:pStyle w:val="PL"/>
      </w:pPr>
      <w:r w:rsidRPr="00E450AC">
        <w:t xml:space="preserve">BandCombination-v1790 ::=                    </w:t>
      </w:r>
      <w:r w:rsidRPr="00E450AC">
        <w:rPr>
          <w:color w:val="993366"/>
        </w:rPr>
        <w:t>SEQUENCE</w:t>
      </w:r>
      <w:r w:rsidRPr="00E450AC">
        <w:t xml:space="preserve"> {</w:t>
      </w:r>
    </w:p>
    <w:p w14:paraId="4D84D649" w14:textId="77777777" w:rsidR="00FB0F41" w:rsidRPr="00E450AC" w:rsidRDefault="00FB0F41" w:rsidP="00FB0F41">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7C1D9073" w14:textId="77777777" w:rsidR="00FB0F41" w:rsidRPr="00E450AC" w:rsidRDefault="00FB0F41" w:rsidP="00FB0F41">
      <w:pPr>
        <w:pStyle w:val="PL"/>
      </w:pPr>
      <w:r w:rsidRPr="00E450AC">
        <w:t>}</w:t>
      </w:r>
    </w:p>
    <w:p w14:paraId="153B7521" w14:textId="77777777" w:rsidR="00FB0F41" w:rsidRPr="00E450AC" w:rsidRDefault="00FB0F41" w:rsidP="00FB0F41">
      <w:pPr>
        <w:pStyle w:val="PL"/>
      </w:pPr>
    </w:p>
    <w:p w14:paraId="25093574" w14:textId="77777777" w:rsidR="00FB0F41" w:rsidRPr="00E450AC" w:rsidRDefault="00FB0F41" w:rsidP="00FB0F41">
      <w:pPr>
        <w:pStyle w:val="PL"/>
      </w:pPr>
      <w:r w:rsidRPr="00E450AC">
        <w:t xml:space="preserve">BandCombination-v1800 ::=          </w:t>
      </w:r>
      <w:r w:rsidRPr="00E450AC">
        <w:rPr>
          <w:color w:val="993366"/>
        </w:rPr>
        <w:t>SEQUENCE</w:t>
      </w:r>
      <w:r w:rsidRPr="00E450AC">
        <w:t xml:space="preserve"> {</w:t>
      </w:r>
    </w:p>
    <w:p w14:paraId="6D545B09" w14:textId="77777777" w:rsidR="00FB0F41" w:rsidRPr="00E450AC" w:rsidRDefault="00FB0F41" w:rsidP="00FB0F41">
      <w:pPr>
        <w:pStyle w:val="PL"/>
      </w:pPr>
      <w:r w:rsidRPr="00E450AC">
        <w:t xml:space="preserve">    ca-ParametersNR-v1800               CA-ParametersNR-v1800                                                  </w:t>
      </w:r>
      <w:r w:rsidRPr="00E450AC">
        <w:rPr>
          <w:color w:val="993366"/>
        </w:rPr>
        <w:t>OPTIONAL</w:t>
      </w:r>
      <w:r w:rsidRPr="00E450AC">
        <w:t>,</w:t>
      </w:r>
    </w:p>
    <w:p w14:paraId="58355570" w14:textId="77777777" w:rsidR="00FB0F41" w:rsidRPr="00E450AC" w:rsidRDefault="00FB0F41" w:rsidP="00FB0F41">
      <w:pPr>
        <w:pStyle w:val="PL"/>
      </w:pPr>
      <w:r w:rsidRPr="00E450AC">
        <w:t xml:space="preserve">    ca-ParametersNRDC-v1800             CA-ParametersNRDC-v1800                                                </w:t>
      </w:r>
      <w:r w:rsidRPr="00E450AC">
        <w:rPr>
          <w:color w:val="993366"/>
        </w:rPr>
        <w:t>OPTIONAL</w:t>
      </w:r>
      <w:r w:rsidRPr="00E450AC">
        <w:t>,</w:t>
      </w:r>
    </w:p>
    <w:p w14:paraId="111B9C8E" w14:textId="77777777" w:rsidR="00FB0F41" w:rsidRPr="00E450AC" w:rsidRDefault="00FB0F41" w:rsidP="00FB0F41">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B51B885" w14:textId="77777777" w:rsidR="00FB0F41" w:rsidRPr="00E450AC" w:rsidRDefault="00FB0F41" w:rsidP="00FB0F41">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3920A45A" w14:textId="77777777" w:rsidR="00FB0F41" w:rsidRPr="00E450AC" w:rsidRDefault="00FB0F41" w:rsidP="00FB0F41">
      <w:pPr>
        <w:pStyle w:val="PL"/>
      </w:pPr>
      <w:r w:rsidRPr="00E450AC">
        <w:t>}</w:t>
      </w:r>
    </w:p>
    <w:p w14:paraId="344DE909" w14:textId="77777777" w:rsidR="00FB0F41" w:rsidRPr="00E450AC" w:rsidRDefault="00FB0F41" w:rsidP="00FB0F41">
      <w:pPr>
        <w:pStyle w:val="PL"/>
      </w:pPr>
    </w:p>
    <w:p w14:paraId="2BF1DE08" w14:textId="77777777" w:rsidR="00FB0F41" w:rsidRPr="00E450AC" w:rsidRDefault="00FB0F41" w:rsidP="00FB0F41">
      <w:pPr>
        <w:pStyle w:val="PL"/>
      </w:pPr>
      <w:r w:rsidRPr="00E450AC">
        <w:t xml:space="preserve">BandCombination-UplinkTxSwitch-r16 ::= </w:t>
      </w:r>
      <w:r w:rsidRPr="00E450AC">
        <w:rPr>
          <w:color w:val="993366"/>
        </w:rPr>
        <w:t>SEQUENCE</w:t>
      </w:r>
      <w:r w:rsidRPr="00E450AC">
        <w:t xml:space="preserve"> {</w:t>
      </w:r>
    </w:p>
    <w:p w14:paraId="78DF91A0" w14:textId="77777777" w:rsidR="00FB0F41" w:rsidRPr="00E450AC" w:rsidRDefault="00FB0F41" w:rsidP="00FB0F41">
      <w:pPr>
        <w:pStyle w:val="PL"/>
      </w:pPr>
      <w:r w:rsidRPr="00E450AC">
        <w:t xml:space="preserve">    bandCombination-r16                 BandCombination,</w:t>
      </w:r>
    </w:p>
    <w:p w14:paraId="33E29439" w14:textId="77777777" w:rsidR="00FB0F41" w:rsidRPr="00E450AC" w:rsidRDefault="00FB0F41" w:rsidP="00FB0F41">
      <w:pPr>
        <w:pStyle w:val="PL"/>
      </w:pPr>
      <w:r w:rsidRPr="00E450AC">
        <w:t xml:space="preserve">    bandCombination-v1540               BandCombination-v1540                      </w:t>
      </w:r>
      <w:r w:rsidRPr="00E450AC">
        <w:rPr>
          <w:color w:val="993366"/>
        </w:rPr>
        <w:t>OPTIONAL</w:t>
      </w:r>
      <w:r w:rsidRPr="00E450AC">
        <w:t>,</w:t>
      </w:r>
    </w:p>
    <w:p w14:paraId="165D142B" w14:textId="77777777" w:rsidR="00FB0F41" w:rsidRPr="00E450AC" w:rsidRDefault="00FB0F41" w:rsidP="00FB0F41">
      <w:pPr>
        <w:pStyle w:val="PL"/>
      </w:pPr>
      <w:r w:rsidRPr="00E450AC">
        <w:t xml:space="preserve">    bandCombination-v1560               BandCombination-v1560                      </w:t>
      </w:r>
      <w:r w:rsidRPr="00E450AC">
        <w:rPr>
          <w:color w:val="993366"/>
        </w:rPr>
        <w:t>OPTIONAL</w:t>
      </w:r>
      <w:r w:rsidRPr="00E450AC">
        <w:t>,</w:t>
      </w:r>
    </w:p>
    <w:p w14:paraId="0BDB77B6" w14:textId="77777777" w:rsidR="00FB0F41" w:rsidRPr="00E450AC" w:rsidRDefault="00FB0F41" w:rsidP="00FB0F41">
      <w:pPr>
        <w:pStyle w:val="PL"/>
      </w:pPr>
      <w:r w:rsidRPr="00E450AC">
        <w:t xml:space="preserve">    bandCombination-v1570               BandCombination-v1570                      </w:t>
      </w:r>
      <w:r w:rsidRPr="00E450AC">
        <w:rPr>
          <w:color w:val="993366"/>
        </w:rPr>
        <w:t>OPTIONAL</w:t>
      </w:r>
      <w:r w:rsidRPr="00E450AC">
        <w:t>,</w:t>
      </w:r>
    </w:p>
    <w:p w14:paraId="7D8C3C88" w14:textId="77777777" w:rsidR="00FB0F41" w:rsidRPr="00E450AC" w:rsidRDefault="00FB0F41" w:rsidP="00FB0F41">
      <w:pPr>
        <w:pStyle w:val="PL"/>
      </w:pPr>
      <w:r w:rsidRPr="00E450AC">
        <w:t xml:space="preserve">    bandCombination-v1580               BandCombination-v1580                      </w:t>
      </w:r>
      <w:r w:rsidRPr="00E450AC">
        <w:rPr>
          <w:color w:val="993366"/>
        </w:rPr>
        <w:t>OPTIONAL</w:t>
      </w:r>
      <w:r w:rsidRPr="00E450AC">
        <w:t>,</w:t>
      </w:r>
    </w:p>
    <w:p w14:paraId="07FB2F30" w14:textId="77777777" w:rsidR="00FB0F41" w:rsidRPr="00E450AC" w:rsidRDefault="00FB0F41" w:rsidP="00FB0F41">
      <w:pPr>
        <w:pStyle w:val="PL"/>
      </w:pPr>
      <w:r w:rsidRPr="00E450AC">
        <w:t xml:space="preserve">    bandCombination-v1590               BandCombination-v1590                      </w:t>
      </w:r>
      <w:r w:rsidRPr="00E450AC">
        <w:rPr>
          <w:color w:val="993366"/>
        </w:rPr>
        <w:t>OPTIONAL</w:t>
      </w:r>
      <w:r w:rsidRPr="00E450AC">
        <w:t>,</w:t>
      </w:r>
    </w:p>
    <w:p w14:paraId="4A4DE8A1" w14:textId="77777777" w:rsidR="00FB0F41" w:rsidRPr="00E450AC" w:rsidRDefault="00FB0F41" w:rsidP="00FB0F41">
      <w:pPr>
        <w:pStyle w:val="PL"/>
      </w:pPr>
      <w:r w:rsidRPr="00E450AC">
        <w:t xml:space="preserve">    bandCombination-v1610               BandCombination-v1610                      </w:t>
      </w:r>
      <w:r w:rsidRPr="00E450AC">
        <w:rPr>
          <w:color w:val="993366"/>
        </w:rPr>
        <w:t>OPTIONAL</w:t>
      </w:r>
      <w:r w:rsidRPr="00E450AC">
        <w:t>,</w:t>
      </w:r>
    </w:p>
    <w:p w14:paraId="29E23810" w14:textId="77777777" w:rsidR="00FB0F41" w:rsidRPr="00E450AC" w:rsidRDefault="00FB0F41" w:rsidP="00FB0F41">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668D93E7" w14:textId="77777777" w:rsidR="00FB0F41" w:rsidRPr="00E450AC" w:rsidRDefault="00FB0F41" w:rsidP="00FB0F41">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606FF9CE" w14:textId="77777777" w:rsidR="00FB0F41" w:rsidRPr="00E450AC" w:rsidRDefault="00FB0F41" w:rsidP="00FB0F41">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42CF3B76" w14:textId="77777777" w:rsidR="00FB0F41" w:rsidRPr="00E450AC" w:rsidRDefault="00FB0F41" w:rsidP="00FB0F41">
      <w:pPr>
        <w:pStyle w:val="PL"/>
      </w:pPr>
      <w:r w:rsidRPr="00E450AC">
        <w:t xml:space="preserve">    ...,</w:t>
      </w:r>
    </w:p>
    <w:p w14:paraId="2328FFBA" w14:textId="77777777" w:rsidR="00FB0F41" w:rsidRPr="00E450AC" w:rsidRDefault="00FB0F41" w:rsidP="00FB0F41">
      <w:pPr>
        <w:pStyle w:val="PL"/>
      </w:pPr>
      <w:r w:rsidRPr="00E450AC">
        <w:t xml:space="preserve">    [[</w:t>
      </w:r>
    </w:p>
    <w:p w14:paraId="76E73E96" w14:textId="77777777" w:rsidR="00FB0F41" w:rsidRPr="00E450AC" w:rsidRDefault="00FB0F41" w:rsidP="00FB0F41">
      <w:pPr>
        <w:pStyle w:val="PL"/>
        <w:rPr>
          <w:color w:val="808080"/>
        </w:rPr>
      </w:pPr>
      <w:r w:rsidRPr="00E450AC">
        <w:lastRenderedPageBreak/>
        <w:t xml:space="preserve">    </w:t>
      </w:r>
      <w:r w:rsidRPr="00E450AC">
        <w:rPr>
          <w:color w:val="808080"/>
        </w:rPr>
        <w:t>-- R4 16-5 UL-MIMO coherence capability for dynamic Tx switching between 3CC 1Tx-2Tx switching</w:t>
      </w:r>
    </w:p>
    <w:p w14:paraId="2058ED4A" w14:textId="77777777" w:rsidR="00FB0F41" w:rsidRPr="00E450AC" w:rsidRDefault="00FB0F41" w:rsidP="00FB0F41">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0E93FFD6" w14:textId="77777777" w:rsidR="00FB0F41" w:rsidRPr="00E450AC" w:rsidRDefault="00FB0F41" w:rsidP="00FB0F41">
      <w:pPr>
        <w:pStyle w:val="PL"/>
      </w:pPr>
      <w:r w:rsidRPr="00E450AC">
        <w:t xml:space="preserve">    ]]</w:t>
      </w:r>
    </w:p>
    <w:p w14:paraId="5ECA60F3" w14:textId="77777777" w:rsidR="00FB0F41" w:rsidRPr="00E450AC" w:rsidRDefault="00FB0F41" w:rsidP="00FB0F41">
      <w:pPr>
        <w:pStyle w:val="PL"/>
      </w:pPr>
      <w:r w:rsidRPr="00E450AC">
        <w:t>}</w:t>
      </w:r>
    </w:p>
    <w:p w14:paraId="14F62A90" w14:textId="77777777" w:rsidR="00FB0F41" w:rsidRPr="00E450AC" w:rsidRDefault="00FB0F41" w:rsidP="00FB0F41">
      <w:pPr>
        <w:pStyle w:val="PL"/>
      </w:pPr>
    </w:p>
    <w:p w14:paraId="42CB9973" w14:textId="77777777" w:rsidR="00FB0F41" w:rsidRPr="00E450AC" w:rsidRDefault="00FB0F41" w:rsidP="00FB0F41">
      <w:pPr>
        <w:pStyle w:val="PL"/>
      </w:pPr>
      <w:r w:rsidRPr="00E450AC">
        <w:t xml:space="preserve">BandCombination-UplinkTxSwitch-v1630 ::=    </w:t>
      </w:r>
      <w:r w:rsidRPr="00E450AC">
        <w:rPr>
          <w:color w:val="993366"/>
        </w:rPr>
        <w:t>SEQUENCE</w:t>
      </w:r>
      <w:r w:rsidRPr="00E450AC">
        <w:t xml:space="preserve"> {</w:t>
      </w:r>
    </w:p>
    <w:p w14:paraId="17CAA107" w14:textId="77777777" w:rsidR="00FB0F41" w:rsidRPr="00E450AC" w:rsidRDefault="00FB0F41" w:rsidP="00FB0F41">
      <w:pPr>
        <w:pStyle w:val="PL"/>
      </w:pPr>
      <w:r w:rsidRPr="00E450AC">
        <w:t xml:space="preserve">    bandCombination-v1630                       BandCombination-v1630              </w:t>
      </w:r>
      <w:r w:rsidRPr="00E450AC">
        <w:rPr>
          <w:color w:val="993366"/>
        </w:rPr>
        <w:t>OPTIONAL</w:t>
      </w:r>
    </w:p>
    <w:p w14:paraId="539051A0" w14:textId="77777777" w:rsidR="00FB0F41" w:rsidRPr="00E450AC" w:rsidRDefault="00FB0F41" w:rsidP="00FB0F41">
      <w:pPr>
        <w:pStyle w:val="PL"/>
      </w:pPr>
      <w:r w:rsidRPr="00E450AC">
        <w:t>}</w:t>
      </w:r>
    </w:p>
    <w:p w14:paraId="629836EC" w14:textId="77777777" w:rsidR="00FB0F41" w:rsidRPr="00E450AC" w:rsidRDefault="00FB0F41" w:rsidP="00FB0F41">
      <w:pPr>
        <w:pStyle w:val="PL"/>
      </w:pPr>
    </w:p>
    <w:p w14:paraId="047FE6BC" w14:textId="77777777" w:rsidR="00FB0F41" w:rsidRPr="00E450AC" w:rsidRDefault="00FB0F41" w:rsidP="00FB0F41">
      <w:pPr>
        <w:pStyle w:val="PL"/>
      </w:pPr>
      <w:r w:rsidRPr="00E450AC">
        <w:t xml:space="preserve">BandCombination-UplinkTxSwitch-v1640 ::=    </w:t>
      </w:r>
      <w:r w:rsidRPr="00E450AC">
        <w:rPr>
          <w:color w:val="993366"/>
        </w:rPr>
        <w:t>SEQUENCE</w:t>
      </w:r>
      <w:r w:rsidRPr="00E450AC">
        <w:t xml:space="preserve"> {</w:t>
      </w:r>
    </w:p>
    <w:p w14:paraId="39C37C76" w14:textId="77777777" w:rsidR="00FB0F41" w:rsidRPr="00E450AC" w:rsidRDefault="00FB0F41" w:rsidP="00FB0F41">
      <w:pPr>
        <w:pStyle w:val="PL"/>
      </w:pPr>
      <w:r w:rsidRPr="00E450AC">
        <w:t xml:space="preserve">    bandCombination-v1640                       BandCombination-v1640              </w:t>
      </w:r>
      <w:r w:rsidRPr="00E450AC">
        <w:rPr>
          <w:color w:val="993366"/>
        </w:rPr>
        <w:t>OPTIONAL</w:t>
      </w:r>
    </w:p>
    <w:p w14:paraId="1B8A7D42" w14:textId="77777777" w:rsidR="00FB0F41" w:rsidRPr="00E450AC" w:rsidRDefault="00FB0F41" w:rsidP="00FB0F41">
      <w:pPr>
        <w:pStyle w:val="PL"/>
      </w:pPr>
      <w:r w:rsidRPr="00E450AC">
        <w:t>}</w:t>
      </w:r>
    </w:p>
    <w:p w14:paraId="2AF3FDE8" w14:textId="77777777" w:rsidR="00FB0F41" w:rsidRPr="00E450AC" w:rsidRDefault="00FB0F41" w:rsidP="00FB0F41">
      <w:pPr>
        <w:pStyle w:val="PL"/>
      </w:pPr>
    </w:p>
    <w:p w14:paraId="6D607835" w14:textId="77777777" w:rsidR="00FB0F41" w:rsidRPr="00E450AC" w:rsidRDefault="00FB0F41" w:rsidP="00FB0F41">
      <w:pPr>
        <w:pStyle w:val="PL"/>
      </w:pPr>
      <w:r w:rsidRPr="00E450AC">
        <w:t xml:space="preserve">BandCombination-UplinkTxSwitch-v1650 ::= </w:t>
      </w:r>
      <w:r w:rsidRPr="00E450AC">
        <w:rPr>
          <w:color w:val="993366"/>
        </w:rPr>
        <w:t>SEQUENCE</w:t>
      </w:r>
      <w:r w:rsidRPr="00E450AC">
        <w:t xml:space="preserve"> {</w:t>
      </w:r>
    </w:p>
    <w:p w14:paraId="28F07BAC" w14:textId="77777777" w:rsidR="00FB0F41" w:rsidRPr="00E450AC" w:rsidRDefault="00FB0F41" w:rsidP="00FB0F41">
      <w:pPr>
        <w:pStyle w:val="PL"/>
      </w:pPr>
      <w:r w:rsidRPr="00E450AC">
        <w:t xml:space="preserve">    bandCombination-v1650               BandCombination-v1650                      </w:t>
      </w:r>
      <w:r w:rsidRPr="00E450AC">
        <w:rPr>
          <w:color w:val="993366"/>
        </w:rPr>
        <w:t>OPTIONAL</w:t>
      </w:r>
    </w:p>
    <w:p w14:paraId="2CC5370C" w14:textId="77777777" w:rsidR="00FB0F41" w:rsidRPr="00E450AC" w:rsidRDefault="00FB0F41" w:rsidP="00FB0F41">
      <w:pPr>
        <w:pStyle w:val="PL"/>
      </w:pPr>
      <w:r w:rsidRPr="00E450AC">
        <w:t>}</w:t>
      </w:r>
    </w:p>
    <w:p w14:paraId="24DD9EBA" w14:textId="77777777" w:rsidR="00FB0F41" w:rsidRPr="00E450AC" w:rsidRDefault="00FB0F41" w:rsidP="00FB0F41">
      <w:pPr>
        <w:pStyle w:val="PL"/>
      </w:pPr>
    </w:p>
    <w:p w14:paraId="651F1777" w14:textId="77777777" w:rsidR="00FB0F41" w:rsidRPr="00E450AC" w:rsidRDefault="00FB0F41" w:rsidP="00FB0F41">
      <w:pPr>
        <w:pStyle w:val="PL"/>
      </w:pPr>
      <w:r w:rsidRPr="00E450AC">
        <w:t xml:space="preserve">BandCombination-UplinkTxSwitch-v1670 ::= </w:t>
      </w:r>
      <w:r w:rsidRPr="00E450AC">
        <w:rPr>
          <w:color w:val="993366"/>
        </w:rPr>
        <w:t>SEQUENCE</w:t>
      </w:r>
      <w:r w:rsidRPr="00E450AC">
        <w:t xml:space="preserve"> {</w:t>
      </w:r>
    </w:p>
    <w:p w14:paraId="74D41E86" w14:textId="77777777" w:rsidR="00FB0F41" w:rsidRPr="00E450AC" w:rsidRDefault="00FB0F41" w:rsidP="00FB0F41">
      <w:pPr>
        <w:pStyle w:val="PL"/>
      </w:pPr>
      <w:r w:rsidRPr="00E450AC">
        <w:t xml:space="preserve">    bandCombination-v15g0                    BandCombination-v15g0                 </w:t>
      </w:r>
      <w:r w:rsidRPr="00E450AC">
        <w:rPr>
          <w:color w:val="993366"/>
        </w:rPr>
        <w:t>OPTIONAL</w:t>
      </w:r>
    </w:p>
    <w:p w14:paraId="08A3E2E9" w14:textId="77777777" w:rsidR="00FB0F41" w:rsidRPr="00E450AC" w:rsidRDefault="00FB0F41" w:rsidP="00FB0F41">
      <w:pPr>
        <w:pStyle w:val="PL"/>
      </w:pPr>
      <w:r w:rsidRPr="00E450AC">
        <w:t>}</w:t>
      </w:r>
    </w:p>
    <w:p w14:paraId="1244AB3C" w14:textId="77777777" w:rsidR="00FB0F41" w:rsidRPr="00E450AC" w:rsidRDefault="00FB0F41" w:rsidP="00FB0F41">
      <w:pPr>
        <w:pStyle w:val="PL"/>
      </w:pPr>
    </w:p>
    <w:p w14:paraId="6F69E52D" w14:textId="77777777" w:rsidR="00FB0F41" w:rsidRPr="00E450AC" w:rsidRDefault="00FB0F41" w:rsidP="00FB0F41">
      <w:pPr>
        <w:pStyle w:val="PL"/>
      </w:pPr>
      <w:r w:rsidRPr="00E450AC">
        <w:t xml:space="preserve">BandCombination-UplinkTxSwitch-v1690 ::=  </w:t>
      </w:r>
      <w:r w:rsidRPr="00E450AC">
        <w:rPr>
          <w:color w:val="993366"/>
        </w:rPr>
        <w:t>SEQUENCE</w:t>
      </w:r>
      <w:r w:rsidRPr="00E450AC">
        <w:t xml:space="preserve"> {</w:t>
      </w:r>
    </w:p>
    <w:p w14:paraId="4C89DB05" w14:textId="77777777" w:rsidR="00FB0F41" w:rsidRPr="00E450AC" w:rsidRDefault="00FB0F41" w:rsidP="00FB0F41">
      <w:pPr>
        <w:pStyle w:val="PL"/>
      </w:pPr>
      <w:r w:rsidRPr="00E450AC">
        <w:t xml:space="preserve">    bandCombination-v1690                     BandCombination-v1690                </w:t>
      </w:r>
      <w:r w:rsidRPr="00E450AC">
        <w:rPr>
          <w:color w:val="993366"/>
        </w:rPr>
        <w:t>OPTIONAL</w:t>
      </w:r>
    </w:p>
    <w:p w14:paraId="5FA42967" w14:textId="77777777" w:rsidR="00FB0F41" w:rsidRPr="00E450AC" w:rsidRDefault="00FB0F41" w:rsidP="00FB0F41">
      <w:pPr>
        <w:pStyle w:val="PL"/>
      </w:pPr>
      <w:r w:rsidRPr="00E450AC">
        <w:t>}</w:t>
      </w:r>
    </w:p>
    <w:p w14:paraId="37D54569" w14:textId="77777777" w:rsidR="00FB0F41" w:rsidRPr="00E450AC" w:rsidRDefault="00FB0F41" w:rsidP="00FB0F41">
      <w:pPr>
        <w:pStyle w:val="PL"/>
      </w:pPr>
    </w:p>
    <w:p w14:paraId="0BD4A3B1" w14:textId="77777777" w:rsidR="00FB0F41" w:rsidRPr="00E450AC" w:rsidRDefault="00FB0F41" w:rsidP="00FB0F41">
      <w:pPr>
        <w:pStyle w:val="PL"/>
      </w:pPr>
      <w:r w:rsidRPr="00E450AC">
        <w:t xml:space="preserve">BandCombination-UplinkTxSwitch-v16a0 ::= </w:t>
      </w:r>
      <w:r w:rsidRPr="00E450AC">
        <w:rPr>
          <w:color w:val="993366"/>
        </w:rPr>
        <w:t>SEQUENCE</w:t>
      </w:r>
      <w:r w:rsidRPr="00E450AC">
        <w:t xml:space="preserve"> {</w:t>
      </w:r>
    </w:p>
    <w:p w14:paraId="779868E8" w14:textId="77777777" w:rsidR="00FB0F41" w:rsidRPr="00E450AC" w:rsidRDefault="00FB0F41" w:rsidP="00FB0F41">
      <w:pPr>
        <w:pStyle w:val="PL"/>
      </w:pPr>
      <w:r w:rsidRPr="00E450AC">
        <w:t xml:space="preserve">    bandCombination-v16a0                    BandCombination-v16a0                 </w:t>
      </w:r>
      <w:r w:rsidRPr="00E450AC">
        <w:rPr>
          <w:color w:val="993366"/>
        </w:rPr>
        <w:t>OPTIONAL</w:t>
      </w:r>
    </w:p>
    <w:p w14:paraId="2CFD818C" w14:textId="77777777" w:rsidR="00FB0F41" w:rsidRPr="00E450AC" w:rsidRDefault="00FB0F41" w:rsidP="00FB0F41">
      <w:pPr>
        <w:pStyle w:val="PL"/>
      </w:pPr>
      <w:r w:rsidRPr="00E450AC">
        <w:t>}</w:t>
      </w:r>
    </w:p>
    <w:p w14:paraId="145F95AE" w14:textId="77777777" w:rsidR="00FB0F41" w:rsidRPr="00E450AC" w:rsidRDefault="00FB0F41" w:rsidP="00FB0F41">
      <w:pPr>
        <w:pStyle w:val="PL"/>
      </w:pPr>
    </w:p>
    <w:p w14:paraId="31FDE211" w14:textId="77777777" w:rsidR="00FB0F41" w:rsidRPr="00E450AC" w:rsidRDefault="00FB0F41" w:rsidP="00FB0F41">
      <w:pPr>
        <w:pStyle w:val="PL"/>
      </w:pPr>
      <w:r w:rsidRPr="00E450AC">
        <w:t xml:space="preserve">BandCombination-UplinkTxSwitch-v16e0 ::= </w:t>
      </w:r>
      <w:r w:rsidRPr="00E450AC">
        <w:rPr>
          <w:color w:val="993366"/>
        </w:rPr>
        <w:t>SEQUENCE</w:t>
      </w:r>
      <w:r w:rsidRPr="00E450AC">
        <w:t xml:space="preserve"> {</w:t>
      </w:r>
    </w:p>
    <w:p w14:paraId="73D6864E" w14:textId="77777777" w:rsidR="00FB0F41" w:rsidRPr="00E450AC" w:rsidRDefault="00FB0F41" w:rsidP="00FB0F41">
      <w:pPr>
        <w:pStyle w:val="PL"/>
      </w:pPr>
      <w:r w:rsidRPr="00E450AC">
        <w:t xml:space="preserve">    bandCombination-v15n0                    BandCombination-v15n0                 </w:t>
      </w:r>
      <w:r w:rsidRPr="00E450AC">
        <w:rPr>
          <w:color w:val="993366"/>
        </w:rPr>
        <w:t>OPTIONAL</w:t>
      </w:r>
    </w:p>
    <w:p w14:paraId="07EB6044" w14:textId="77777777" w:rsidR="00FB0F41" w:rsidRPr="00E450AC" w:rsidRDefault="00FB0F41" w:rsidP="00FB0F41">
      <w:pPr>
        <w:pStyle w:val="PL"/>
      </w:pPr>
      <w:r w:rsidRPr="00E450AC">
        <w:t>}</w:t>
      </w:r>
    </w:p>
    <w:p w14:paraId="6BD8C2FA" w14:textId="77777777" w:rsidR="00FB0F41" w:rsidRPr="00E450AC" w:rsidRDefault="00FB0F41" w:rsidP="00FB0F41">
      <w:pPr>
        <w:pStyle w:val="PL"/>
      </w:pPr>
    </w:p>
    <w:p w14:paraId="75BCEC73" w14:textId="77777777" w:rsidR="00FB0F41" w:rsidRPr="00E450AC" w:rsidRDefault="00FB0F41" w:rsidP="00FB0F41">
      <w:pPr>
        <w:pStyle w:val="PL"/>
      </w:pPr>
      <w:r w:rsidRPr="00E450AC">
        <w:t xml:space="preserve">BandCombination-UplinkTxSwitch-v1700 ::= </w:t>
      </w:r>
      <w:r w:rsidRPr="00E450AC">
        <w:rPr>
          <w:color w:val="993366"/>
        </w:rPr>
        <w:t>SEQUENCE</w:t>
      </w:r>
      <w:r w:rsidRPr="00E450AC">
        <w:t xml:space="preserve"> {</w:t>
      </w:r>
    </w:p>
    <w:p w14:paraId="6BC7ECE3" w14:textId="77777777" w:rsidR="00FB0F41" w:rsidRPr="00E450AC" w:rsidRDefault="00FB0F41" w:rsidP="00FB0F41">
      <w:pPr>
        <w:pStyle w:val="PL"/>
      </w:pPr>
      <w:r w:rsidRPr="00E450AC">
        <w:t xml:space="preserve">    bandCombination-v1700                    BandCombination-v1700                      </w:t>
      </w:r>
      <w:r w:rsidRPr="00E450AC">
        <w:rPr>
          <w:color w:val="993366"/>
        </w:rPr>
        <w:t>OPTIONAL</w:t>
      </w:r>
      <w:r w:rsidRPr="00E450AC">
        <w:t>,</w:t>
      </w:r>
    </w:p>
    <w:p w14:paraId="6FD7BD11" w14:textId="77777777" w:rsidR="00FB0F41" w:rsidRPr="00E450AC" w:rsidRDefault="00FB0F41" w:rsidP="00FB0F41">
      <w:pPr>
        <w:pStyle w:val="PL"/>
        <w:rPr>
          <w:color w:val="808080"/>
        </w:rPr>
      </w:pPr>
      <w:r w:rsidRPr="00E450AC">
        <w:t xml:space="preserve">    </w:t>
      </w:r>
      <w:r w:rsidRPr="00E450AC">
        <w:rPr>
          <w:color w:val="808080"/>
        </w:rPr>
        <w:t>-- R4 16-1/16-2/16-3 Dynamic Tx switching between 2CC/3CC 2Tx-2Tx/1Tx-2Tx switching</w:t>
      </w:r>
    </w:p>
    <w:p w14:paraId="427D3813" w14:textId="77777777" w:rsidR="00FB0F41" w:rsidRPr="00E450AC" w:rsidRDefault="00FB0F41" w:rsidP="00FB0F41">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58DD1754" w14:textId="77777777" w:rsidR="00FB0F41" w:rsidRPr="00E450AC" w:rsidRDefault="00FB0F41" w:rsidP="00FB0F41">
      <w:pPr>
        <w:pStyle w:val="PL"/>
        <w:rPr>
          <w:color w:val="808080"/>
        </w:rPr>
      </w:pPr>
      <w:r w:rsidRPr="00E450AC">
        <w:t xml:space="preserve">    </w:t>
      </w:r>
      <w:r w:rsidRPr="00E450AC">
        <w:rPr>
          <w:color w:val="808080"/>
        </w:rPr>
        <w:t>-- R4 16-6: UL-MIMO coherence capability for dynamic Tx switching between 2Tx-2Tx switching</w:t>
      </w:r>
    </w:p>
    <w:p w14:paraId="34D4D6F8" w14:textId="77777777" w:rsidR="00FB0F41" w:rsidRPr="00E450AC" w:rsidRDefault="00FB0F41" w:rsidP="00FB0F41">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6447BFAF" w14:textId="77777777" w:rsidR="00FB0F41" w:rsidRPr="00E450AC" w:rsidRDefault="00FB0F41" w:rsidP="00FB0F41">
      <w:pPr>
        <w:pStyle w:val="PL"/>
      </w:pPr>
      <w:r w:rsidRPr="00E450AC">
        <w:t>}</w:t>
      </w:r>
    </w:p>
    <w:p w14:paraId="2F918361" w14:textId="77777777" w:rsidR="00FB0F41" w:rsidRPr="00E450AC" w:rsidRDefault="00FB0F41" w:rsidP="00FB0F41">
      <w:pPr>
        <w:pStyle w:val="PL"/>
      </w:pPr>
    </w:p>
    <w:p w14:paraId="7C69DBCE" w14:textId="77777777" w:rsidR="00FB0F41" w:rsidRPr="00E450AC" w:rsidRDefault="00FB0F41" w:rsidP="00FB0F41">
      <w:pPr>
        <w:pStyle w:val="PL"/>
      </w:pPr>
      <w:r w:rsidRPr="00E450AC">
        <w:t xml:space="preserve">BandCombination-UplinkTxSwitch-v1720 ::= </w:t>
      </w:r>
      <w:r w:rsidRPr="00E450AC">
        <w:rPr>
          <w:color w:val="993366"/>
        </w:rPr>
        <w:t>SEQUENCE</w:t>
      </w:r>
      <w:r w:rsidRPr="00E450AC">
        <w:t xml:space="preserve"> {</w:t>
      </w:r>
    </w:p>
    <w:p w14:paraId="04225730" w14:textId="77777777" w:rsidR="00FB0F41" w:rsidRPr="00E450AC" w:rsidRDefault="00FB0F41" w:rsidP="00FB0F41">
      <w:pPr>
        <w:pStyle w:val="PL"/>
      </w:pPr>
      <w:r w:rsidRPr="00E450AC">
        <w:t xml:space="preserve">    bandCombination-v1720                    BandCombination-v1720                 </w:t>
      </w:r>
      <w:r w:rsidRPr="00E450AC">
        <w:rPr>
          <w:color w:val="993366"/>
        </w:rPr>
        <w:t>OPTIONAL</w:t>
      </w:r>
      <w:r w:rsidRPr="00E450AC">
        <w:t>,</w:t>
      </w:r>
    </w:p>
    <w:p w14:paraId="34778EE6" w14:textId="77777777" w:rsidR="00FB0F41" w:rsidRPr="00E450AC" w:rsidRDefault="00FB0F41" w:rsidP="00FB0F41">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69B1EBD0" w14:textId="77777777" w:rsidR="00FB0F41" w:rsidRPr="00E450AC" w:rsidRDefault="00FB0F41" w:rsidP="00FB0F41">
      <w:pPr>
        <w:pStyle w:val="PL"/>
      </w:pPr>
      <w:r w:rsidRPr="00E450AC">
        <w:t>}</w:t>
      </w:r>
    </w:p>
    <w:p w14:paraId="69B077BB" w14:textId="77777777" w:rsidR="00FB0F41" w:rsidRPr="00E450AC" w:rsidRDefault="00FB0F41" w:rsidP="00FB0F41">
      <w:pPr>
        <w:pStyle w:val="PL"/>
      </w:pPr>
    </w:p>
    <w:p w14:paraId="31EE33BA" w14:textId="77777777" w:rsidR="00FB0F41" w:rsidRPr="00E450AC" w:rsidRDefault="00FB0F41" w:rsidP="00FB0F41">
      <w:pPr>
        <w:pStyle w:val="PL"/>
      </w:pPr>
      <w:r w:rsidRPr="00E450AC">
        <w:t xml:space="preserve">BandCombination-UplinkTxSwitch-v1730 ::= </w:t>
      </w:r>
      <w:r w:rsidRPr="00E450AC">
        <w:rPr>
          <w:color w:val="993366"/>
        </w:rPr>
        <w:t>SEQUENCE</w:t>
      </w:r>
      <w:r w:rsidRPr="00E450AC">
        <w:t xml:space="preserve"> {</w:t>
      </w:r>
    </w:p>
    <w:p w14:paraId="1A43248A" w14:textId="77777777" w:rsidR="00FB0F41" w:rsidRPr="00E450AC" w:rsidRDefault="00FB0F41" w:rsidP="00FB0F41">
      <w:pPr>
        <w:pStyle w:val="PL"/>
      </w:pPr>
      <w:r w:rsidRPr="00E450AC">
        <w:t xml:space="preserve">    bandCombination-v1730                    BandCombination-v1730                 </w:t>
      </w:r>
      <w:r w:rsidRPr="00E450AC">
        <w:rPr>
          <w:color w:val="993366"/>
        </w:rPr>
        <w:t>OPTIONAL</w:t>
      </w:r>
    </w:p>
    <w:p w14:paraId="1CDD7DEE" w14:textId="77777777" w:rsidR="00FB0F41" w:rsidRPr="00E450AC" w:rsidRDefault="00FB0F41" w:rsidP="00FB0F41">
      <w:pPr>
        <w:pStyle w:val="PL"/>
      </w:pPr>
      <w:r w:rsidRPr="00E450AC">
        <w:t>}</w:t>
      </w:r>
    </w:p>
    <w:p w14:paraId="7834C4FC" w14:textId="77777777" w:rsidR="00FB0F41" w:rsidRPr="00E450AC" w:rsidRDefault="00FB0F41" w:rsidP="00FB0F41">
      <w:pPr>
        <w:pStyle w:val="PL"/>
      </w:pPr>
    </w:p>
    <w:p w14:paraId="1B75FA39" w14:textId="77777777" w:rsidR="00FB0F41" w:rsidRPr="00E450AC" w:rsidRDefault="00FB0F41" w:rsidP="00FB0F41">
      <w:pPr>
        <w:pStyle w:val="PL"/>
      </w:pPr>
      <w:r w:rsidRPr="00E450AC">
        <w:t xml:space="preserve">BandCombination-UplinkTxSwitch-v1740 ::= </w:t>
      </w:r>
      <w:r w:rsidRPr="00E450AC">
        <w:rPr>
          <w:color w:val="993366"/>
        </w:rPr>
        <w:t>SEQUENCE</w:t>
      </w:r>
      <w:r w:rsidRPr="00E450AC">
        <w:t xml:space="preserve"> {</w:t>
      </w:r>
    </w:p>
    <w:p w14:paraId="180D2E28" w14:textId="77777777" w:rsidR="00FB0F41" w:rsidRPr="00E450AC" w:rsidRDefault="00FB0F41" w:rsidP="00FB0F41">
      <w:pPr>
        <w:pStyle w:val="PL"/>
      </w:pPr>
      <w:r w:rsidRPr="00E450AC">
        <w:t xml:space="preserve">    bandCombination-v1740                    BandCombination-v1740                 </w:t>
      </w:r>
      <w:r w:rsidRPr="00E450AC">
        <w:rPr>
          <w:color w:val="993366"/>
        </w:rPr>
        <w:t>OPTIONAL</w:t>
      </w:r>
    </w:p>
    <w:p w14:paraId="4CB07904" w14:textId="77777777" w:rsidR="00FB0F41" w:rsidRPr="00E450AC" w:rsidRDefault="00FB0F41" w:rsidP="00FB0F41">
      <w:pPr>
        <w:pStyle w:val="PL"/>
      </w:pPr>
      <w:r w:rsidRPr="00E450AC">
        <w:lastRenderedPageBreak/>
        <w:t>}</w:t>
      </w:r>
    </w:p>
    <w:p w14:paraId="291F690B" w14:textId="77777777" w:rsidR="00FB0F41" w:rsidRPr="00E450AC" w:rsidRDefault="00FB0F41" w:rsidP="00FB0F41">
      <w:pPr>
        <w:pStyle w:val="PL"/>
      </w:pPr>
    </w:p>
    <w:p w14:paraId="350D95A0" w14:textId="77777777" w:rsidR="00FB0F41" w:rsidRPr="00E450AC" w:rsidRDefault="00FB0F41" w:rsidP="00FB0F41">
      <w:pPr>
        <w:pStyle w:val="PL"/>
      </w:pPr>
      <w:r w:rsidRPr="00E450AC">
        <w:t xml:space="preserve">BandCombination-UplinkTxSwitch-v1760 ::= </w:t>
      </w:r>
      <w:r w:rsidRPr="00E450AC">
        <w:rPr>
          <w:color w:val="993366"/>
        </w:rPr>
        <w:t>SEQUENCE</w:t>
      </w:r>
      <w:r w:rsidRPr="00E450AC">
        <w:t xml:space="preserve"> {</w:t>
      </w:r>
    </w:p>
    <w:p w14:paraId="6531F1AA" w14:textId="77777777" w:rsidR="00FB0F41" w:rsidRPr="00E450AC" w:rsidRDefault="00FB0F41" w:rsidP="00FB0F41">
      <w:pPr>
        <w:pStyle w:val="PL"/>
      </w:pPr>
      <w:r w:rsidRPr="00E450AC">
        <w:t xml:space="preserve">    bandCombination-v1760                    BandCombination-v1760                 </w:t>
      </w:r>
      <w:r w:rsidRPr="00E450AC">
        <w:rPr>
          <w:color w:val="993366"/>
        </w:rPr>
        <w:t>OPTIONAL</w:t>
      </w:r>
    </w:p>
    <w:p w14:paraId="4810FF18" w14:textId="77777777" w:rsidR="00FB0F41" w:rsidRPr="00E450AC" w:rsidRDefault="00FB0F41" w:rsidP="00FB0F41">
      <w:pPr>
        <w:pStyle w:val="PL"/>
      </w:pPr>
      <w:r w:rsidRPr="00E450AC">
        <w:t>}</w:t>
      </w:r>
    </w:p>
    <w:p w14:paraId="4F170A9E" w14:textId="77777777" w:rsidR="00FB0F41" w:rsidRPr="00E450AC" w:rsidRDefault="00FB0F41" w:rsidP="00FB0F41">
      <w:pPr>
        <w:pStyle w:val="PL"/>
      </w:pPr>
    </w:p>
    <w:p w14:paraId="41FF3381" w14:textId="77777777" w:rsidR="00FB0F41" w:rsidRPr="00E450AC" w:rsidRDefault="00FB0F41" w:rsidP="00FB0F41">
      <w:pPr>
        <w:pStyle w:val="PL"/>
      </w:pPr>
      <w:r w:rsidRPr="00E450AC">
        <w:t xml:space="preserve">BandCombination-UplinkTxSwitch-v1770 ::= </w:t>
      </w:r>
      <w:r w:rsidRPr="00E450AC">
        <w:rPr>
          <w:color w:val="993366"/>
        </w:rPr>
        <w:t>SEQUENCE</w:t>
      </w:r>
      <w:r w:rsidRPr="00E450AC">
        <w:t xml:space="preserve"> {</w:t>
      </w:r>
    </w:p>
    <w:p w14:paraId="7667A91D" w14:textId="77777777" w:rsidR="00FB0F41" w:rsidRPr="00E450AC" w:rsidRDefault="00FB0F41" w:rsidP="00FB0F41">
      <w:pPr>
        <w:pStyle w:val="PL"/>
      </w:pPr>
      <w:r w:rsidRPr="00E450AC">
        <w:t xml:space="preserve">    bandCombination-v1770                    BandCombination-v1770                 </w:t>
      </w:r>
      <w:r w:rsidRPr="00E450AC">
        <w:rPr>
          <w:color w:val="993366"/>
        </w:rPr>
        <w:t>OPTIONAL</w:t>
      </w:r>
    </w:p>
    <w:p w14:paraId="01CFA1CB" w14:textId="77777777" w:rsidR="00FB0F41" w:rsidRPr="00E450AC" w:rsidRDefault="00FB0F41" w:rsidP="00FB0F41">
      <w:pPr>
        <w:pStyle w:val="PL"/>
      </w:pPr>
      <w:r w:rsidRPr="00E450AC">
        <w:t>}</w:t>
      </w:r>
    </w:p>
    <w:p w14:paraId="157E9DB9" w14:textId="77777777" w:rsidR="00FB0F41" w:rsidRPr="00E450AC" w:rsidRDefault="00FB0F41" w:rsidP="00FB0F41">
      <w:pPr>
        <w:pStyle w:val="PL"/>
      </w:pPr>
    </w:p>
    <w:p w14:paraId="357585CC" w14:textId="77777777" w:rsidR="00FB0F41" w:rsidRPr="00E450AC" w:rsidRDefault="00FB0F41" w:rsidP="00FB0F41">
      <w:pPr>
        <w:pStyle w:val="PL"/>
      </w:pPr>
      <w:r w:rsidRPr="00E450AC">
        <w:t xml:space="preserve">BandCombination-UplinkTxSwitch-v1780 ::= </w:t>
      </w:r>
      <w:r w:rsidRPr="00E450AC">
        <w:rPr>
          <w:color w:val="993366"/>
        </w:rPr>
        <w:t>SEQUENCE</w:t>
      </w:r>
      <w:r w:rsidRPr="00E450AC">
        <w:t xml:space="preserve"> {</w:t>
      </w:r>
    </w:p>
    <w:p w14:paraId="789AA771" w14:textId="77777777" w:rsidR="00FB0F41" w:rsidRPr="00E450AC" w:rsidRDefault="00FB0F41" w:rsidP="00FB0F41">
      <w:pPr>
        <w:pStyle w:val="PL"/>
      </w:pPr>
      <w:r w:rsidRPr="00E450AC">
        <w:t xml:space="preserve">    bandCombination-v1780                    BandCombination-v1780                 </w:t>
      </w:r>
      <w:r w:rsidRPr="00E450AC">
        <w:rPr>
          <w:color w:val="993366"/>
        </w:rPr>
        <w:t>OPTIONAL</w:t>
      </w:r>
    </w:p>
    <w:p w14:paraId="60168D10" w14:textId="77777777" w:rsidR="00FB0F41" w:rsidRPr="00E450AC" w:rsidRDefault="00FB0F41" w:rsidP="00FB0F41">
      <w:pPr>
        <w:pStyle w:val="PL"/>
      </w:pPr>
      <w:r w:rsidRPr="00E450AC">
        <w:t>}</w:t>
      </w:r>
    </w:p>
    <w:p w14:paraId="5C2E981F" w14:textId="77777777" w:rsidR="00FB0F41" w:rsidRPr="00E450AC" w:rsidRDefault="00FB0F41" w:rsidP="00FB0F41">
      <w:pPr>
        <w:pStyle w:val="PL"/>
      </w:pPr>
    </w:p>
    <w:p w14:paraId="028EBA07" w14:textId="77777777" w:rsidR="00FB0F41" w:rsidRPr="00E450AC" w:rsidRDefault="00FB0F41" w:rsidP="00FB0F41">
      <w:pPr>
        <w:pStyle w:val="PL"/>
      </w:pPr>
      <w:r w:rsidRPr="00E450AC">
        <w:t xml:space="preserve">BandCombination-UplinkTxSwitch-v1790 ::= </w:t>
      </w:r>
      <w:r w:rsidRPr="00E450AC">
        <w:rPr>
          <w:color w:val="993366"/>
        </w:rPr>
        <w:t>SEQUENCE</w:t>
      </w:r>
      <w:r w:rsidRPr="00E450AC">
        <w:t xml:space="preserve"> {</w:t>
      </w:r>
    </w:p>
    <w:p w14:paraId="38834D13" w14:textId="77777777" w:rsidR="00FB0F41" w:rsidRPr="00E450AC" w:rsidRDefault="00FB0F41" w:rsidP="00FB0F41">
      <w:pPr>
        <w:pStyle w:val="PL"/>
      </w:pPr>
      <w:r w:rsidRPr="00E450AC">
        <w:t xml:space="preserve">    bandCombination-v1790                    BandCombination-v1790                 </w:t>
      </w:r>
      <w:r w:rsidRPr="00E450AC">
        <w:rPr>
          <w:color w:val="993366"/>
        </w:rPr>
        <w:t>OPTIONAL</w:t>
      </w:r>
    </w:p>
    <w:p w14:paraId="2030A407" w14:textId="77777777" w:rsidR="00FB0F41" w:rsidRPr="00E450AC" w:rsidRDefault="00FB0F41" w:rsidP="00FB0F41">
      <w:pPr>
        <w:pStyle w:val="PL"/>
      </w:pPr>
      <w:r w:rsidRPr="00E450AC">
        <w:t>}</w:t>
      </w:r>
    </w:p>
    <w:p w14:paraId="05116E06" w14:textId="77777777" w:rsidR="00FB0F41" w:rsidRPr="00E450AC" w:rsidRDefault="00FB0F41" w:rsidP="00FB0F41">
      <w:pPr>
        <w:pStyle w:val="PL"/>
      </w:pPr>
    </w:p>
    <w:p w14:paraId="08B6889E" w14:textId="77777777" w:rsidR="00FB0F41" w:rsidRPr="00E450AC" w:rsidRDefault="00FB0F41" w:rsidP="00FB0F41">
      <w:pPr>
        <w:pStyle w:val="PL"/>
      </w:pPr>
      <w:r w:rsidRPr="00E450AC">
        <w:t xml:space="preserve">BandCombination-UplinkTxSwitch-v1800 ::=     </w:t>
      </w:r>
      <w:r w:rsidRPr="00E450AC">
        <w:rPr>
          <w:color w:val="993366"/>
        </w:rPr>
        <w:t>SEQUENCE</w:t>
      </w:r>
      <w:r w:rsidRPr="00E450AC">
        <w:t xml:space="preserve"> {</w:t>
      </w:r>
    </w:p>
    <w:p w14:paraId="5DA3BDDC" w14:textId="77777777" w:rsidR="00FB0F41" w:rsidRPr="00E450AC" w:rsidRDefault="00FB0F41" w:rsidP="00FB0F41">
      <w:pPr>
        <w:pStyle w:val="PL"/>
      </w:pPr>
      <w:r w:rsidRPr="00E450AC">
        <w:t xml:space="preserve">    bandCombination-v1800                        BandCombination-v1800                                                         </w:t>
      </w:r>
      <w:r w:rsidRPr="00E450AC">
        <w:rPr>
          <w:color w:val="993366"/>
        </w:rPr>
        <w:t>OPTIONAL</w:t>
      </w:r>
      <w:r w:rsidRPr="00E450AC">
        <w:t>,</w:t>
      </w:r>
    </w:p>
    <w:p w14:paraId="6DB77E0E" w14:textId="77777777" w:rsidR="00FB0F41" w:rsidRPr="00E450AC" w:rsidRDefault="00FB0F41" w:rsidP="00FB0F41">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336BD6D3" w14:textId="77777777" w:rsidR="00FB0F41" w:rsidRPr="00E450AC" w:rsidRDefault="00FB0F41" w:rsidP="00FB0F41">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4B1D1A51" w14:textId="77777777" w:rsidR="00FB0F41" w:rsidRPr="00E450AC" w:rsidRDefault="00FB0F41" w:rsidP="00FB0F41">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36878213" w14:textId="77777777" w:rsidR="00FB0F41" w:rsidRPr="00E450AC" w:rsidRDefault="00FB0F41" w:rsidP="00FB0F41">
      <w:pPr>
        <w:pStyle w:val="PL"/>
        <w:rPr>
          <w:color w:val="808080"/>
        </w:rPr>
      </w:pPr>
      <w:r w:rsidRPr="00E450AC">
        <w:t xml:space="preserve">    </w:t>
      </w:r>
      <w:r w:rsidRPr="00E450AC">
        <w:rPr>
          <w:color w:val="808080"/>
        </w:rPr>
        <w:t>-- R4 38-4: Switching Period for unaffected Band for Dual UL</w:t>
      </w:r>
    </w:p>
    <w:p w14:paraId="0795D4EB" w14:textId="77777777" w:rsidR="00FB0F41" w:rsidRPr="00E450AC" w:rsidRDefault="00FB0F41" w:rsidP="00FB0F41">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1A15EFD3" w14:textId="77777777" w:rsidR="00FB0F41" w:rsidRPr="00E450AC" w:rsidRDefault="00FB0F41" w:rsidP="00FB0F41">
      <w:pPr>
        <w:pStyle w:val="PL"/>
      </w:pPr>
      <w:r w:rsidRPr="00E450AC">
        <w:t xml:space="preserve">                                                               UplinkTxSwitchingAdditionalPeriodDualUL-r18                     </w:t>
      </w:r>
      <w:r w:rsidRPr="00E450AC">
        <w:rPr>
          <w:color w:val="993366"/>
        </w:rPr>
        <w:t>OPTIONAL</w:t>
      </w:r>
      <w:r w:rsidRPr="00E450AC">
        <w:t>,</w:t>
      </w:r>
    </w:p>
    <w:p w14:paraId="569E2AD2" w14:textId="77777777" w:rsidR="00FB0F41" w:rsidRPr="00E450AC" w:rsidRDefault="00FB0F41" w:rsidP="00FB0F41">
      <w:pPr>
        <w:pStyle w:val="PL"/>
        <w:rPr>
          <w:color w:val="808080"/>
        </w:rPr>
      </w:pPr>
      <w:r w:rsidRPr="00E450AC">
        <w:t xml:space="preserve">    </w:t>
      </w:r>
      <w:r w:rsidRPr="00E450AC">
        <w:rPr>
          <w:color w:val="808080"/>
        </w:rPr>
        <w:t>-- R4 38-6: Switching period restriction for fallback band combination</w:t>
      </w:r>
    </w:p>
    <w:p w14:paraId="0CDDAAD6" w14:textId="77777777" w:rsidR="00FB0F41" w:rsidRPr="00E450AC" w:rsidRDefault="00FB0F41" w:rsidP="00FB0F41">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2EEF807A" w14:textId="77777777" w:rsidR="00FB0F41" w:rsidRPr="00E450AC" w:rsidRDefault="00FB0F41" w:rsidP="00FB0F41">
      <w:pPr>
        <w:pStyle w:val="PL"/>
      </w:pPr>
      <w:r w:rsidRPr="00E450AC">
        <w:t>}</w:t>
      </w:r>
    </w:p>
    <w:p w14:paraId="35208CA8" w14:textId="77777777" w:rsidR="00FB0F41" w:rsidRPr="00E450AC" w:rsidRDefault="00FB0F41" w:rsidP="00FB0F41">
      <w:pPr>
        <w:pStyle w:val="PL"/>
      </w:pPr>
    </w:p>
    <w:p w14:paraId="3CC0D5AF" w14:textId="77777777" w:rsidR="00FB0F41" w:rsidRPr="00E450AC" w:rsidRDefault="00FB0F41" w:rsidP="00FB0F41">
      <w:pPr>
        <w:pStyle w:val="PL"/>
      </w:pPr>
      <w:r w:rsidRPr="00E450AC">
        <w:t xml:space="preserve">ULTxSwitchingBandPair-r16 ::=       </w:t>
      </w:r>
      <w:r w:rsidRPr="00E450AC">
        <w:rPr>
          <w:color w:val="993366"/>
        </w:rPr>
        <w:t>SEQUENCE</w:t>
      </w:r>
      <w:r w:rsidRPr="00E450AC">
        <w:t xml:space="preserve"> {</w:t>
      </w:r>
    </w:p>
    <w:p w14:paraId="4CD26D72" w14:textId="77777777" w:rsidR="00FB0F41" w:rsidRPr="00E450AC" w:rsidRDefault="00FB0F41" w:rsidP="00FB0F41">
      <w:pPr>
        <w:pStyle w:val="PL"/>
      </w:pPr>
      <w:r w:rsidRPr="00E450AC">
        <w:t xml:space="preserve">    bandIndexUL1-r16                    </w:t>
      </w:r>
      <w:r w:rsidRPr="00E450AC">
        <w:rPr>
          <w:color w:val="993366"/>
        </w:rPr>
        <w:t>INTEGER</w:t>
      </w:r>
      <w:r w:rsidRPr="00E450AC">
        <w:t>(1..maxSimultaneousBands),</w:t>
      </w:r>
    </w:p>
    <w:p w14:paraId="3FBD8435" w14:textId="77777777" w:rsidR="00FB0F41" w:rsidRPr="00E450AC" w:rsidRDefault="00FB0F41" w:rsidP="00FB0F41">
      <w:pPr>
        <w:pStyle w:val="PL"/>
      </w:pPr>
      <w:r w:rsidRPr="00E450AC">
        <w:t xml:space="preserve">    bandIndexUL2-r16                    </w:t>
      </w:r>
      <w:r w:rsidRPr="00E450AC">
        <w:rPr>
          <w:color w:val="993366"/>
        </w:rPr>
        <w:t>INTEGER</w:t>
      </w:r>
      <w:r w:rsidRPr="00E450AC">
        <w:t>(1..maxSimultaneousBands),</w:t>
      </w:r>
    </w:p>
    <w:p w14:paraId="6485BE44" w14:textId="77777777" w:rsidR="00FB0F41" w:rsidRPr="00E450AC" w:rsidRDefault="00FB0F41" w:rsidP="00FB0F41">
      <w:pPr>
        <w:pStyle w:val="PL"/>
      </w:pPr>
      <w:r w:rsidRPr="00E450AC">
        <w:t xml:space="preserve">    uplinkTxSwitchingPeriod-r16         </w:t>
      </w:r>
      <w:r w:rsidRPr="00E450AC">
        <w:rPr>
          <w:color w:val="993366"/>
        </w:rPr>
        <w:t>ENUMERATED</w:t>
      </w:r>
      <w:r w:rsidRPr="00E450AC">
        <w:t xml:space="preserve"> {n35us, n140us, n210us},</w:t>
      </w:r>
    </w:p>
    <w:p w14:paraId="79E12ECF" w14:textId="77777777" w:rsidR="00FB0F41" w:rsidRPr="00E450AC" w:rsidRDefault="00FB0F41" w:rsidP="00FB0F41">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4ECDC1EB" w14:textId="77777777" w:rsidR="00FB0F41" w:rsidRPr="00E450AC" w:rsidRDefault="00FB0F41" w:rsidP="00FB0F41">
      <w:pPr>
        <w:pStyle w:val="PL"/>
      </w:pPr>
      <w:r w:rsidRPr="00E450AC">
        <w:t>}</w:t>
      </w:r>
    </w:p>
    <w:p w14:paraId="469544FD" w14:textId="77777777" w:rsidR="00FB0F41" w:rsidRPr="00E450AC" w:rsidRDefault="00FB0F41" w:rsidP="00FB0F41">
      <w:pPr>
        <w:pStyle w:val="PL"/>
      </w:pPr>
    </w:p>
    <w:p w14:paraId="678477F9" w14:textId="77777777" w:rsidR="00FB0F41" w:rsidRPr="00E450AC" w:rsidRDefault="00FB0F41" w:rsidP="00FB0F41">
      <w:pPr>
        <w:pStyle w:val="PL"/>
      </w:pPr>
      <w:r w:rsidRPr="00E450AC">
        <w:t xml:space="preserve">ULTxSwitchingBandPair-v1700 ::=     </w:t>
      </w:r>
      <w:r w:rsidRPr="00E450AC">
        <w:rPr>
          <w:color w:val="993366"/>
        </w:rPr>
        <w:t>SEQUENCE</w:t>
      </w:r>
      <w:r w:rsidRPr="00E450AC">
        <w:t xml:space="preserve"> {</w:t>
      </w:r>
    </w:p>
    <w:p w14:paraId="5FFB7208" w14:textId="77777777" w:rsidR="00FB0F41" w:rsidRPr="00E450AC" w:rsidRDefault="00FB0F41" w:rsidP="00FB0F41">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4C52904C" w14:textId="77777777" w:rsidR="00FB0F41" w:rsidRPr="00E450AC" w:rsidRDefault="00FB0F41" w:rsidP="00FB0F41">
      <w:pPr>
        <w:pStyle w:val="PL"/>
      </w:pPr>
      <w:r w:rsidRPr="00E450AC">
        <w:t>}</w:t>
      </w:r>
    </w:p>
    <w:p w14:paraId="167682F6" w14:textId="77777777" w:rsidR="00FB0F41" w:rsidRPr="00E450AC" w:rsidRDefault="00FB0F41" w:rsidP="00FB0F41">
      <w:pPr>
        <w:pStyle w:val="PL"/>
      </w:pPr>
    </w:p>
    <w:p w14:paraId="5B8AD88E" w14:textId="77777777" w:rsidR="00FB0F41" w:rsidRPr="00E450AC" w:rsidRDefault="00FB0F41" w:rsidP="00FB0F41">
      <w:pPr>
        <w:pStyle w:val="PL"/>
      </w:pPr>
      <w:r w:rsidRPr="00E450AC">
        <w:t xml:space="preserve">ULTxSwitchingBandPair-r18 ::=                             </w:t>
      </w:r>
      <w:r w:rsidRPr="00E450AC">
        <w:rPr>
          <w:color w:val="993366"/>
        </w:rPr>
        <w:t>SEQUENCE</w:t>
      </w:r>
      <w:r w:rsidRPr="00E450AC">
        <w:t xml:space="preserve"> {</w:t>
      </w:r>
    </w:p>
    <w:p w14:paraId="78A29A79" w14:textId="77777777" w:rsidR="00FB0F41" w:rsidRPr="00E450AC" w:rsidRDefault="00FB0F41" w:rsidP="00FB0F41">
      <w:pPr>
        <w:pStyle w:val="PL"/>
      </w:pPr>
      <w:r w:rsidRPr="00E450AC">
        <w:t xml:space="preserve">    bandIndexUL1-r18                                           </w:t>
      </w:r>
      <w:r w:rsidRPr="00E450AC">
        <w:rPr>
          <w:color w:val="993366"/>
        </w:rPr>
        <w:t>INTEGER</w:t>
      </w:r>
      <w:r w:rsidRPr="00E450AC">
        <w:t>(1..maxSimultaneousBands),</w:t>
      </w:r>
    </w:p>
    <w:p w14:paraId="110CFA76" w14:textId="77777777" w:rsidR="00FB0F41" w:rsidRPr="00E450AC" w:rsidRDefault="00FB0F41" w:rsidP="00FB0F41">
      <w:pPr>
        <w:pStyle w:val="PL"/>
      </w:pPr>
      <w:r w:rsidRPr="00E450AC">
        <w:t xml:space="preserve">    bandIndexUL2-r18                                           </w:t>
      </w:r>
      <w:r w:rsidRPr="00E450AC">
        <w:rPr>
          <w:color w:val="993366"/>
        </w:rPr>
        <w:t>INTEGER</w:t>
      </w:r>
      <w:r w:rsidRPr="00E450AC">
        <w:t>(1..maxSimultaneousBands),</w:t>
      </w:r>
    </w:p>
    <w:p w14:paraId="39F146ED" w14:textId="77777777" w:rsidR="00FB0F41" w:rsidRPr="00E450AC" w:rsidRDefault="00FB0F41" w:rsidP="00FB0F41">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783AC591" w14:textId="77777777" w:rsidR="00FB0F41" w:rsidRPr="00E450AC" w:rsidRDefault="00FB0F41" w:rsidP="00FB0F41">
      <w:pPr>
        <w:pStyle w:val="PL"/>
      </w:pPr>
      <w:r w:rsidRPr="00E450AC">
        <w:t xml:space="preserve">    uplinkTxSwitchingOptionForBandPair-r18                     </w:t>
      </w:r>
      <w:r w:rsidRPr="00E450AC">
        <w:rPr>
          <w:color w:val="993366"/>
        </w:rPr>
        <w:t>ENUMERATED</w:t>
      </w:r>
      <w:r w:rsidRPr="00E450AC">
        <w:t xml:space="preserve"> {switchedUL, dualUL, both},</w:t>
      </w:r>
    </w:p>
    <w:p w14:paraId="01BA32DB" w14:textId="77777777" w:rsidR="00FB0F41" w:rsidRPr="00E450AC" w:rsidRDefault="00FB0F41" w:rsidP="00FB0F41">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5F3DB3AE" w14:textId="77777777" w:rsidR="00FB0F41" w:rsidRPr="00E450AC" w:rsidRDefault="00FB0F41" w:rsidP="00FB0F41">
      <w:pPr>
        <w:pStyle w:val="PL"/>
      </w:pPr>
      <w:r w:rsidRPr="00E450AC">
        <w:t xml:space="preserve">    uplinkTxSwitchingPeriodForBandPair-r18                     </w:t>
      </w:r>
      <w:r w:rsidRPr="00E450AC">
        <w:rPr>
          <w:color w:val="993366"/>
        </w:rPr>
        <w:t>SEQUENCE</w:t>
      </w:r>
      <w:r w:rsidRPr="00E450AC">
        <w:t xml:space="preserve"> {</w:t>
      </w:r>
    </w:p>
    <w:p w14:paraId="5D22F5ED" w14:textId="77777777" w:rsidR="00FB0F41" w:rsidRPr="00E450AC" w:rsidRDefault="00FB0F41" w:rsidP="00FB0F41">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21415C2B" w14:textId="77777777" w:rsidR="00FB0F41" w:rsidRPr="00E450AC" w:rsidRDefault="00FB0F41" w:rsidP="00FB0F41">
      <w:pPr>
        <w:pStyle w:val="PL"/>
      </w:pPr>
      <w:r w:rsidRPr="00E450AC">
        <w:t xml:space="preserve">          switchingPeriodFor1T-r18                                 </w:t>
      </w:r>
      <w:r w:rsidRPr="00E450AC">
        <w:rPr>
          <w:color w:val="993366"/>
        </w:rPr>
        <w:t>ENUMERATED</w:t>
      </w:r>
      <w:r w:rsidRPr="00E450AC">
        <w:t xml:space="preserve"> {n35us, n140us, n210us}</w:t>
      </w:r>
    </w:p>
    <w:p w14:paraId="637993A4" w14:textId="77777777" w:rsidR="00FB0F41" w:rsidRPr="00E450AC" w:rsidRDefault="00FB0F41" w:rsidP="00FB0F41">
      <w:pPr>
        <w:pStyle w:val="PL"/>
      </w:pPr>
      <w:r w:rsidRPr="00E450AC">
        <w:t xml:space="preserve">    },</w:t>
      </w:r>
    </w:p>
    <w:p w14:paraId="4A21F95B" w14:textId="77777777" w:rsidR="00FB0F41" w:rsidRPr="00E450AC" w:rsidRDefault="00FB0F41" w:rsidP="00FB0F41">
      <w:pPr>
        <w:pStyle w:val="PL"/>
        <w:rPr>
          <w:color w:val="808080"/>
        </w:rPr>
      </w:pPr>
      <w:r w:rsidRPr="00E450AC">
        <w:t xml:space="preserve">    </w:t>
      </w:r>
      <w:r w:rsidRPr="00E450AC">
        <w:rPr>
          <w:color w:val="808080"/>
        </w:rPr>
        <w:t>-- R4 38-2: Application of DL interruptions due to dynamic UL Tx switching</w:t>
      </w:r>
    </w:p>
    <w:p w14:paraId="1467FECA" w14:textId="77777777" w:rsidR="00FB0F41" w:rsidRPr="00E450AC" w:rsidRDefault="00FB0F41" w:rsidP="00FB0F41">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74A63FFB" w14:textId="77777777" w:rsidR="00FB0F41" w:rsidRPr="00E450AC" w:rsidRDefault="00FB0F41" w:rsidP="00FB0F41">
      <w:pPr>
        <w:pStyle w:val="PL"/>
        <w:rPr>
          <w:color w:val="808080"/>
        </w:rPr>
      </w:pPr>
      <w:r w:rsidRPr="00E450AC">
        <w:t xml:space="preserve">    </w:t>
      </w:r>
      <w:r w:rsidRPr="00E450AC">
        <w:rPr>
          <w:color w:val="808080"/>
        </w:rPr>
        <w:t>-- R4 38-3: Switching Period for unaffected Band for Dual UL</w:t>
      </w:r>
    </w:p>
    <w:p w14:paraId="28F16DA8" w14:textId="77777777" w:rsidR="00FB0F41" w:rsidRPr="00E450AC" w:rsidRDefault="00FB0F41" w:rsidP="00FB0F41">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5108880B" w14:textId="77777777" w:rsidR="00FB0F41" w:rsidRPr="00E450AC" w:rsidRDefault="00FB0F41" w:rsidP="00FB0F41">
      <w:pPr>
        <w:pStyle w:val="PL"/>
      </w:pPr>
      <w:r w:rsidRPr="00E450AC">
        <w:t xml:space="preserve">                                                                         SwitchingPeriodUnaffectedBandDualUL-r18            </w:t>
      </w:r>
      <w:r w:rsidRPr="00E450AC">
        <w:rPr>
          <w:color w:val="993366"/>
        </w:rPr>
        <w:t>OPTIONAL</w:t>
      </w:r>
    </w:p>
    <w:p w14:paraId="4F57E8CF" w14:textId="77777777" w:rsidR="00FB0F41" w:rsidRPr="00E450AC" w:rsidRDefault="00FB0F41" w:rsidP="00FB0F41">
      <w:pPr>
        <w:pStyle w:val="PL"/>
      </w:pPr>
      <w:r w:rsidRPr="00E450AC">
        <w:t>}</w:t>
      </w:r>
    </w:p>
    <w:p w14:paraId="7A8B2CBB" w14:textId="77777777" w:rsidR="00FB0F41" w:rsidRPr="00E450AC" w:rsidRDefault="00FB0F41" w:rsidP="00FB0F41">
      <w:pPr>
        <w:pStyle w:val="PL"/>
      </w:pPr>
    </w:p>
    <w:p w14:paraId="483FF27A" w14:textId="77777777" w:rsidR="00FB0F41" w:rsidRPr="00E450AC" w:rsidRDefault="00FB0F41" w:rsidP="00FB0F41">
      <w:pPr>
        <w:pStyle w:val="PL"/>
      </w:pPr>
      <w:r w:rsidRPr="00E450AC">
        <w:t xml:space="preserve">UplinkTxSwitchingBandParameters-v1700 ::=                 </w:t>
      </w:r>
      <w:r w:rsidRPr="00E450AC">
        <w:rPr>
          <w:color w:val="993366"/>
        </w:rPr>
        <w:t>SEQUENCE</w:t>
      </w:r>
      <w:r w:rsidRPr="00E450AC">
        <w:t xml:space="preserve"> {</w:t>
      </w:r>
    </w:p>
    <w:p w14:paraId="58460591" w14:textId="77777777" w:rsidR="00FB0F41" w:rsidRPr="00E450AC" w:rsidRDefault="00FB0F41" w:rsidP="00FB0F41">
      <w:pPr>
        <w:pStyle w:val="PL"/>
      </w:pPr>
      <w:r w:rsidRPr="00E450AC">
        <w:t xml:space="preserve">    bandIndex-r17                                              </w:t>
      </w:r>
      <w:r w:rsidRPr="00E450AC">
        <w:rPr>
          <w:color w:val="993366"/>
        </w:rPr>
        <w:t>INTEGER</w:t>
      </w:r>
      <w:r w:rsidRPr="00E450AC">
        <w:t>(1..maxSimultaneousBands),</w:t>
      </w:r>
    </w:p>
    <w:p w14:paraId="11505DF3" w14:textId="77777777" w:rsidR="00FB0F41" w:rsidRPr="00E450AC" w:rsidRDefault="00FB0F41" w:rsidP="00FB0F41">
      <w:pPr>
        <w:pStyle w:val="PL"/>
        <w:rPr>
          <w:color w:val="808080"/>
        </w:rPr>
      </w:pPr>
      <w:r w:rsidRPr="00E450AC">
        <w:t xml:space="preserve">    </w:t>
      </w:r>
      <w:r w:rsidRPr="00E450AC">
        <w:rPr>
          <w:color w:val="808080"/>
        </w:rPr>
        <w:t>-- R4 38-5: UL-MIMO coherence capability for dynamic Tx switching between 2Tx-2Tx switching among up to 4 bands</w:t>
      </w:r>
    </w:p>
    <w:p w14:paraId="5330F7B0" w14:textId="77777777" w:rsidR="00FB0F41" w:rsidRPr="00E450AC" w:rsidRDefault="00FB0F41" w:rsidP="00FB0F41">
      <w:pPr>
        <w:pStyle w:val="PL"/>
      </w:pPr>
      <w:r w:rsidRPr="00E450AC">
        <w:t xml:space="preserve">    uplinkTxSwitching2T2T-PUSCH-TransCoherence-r17             </w:t>
      </w:r>
      <w:r w:rsidRPr="00E450AC">
        <w:rPr>
          <w:color w:val="993366"/>
        </w:rPr>
        <w:t>ENUMERATED</w:t>
      </w:r>
      <w:r w:rsidRPr="00E450AC">
        <w:t xml:space="preserve"> {nonCoherent, fullCoherent}                       </w:t>
      </w:r>
      <w:r w:rsidRPr="00E450AC">
        <w:rPr>
          <w:color w:val="993366"/>
        </w:rPr>
        <w:t>OPTIONAL</w:t>
      </w:r>
    </w:p>
    <w:p w14:paraId="189AEE8F" w14:textId="77777777" w:rsidR="00FB0F41" w:rsidRPr="00E450AC" w:rsidRDefault="00FB0F41" w:rsidP="00FB0F41">
      <w:pPr>
        <w:pStyle w:val="PL"/>
      </w:pPr>
      <w:r w:rsidRPr="00E450AC">
        <w:t>}</w:t>
      </w:r>
    </w:p>
    <w:p w14:paraId="0ABEB2B4" w14:textId="77777777" w:rsidR="00FB0F41" w:rsidRPr="00E450AC" w:rsidRDefault="00FB0F41" w:rsidP="00FB0F41">
      <w:pPr>
        <w:pStyle w:val="PL"/>
      </w:pPr>
    </w:p>
    <w:p w14:paraId="50DA5332" w14:textId="77777777" w:rsidR="00FB0F41" w:rsidRPr="00E450AC" w:rsidRDefault="00FB0F41" w:rsidP="00FB0F41">
      <w:pPr>
        <w:pStyle w:val="PL"/>
      </w:pPr>
      <w:r w:rsidRPr="00E450AC">
        <w:t xml:space="preserve">UplinkTxSwitchingAdditionalPeriodDualUL-r18::=            </w:t>
      </w:r>
      <w:r w:rsidRPr="00E450AC">
        <w:rPr>
          <w:color w:val="993366"/>
        </w:rPr>
        <w:t>SEQUENCE</w:t>
      </w:r>
      <w:r w:rsidRPr="00E450AC">
        <w:t xml:space="preserve"> {</w:t>
      </w:r>
    </w:p>
    <w:p w14:paraId="62B67AA8" w14:textId="77777777" w:rsidR="00FB0F41" w:rsidRPr="00E450AC" w:rsidRDefault="00FB0F41" w:rsidP="00FB0F41">
      <w:pPr>
        <w:pStyle w:val="PL"/>
      </w:pPr>
      <w:r w:rsidRPr="00E450AC">
        <w:t xml:space="preserve">    uplinkTxSwitchingBetweenBandPairs-r18                     </w:t>
      </w:r>
      <w:r w:rsidRPr="00E450AC">
        <w:rPr>
          <w:color w:val="993366"/>
        </w:rPr>
        <w:t>SEQUENCE</w:t>
      </w:r>
      <w:r w:rsidRPr="00E450AC">
        <w:t xml:space="preserve"> {</w:t>
      </w:r>
    </w:p>
    <w:p w14:paraId="0D8C628A" w14:textId="77777777" w:rsidR="00FB0F41" w:rsidRPr="00E450AC" w:rsidRDefault="00FB0F41" w:rsidP="00FB0F41">
      <w:pPr>
        <w:pStyle w:val="PL"/>
      </w:pPr>
      <w:r w:rsidRPr="00E450AC">
        <w:t xml:space="preserve">        bandPairIndex1-r18                                        </w:t>
      </w:r>
      <w:r w:rsidRPr="00E450AC">
        <w:rPr>
          <w:color w:val="993366"/>
        </w:rPr>
        <w:t>INTEGER</w:t>
      </w:r>
      <w:r w:rsidRPr="00E450AC">
        <w:t>(1.. maxULTxSwitchingBandPairs),</w:t>
      </w:r>
    </w:p>
    <w:p w14:paraId="5DAD0400" w14:textId="77777777" w:rsidR="00FB0F41" w:rsidRPr="00E450AC" w:rsidRDefault="00FB0F41" w:rsidP="00FB0F41">
      <w:pPr>
        <w:pStyle w:val="PL"/>
      </w:pPr>
      <w:r w:rsidRPr="00E450AC">
        <w:t xml:space="preserve">        anotherBandPairOrBand-r18                                 </w:t>
      </w:r>
      <w:r w:rsidRPr="00E450AC">
        <w:rPr>
          <w:color w:val="993366"/>
        </w:rPr>
        <w:t>CHOICE</w:t>
      </w:r>
      <w:r w:rsidRPr="00E450AC">
        <w:t xml:space="preserve"> {</w:t>
      </w:r>
    </w:p>
    <w:p w14:paraId="517F52DC" w14:textId="77777777" w:rsidR="00FB0F41" w:rsidRPr="00E450AC" w:rsidRDefault="00FB0F41" w:rsidP="00FB0F41">
      <w:pPr>
        <w:pStyle w:val="PL"/>
      </w:pPr>
      <w:r w:rsidRPr="00E450AC">
        <w:t xml:space="preserve">            bandPairIndex2-r18                                        </w:t>
      </w:r>
      <w:r w:rsidRPr="00E450AC">
        <w:rPr>
          <w:color w:val="993366"/>
        </w:rPr>
        <w:t>INTEGER</w:t>
      </w:r>
      <w:r w:rsidRPr="00E450AC">
        <w:t>(1.. maxULTxSwitchingBandPairs),</w:t>
      </w:r>
    </w:p>
    <w:p w14:paraId="1C9A9A1D" w14:textId="77777777" w:rsidR="00FB0F41" w:rsidRPr="00E450AC" w:rsidRDefault="00FB0F41" w:rsidP="00FB0F41">
      <w:pPr>
        <w:pStyle w:val="PL"/>
      </w:pPr>
      <w:r w:rsidRPr="00E450AC">
        <w:t xml:space="preserve">            bandIndex-r18                                             </w:t>
      </w:r>
      <w:r w:rsidRPr="00E450AC">
        <w:rPr>
          <w:color w:val="993366"/>
        </w:rPr>
        <w:t>INTEGER</w:t>
      </w:r>
      <w:r w:rsidRPr="00E450AC">
        <w:t>(1..maxSimultaneousBands)</w:t>
      </w:r>
    </w:p>
    <w:p w14:paraId="72171C5B" w14:textId="77777777" w:rsidR="00FB0F41" w:rsidRPr="00E450AC" w:rsidRDefault="00FB0F41" w:rsidP="00FB0F41">
      <w:pPr>
        <w:pStyle w:val="PL"/>
      </w:pPr>
      <w:r w:rsidRPr="00E450AC">
        <w:t xml:space="preserve">        }</w:t>
      </w:r>
    </w:p>
    <w:p w14:paraId="7BA7B662" w14:textId="77777777" w:rsidR="00FB0F41" w:rsidRPr="00E450AC" w:rsidRDefault="00FB0F41" w:rsidP="00FB0F41">
      <w:pPr>
        <w:pStyle w:val="PL"/>
      </w:pPr>
      <w:r w:rsidRPr="00E450AC">
        <w:t xml:space="preserve">    },</w:t>
      </w:r>
    </w:p>
    <w:p w14:paraId="6C0CBA05" w14:textId="77777777" w:rsidR="00FB0F41" w:rsidRPr="00E450AC" w:rsidRDefault="00FB0F41" w:rsidP="00FB0F41">
      <w:pPr>
        <w:pStyle w:val="PL"/>
        <w:rPr>
          <w:color w:val="808080"/>
        </w:rPr>
      </w:pPr>
      <w:r w:rsidRPr="00E450AC">
        <w:t xml:space="preserve">    </w:t>
      </w:r>
      <w:r w:rsidRPr="00E450AC">
        <w:rPr>
          <w:color w:val="808080"/>
        </w:rPr>
        <w:t>-- R4 38-4: Additional switching Period for switching case across three or four bands for Dual UL</w:t>
      </w:r>
    </w:p>
    <w:p w14:paraId="3F494BBA" w14:textId="77777777" w:rsidR="00FB0F41" w:rsidRPr="00E450AC" w:rsidRDefault="00FB0F41" w:rsidP="00FB0F41">
      <w:pPr>
        <w:pStyle w:val="PL"/>
      </w:pPr>
      <w:r w:rsidRPr="00E450AC">
        <w:t xml:space="preserve">    switchingAdditionalPeriodDualUL-r18                   </w:t>
      </w:r>
      <w:r w:rsidRPr="00E450AC">
        <w:rPr>
          <w:color w:val="993366"/>
        </w:rPr>
        <w:t>ENUMERATED</w:t>
      </w:r>
      <w:r w:rsidRPr="00E450AC">
        <w:t xml:space="preserve"> {n35us, n140us, n210us}</w:t>
      </w:r>
    </w:p>
    <w:p w14:paraId="79EAE66C" w14:textId="77777777" w:rsidR="00FB0F41" w:rsidRPr="00E450AC" w:rsidRDefault="00FB0F41" w:rsidP="00FB0F41">
      <w:pPr>
        <w:pStyle w:val="PL"/>
      </w:pPr>
      <w:r w:rsidRPr="00E450AC">
        <w:t>}</w:t>
      </w:r>
    </w:p>
    <w:p w14:paraId="4396C4DB" w14:textId="77777777" w:rsidR="00FB0F41" w:rsidRPr="00E450AC" w:rsidRDefault="00FB0F41" w:rsidP="00FB0F41">
      <w:pPr>
        <w:pStyle w:val="PL"/>
      </w:pPr>
    </w:p>
    <w:p w14:paraId="0A0AD6B6" w14:textId="77777777" w:rsidR="00FB0F41" w:rsidRPr="00E450AC" w:rsidRDefault="00FB0F41" w:rsidP="00FB0F41">
      <w:pPr>
        <w:pStyle w:val="PL"/>
      </w:pPr>
      <w:r w:rsidRPr="00E450AC">
        <w:t xml:space="preserve">SwitchingPeriodUnaffectedBandDualUL-r18::=                </w:t>
      </w:r>
      <w:r w:rsidRPr="00E450AC">
        <w:rPr>
          <w:color w:val="993366"/>
        </w:rPr>
        <w:t>SEQUENCE</w:t>
      </w:r>
      <w:r w:rsidRPr="00E450AC">
        <w:t xml:space="preserve"> {</w:t>
      </w:r>
    </w:p>
    <w:p w14:paraId="5CDBACBA" w14:textId="77777777" w:rsidR="00FB0F41" w:rsidRPr="00E450AC" w:rsidRDefault="00FB0F41" w:rsidP="00FB0F41">
      <w:pPr>
        <w:pStyle w:val="PL"/>
      </w:pPr>
      <w:r w:rsidRPr="00E450AC">
        <w:t xml:space="preserve">     bandIndexUnaffected-r18                                   </w:t>
      </w:r>
      <w:r w:rsidRPr="00E450AC">
        <w:rPr>
          <w:color w:val="993366"/>
        </w:rPr>
        <w:t>INTEGER</w:t>
      </w:r>
      <w:r w:rsidRPr="00E450AC">
        <w:t>(1..maxSimultaneousBands),</w:t>
      </w:r>
    </w:p>
    <w:p w14:paraId="727E46A4" w14:textId="77777777" w:rsidR="00FB0F41" w:rsidRPr="00E450AC" w:rsidRDefault="00FB0F41" w:rsidP="00FB0F41">
      <w:pPr>
        <w:pStyle w:val="PL"/>
      </w:pPr>
      <w:r w:rsidRPr="00E450AC">
        <w:t xml:space="preserve">     periodUnaffectedBandDualUL-r18                            </w:t>
      </w:r>
      <w:r w:rsidRPr="00E450AC">
        <w:rPr>
          <w:color w:val="993366"/>
        </w:rPr>
        <w:t>CHOICE</w:t>
      </w:r>
      <w:r w:rsidRPr="00E450AC">
        <w:t xml:space="preserve"> {</w:t>
      </w:r>
    </w:p>
    <w:p w14:paraId="7168F112" w14:textId="77777777" w:rsidR="00FB0F41" w:rsidRPr="00E450AC" w:rsidRDefault="00FB0F41" w:rsidP="00FB0F41">
      <w:pPr>
        <w:pStyle w:val="PL"/>
      </w:pPr>
      <w:r w:rsidRPr="00E450AC">
        <w:t xml:space="preserve">         maintainedUL-Trans-r18                                    </w:t>
      </w:r>
      <w:r w:rsidRPr="00E450AC">
        <w:rPr>
          <w:color w:val="993366"/>
        </w:rPr>
        <w:t>NULL</w:t>
      </w:r>
      <w:r w:rsidRPr="00E450AC">
        <w:t>,</w:t>
      </w:r>
    </w:p>
    <w:p w14:paraId="61F5242B" w14:textId="77777777" w:rsidR="00FB0F41" w:rsidRPr="00E450AC" w:rsidRDefault="00FB0F41" w:rsidP="00FB0F41">
      <w:pPr>
        <w:pStyle w:val="PL"/>
      </w:pPr>
      <w:r w:rsidRPr="00E450AC">
        <w:t xml:space="preserve">         periodOnULBands-r18                                       </w:t>
      </w:r>
      <w:r w:rsidRPr="00E450AC">
        <w:rPr>
          <w:color w:val="993366"/>
        </w:rPr>
        <w:t>ENUMERATED</w:t>
      </w:r>
      <w:r w:rsidRPr="00E450AC">
        <w:t xml:space="preserve"> {n35us, n140us, n210us}</w:t>
      </w:r>
    </w:p>
    <w:p w14:paraId="14795D5D" w14:textId="77777777" w:rsidR="00FB0F41" w:rsidRPr="00E450AC" w:rsidRDefault="00FB0F41" w:rsidP="00FB0F41">
      <w:pPr>
        <w:pStyle w:val="PL"/>
      </w:pPr>
      <w:r w:rsidRPr="00E450AC">
        <w:t xml:space="preserve">     }</w:t>
      </w:r>
    </w:p>
    <w:p w14:paraId="0EFF872A" w14:textId="77777777" w:rsidR="00FB0F41" w:rsidRPr="00E450AC" w:rsidRDefault="00FB0F41" w:rsidP="00FB0F41">
      <w:pPr>
        <w:pStyle w:val="PL"/>
      </w:pPr>
      <w:r w:rsidRPr="00E450AC">
        <w:t>}</w:t>
      </w:r>
    </w:p>
    <w:p w14:paraId="7BF10995" w14:textId="77777777" w:rsidR="00FB0F41" w:rsidRPr="00E450AC" w:rsidRDefault="00FB0F41" w:rsidP="00FB0F41">
      <w:pPr>
        <w:pStyle w:val="PL"/>
        <w:rPr>
          <w:rFonts w:eastAsia="DengXian"/>
        </w:rPr>
      </w:pPr>
    </w:p>
    <w:p w14:paraId="6909833A" w14:textId="77777777" w:rsidR="00FB0F41" w:rsidRPr="00E450AC" w:rsidRDefault="00FB0F41" w:rsidP="00FB0F41">
      <w:pPr>
        <w:pStyle w:val="PL"/>
      </w:pPr>
    </w:p>
    <w:p w14:paraId="2CFC29B4" w14:textId="77777777" w:rsidR="00FB0F41" w:rsidRPr="00E450AC" w:rsidRDefault="00FB0F41" w:rsidP="00FB0F41">
      <w:pPr>
        <w:pStyle w:val="PL"/>
      </w:pPr>
      <w:r w:rsidRPr="00E450AC">
        <w:t xml:space="preserve">BandParameters ::=                      </w:t>
      </w:r>
      <w:r w:rsidRPr="00E450AC">
        <w:rPr>
          <w:color w:val="993366"/>
        </w:rPr>
        <w:t>CHOICE</w:t>
      </w:r>
      <w:r w:rsidRPr="00E450AC">
        <w:t xml:space="preserve"> {</w:t>
      </w:r>
    </w:p>
    <w:p w14:paraId="60D8ABDD"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463671" w14:textId="77777777" w:rsidR="00FB0F41" w:rsidRPr="00E450AC" w:rsidRDefault="00FB0F41" w:rsidP="00FB0F41">
      <w:pPr>
        <w:pStyle w:val="PL"/>
      </w:pPr>
      <w:r w:rsidRPr="00E450AC">
        <w:t xml:space="preserve">        bandEUTRA                           FreqBandIndicatorEUTRA,</w:t>
      </w:r>
    </w:p>
    <w:p w14:paraId="67A3823D" w14:textId="77777777" w:rsidR="00FB0F41" w:rsidRPr="00E450AC" w:rsidRDefault="00FB0F41" w:rsidP="00FB0F41">
      <w:pPr>
        <w:pStyle w:val="PL"/>
      </w:pPr>
      <w:r w:rsidRPr="00E450AC">
        <w:t xml:space="preserve">        ca-BandwidthClassDL-EUTRA           CA-BandwidthClassEUTRA                 </w:t>
      </w:r>
      <w:r w:rsidRPr="00E450AC">
        <w:rPr>
          <w:color w:val="993366"/>
        </w:rPr>
        <w:t>OPTIONAL</w:t>
      </w:r>
      <w:r w:rsidRPr="00E450AC">
        <w:t>,</w:t>
      </w:r>
    </w:p>
    <w:p w14:paraId="06C83B4D" w14:textId="77777777" w:rsidR="00FB0F41" w:rsidRPr="00E450AC" w:rsidRDefault="00FB0F41" w:rsidP="00FB0F41">
      <w:pPr>
        <w:pStyle w:val="PL"/>
      </w:pPr>
      <w:r w:rsidRPr="00E450AC">
        <w:t xml:space="preserve">        ca-BandwidthClassUL-EUTRA           CA-BandwidthClassEUTRA                 </w:t>
      </w:r>
      <w:r w:rsidRPr="00E450AC">
        <w:rPr>
          <w:color w:val="993366"/>
        </w:rPr>
        <w:t>OPTIONAL</w:t>
      </w:r>
    </w:p>
    <w:p w14:paraId="4A97A3FB" w14:textId="77777777" w:rsidR="00FB0F41" w:rsidRPr="00E450AC" w:rsidRDefault="00FB0F41" w:rsidP="00FB0F41">
      <w:pPr>
        <w:pStyle w:val="PL"/>
      </w:pPr>
      <w:r w:rsidRPr="00E450AC">
        <w:t xml:space="preserve">    },</w:t>
      </w:r>
    </w:p>
    <w:p w14:paraId="367AB810"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CF41C86" w14:textId="77777777" w:rsidR="00FB0F41" w:rsidRPr="00E450AC" w:rsidRDefault="00FB0F41" w:rsidP="00FB0F41">
      <w:pPr>
        <w:pStyle w:val="PL"/>
      </w:pPr>
      <w:r w:rsidRPr="00E450AC">
        <w:t xml:space="preserve">        bandNR                              FreqBandIndicatorNR,</w:t>
      </w:r>
    </w:p>
    <w:p w14:paraId="5BF70AEF" w14:textId="77777777" w:rsidR="00FB0F41" w:rsidRPr="00E450AC" w:rsidRDefault="00FB0F41" w:rsidP="00FB0F41">
      <w:pPr>
        <w:pStyle w:val="PL"/>
      </w:pPr>
      <w:r w:rsidRPr="00E450AC">
        <w:t xml:space="preserve">        ca-BandwidthClassDL-NR              CA-BandwidthClassNR                    </w:t>
      </w:r>
      <w:r w:rsidRPr="00E450AC">
        <w:rPr>
          <w:color w:val="993366"/>
        </w:rPr>
        <w:t>OPTIONAL</w:t>
      </w:r>
      <w:r w:rsidRPr="00E450AC">
        <w:t>,</w:t>
      </w:r>
    </w:p>
    <w:p w14:paraId="2F6B4CE4" w14:textId="77777777" w:rsidR="00FB0F41" w:rsidRPr="00E450AC" w:rsidRDefault="00FB0F41" w:rsidP="00FB0F41">
      <w:pPr>
        <w:pStyle w:val="PL"/>
      </w:pPr>
      <w:r w:rsidRPr="00E450AC">
        <w:t xml:space="preserve">        ca-BandwidthClassUL-NR              CA-BandwidthClassNR                    </w:t>
      </w:r>
      <w:r w:rsidRPr="00E450AC">
        <w:rPr>
          <w:color w:val="993366"/>
        </w:rPr>
        <w:t>OPTIONAL</w:t>
      </w:r>
    </w:p>
    <w:p w14:paraId="4271870B" w14:textId="77777777" w:rsidR="00FB0F41" w:rsidRPr="00E450AC" w:rsidRDefault="00FB0F41" w:rsidP="00FB0F41">
      <w:pPr>
        <w:pStyle w:val="PL"/>
      </w:pPr>
      <w:r w:rsidRPr="00E450AC">
        <w:t xml:space="preserve">    }</w:t>
      </w:r>
    </w:p>
    <w:p w14:paraId="18567E06" w14:textId="77777777" w:rsidR="00FB0F41" w:rsidRPr="00E450AC" w:rsidRDefault="00FB0F41" w:rsidP="00FB0F41">
      <w:pPr>
        <w:pStyle w:val="PL"/>
      </w:pPr>
      <w:r w:rsidRPr="00E450AC">
        <w:t>}</w:t>
      </w:r>
    </w:p>
    <w:p w14:paraId="492D7B87" w14:textId="77777777" w:rsidR="00FB0F41" w:rsidRPr="00E450AC" w:rsidRDefault="00FB0F41" w:rsidP="00FB0F41">
      <w:pPr>
        <w:pStyle w:val="PL"/>
      </w:pPr>
    </w:p>
    <w:p w14:paraId="70E8D197" w14:textId="77777777" w:rsidR="00FB0F41" w:rsidRPr="00E450AC" w:rsidRDefault="00FB0F41" w:rsidP="00FB0F41">
      <w:pPr>
        <w:pStyle w:val="PL"/>
      </w:pPr>
      <w:r w:rsidRPr="00E450AC">
        <w:t xml:space="preserve">BandParameters-v1540 ::=            </w:t>
      </w:r>
      <w:r w:rsidRPr="00E450AC">
        <w:rPr>
          <w:color w:val="993366"/>
        </w:rPr>
        <w:t>SEQUENCE</w:t>
      </w:r>
      <w:r w:rsidRPr="00E450AC">
        <w:t xml:space="preserve"> {</w:t>
      </w:r>
    </w:p>
    <w:p w14:paraId="2EBD8F1C" w14:textId="77777777" w:rsidR="00FB0F41" w:rsidRPr="00E450AC" w:rsidRDefault="00FB0F41" w:rsidP="00FB0F41">
      <w:pPr>
        <w:pStyle w:val="PL"/>
      </w:pPr>
      <w:r w:rsidRPr="00E450AC">
        <w:t xml:space="preserve">    srs-CarrierSwitch                   </w:t>
      </w:r>
      <w:r w:rsidRPr="00E450AC">
        <w:rPr>
          <w:color w:val="993366"/>
        </w:rPr>
        <w:t>CHOICE</w:t>
      </w:r>
      <w:r w:rsidRPr="00E450AC">
        <w:t xml:space="preserve"> {</w:t>
      </w:r>
    </w:p>
    <w:p w14:paraId="3927E563"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A97D3FE" w14:textId="77777777" w:rsidR="00FB0F41" w:rsidRPr="00E450AC" w:rsidRDefault="00FB0F41" w:rsidP="00FB0F41">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3DAC869F" w14:textId="77777777" w:rsidR="00FB0F41" w:rsidRPr="00E450AC" w:rsidRDefault="00FB0F41" w:rsidP="00FB0F41">
      <w:pPr>
        <w:pStyle w:val="PL"/>
      </w:pPr>
      <w:r w:rsidRPr="00E450AC">
        <w:t xml:space="preserve">        },</w:t>
      </w:r>
    </w:p>
    <w:p w14:paraId="1EB56951"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3095FCF4" w14:textId="77777777" w:rsidR="00FB0F41" w:rsidRPr="00E450AC" w:rsidRDefault="00FB0F41" w:rsidP="00FB0F41">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0515DCC8" w14:textId="77777777" w:rsidR="00FB0F41" w:rsidRPr="00E450AC" w:rsidRDefault="00FB0F41" w:rsidP="00FB0F41">
      <w:pPr>
        <w:pStyle w:val="PL"/>
      </w:pPr>
      <w:r w:rsidRPr="00E450AC">
        <w:t xml:space="preserve">        }</w:t>
      </w:r>
    </w:p>
    <w:p w14:paraId="32C3AAB7" w14:textId="77777777" w:rsidR="00FB0F41" w:rsidRPr="00E450AC" w:rsidRDefault="00FB0F41" w:rsidP="00FB0F41">
      <w:pPr>
        <w:pStyle w:val="PL"/>
      </w:pPr>
      <w:r w:rsidRPr="00E450AC">
        <w:t xml:space="preserve">    }                                                                              </w:t>
      </w:r>
      <w:r w:rsidRPr="00E450AC">
        <w:rPr>
          <w:color w:val="993366"/>
        </w:rPr>
        <w:t>OPTIONAL</w:t>
      </w:r>
      <w:r w:rsidRPr="00E450AC">
        <w:t>,</w:t>
      </w:r>
    </w:p>
    <w:p w14:paraId="177901F4" w14:textId="77777777" w:rsidR="00FB0F41" w:rsidRPr="00E450AC" w:rsidRDefault="00FB0F41" w:rsidP="00FB0F41">
      <w:pPr>
        <w:pStyle w:val="PL"/>
      </w:pPr>
      <w:r w:rsidRPr="00E450AC">
        <w:t xml:space="preserve">    srs-TxSwitch                    </w:t>
      </w:r>
      <w:r w:rsidRPr="00E450AC">
        <w:rPr>
          <w:color w:val="993366"/>
        </w:rPr>
        <w:t>SEQUENCE</w:t>
      </w:r>
      <w:r w:rsidRPr="00E450AC">
        <w:t xml:space="preserve"> {</w:t>
      </w:r>
    </w:p>
    <w:p w14:paraId="184CAE75"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1r1, t2r2, t4r4, notSupported},</w:t>
      </w:r>
    </w:p>
    <w:p w14:paraId="50CD768D" w14:textId="77777777" w:rsidR="00FB0F41" w:rsidRPr="00E450AC" w:rsidRDefault="00FB0F41" w:rsidP="00FB0F41">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7549D3F7" w14:textId="77777777" w:rsidR="00FB0F41" w:rsidRPr="00E450AC" w:rsidRDefault="00FB0F41" w:rsidP="00FB0F41">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2C559548" w14:textId="77777777" w:rsidR="00FB0F41" w:rsidRPr="00E450AC" w:rsidRDefault="00FB0F41" w:rsidP="00FB0F41">
      <w:pPr>
        <w:pStyle w:val="PL"/>
      </w:pPr>
      <w:r w:rsidRPr="00E450AC">
        <w:t xml:space="preserve">    }                                                                              </w:t>
      </w:r>
      <w:r w:rsidRPr="00E450AC">
        <w:rPr>
          <w:color w:val="993366"/>
        </w:rPr>
        <w:t>OPTIONAL</w:t>
      </w:r>
    </w:p>
    <w:p w14:paraId="6A4CAA05" w14:textId="77777777" w:rsidR="00FB0F41" w:rsidRPr="00E450AC" w:rsidRDefault="00FB0F41" w:rsidP="00FB0F41">
      <w:pPr>
        <w:pStyle w:val="PL"/>
      </w:pPr>
      <w:r w:rsidRPr="00E450AC">
        <w:t>}</w:t>
      </w:r>
    </w:p>
    <w:p w14:paraId="1A236ADE" w14:textId="77777777" w:rsidR="00FB0F41" w:rsidRPr="00E450AC" w:rsidRDefault="00FB0F41" w:rsidP="00FB0F41">
      <w:pPr>
        <w:pStyle w:val="PL"/>
      </w:pPr>
    </w:p>
    <w:p w14:paraId="5BC79373" w14:textId="77777777" w:rsidR="00FB0F41" w:rsidRPr="00E450AC" w:rsidRDefault="00FB0F41" w:rsidP="00FB0F41">
      <w:pPr>
        <w:pStyle w:val="PL"/>
      </w:pPr>
      <w:r w:rsidRPr="00E450AC">
        <w:t xml:space="preserve">BandParameters-v1610 ::=         </w:t>
      </w:r>
      <w:r w:rsidRPr="00E450AC">
        <w:rPr>
          <w:color w:val="993366"/>
        </w:rPr>
        <w:t>SEQUENCE</w:t>
      </w:r>
      <w:r w:rsidRPr="00E450AC">
        <w:t xml:space="preserve"> {</w:t>
      </w:r>
    </w:p>
    <w:p w14:paraId="12708396" w14:textId="77777777" w:rsidR="00FB0F41" w:rsidRPr="00E450AC" w:rsidRDefault="00FB0F41" w:rsidP="00FB0F41">
      <w:pPr>
        <w:pStyle w:val="PL"/>
      </w:pPr>
      <w:r w:rsidRPr="00E450AC">
        <w:t xml:space="preserve">    srs-TxSwitch-v1610               </w:t>
      </w:r>
      <w:r w:rsidRPr="00E450AC">
        <w:rPr>
          <w:color w:val="993366"/>
        </w:rPr>
        <w:t>SEQUENCE</w:t>
      </w:r>
      <w:r w:rsidRPr="00E450AC">
        <w:t xml:space="preserve"> {</w:t>
      </w:r>
    </w:p>
    <w:p w14:paraId="0174DF0C" w14:textId="77777777" w:rsidR="00FB0F41" w:rsidRPr="00E450AC" w:rsidRDefault="00FB0F41" w:rsidP="00FB0F41">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7B9D82C2" w14:textId="77777777" w:rsidR="00FB0F41" w:rsidRPr="00E450AC" w:rsidRDefault="00FB0F41" w:rsidP="00FB0F41">
      <w:pPr>
        <w:pStyle w:val="PL"/>
      </w:pPr>
      <w:r w:rsidRPr="00E450AC">
        <w:t xml:space="preserve">                                                         t1r1-t2r2, t1r1-t2r2-t4r4}</w:t>
      </w:r>
    </w:p>
    <w:p w14:paraId="64AE3D8B" w14:textId="77777777" w:rsidR="00FB0F41" w:rsidRPr="00E450AC" w:rsidRDefault="00FB0F41" w:rsidP="00FB0F41">
      <w:pPr>
        <w:pStyle w:val="PL"/>
      </w:pPr>
      <w:r w:rsidRPr="00E450AC">
        <w:t xml:space="preserve">    }                                                                              </w:t>
      </w:r>
      <w:r w:rsidRPr="00E450AC">
        <w:rPr>
          <w:color w:val="993366"/>
        </w:rPr>
        <w:t>OPTIONAL</w:t>
      </w:r>
    </w:p>
    <w:p w14:paraId="0B7BE6A0" w14:textId="77777777" w:rsidR="00FB0F41" w:rsidRPr="00E450AC" w:rsidRDefault="00FB0F41" w:rsidP="00FB0F41">
      <w:pPr>
        <w:pStyle w:val="PL"/>
      </w:pPr>
      <w:r w:rsidRPr="00E450AC">
        <w:t>}</w:t>
      </w:r>
    </w:p>
    <w:p w14:paraId="2B4B3588" w14:textId="77777777" w:rsidR="00FB0F41" w:rsidRPr="00E450AC" w:rsidRDefault="00FB0F41" w:rsidP="00FB0F41">
      <w:pPr>
        <w:pStyle w:val="PL"/>
      </w:pPr>
    </w:p>
    <w:p w14:paraId="7F517F17" w14:textId="77777777" w:rsidR="00FB0F41" w:rsidRPr="00E450AC" w:rsidRDefault="00FB0F41" w:rsidP="00FB0F41">
      <w:pPr>
        <w:pStyle w:val="PL"/>
      </w:pPr>
      <w:r w:rsidRPr="00E450AC">
        <w:t xml:space="preserve">BandParameters-v1710 ::=         </w:t>
      </w:r>
      <w:r w:rsidRPr="00E450AC">
        <w:rPr>
          <w:color w:val="993366"/>
        </w:rPr>
        <w:t>SEQUENCE</w:t>
      </w:r>
      <w:r w:rsidRPr="00E450AC">
        <w:t xml:space="preserve"> {</w:t>
      </w:r>
    </w:p>
    <w:p w14:paraId="748589A4" w14:textId="77777777" w:rsidR="00FB0F41" w:rsidRPr="00E450AC" w:rsidRDefault="00FB0F41" w:rsidP="00FB0F41">
      <w:pPr>
        <w:pStyle w:val="PL"/>
        <w:rPr>
          <w:color w:val="808080"/>
        </w:rPr>
      </w:pPr>
      <w:r w:rsidRPr="00E450AC">
        <w:t xml:space="preserve">    </w:t>
      </w:r>
      <w:r w:rsidRPr="00E450AC">
        <w:rPr>
          <w:color w:val="808080"/>
        </w:rPr>
        <w:t>-- R1 23-8-3</w:t>
      </w:r>
      <w:r w:rsidRPr="00E450AC">
        <w:rPr>
          <w:color w:val="808080"/>
        </w:rPr>
        <w:tab/>
        <w:t>SRS Antenna switching for &gt;4Rx</w:t>
      </w:r>
    </w:p>
    <w:p w14:paraId="41FE552F" w14:textId="77777777" w:rsidR="00FB0F41" w:rsidRPr="00E450AC" w:rsidRDefault="00FB0F41" w:rsidP="00FB0F41">
      <w:pPr>
        <w:pStyle w:val="PL"/>
      </w:pPr>
      <w:r w:rsidRPr="00E450AC">
        <w:t xml:space="preserve">    srs-AntennaSwitchingBeyond4RX-r17                     </w:t>
      </w:r>
      <w:r w:rsidRPr="00E450AC">
        <w:rPr>
          <w:color w:val="993366"/>
        </w:rPr>
        <w:t>SEQUENCE</w:t>
      </w:r>
      <w:r w:rsidRPr="00E450AC">
        <w:t xml:space="preserve"> {</w:t>
      </w:r>
    </w:p>
    <w:p w14:paraId="5516C89C" w14:textId="77777777" w:rsidR="00FB0F41" w:rsidRPr="00E450AC" w:rsidRDefault="00FB0F41" w:rsidP="00FB0F41">
      <w:pPr>
        <w:pStyle w:val="PL"/>
        <w:rPr>
          <w:color w:val="808080"/>
        </w:rPr>
      </w:pPr>
      <w:r w:rsidRPr="00E450AC">
        <w:t xml:space="preserve">        </w:t>
      </w:r>
      <w:r w:rsidRPr="00E450AC">
        <w:rPr>
          <w:color w:val="808080"/>
        </w:rPr>
        <w:t>-- 1. Support of SRS antenna switching xTyR with y&gt;4</w:t>
      </w:r>
    </w:p>
    <w:p w14:paraId="661AEF06" w14:textId="77777777" w:rsidR="00FB0F41" w:rsidRPr="00E450AC" w:rsidRDefault="00FB0F41" w:rsidP="00FB0F41">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25097AA" w14:textId="77777777" w:rsidR="00FB0F41" w:rsidRPr="00E450AC" w:rsidRDefault="00FB0F41" w:rsidP="00FB0F41">
      <w:pPr>
        <w:pStyle w:val="PL"/>
        <w:rPr>
          <w:color w:val="808080"/>
        </w:rPr>
      </w:pPr>
      <w:r w:rsidRPr="00E450AC">
        <w:t xml:space="preserve">        </w:t>
      </w:r>
      <w:r w:rsidRPr="00E450AC">
        <w:rPr>
          <w:color w:val="808080"/>
        </w:rPr>
        <w:t>-- 2. Report the entry number of the first-listed band with UL in the band combination that affects this DL</w:t>
      </w:r>
    </w:p>
    <w:p w14:paraId="58D73078" w14:textId="77777777" w:rsidR="00FB0F41" w:rsidRPr="00E450AC" w:rsidRDefault="00FB0F41" w:rsidP="00FB0F41">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526B5205" w14:textId="77777777" w:rsidR="00FB0F41" w:rsidRPr="00E450AC" w:rsidRDefault="00FB0F41" w:rsidP="00FB0F41">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7A366F44" w14:textId="77777777" w:rsidR="00FB0F41" w:rsidRPr="00E450AC" w:rsidRDefault="00FB0F41" w:rsidP="00FB0F41">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55781A9" w14:textId="77777777" w:rsidR="00FB0F41" w:rsidRPr="00E450AC" w:rsidRDefault="00FB0F41" w:rsidP="00FB0F41">
      <w:pPr>
        <w:pStyle w:val="PL"/>
      </w:pPr>
      <w:r w:rsidRPr="00E450AC">
        <w:t xml:space="preserve">    }                                                                              </w:t>
      </w:r>
      <w:r w:rsidRPr="00E450AC">
        <w:rPr>
          <w:color w:val="993366"/>
        </w:rPr>
        <w:t>OPTIONAL</w:t>
      </w:r>
    </w:p>
    <w:p w14:paraId="5915F0E8" w14:textId="77777777" w:rsidR="00FB0F41" w:rsidRPr="00E450AC" w:rsidRDefault="00FB0F41" w:rsidP="00FB0F41">
      <w:pPr>
        <w:pStyle w:val="PL"/>
      </w:pPr>
      <w:r w:rsidRPr="00E450AC">
        <w:t>}</w:t>
      </w:r>
    </w:p>
    <w:p w14:paraId="39C7DD2E" w14:textId="77777777" w:rsidR="00FB0F41" w:rsidRPr="00E450AC" w:rsidRDefault="00FB0F41" w:rsidP="00FB0F41">
      <w:pPr>
        <w:pStyle w:val="PL"/>
      </w:pPr>
    </w:p>
    <w:p w14:paraId="437D12F0" w14:textId="77777777" w:rsidR="00FB0F41" w:rsidRPr="00E450AC" w:rsidRDefault="00FB0F41" w:rsidP="00FB0F41">
      <w:pPr>
        <w:pStyle w:val="PL"/>
      </w:pPr>
      <w:r w:rsidRPr="00E450AC">
        <w:t xml:space="preserve">BandParameters-v1730 ::= </w:t>
      </w:r>
      <w:r w:rsidRPr="00E450AC">
        <w:rPr>
          <w:color w:val="993366"/>
        </w:rPr>
        <w:t>SEQUENCE</w:t>
      </w:r>
      <w:r w:rsidRPr="00E450AC">
        <w:t xml:space="preserve"> {</w:t>
      </w:r>
    </w:p>
    <w:p w14:paraId="304C6A3D" w14:textId="77777777" w:rsidR="00FB0F41" w:rsidRPr="00E450AC" w:rsidRDefault="00FB0F41" w:rsidP="00FB0F41">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E9472F5" w14:textId="77777777" w:rsidR="00FB0F41" w:rsidRPr="00E450AC" w:rsidRDefault="00FB0F41" w:rsidP="00FB0F41">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200B282D" w14:textId="77777777" w:rsidR="00FB0F41" w:rsidRPr="00E450AC" w:rsidRDefault="00FB0F41" w:rsidP="00FB0F41">
      <w:pPr>
        <w:pStyle w:val="PL"/>
      </w:pPr>
      <w:r w:rsidRPr="00E450AC">
        <w:t>}</w:t>
      </w:r>
    </w:p>
    <w:p w14:paraId="671113E5" w14:textId="77777777" w:rsidR="00FB0F41" w:rsidRPr="00E450AC" w:rsidRDefault="00FB0F41" w:rsidP="00FB0F41">
      <w:pPr>
        <w:pStyle w:val="PL"/>
      </w:pPr>
    </w:p>
    <w:p w14:paraId="15353852" w14:textId="77777777" w:rsidR="00FB0F41" w:rsidRPr="00E450AC" w:rsidRDefault="00FB0F41" w:rsidP="00FB0F41">
      <w:pPr>
        <w:pStyle w:val="PL"/>
      </w:pPr>
      <w:r w:rsidRPr="00E450AC">
        <w:t xml:space="preserve">BandParameters-v1770 ::=         </w:t>
      </w:r>
      <w:r w:rsidRPr="00E450AC">
        <w:rPr>
          <w:color w:val="993366"/>
        </w:rPr>
        <w:t>SEQUENCE</w:t>
      </w:r>
      <w:r w:rsidRPr="00E450AC">
        <w:t xml:space="preserve"> {</w:t>
      </w:r>
    </w:p>
    <w:p w14:paraId="35BE6C7E"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6554FB48" w14:textId="77777777" w:rsidR="00FB0F41" w:rsidRPr="00E450AC" w:rsidRDefault="00FB0F41" w:rsidP="00FB0F41">
      <w:pPr>
        <w:pStyle w:val="PL"/>
      </w:pPr>
      <w:r w:rsidRPr="00E450AC">
        <w:t xml:space="preserve">    ca-BandwidthClassUL-NR-r17       CA-BandwidthClassNR-r17                    </w:t>
      </w:r>
      <w:r w:rsidRPr="00E450AC">
        <w:rPr>
          <w:color w:val="993366"/>
        </w:rPr>
        <w:t>OPTIONAL</w:t>
      </w:r>
    </w:p>
    <w:p w14:paraId="0838ED60" w14:textId="77777777" w:rsidR="00FB0F41" w:rsidRPr="00E450AC" w:rsidRDefault="00FB0F41" w:rsidP="00FB0F41">
      <w:pPr>
        <w:pStyle w:val="PL"/>
      </w:pPr>
      <w:r w:rsidRPr="00E450AC">
        <w:t>}</w:t>
      </w:r>
    </w:p>
    <w:p w14:paraId="0AF724CA" w14:textId="77777777" w:rsidR="00FB0F41" w:rsidRPr="00E450AC" w:rsidRDefault="00FB0F41" w:rsidP="00FB0F41">
      <w:pPr>
        <w:pStyle w:val="PL"/>
      </w:pPr>
    </w:p>
    <w:p w14:paraId="464B139A" w14:textId="77777777" w:rsidR="00FB0F41" w:rsidRPr="00E450AC" w:rsidRDefault="00FB0F41" w:rsidP="00FB0F41">
      <w:pPr>
        <w:pStyle w:val="PL"/>
      </w:pPr>
      <w:r w:rsidRPr="00E450AC">
        <w:t xml:space="preserve">BandParameters-v1780 ::=         </w:t>
      </w:r>
      <w:r w:rsidRPr="00E450AC">
        <w:rPr>
          <w:color w:val="993366"/>
        </w:rPr>
        <w:t>SEQUENCE</w:t>
      </w:r>
      <w:r w:rsidRPr="00E450AC">
        <w:t xml:space="preserve"> {</w:t>
      </w:r>
    </w:p>
    <w:p w14:paraId="493BD9F4"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18254BC5" w14:textId="77777777" w:rsidR="00FB0F41" w:rsidRPr="00E450AC" w:rsidRDefault="00FB0F41" w:rsidP="00FB0F41">
      <w:pPr>
        <w:pStyle w:val="PL"/>
      </w:pPr>
      <w:r w:rsidRPr="00E450AC">
        <w:t xml:space="preserve">    ca-BandwidthClassUL-NR-r17       CA-BandwidthClassNR-r17                    </w:t>
      </w:r>
      <w:r w:rsidRPr="00E450AC">
        <w:rPr>
          <w:color w:val="993366"/>
        </w:rPr>
        <w:t>OPTIONAL</w:t>
      </w:r>
      <w:r w:rsidRPr="00E450AC">
        <w:t>,</w:t>
      </w:r>
    </w:p>
    <w:p w14:paraId="69D88E25" w14:textId="77777777" w:rsidR="00FB0F41" w:rsidRPr="00E450AC" w:rsidRDefault="00FB0F41" w:rsidP="00FB0F41">
      <w:pPr>
        <w:pStyle w:val="PL"/>
      </w:pPr>
      <w:r w:rsidRPr="00E450AC">
        <w:t xml:space="preserve">    supportedAggBW-FR2-r17           </w:t>
      </w:r>
      <w:r w:rsidRPr="00E450AC">
        <w:rPr>
          <w:color w:val="993366"/>
        </w:rPr>
        <w:t>SEQUENCE</w:t>
      </w:r>
      <w:r w:rsidRPr="00E450AC">
        <w:t xml:space="preserve"> {</w:t>
      </w:r>
    </w:p>
    <w:p w14:paraId="33D20985" w14:textId="77777777" w:rsidR="00FB0F41" w:rsidRPr="00E450AC" w:rsidRDefault="00FB0F41" w:rsidP="00FB0F41">
      <w:pPr>
        <w:pStyle w:val="PL"/>
      </w:pPr>
      <w:r w:rsidRPr="00E450AC">
        <w:t xml:space="preserve">        supportedAggBW-DL-r17            SupportedAggBandwidth-r17               </w:t>
      </w:r>
      <w:r w:rsidRPr="00E450AC">
        <w:rPr>
          <w:color w:val="993366"/>
        </w:rPr>
        <w:t>OPTIONAL</w:t>
      </w:r>
      <w:r w:rsidRPr="00E450AC">
        <w:t>,</w:t>
      </w:r>
    </w:p>
    <w:p w14:paraId="1BC3F242" w14:textId="77777777" w:rsidR="00FB0F41" w:rsidRPr="00E450AC" w:rsidRDefault="00FB0F41" w:rsidP="00FB0F41">
      <w:pPr>
        <w:pStyle w:val="PL"/>
      </w:pPr>
      <w:r w:rsidRPr="00E450AC">
        <w:t xml:space="preserve">        supportedAggBW-UL-r17            SupportedAggBandwidth-r17               </w:t>
      </w:r>
      <w:r w:rsidRPr="00E450AC">
        <w:rPr>
          <w:color w:val="993366"/>
        </w:rPr>
        <w:t>OPTIONAL</w:t>
      </w:r>
    </w:p>
    <w:p w14:paraId="473197A2" w14:textId="77777777" w:rsidR="00FB0F41" w:rsidRPr="00E450AC" w:rsidRDefault="00FB0F41" w:rsidP="00FB0F41">
      <w:pPr>
        <w:pStyle w:val="PL"/>
      </w:pPr>
      <w:r w:rsidRPr="00E450AC">
        <w:t xml:space="preserve">    }    </w:t>
      </w:r>
      <w:r w:rsidRPr="00E450AC">
        <w:rPr>
          <w:color w:val="993366"/>
        </w:rPr>
        <w:t>OPTIONAL</w:t>
      </w:r>
    </w:p>
    <w:p w14:paraId="5492EA88" w14:textId="77777777" w:rsidR="00FB0F41" w:rsidRPr="00E450AC" w:rsidRDefault="00FB0F41" w:rsidP="00FB0F41">
      <w:pPr>
        <w:pStyle w:val="PL"/>
      </w:pPr>
      <w:r w:rsidRPr="00E450AC">
        <w:t>}</w:t>
      </w:r>
    </w:p>
    <w:p w14:paraId="233C4497" w14:textId="77777777" w:rsidR="00FB0F41" w:rsidRPr="00E450AC" w:rsidRDefault="00FB0F41" w:rsidP="00FB0F41">
      <w:pPr>
        <w:pStyle w:val="PL"/>
      </w:pPr>
    </w:p>
    <w:p w14:paraId="5A201EE2" w14:textId="77777777" w:rsidR="00FB0F41" w:rsidRPr="00E450AC" w:rsidRDefault="00FB0F41" w:rsidP="00FB0F41">
      <w:pPr>
        <w:pStyle w:val="PL"/>
      </w:pPr>
      <w:r w:rsidRPr="00E450AC">
        <w:t xml:space="preserve">BandParameters-v1810 ::=         </w:t>
      </w:r>
      <w:r w:rsidRPr="00E450AC">
        <w:rPr>
          <w:color w:val="993366"/>
        </w:rPr>
        <w:t>SEQUENCE</w:t>
      </w:r>
      <w:r w:rsidRPr="00E450AC">
        <w:t xml:space="preserve"> {</w:t>
      </w:r>
    </w:p>
    <w:p w14:paraId="1D4DAFA0" w14:textId="77777777" w:rsidR="00FB0F41" w:rsidRPr="00E450AC" w:rsidRDefault="00FB0F41" w:rsidP="00FB0F41">
      <w:pPr>
        <w:pStyle w:val="PL"/>
        <w:rPr>
          <w:color w:val="808080"/>
        </w:rPr>
      </w:pPr>
      <w:r w:rsidRPr="00E450AC">
        <w:t xml:space="preserve">    </w:t>
      </w:r>
      <w:r w:rsidRPr="00E450AC">
        <w:rPr>
          <w:color w:val="808080"/>
        </w:rPr>
        <w:t>-- R1 40-5-4: SRS 8 Tx ports</w:t>
      </w:r>
      <w:r>
        <w:rPr>
          <w:color w:val="808080"/>
        </w:rPr>
        <w:t>-</w:t>
      </w:r>
      <w:r w:rsidRPr="00E450AC">
        <w:rPr>
          <w:color w:val="808080"/>
        </w:rPr>
        <w:t>antenna switching</w:t>
      </w:r>
    </w:p>
    <w:p w14:paraId="485759B4" w14:textId="77777777" w:rsidR="00FB0F41" w:rsidRPr="00E450AC" w:rsidRDefault="00FB0F41" w:rsidP="00FB0F41">
      <w:pPr>
        <w:pStyle w:val="PL"/>
      </w:pPr>
      <w:r w:rsidRPr="00E450AC">
        <w:t xml:space="preserve">    srs-AntennaSwitching8T8R-r18     </w:t>
      </w:r>
      <w:r w:rsidRPr="00E450AC">
        <w:rPr>
          <w:color w:val="993366"/>
        </w:rPr>
        <w:t>SEQUENCE</w:t>
      </w:r>
      <w:r w:rsidRPr="00E450AC">
        <w:t xml:space="preserve"> {</w:t>
      </w:r>
    </w:p>
    <w:p w14:paraId="5A191A4B" w14:textId="77777777" w:rsidR="00FB0F41" w:rsidRPr="00E450AC" w:rsidRDefault="00FB0F41" w:rsidP="00FB0F41">
      <w:pPr>
        <w:pStyle w:val="PL"/>
      </w:pPr>
      <w:r w:rsidRPr="00E450AC">
        <w:t xml:space="preserve">        antennaSwitch8T8R-r18            </w:t>
      </w:r>
      <w:r w:rsidRPr="00E450AC">
        <w:rPr>
          <w:color w:val="993366"/>
        </w:rPr>
        <w:t>ENUMERATED</w:t>
      </w:r>
      <w:r w:rsidRPr="00E450AC">
        <w:t xml:space="preserve"> {noTdm, tdmAndNoTdm}        </w:t>
      </w:r>
      <w:r w:rsidRPr="00E450AC">
        <w:rPr>
          <w:color w:val="993366"/>
        </w:rPr>
        <w:t>OPTIONAL</w:t>
      </w:r>
      <w:r w:rsidRPr="00E450AC">
        <w:t>,</w:t>
      </w:r>
    </w:p>
    <w:p w14:paraId="1012892A" w14:textId="77777777" w:rsidR="00FB0F41" w:rsidRPr="00E450AC" w:rsidRDefault="00FB0F41" w:rsidP="00FB0F41">
      <w:pPr>
        <w:pStyle w:val="PL"/>
      </w:pPr>
      <w:r w:rsidRPr="00E450AC">
        <w:lastRenderedPageBreak/>
        <w:t xml:space="preserve">        downgradeConfig-r18          </w:t>
      </w:r>
      <w:r w:rsidRPr="00E450AC">
        <w:rPr>
          <w:color w:val="993366"/>
        </w:rPr>
        <w:t>CHOICE</w:t>
      </w:r>
      <w:r w:rsidRPr="00E450AC">
        <w:t xml:space="preserve"> {</w:t>
      </w:r>
    </w:p>
    <w:p w14:paraId="3224C289" w14:textId="77777777" w:rsidR="00FB0F41" w:rsidRPr="00E450AC" w:rsidRDefault="00FB0F41" w:rsidP="00FB0F41">
      <w:pPr>
        <w:pStyle w:val="PL"/>
      </w:pPr>
      <w:r w:rsidRPr="00E450AC">
        <w:t xml:space="preserve">              empty-r18                  </w:t>
      </w:r>
      <w:r w:rsidRPr="00E450AC">
        <w:rPr>
          <w:color w:val="993366"/>
        </w:rPr>
        <w:t>NULL</w:t>
      </w:r>
      <w:r w:rsidRPr="00E450AC">
        <w:t>,</w:t>
      </w:r>
    </w:p>
    <w:p w14:paraId="4747D70A" w14:textId="77777777" w:rsidR="00FB0F41" w:rsidRPr="00E450AC" w:rsidRDefault="00FB0F41" w:rsidP="00FB0F41">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2A11693C" w14:textId="77777777" w:rsidR="00FB0F41" w:rsidRPr="00E450AC" w:rsidRDefault="00FB0F41" w:rsidP="00FB0F41">
      <w:pPr>
        <w:pStyle w:val="PL"/>
      </w:pPr>
      <w:r w:rsidRPr="00E450AC">
        <w:t xml:space="preserve">        }                                                                       </w:t>
      </w:r>
      <w:r w:rsidRPr="00E450AC">
        <w:rPr>
          <w:color w:val="993366"/>
        </w:rPr>
        <w:t>OPTIONAL</w:t>
      </w:r>
      <w:r w:rsidRPr="00E450AC">
        <w:t>,</w:t>
      </w:r>
    </w:p>
    <w:p w14:paraId="78FEEB06" w14:textId="77777777" w:rsidR="00FB0F41" w:rsidRPr="00E450AC" w:rsidRDefault="00FB0F41" w:rsidP="00FB0F41">
      <w:pPr>
        <w:pStyle w:val="PL"/>
      </w:pPr>
      <w:r w:rsidRPr="00E450AC">
        <w:t xml:space="preserve">        entryNumberAffect-r18        </w:t>
      </w:r>
      <w:r w:rsidRPr="00E450AC">
        <w:rPr>
          <w:color w:val="993366"/>
        </w:rPr>
        <w:t>INTEGER</w:t>
      </w:r>
      <w:r w:rsidRPr="00E450AC">
        <w:t xml:space="preserve"> (1..32)                            </w:t>
      </w:r>
      <w:r w:rsidRPr="00E450AC">
        <w:rPr>
          <w:color w:val="993366"/>
        </w:rPr>
        <w:t>OPTIONAL</w:t>
      </w:r>
      <w:r w:rsidRPr="00E450AC">
        <w:t>,</w:t>
      </w:r>
    </w:p>
    <w:p w14:paraId="668B4947" w14:textId="77777777" w:rsidR="00FB0F41" w:rsidRPr="00E450AC" w:rsidRDefault="00FB0F41" w:rsidP="00FB0F41">
      <w:pPr>
        <w:pStyle w:val="PL"/>
      </w:pPr>
      <w:r w:rsidRPr="00E450AC">
        <w:t xml:space="preserve">        entryNumberSwitch-r18        </w:t>
      </w:r>
      <w:r w:rsidRPr="00E450AC">
        <w:rPr>
          <w:color w:val="993366"/>
        </w:rPr>
        <w:t>INTEGER</w:t>
      </w:r>
      <w:r w:rsidRPr="00E450AC">
        <w:t xml:space="preserve"> (1..32)                            </w:t>
      </w:r>
      <w:r w:rsidRPr="00E450AC">
        <w:rPr>
          <w:color w:val="993366"/>
        </w:rPr>
        <w:t>OPTIONAL</w:t>
      </w:r>
    </w:p>
    <w:p w14:paraId="08870BA1" w14:textId="77777777" w:rsidR="00FB0F41" w:rsidRPr="00E450AC" w:rsidRDefault="00FB0F41" w:rsidP="00FB0F41">
      <w:pPr>
        <w:pStyle w:val="PL"/>
      </w:pPr>
      <w:r w:rsidRPr="00E450AC">
        <w:t xml:space="preserve">    }                                                                           </w:t>
      </w:r>
      <w:r w:rsidRPr="00E450AC">
        <w:rPr>
          <w:color w:val="993366"/>
        </w:rPr>
        <w:t>OPTIONAL</w:t>
      </w:r>
    </w:p>
    <w:p w14:paraId="3FD5C301" w14:textId="77777777" w:rsidR="00FB0F41" w:rsidRPr="00E450AC" w:rsidRDefault="00FB0F41" w:rsidP="00FB0F41">
      <w:pPr>
        <w:pStyle w:val="PL"/>
      </w:pPr>
      <w:r w:rsidRPr="00E450AC">
        <w:t>}</w:t>
      </w:r>
    </w:p>
    <w:p w14:paraId="06A6DAF4" w14:textId="77777777" w:rsidR="00FB0F41" w:rsidRPr="00E450AC" w:rsidRDefault="00FB0F41" w:rsidP="00FB0F41">
      <w:pPr>
        <w:pStyle w:val="PL"/>
      </w:pPr>
    </w:p>
    <w:p w14:paraId="4A2A7119" w14:textId="77777777" w:rsidR="00FB0F41" w:rsidRPr="00E450AC" w:rsidRDefault="00FB0F41" w:rsidP="00FB0F41">
      <w:pPr>
        <w:pStyle w:val="PL"/>
      </w:pPr>
      <w:r w:rsidRPr="00E450AC">
        <w:t xml:space="preserve">ScalingFactorSidelink-r16 ::=       </w:t>
      </w:r>
      <w:r w:rsidRPr="00E450AC">
        <w:rPr>
          <w:color w:val="993366"/>
        </w:rPr>
        <w:t>ENUMERATED</w:t>
      </w:r>
      <w:r w:rsidRPr="00E450AC">
        <w:t xml:space="preserve"> {f0p4, f0p75, f0p8, f1}</w:t>
      </w:r>
    </w:p>
    <w:p w14:paraId="5941973C" w14:textId="77777777" w:rsidR="00FB0F41" w:rsidRPr="00E450AC" w:rsidRDefault="00FB0F41" w:rsidP="00FB0F41">
      <w:pPr>
        <w:pStyle w:val="PL"/>
      </w:pPr>
    </w:p>
    <w:p w14:paraId="4453B9C1" w14:textId="77777777" w:rsidR="00FB0F41" w:rsidRPr="00E450AC" w:rsidRDefault="00FB0F41" w:rsidP="00FB0F41">
      <w:pPr>
        <w:pStyle w:val="PL"/>
      </w:pPr>
      <w:r w:rsidRPr="00E450AC">
        <w:t xml:space="preserve">IntraBandPowerClass-r16 ::=         </w:t>
      </w:r>
      <w:r w:rsidRPr="00E450AC">
        <w:rPr>
          <w:color w:val="993366"/>
        </w:rPr>
        <w:t>ENUMERATED</w:t>
      </w:r>
      <w:r w:rsidRPr="00E450AC">
        <w:t xml:space="preserve"> {pc2, pc3, spare6, spare5, spare4, spare3, spare2, spare1}</w:t>
      </w:r>
    </w:p>
    <w:p w14:paraId="5B09FC99" w14:textId="77777777" w:rsidR="00FB0F41" w:rsidRPr="00E450AC" w:rsidRDefault="00FB0F41" w:rsidP="00FB0F41">
      <w:pPr>
        <w:pStyle w:val="PL"/>
      </w:pPr>
    </w:p>
    <w:p w14:paraId="292C7178" w14:textId="77777777" w:rsidR="00FB0F41" w:rsidRPr="00E450AC" w:rsidRDefault="00FB0F41" w:rsidP="00FB0F41">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2909D40C" w14:textId="77777777" w:rsidR="00FB0F41" w:rsidRPr="00E450AC" w:rsidRDefault="00FB0F41" w:rsidP="00FB0F41">
      <w:pPr>
        <w:pStyle w:val="PL"/>
      </w:pPr>
    </w:p>
    <w:p w14:paraId="7918A6D3" w14:textId="77777777" w:rsidR="00FB0F41" w:rsidRPr="00E450AC" w:rsidRDefault="00FB0F41" w:rsidP="00FB0F41">
      <w:pPr>
        <w:pStyle w:val="PL"/>
      </w:pPr>
      <w:r w:rsidRPr="00E450AC">
        <w:t xml:space="preserve">SupportedIntraENDC-BandCombination-r17 ::=       </w:t>
      </w:r>
      <w:r w:rsidRPr="00E450AC">
        <w:rPr>
          <w:color w:val="993366"/>
        </w:rPr>
        <w:t>SEQUENCE</w:t>
      </w:r>
      <w:r w:rsidRPr="00E450AC">
        <w:t xml:space="preserve"> {</w:t>
      </w:r>
    </w:p>
    <w:p w14:paraId="41C4DE05" w14:textId="77777777" w:rsidR="00FB0F41" w:rsidRPr="00E450AC" w:rsidRDefault="00FB0F41" w:rsidP="00FB0F41">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88638EA" w14:textId="77777777" w:rsidR="00FB0F41" w:rsidRPr="00E450AC" w:rsidRDefault="00FB0F41" w:rsidP="00FB0F41">
      <w:pPr>
        <w:pStyle w:val="PL"/>
      </w:pPr>
      <w:r w:rsidRPr="00E450AC">
        <w:t xml:space="preserve">    mrdc-Parameters-v1790                            MRDC-Parameters-v1790               </w:t>
      </w:r>
      <w:r w:rsidRPr="00E450AC">
        <w:rPr>
          <w:color w:val="993366"/>
        </w:rPr>
        <w:t>OPTIONAL</w:t>
      </w:r>
    </w:p>
    <w:p w14:paraId="10422D58" w14:textId="77777777" w:rsidR="00FB0F41" w:rsidRPr="00E450AC" w:rsidRDefault="00FB0F41" w:rsidP="00FB0F41">
      <w:pPr>
        <w:pStyle w:val="PL"/>
      </w:pPr>
      <w:r w:rsidRPr="00E450AC">
        <w:t>}</w:t>
      </w:r>
    </w:p>
    <w:p w14:paraId="55D2559F" w14:textId="77777777" w:rsidR="00FB0F41" w:rsidRPr="00E450AC" w:rsidRDefault="00FB0F41" w:rsidP="00FB0F41">
      <w:pPr>
        <w:pStyle w:val="PL"/>
      </w:pPr>
    </w:p>
    <w:p w14:paraId="012B87A3" w14:textId="77777777" w:rsidR="00FB0F41" w:rsidRPr="00E450AC" w:rsidRDefault="00FB0F41" w:rsidP="00FB0F41">
      <w:pPr>
        <w:pStyle w:val="PL"/>
        <w:rPr>
          <w:color w:val="808080"/>
        </w:rPr>
      </w:pPr>
      <w:r w:rsidRPr="00E450AC">
        <w:rPr>
          <w:color w:val="808080"/>
        </w:rPr>
        <w:t>-- TAG-BANDCOMBINATIONLIST-STOP</w:t>
      </w:r>
    </w:p>
    <w:p w14:paraId="7DFF27A4" w14:textId="77777777" w:rsidR="00FB0F41" w:rsidRPr="00E450AC" w:rsidRDefault="00FB0F41" w:rsidP="00FB0F41">
      <w:pPr>
        <w:pStyle w:val="PL"/>
        <w:rPr>
          <w:color w:val="808080"/>
        </w:rPr>
      </w:pPr>
      <w:r w:rsidRPr="00E450AC">
        <w:rPr>
          <w:color w:val="808080"/>
        </w:rPr>
        <w:t>-- ASN1STOP</w:t>
      </w:r>
    </w:p>
    <w:p w14:paraId="40A0BD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4D01F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A43D49" w14:textId="77777777" w:rsidR="00FB0F41" w:rsidRPr="002D3917" w:rsidRDefault="00FB0F41" w:rsidP="00B30F2E">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FB0F41" w:rsidRPr="002D3917" w14:paraId="5815E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49766F" w14:textId="77777777" w:rsidR="00FB0F41" w:rsidRPr="002D3917" w:rsidRDefault="00FB0F41" w:rsidP="00B30F2E">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Pr="002D3917">
              <w:rPr>
                <w:b/>
                <w:i/>
                <w:lang w:eastAsia="x-none"/>
              </w:rPr>
              <w:t>BandCombinationList-v15g0,</w:t>
            </w:r>
            <w:r w:rsidRPr="002D3917">
              <w:rPr>
                <w:rFonts w:cs="Arial"/>
                <w:b/>
                <w:i/>
                <w:lang w:eastAsia="sv-SE"/>
              </w:rPr>
              <w:t xml:space="preserve"> BandCombinationList-v15n0</w:t>
            </w:r>
            <w:r w:rsidRPr="002D3917">
              <w:rPr>
                <w:rFonts w:eastAsia="DengXian" w:cs="Arial"/>
                <w:b/>
                <w:i/>
                <w:lang w:eastAsia="zh-CN"/>
              </w:rPr>
              <w:t xml:space="preserve">, </w:t>
            </w:r>
            <w:r w:rsidRPr="002D3917">
              <w:rPr>
                <w:b/>
                <w:bCs/>
                <w:i/>
                <w:iCs/>
                <w:lang w:eastAsia="en-US"/>
              </w:rPr>
              <w:t>BandCombinationList-v1610</w:t>
            </w:r>
            <w:r w:rsidRPr="002D3917">
              <w:rPr>
                <w:b/>
                <w:bCs/>
                <w:lang w:eastAsia="en-US"/>
              </w:rPr>
              <w:t xml:space="preserve">, </w:t>
            </w:r>
            <w:r w:rsidRPr="002D3917">
              <w:rPr>
                <w:b/>
                <w:bCs/>
                <w:i/>
                <w:iCs/>
                <w:lang w:eastAsia="en-US"/>
              </w:rPr>
              <w:t>BandCombinationList-v1630</w:t>
            </w:r>
            <w:r w:rsidRPr="002D3917">
              <w:rPr>
                <w:b/>
                <w:bCs/>
                <w:lang w:eastAsia="en-US"/>
              </w:rPr>
              <w:t xml:space="preserve">, </w:t>
            </w:r>
            <w:r w:rsidRPr="002D3917">
              <w:rPr>
                <w:b/>
                <w:bCs/>
                <w:i/>
                <w:iCs/>
                <w:lang w:eastAsia="en-US"/>
              </w:rPr>
              <w:t>BandCombinationList-v1640</w:t>
            </w:r>
            <w:r w:rsidRPr="002D3917">
              <w:rPr>
                <w:b/>
                <w:bCs/>
                <w:lang w:eastAsia="en-US"/>
              </w:rPr>
              <w:t xml:space="preserve">, </w:t>
            </w:r>
            <w:r w:rsidRPr="002D3917">
              <w:rPr>
                <w:b/>
                <w:bCs/>
                <w:i/>
                <w:iCs/>
                <w:lang w:eastAsia="en-US"/>
              </w:rPr>
              <w:t>BandCombinationList-v1650</w:t>
            </w:r>
            <w:r w:rsidRPr="002D3917">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w:t>
            </w:r>
          </w:p>
          <w:p w14:paraId="40518625" w14:textId="77777777" w:rsidR="00FB0F41" w:rsidRPr="002D3917" w:rsidRDefault="00FB0F41" w:rsidP="00B30F2E">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1294232B" w14:textId="77777777" w:rsidR="00FB0F41" w:rsidRPr="002D3917" w:rsidRDefault="00FB0F41" w:rsidP="00B30F2E">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FB0F41" w:rsidRPr="002D3917" w14:paraId="263A16D4" w14:textId="77777777" w:rsidTr="00B30F2E">
        <w:tc>
          <w:tcPr>
            <w:tcW w:w="14173" w:type="dxa"/>
            <w:tcBorders>
              <w:top w:val="single" w:sz="4" w:space="0" w:color="auto"/>
              <w:left w:val="single" w:sz="4" w:space="0" w:color="auto"/>
              <w:bottom w:val="single" w:sz="4" w:space="0" w:color="auto"/>
              <w:right w:val="single" w:sz="4" w:space="0" w:color="auto"/>
            </w:tcBorders>
          </w:tcPr>
          <w:p w14:paraId="5B5B8939" w14:textId="77777777" w:rsidR="00FB0F41" w:rsidRPr="002D3917" w:rsidRDefault="00FB0F41" w:rsidP="00B30F2E">
            <w:pPr>
              <w:pStyle w:val="TAL"/>
              <w:rPr>
                <w:b/>
                <w:bCs/>
                <w:i/>
                <w:iCs/>
                <w:lang w:eastAsia="sv-SE"/>
              </w:rPr>
            </w:pPr>
            <w:r w:rsidRPr="002D3917">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w:t>
            </w:r>
          </w:p>
          <w:p w14:paraId="61AC46FE" w14:textId="77777777" w:rsidR="00FB0F41" w:rsidRPr="002D3917" w:rsidRDefault="00FB0F41" w:rsidP="00B30F2E">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92C5EB5" w14:textId="77777777" w:rsidR="00FB0F41" w:rsidRPr="002D3917" w:rsidRDefault="00FB0F41" w:rsidP="00B30F2E">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FB0F41" w:rsidRPr="002D3917" w14:paraId="2665F1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8A8B06" w14:textId="77777777" w:rsidR="00FB0F41" w:rsidRPr="002D3917" w:rsidRDefault="00FB0F41" w:rsidP="00B30F2E">
            <w:pPr>
              <w:pStyle w:val="TAL"/>
              <w:rPr>
                <w:b/>
                <w:i/>
                <w:lang w:eastAsia="sv-SE"/>
              </w:rPr>
            </w:pPr>
            <w:r w:rsidRPr="002D3917">
              <w:rPr>
                <w:b/>
                <w:i/>
                <w:lang w:eastAsia="sv-SE"/>
              </w:rPr>
              <w:t>ca-ParametersNRDC</w:t>
            </w:r>
          </w:p>
          <w:p w14:paraId="67042E02" w14:textId="77777777" w:rsidR="00FB0F41" w:rsidRPr="002D3917" w:rsidRDefault="00FB0F41" w:rsidP="00B30F2E">
            <w:pPr>
              <w:pStyle w:val="TAL"/>
              <w:rPr>
                <w:lang w:eastAsia="sv-SE"/>
              </w:rPr>
            </w:pPr>
            <w:r w:rsidRPr="002D3917">
              <w:rPr>
                <w:lang w:eastAsia="sv-SE"/>
              </w:rPr>
              <w:t xml:space="preserve">If the field </w:t>
            </w:r>
            <w:r w:rsidRPr="002D3917">
              <w:rPr>
                <w:lang w:eastAsia="x-none"/>
              </w:rPr>
              <w:t xml:space="preserve">(without suffix) </w:t>
            </w:r>
            <w:r w:rsidRPr="002D3917">
              <w:rPr>
                <w:lang w:eastAsia="sv-SE"/>
              </w:rPr>
              <w:t>is included for a band combination in the NR capability container, the field</w:t>
            </w:r>
            <w:r w:rsidRPr="002D3917">
              <w:rPr>
                <w:lang w:eastAsia="x-none"/>
              </w:rPr>
              <w:t xml:space="preserve"> (without suffix)</w:t>
            </w:r>
            <w:r w:rsidRPr="002D3917">
              <w:rPr>
                <w:lang w:eastAsia="sv-SE"/>
              </w:rPr>
              <w:t xml:space="preserve"> indicates support of NR-DC. Otherwise, the field is absent.</w:t>
            </w:r>
            <w:r w:rsidRPr="002D3917">
              <w:rPr>
                <w:lang w:eastAsia="x-none"/>
              </w:rPr>
              <w:t xml:space="preserve"> If a version of the field (with suffix) is absent for a band combination, </w:t>
            </w:r>
            <w:r w:rsidRPr="002D3917">
              <w:rPr>
                <w:i/>
                <w:lang w:eastAsia="x-none"/>
              </w:rPr>
              <w:t>ca-ParametersNR</w:t>
            </w:r>
            <w:r w:rsidRPr="002D3917">
              <w:rPr>
                <w:lang w:eastAsia="x-none"/>
              </w:rPr>
              <w:t xml:space="preserve"> field version in </w:t>
            </w:r>
            <w:r w:rsidRPr="002D3917">
              <w:rPr>
                <w:i/>
                <w:lang w:eastAsia="x-none"/>
              </w:rPr>
              <w:t>BandCombination</w:t>
            </w:r>
            <w:r w:rsidRPr="002D3917">
              <w:rPr>
                <w:lang w:eastAsia="x-none"/>
              </w:rPr>
              <w:t xml:space="preserve"> corresponding to the </w:t>
            </w:r>
            <w:r w:rsidRPr="002D3917">
              <w:rPr>
                <w:rFonts w:cs="Arial"/>
                <w:i/>
                <w:iCs/>
                <w:szCs w:val="18"/>
                <w:shd w:val="clear" w:color="auto" w:fill="FFFFFF"/>
              </w:rPr>
              <w:t>ca-ParametersNR-ForDC</w:t>
            </w:r>
            <w:r w:rsidRPr="002D3917">
              <w:rPr>
                <w:rFonts w:cs="Arial"/>
                <w:szCs w:val="18"/>
                <w:shd w:val="clear" w:color="auto" w:fill="FFFFFF"/>
              </w:rPr>
              <w:t xml:space="preserve"> field version in the field (with suffix) </w:t>
            </w:r>
            <w:r w:rsidRPr="002D3917">
              <w:rPr>
                <w:lang w:eastAsia="x-none"/>
              </w:rPr>
              <w:t>is applicable to the UE configured with NR-DC for the band combination.</w:t>
            </w:r>
          </w:p>
        </w:tc>
      </w:tr>
      <w:tr w:rsidR="00FB0F41" w:rsidRPr="002D3917" w14:paraId="6AA7CC04" w14:textId="77777777" w:rsidTr="00B30F2E">
        <w:tc>
          <w:tcPr>
            <w:tcW w:w="14173" w:type="dxa"/>
            <w:tcBorders>
              <w:top w:val="single" w:sz="4" w:space="0" w:color="auto"/>
              <w:left w:val="single" w:sz="4" w:space="0" w:color="auto"/>
              <w:bottom w:val="single" w:sz="4" w:space="0" w:color="auto"/>
              <w:right w:val="single" w:sz="4" w:space="0" w:color="auto"/>
            </w:tcBorders>
          </w:tcPr>
          <w:p w14:paraId="2FFBD39F" w14:textId="77777777" w:rsidR="00FB0F41" w:rsidRPr="002D3917" w:rsidRDefault="00FB0F41" w:rsidP="00B30F2E">
            <w:pPr>
              <w:pStyle w:val="TAL"/>
              <w:rPr>
                <w:b/>
                <w:bCs/>
                <w:i/>
                <w:iCs/>
                <w:lang w:eastAsia="sv-SE"/>
              </w:rPr>
            </w:pPr>
            <w:r w:rsidRPr="002D3917">
              <w:rPr>
                <w:b/>
                <w:bCs/>
                <w:i/>
                <w:iCs/>
                <w:lang w:eastAsia="sv-SE"/>
              </w:rPr>
              <w:t>featureSetCombinationDAPS</w:t>
            </w:r>
          </w:p>
          <w:p w14:paraId="6AF240AB" w14:textId="77777777" w:rsidR="00FB0F41" w:rsidRPr="002D3917" w:rsidRDefault="00FB0F41" w:rsidP="00B30F2E">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FB0F41" w:rsidRPr="002D3917" w14:paraId="5D558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AA4DF" w14:textId="77777777" w:rsidR="00FB0F41" w:rsidRPr="002D3917" w:rsidRDefault="00FB0F41" w:rsidP="00B30F2E">
            <w:pPr>
              <w:pStyle w:val="TAL"/>
              <w:rPr>
                <w:b/>
                <w:i/>
                <w:lang w:eastAsia="sv-SE"/>
              </w:rPr>
            </w:pPr>
            <w:r w:rsidRPr="002D3917">
              <w:rPr>
                <w:b/>
                <w:i/>
                <w:lang w:eastAsia="sv-SE"/>
              </w:rPr>
              <w:t>ne-DC-BC</w:t>
            </w:r>
          </w:p>
          <w:p w14:paraId="44A3DCAC" w14:textId="77777777" w:rsidR="00FB0F41" w:rsidRPr="002D3917" w:rsidRDefault="00FB0F41" w:rsidP="00B30F2E">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FB0F41" w:rsidRPr="002D3917" w14:paraId="66689D69" w14:textId="77777777" w:rsidTr="00B30F2E">
        <w:tc>
          <w:tcPr>
            <w:tcW w:w="14173" w:type="dxa"/>
            <w:tcBorders>
              <w:top w:val="single" w:sz="4" w:space="0" w:color="auto"/>
              <w:left w:val="single" w:sz="4" w:space="0" w:color="auto"/>
              <w:bottom w:val="single" w:sz="4" w:space="0" w:color="auto"/>
              <w:right w:val="single" w:sz="4" w:space="0" w:color="auto"/>
            </w:tcBorders>
          </w:tcPr>
          <w:p w14:paraId="363FDA76" w14:textId="77777777" w:rsidR="00FB0F41" w:rsidRPr="002D3917" w:rsidRDefault="00FB0F41" w:rsidP="00B30F2E">
            <w:pPr>
              <w:pStyle w:val="TAL"/>
              <w:rPr>
                <w:b/>
                <w:bCs/>
                <w:i/>
                <w:iCs/>
                <w:lang w:eastAsia="sv-SE"/>
              </w:rPr>
            </w:pPr>
            <w:r w:rsidRPr="002D3917">
              <w:rPr>
                <w:b/>
                <w:bCs/>
                <w:i/>
                <w:iCs/>
                <w:lang w:eastAsia="sv-SE"/>
              </w:rPr>
              <w:t>supportedBandPairListNR-r16, supportedBandPairListNR-v1700</w:t>
            </w:r>
          </w:p>
          <w:p w14:paraId="4AACC233" w14:textId="77777777" w:rsidR="00FB0F41" w:rsidRPr="002D3917" w:rsidRDefault="00FB0F41" w:rsidP="00B30F2E">
            <w:pPr>
              <w:pStyle w:val="TAL"/>
              <w:rPr>
                <w:lang w:eastAsia="sv-SE"/>
              </w:rPr>
            </w:pPr>
            <w:r w:rsidRPr="002D3917">
              <w:rPr>
                <w:lang w:eastAsia="sv-SE"/>
              </w:rPr>
              <w:t>Indicates a list of band pair supporting UL Tx switching as defined in TS 38.101-1 [15] for a given band combination.</w:t>
            </w:r>
          </w:p>
          <w:p w14:paraId="60A2F67E" w14:textId="77777777" w:rsidR="00FB0F41" w:rsidRPr="002D3917" w:rsidRDefault="00FB0F41" w:rsidP="00B30F2E">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66D7230D" w14:textId="77777777" w:rsidR="00FB0F41" w:rsidRPr="002D3917" w:rsidRDefault="00FB0F41" w:rsidP="00B30F2E">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FB0F41" w:rsidRPr="002D3917" w14:paraId="7DFA407C" w14:textId="77777777" w:rsidTr="00B30F2E">
        <w:tc>
          <w:tcPr>
            <w:tcW w:w="14173" w:type="dxa"/>
            <w:tcBorders>
              <w:top w:val="single" w:sz="4" w:space="0" w:color="auto"/>
              <w:left w:val="single" w:sz="4" w:space="0" w:color="auto"/>
              <w:bottom w:val="single" w:sz="4" w:space="0" w:color="auto"/>
              <w:right w:val="single" w:sz="4" w:space="0" w:color="auto"/>
            </w:tcBorders>
          </w:tcPr>
          <w:p w14:paraId="566BB05E" w14:textId="77777777" w:rsidR="00FB0F41" w:rsidRPr="002D3917" w:rsidRDefault="00FB0F41" w:rsidP="00B30F2E">
            <w:pPr>
              <w:pStyle w:val="TAL"/>
              <w:rPr>
                <w:b/>
                <w:bCs/>
                <w:i/>
                <w:iCs/>
                <w:lang w:eastAsia="sv-SE"/>
              </w:rPr>
            </w:pPr>
            <w:r w:rsidRPr="002D3917">
              <w:rPr>
                <w:b/>
                <w:bCs/>
                <w:i/>
                <w:iCs/>
                <w:lang w:eastAsia="sv-SE"/>
              </w:rPr>
              <w:t>supportedBandPairListNR-r18</w:t>
            </w:r>
          </w:p>
          <w:p w14:paraId="7C59DD36" w14:textId="77777777" w:rsidR="00FB0F41" w:rsidRPr="002D3917" w:rsidRDefault="00FB0F41" w:rsidP="00B30F2E">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1E88635F" w14:textId="77777777" w:rsidR="00FB0F41" w:rsidRPr="002D3917" w:rsidRDefault="00FB0F41" w:rsidP="00B30F2E">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158E5A3" w14:textId="77777777" w:rsidR="00FB0F41" w:rsidRPr="002D3917" w:rsidRDefault="00FB0F41" w:rsidP="00B30F2E">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A6E8BE8" w14:textId="77777777" w:rsidR="00FB0F41" w:rsidRPr="002D3917" w:rsidRDefault="00FB0F41" w:rsidP="00B30F2E">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FB0F41" w:rsidRPr="002D3917" w14:paraId="434D7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88C2F8" w14:textId="77777777" w:rsidR="00FB0F41" w:rsidRPr="002D3917" w:rsidRDefault="00FB0F41" w:rsidP="00B30F2E">
            <w:pPr>
              <w:pStyle w:val="TAL"/>
              <w:rPr>
                <w:b/>
                <w:i/>
                <w:lang w:eastAsia="sv-SE"/>
              </w:rPr>
            </w:pPr>
            <w:r w:rsidRPr="002D3917">
              <w:rPr>
                <w:b/>
                <w:i/>
                <w:lang w:eastAsia="sv-SE"/>
              </w:rPr>
              <w:t>srs-SwitchingTimesListNR</w:t>
            </w:r>
          </w:p>
          <w:p w14:paraId="0DAC698E" w14:textId="77777777" w:rsidR="00FB0F41" w:rsidRPr="002D3917" w:rsidRDefault="00FB0F41" w:rsidP="00B30F2E">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A5A2EAD"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60BD5E44"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5BD6321D" w14:textId="77777777" w:rsidR="00FB0F41" w:rsidRPr="002D3917" w:rsidRDefault="00FB0F41" w:rsidP="00B30F2E">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FB0F41" w:rsidRPr="002D3917" w14:paraId="2C463D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2F8B8" w14:textId="77777777" w:rsidR="00FB0F41" w:rsidRPr="002D3917" w:rsidRDefault="00FB0F41" w:rsidP="00B30F2E">
            <w:pPr>
              <w:pStyle w:val="TAL"/>
              <w:rPr>
                <w:b/>
                <w:i/>
                <w:lang w:eastAsia="sv-SE"/>
              </w:rPr>
            </w:pPr>
            <w:r w:rsidRPr="002D3917">
              <w:rPr>
                <w:b/>
                <w:i/>
                <w:lang w:eastAsia="sv-SE"/>
              </w:rPr>
              <w:lastRenderedPageBreak/>
              <w:t>srs-SwitchingTimesListEUTRA</w:t>
            </w:r>
          </w:p>
          <w:p w14:paraId="431C5A93" w14:textId="77777777" w:rsidR="00FB0F41" w:rsidRPr="002D3917" w:rsidRDefault="00FB0F41" w:rsidP="00B30F2E">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CB87EE"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682A76B9"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40197910" w14:textId="77777777" w:rsidR="00FB0F41" w:rsidRPr="002D3917" w:rsidRDefault="00FB0F41" w:rsidP="00B30F2E">
            <w:pPr>
              <w:pStyle w:val="TAL"/>
              <w:ind w:left="284"/>
              <w:rPr>
                <w:lang w:eastAsia="sv-SE"/>
              </w:rPr>
            </w:pPr>
            <w:r w:rsidRPr="002D3917">
              <w:rPr>
                <w:lang w:eastAsia="sv-SE"/>
              </w:rPr>
              <w:t xml:space="preserve"> -</w:t>
            </w:r>
            <w:r w:rsidRPr="002D3917">
              <w:rPr>
                <w:lang w:eastAsia="sv-SE"/>
              </w:rPr>
              <w:tab/>
              <w:t>And so on</w:t>
            </w:r>
          </w:p>
        </w:tc>
      </w:tr>
      <w:tr w:rsidR="00FB0F41" w:rsidRPr="002D3917" w14:paraId="3E4F71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66D99" w14:textId="77777777" w:rsidR="00FB0F41" w:rsidRPr="002D3917" w:rsidRDefault="00FB0F41" w:rsidP="00B30F2E">
            <w:pPr>
              <w:pStyle w:val="TAL"/>
              <w:rPr>
                <w:b/>
                <w:bCs/>
                <w:i/>
                <w:iCs/>
              </w:rPr>
            </w:pPr>
            <w:r w:rsidRPr="002D3917">
              <w:rPr>
                <w:b/>
                <w:bCs/>
                <w:i/>
                <w:iCs/>
              </w:rPr>
              <w:t>srs-TxSwitch</w:t>
            </w:r>
          </w:p>
          <w:p w14:paraId="14C75689" w14:textId="77777777" w:rsidR="00FB0F41" w:rsidRPr="002D3917" w:rsidRDefault="00FB0F41" w:rsidP="00B30F2E">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FB0F41" w:rsidRPr="002D3917" w14:paraId="47766E2A" w14:textId="77777777" w:rsidTr="00B30F2E">
        <w:tc>
          <w:tcPr>
            <w:tcW w:w="14173" w:type="dxa"/>
            <w:tcBorders>
              <w:top w:val="single" w:sz="4" w:space="0" w:color="auto"/>
              <w:left w:val="single" w:sz="4" w:space="0" w:color="auto"/>
              <w:bottom w:val="single" w:sz="4" w:space="0" w:color="auto"/>
              <w:right w:val="single" w:sz="4" w:space="0" w:color="auto"/>
            </w:tcBorders>
          </w:tcPr>
          <w:p w14:paraId="08D4641B" w14:textId="77777777" w:rsidR="00FB0F41" w:rsidRPr="002D3917" w:rsidRDefault="00FB0F41" w:rsidP="00B30F2E">
            <w:pPr>
              <w:pStyle w:val="TAL"/>
              <w:rPr>
                <w:b/>
                <w:bCs/>
                <w:i/>
                <w:iCs/>
              </w:rPr>
            </w:pPr>
            <w:r w:rsidRPr="002D3917">
              <w:rPr>
                <w:b/>
                <w:bCs/>
                <w:i/>
                <w:iCs/>
              </w:rPr>
              <w:t>supportedIntraENDC-BandCombinationList</w:t>
            </w:r>
          </w:p>
          <w:p w14:paraId="571122F1" w14:textId="77777777" w:rsidR="00FB0F41" w:rsidRPr="002D3917" w:rsidRDefault="00FB0F41" w:rsidP="00B30F2E">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FB0F41" w:rsidRPr="002D3917" w14:paraId="62F74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6D0957" w14:textId="77777777" w:rsidR="00FB0F41" w:rsidRPr="002D3917" w:rsidRDefault="00FB0F41" w:rsidP="00B30F2E">
            <w:pPr>
              <w:pStyle w:val="TAL"/>
              <w:rPr>
                <w:b/>
                <w:bCs/>
                <w:i/>
                <w:iCs/>
              </w:rPr>
            </w:pPr>
            <w:r w:rsidRPr="002D3917">
              <w:rPr>
                <w:b/>
                <w:bCs/>
                <w:i/>
                <w:iCs/>
              </w:rPr>
              <w:t>uplinkTxSwitchingBandParametersList-v1700</w:t>
            </w:r>
          </w:p>
          <w:p w14:paraId="630C1E67" w14:textId="77777777" w:rsidR="00FB0F41" w:rsidRPr="002D3917" w:rsidRDefault="00FB0F41" w:rsidP="00B30F2E">
            <w:pPr>
              <w:pStyle w:val="TAL"/>
            </w:pPr>
            <w:r w:rsidRPr="002D3917">
              <w:t>Indicates a list of per band per band combination capabilities for UL Tx switching.</w:t>
            </w:r>
          </w:p>
        </w:tc>
      </w:tr>
    </w:tbl>
    <w:p w14:paraId="426F0B08" w14:textId="77777777" w:rsidR="00FB0F41" w:rsidRPr="002D3917" w:rsidRDefault="00FB0F41" w:rsidP="00FB0F41"/>
    <w:p w14:paraId="39071AA8" w14:textId="77777777" w:rsidR="00FB0F41" w:rsidRPr="002D3917" w:rsidRDefault="00FB0F41" w:rsidP="00FB0F41">
      <w:pPr>
        <w:pStyle w:val="Heading4"/>
      </w:pPr>
      <w:bookmarkStart w:id="2248" w:name="_Toc60777431"/>
      <w:bookmarkStart w:id="2249" w:name="_Toc171468130"/>
      <w:r w:rsidRPr="002D3917">
        <w:t>–</w:t>
      </w:r>
      <w:r w:rsidRPr="002D3917">
        <w:tab/>
      </w:r>
      <w:r w:rsidRPr="002D3917">
        <w:rPr>
          <w:i/>
          <w:iCs/>
        </w:rPr>
        <w:t>BandCombinationListSidelinkEUTRA-NR</w:t>
      </w:r>
      <w:bookmarkEnd w:id="2248"/>
      <w:bookmarkEnd w:id="2249"/>
    </w:p>
    <w:p w14:paraId="60967652" w14:textId="77777777" w:rsidR="00FB0F41" w:rsidRPr="002D3917" w:rsidRDefault="00FB0F41" w:rsidP="00FB0F41">
      <w:r w:rsidRPr="002D3917">
        <w:t xml:space="preserve">The IE </w:t>
      </w:r>
      <w:r w:rsidRPr="002D3917">
        <w:rPr>
          <w:i/>
        </w:rPr>
        <w:t>BandCombinationListSidelinkEUTRA-NR</w:t>
      </w:r>
      <w:r w:rsidRPr="002D3917">
        <w:t xml:space="preserve"> contains a list of V2X sidelink and NR sidelink band combinations.</w:t>
      </w:r>
    </w:p>
    <w:p w14:paraId="07461916" w14:textId="77777777" w:rsidR="00FB0F41" w:rsidRPr="002D3917" w:rsidRDefault="00FB0F41" w:rsidP="00FB0F41">
      <w:pPr>
        <w:pStyle w:val="TH"/>
      </w:pPr>
      <w:r w:rsidRPr="002D3917">
        <w:t>BandCombinationListSidelinkEUTRA-NR information element</w:t>
      </w:r>
    </w:p>
    <w:p w14:paraId="273D06AF" w14:textId="77777777" w:rsidR="00FB0F41" w:rsidRPr="00E450AC" w:rsidRDefault="00FB0F41" w:rsidP="00FB0F41">
      <w:pPr>
        <w:pStyle w:val="PL"/>
        <w:rPr>
          <w:color w:val="808080"/>
        </w:rPr>
      </w:pPr>
      <w:r w:rsidRPr="00E450AC">
        <w:rPr>
          <w:color w:val="808080"/>
        </w:rPr>
        <w:t>-- ASN1START</w:t>
      </w:r>
    </w:p>
    <w:p w14:paraId="6B36290F" w14:textId="77777777" w:rsidR="00FB0F41" w:rsidRPr="00E450AC" w:rsidRDefault="00FB0F41" w:rsidP="00FB0F41">
      <w:pPr>
        <w:pStyle w:val="PL"/>
        <w:rPr>
          <w:color w:val="808080"/>
        </w:rPr>
      </w:pPr>
      <w:r w:rsidRPr="00E450AC">
        <w:rPr>
          <w:color w:val="808080"/>
        </w:rPr>
        <w:t>-- TAG-BANDCOMBINATIONLISTSIDELINKEUTRANR-START</w:t>
      </w:r>
    </w:p>
    <w:p w14:paraId="17D21B37" w14:textId="77777777" w:rsidR="00FB0F41" w:rsidRPr="00E450AC" w:rsidRDefault="00FB0F41" w:rsidP="00FB0F41">
      <w:pPr>
        <w:pStyle w:val="PL"/>
      </w:pPr>
    </w:p>
    <w:p w14:paraId="726ABCB5" w14:textId="77777777" w:rsidR="00FB0F41" w:rsidRPr="00E450AC" w:rsidRDefault="00FB0F41" w:rsidP="00FB0F41">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03D660A5" w14:textId="77777777" w:rsidR="00FB0F41" w:rsidRPr="00E450AC" w:rsidRDefault="00FB0F41" w:rsidP="00FB0F41">
      <w:pPr>
        <w:pStyle w:val="PL"/>
      </w:pPr>
    </w:p>
    <w:p w14:paraId="52465B34" w14:textId="77777777" w:rsidR="00FB0F41" w:rsidRPr="00E450AC" w:rsidRDefault="00FB0F41" w:rsidP="00FB0F41">
      <w:pPr>
        <w:pStyle w:val="PL"/>
      </w:pPr>
      <w:r w:rsidRPr="00E450AC">
        <w:t xml:space="preserve">BandCombinationListSidelinkEUTRA-NR-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630</w:t>
      </w:r>
    </w:p>
    <w:p w14:paraId="7025BBBF" w14:textId="77777777" w:rsidR="00FB0F41" w:rsidRPr="00E450AC" w:rsidRDefault="00FB0F41" w:rsidP="00FB0F41">
      <w:pPr>
        <w:pStyle w:val="PL"/>
      </w:pPr>
    </w:p>
    <w:p w14:paraId="72A070C4" w14:textId="77777777" w:rsidR="00FB0F41" w:rsidRPr="00E450AC" w:rsidRDefault="00FB0F41" w:rsidP="00FB0F41">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1012FC14" w14:textId="77777777" w:rsidR="00FB0F41" w:rsidRPr="00E450AC" w:rsidRDefault="00FB0F41" w:rsidP="00FB0F41">
      <w:pPr>
        <w:pStyle w:val="PL"/>
      </w:pPr>
    </w:p>
    <w:p w14:paraId="435D3BE5" w14:textId="77777777" w:rsidR="00FB0F41" w:rsidRPr="00E450AC" w:rsidRDefault="00FB0F41" w:rsidP="00FB0F41">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6ACF959B" w14:textId="77777777" w:rsidR="00FB0F41" w:rsidRPr="00E450AC" w:rsidRDefault="00FB0F41" w:rsidP="00FB0F41">
      <w:pPr>
        <w:pStyle w:val="PL"/>
      </w:pPr>
    </w:p>
    <w:p w14:paraId="38AB5E36" w14:textId="77777777" w:rsidR="00FB0F41" w:rsidRPr="00E450AC" w:rsidRDefault="00FB0F41" w:rsidP="00FB0F41">
      <w:pPr>
        <w:pStyle w:val="PL"/>
      </w:pPr>
      <w:r w:rsidRPr="00E450AC">
        <w:t xml:space="preserve">BandCombinationParametersSidelinkEUTRA-NR-v163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630</w:t>
      </w:r>
    </w:p>
    <w:p w14:paraId="2149FDAF" w14:textId="77777777" w:rsidR="00FB0F41" w:rsidRPr="00E450AC" w:rsidRDefault="00FB0F41" w:rsidP="00FB0F41">
      <w:pPr>
        <w:pStyle w:val="PL"/>
      </w:pPr>
    </w:p>
    <w:p w14:paraId="2E95E1AA" w14:textId="77777777" w:rsidR="00FB0F41" w:rsidRPr="00E450AC" w:rsidRDefault="00FB0F41" w:rsidP="00FB0F41">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46FF0E59" w14:textId="77777777" w:rsidR="00FB0F41" w:rsidRPr="00E450AC" w:rsidRDefault="00FB0F41" w:rsidP="00FB0F41">
      <w:pPr>
        <w:pStyle w:val="PL"/>
      </w:pPr>
    </w:p>
    <w:p w14:paraId="41D65322" w14:textId="77777777" w:rsidR="00FB0F41" w:rsidRPr="00E450AC" w:rsidRDefault="00FB0F41" w:rsidP="00FB0F41">
      <w:pPr>
        <w:pStyle w:val="PL"/>
      </w:pPr>
      <w:r w:rsidRPr="00E450AC">
        <w:t xml:space="preserve">BandParametersSidelinkEUTRA-NR-r16 ::= </w:t>
      </w:r>
      <w:r w:rsidRPr="00E450AC">
        <w:rPr>
          <w:color w:val="993366"/>
        </w:rPr>
        <w:t>CHOICE</w:t>
      </w:r>
      <w:r w:rsidRPr="00E450AC">
        <w:t xml:space="preserve"> {</w:t>
      </w:r>
    </w:p>
    <w:p w14:paraId="56402148"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549B081" w14:textId="77777777" w:rsidR="00FB0F41" w:rsidRPr="00E450AC" w:rsidRDefault="00FB0F41" w:rsidP="00FB0F41">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52D8A" w14:textId="77777777" w:rsidR="00FB0F41" w:rsidRPr="00E450AC" w:rsidRDefault="00FB0F41" w:rsidP="00FB0F41">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CB0D789" w14:textId="77777777" w:rsidR="00FB0F41" w:rsidRPr="00E450AC" w:rsidRDefault="00FB0F41" w:rsidP="00FB0F41">
      <w:pPr>
        <w:pStyle w:val="PL"/>
      </w:pPr>
      <w:r w:rsidRPr="00E450AC">
        <w:t xml:space="preserve">    },</w:t>
      </w:r>
    </w:p>
    <w:p w14:paraId="7749526C"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2EBE727" w14:textId="77777777" w:rsidR="00FB0F41" w:rsidRPr="00E450AC" w:rsidRDefault="00FB0F41" w:rsidP="00FB0F41">
      <w:pPr>
        <w:pStyle w:val="PL"/>
      </w:pPr>
      <w:r w:rsidRPr="00E450AC">
        <w:t xml:space="preserve">        bandParametersSidelinkNR-r16           BandParametersSidelink-r16</w:t>
      </w:r>
    </w:p>
    <w:p w14:paraId="3F0FAEFD" w14:textId="77777777" w:rsidR="00FB0F41" w:rsidRPr="00E450AC" w:rsidRDefault="00FB0F41" w:rsidP="00FB0F41">
      <w:pPr>
        <w:pStyle w:val="PL"/>
      </w:pPr>
      <w:r w:rsidRPr="00E450AC">
        <w:t xml:space="preserve">    }</w:t>
      </w:r>
    </w:p>
    <w:p w14:paraId="57B9085C" w14:textId="77777777" w:rsidR="00FB0F41" w:rsidRPr="00E450AC" w:rsidRDefault="00FB0F41" w:rsidP="00FB0F41">
      <w:pPr>
        <w:pStyle w:val="PL"/>
      </w:pPr>
      <w:r w:rsidRPr="00E450AC">
        <w:t>}</w:t>
      </w:r>
    </w:p>
    <w:p w14:paraId="70829333" w14:textId="77777777" w:rsidR="00FB0F41" w:rsidRPr="00E450AC" w:rsidRDefault="00FB0F41" w:rsidP="00FB0F41">
      <w:pPr>
        <w:pStyle w:val="PL"/>
      </w:pPr>
    </w:p>
    <w:p w14:paraId="5C560D4D" w14:textId="77777777" w:rsidR="00FB0F41" w:rsidRPr="00E450AC" w:rsidRDefault="00FB0F41" w:rsidP="00FB0F41">
      <w:pPr>
        <w:pStyle w:val="PL"/>
      </w:pPr>
      <w:r w:rsidRPr="00E450AC">
        <w:t xml:space="preserve">BandParametersSidelinkEUTRA-NR-v1630 ::= </w:t>
      </w:r>
      <w:r w:rsidRPr="00E450AC">
        <w:rPr>
          <w:color w:val="993366"/>
        </w:rPr>
        <w:t>CHOICE</w:t>
      </w:r>
      <w:r w:rsidRPr="00E450AC">
        <w:t xml:space="preserve"> {</w:t>
      </w:r>
    </w:p>
    <w:p w14:paraId="6C4933E3" w14:textId="77777777" w:rsidR="00FB0F41" w:rsidRPr="00E450AC" w:rsidRDefault="00FB0F41" w:rsidP="00FB0F41">
      <w:pPr>
        <w:pStyle w:val="PL"/>
      </w:pPr>
      <w:r w:rsidRPr="00E450AC">
        <w:t xml:space="preserve">    eutra                                    </w:t>
      </w:r>
      <w:r w:rsidRPr="00E450AC">
        <w:rPr>
          <w:color w:val="993366"/>
        </w:rPr>
        <w:t>NULL</w:t>
      </w:r>
      <w:r w:rsidRPr="00E450AC">
        <w:t>,</w:t>
      </w:r>
    </w:p>
    <w:p w14:paraId="4F58816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16922AA" w14:textId="77777777" w:rsidR="00FB0F41" w:rsidRPr="00E450AC" w:rsidRDefault="00FB0F41" w:rsidP="00FB0F41">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096389DC" w14:textId="77777777" w:rsidR="00FB0F41" w:rsidRPr="00E450AC" w:rsidRDefault="00FB0F41" w:rsidP="00FB0F41">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AAC75F1" w14:textId="77777777" w:rsidR="00FB0F41" w:rsidRPr="00E450AC" w:rsidRDefault="00FB0F41" w:rsidP="00FB0F41">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55358128" w14:textId="77777777" w:rsidR="00FB0F41" w:rsidRPr="00E450AC" w:rsidRDefault="00FB0F41" w:rsidP="00FB0F41">
      <w:pPr>
        <w:pStyle w:val="PL"/>
      </w:pPr>
      <w:r w:rsidRPr="00E450AC">
        <w:t xml:space="preserve">    }</w:t>
      </w:r>
    </w:p>
    <w:p w14:paraId="00A8B6DF" w14:textId="77777777" w:rsidR="00FB0F41" w:rsidRPr="00E450AC" w:rsidRDefault="00FB0F41" w:rsidP="00FB0F41">
      <w:pPr>
        <w:pStyle w:val="PL"/>
      </w:pPr>
      <w:r w:rsidRPr="00E450AC">
        <w:t>}</w:t>
      </w:r>
    </w:p>
    <w:p w14:paraId="637C4C98" w14:textId="77777777" w:rsidR="00FB0F41" w:rsidRPr="00E450AC" w:rsidRDefault="00FB0F41" w:rsidP="00FB0F41">
      <w:pPr>
        <w:pStyle w:val="PL"/>
      </w:pPr>
    </w:p>
    <w:p w14:paraId="32935D47" w14:textId="77777777" w:rsidR="00FB0F41" w:rsidRPr="00E450AC" w:rsidRDefault="00FB0F41" w:rsidP="00FB0F41">
      <w:pPr>
        <w:pStyle w:val="PL"/>
      </w:pPr>
      <w:r w:rsidRPr="00E450AC">
        <w:t xml:space="preserve">BandParametersSidelinkEUTRA-NR-v1710 ::= </w:t>
      </w:r>
      <w:r w:rsidRPr="00E450AC">
        <w:rPr>
          <w:color w:val="993366"/>
        </w:rPr>
        <w:t>CHOICE</w:t>
      </w:r>
      <w:r w:rsidRPr="00E450AC">
        <w:t xml:space="preserve"> {</w:t>
      </w:r>
    </w:p>
    <w:p w14:paraId="5A6E4DF9" w14:textId="77777777" w:rsidR="00FB0F41" w:rsidRPr="00E450AC" w:rsidRDefault="00FB0F41" w:rsidP="00FB0F41">
      <w:pPr>
        <w:pStyle w:val="PL"/>
      </w:pPr>
      <w:r w:rsidRPr="00E450AC">
        <w:t xml:space="preserve">    eutra                                    </w:t>
      </w:r>
      <w:r w:rsidRPr="00E450AC">
        <w:rPr>
          <w:color w:val="993366"/>
        </w:rPr>
        <w:t>NULL</w:t>
      </w:r>
      <w:r w:rsidRPr="00E450AC">
        <w:t>,</w:t>
      </w:r>
    </w:p>
    <w:p w14:paraId="54B239D9"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462255A" w14:textId="77777777" w:rsidR="00FB0F41" w:rsidRPr="00E450AC" w:rsidRDefault="00FB0F41" w:rsidP="00FB0F41">
      <w:pPr>
        <w:pStyle w:val="PL"/>
        <w:rPr>
          <w:color w:val="808080"/>
        </w:rPr>
      </w:pPr>
      <w:r w:rsidRPr="00E450AC">
        <w:t xml:space="preserve">        </w:t>
      </w:r>
      <w:r w:rsidRPr="00E450AC">
        <w:rPr>
          <w:color w:val="808080"/>
        </w:rPr>
        <w:t>--32-4</w:t>
      </w:r>
    </w:p>
    <w:p w14:paraId="543FE0A2"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3199991E"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6C93EDCF"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02171D35"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4BC8293C"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8E2B85E"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CC7C944"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780E462" w14:textId="77777777" w:rsidR="00FB0F41" w:rsidRPr="00E450AC" w:rsidRDefault="00FB0F41" w:rsidP="00FB0F41">
      <w:pPr>
        <w:pStyle w:val="PL"/>
      </w:pPr>
      <w:r w:rsidRPr="00E450AC">
        <w:t xml:space="preserve">                },</w:t>
      </w:r>
    </w:p>
    <w:p w14:paraId="56C663A9"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13EA1EFE"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7B3AC86"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2EE57A3" w14:textId="77777777" w:rsidR="00FB0F41" w:rsidRPr="00E450AC" w:rsidRDefault="00FB0F41" w:rsidP="00FB0F41">
      <w:pPr>
        <w:pStyle w:val="PL"/>
      </w:pPr>
      <w:r w:rsidRPr="00E450AC">
        <w:t xml:space="preserve">                }</w:t>
      </w:r>
    </w:p>
    <w:p w14:paraId="6CA4E293" w14:textId="77777777" w:rsidR="00FB0F41" w:rsidRPr="00E450AC" w:rsidRDefault="00FB0F41" w:rsidP="00FB0F41">
      <w:pPr>
        <w:pStyle w:val="PL"/>
      </w:pPr>
      <w:r w:rsidRPr="00E450AC">
        <w:t xml:space="preserve">            }                                                                                      </w:t>
      </w:r>
      <w:r w:rsidRPr="00E450AC">
        <w:rPr>
          <w:color w:val="993366"/>
        </w:rPr>
        <w:t>OPTIONAL</w:t>
      </w:r>
      <w:r w:rsidRPr="00E450AC">
        <w:t>,</w:t>
      </w:r>
    </w:p>
    <w:p w14:paraId="0C9523DB"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508D452D"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6A3A72A" w14:textId="77777777" w:rsidR="00FB0F41" w:rsidRPr="00E450AC" w:rsidRDefault="00FB0F41" w:rsidP="00FB0F41">
      <w:pPr>
        <w:pStyle w:val="PL"/>
      </w:pPr>
      <w:r w:rsidRPr="00E450AC">
        <w:t xml:space="preserve">        }                                                                                          </w:t>
      </w:r>
      <w:r w:rsidRPr="00E450AC">
        <w:rPr>
          <w:color w:val="993366"/>
        </w:rPr>
        <w:t>OPTIONAL</w:t>
      </w:r>
      <w:r w:rsidRPr="00E450AC">
        <w:t>,</w:t>
      </w:r>
    </w:p>
    <w:p w14:paraId="5F50CB99" w14:textId="77777777" w:rsidR="00FB0F41" w:rsidRPr="00E450AC" w:rsidRDefault="00FB0F41" w:rsidP="00FB0F41">
      <w:pPr>
        <w:pStyle w:val="PL"/>
        <w:rPr>
          <w:color w:val="808080"/>
        </w:rPr>
      </w:pPr>
      <w:r w:rsidRPr="00E450AC">
        <w:t xml:space="preserve">        </w:t>
      </w:r>
      <w:r w:rsidRPr="00E450AC">
        <w:rPr>
          <w:color w:val="808080"/>
        </w:rPr>
        <w:t>--32-2a:  Receiving NR sidelink of PSFCH</w:t>
      </w:r>
    </w:p>
    <w:p w14:paraId="399FA884" w14:textId="77777777" w:rsidR="00FB0F41" w:rsidRPr="00E450AC" w:rsidRDefault="00FB0F41" w:rsidP="00FB0F41">
      <w:pPr>
        <w:pStyle w:val="PL"/>
      </w:pPr>
      <w:r w:rsidRPr="00E450AC">
        <w:t xml:space="preserve">        rx-sidelinkPSFCH-r17                     </w:t>
      </w:r>
      <w:r w:rsidRPr="00E450AC">
        <w:rPr>
          <w:color w:val="993366"/>
        </w:rPr>
        <w:t>ENUMERATED</w:t>
      </w:r>
      <w:r w:rsidRPr="00E450AC">
        <w:t xml:space="preserve"> {n5, n15, n25, n32, n35, n45, n50, n64} </w:t>
      </w:r>
      <w:r w:rsidRPr="00E450AC">
        <w:rPr>
          <w:color w:val="993366"/>
        </w:rPr>
        <w:t>OPTIONAL</w:t>
      </w:r>
      <w:r w:rsidRPr="00E450AC">
        <w:t>,</w:t>
      </w:r>
    </w:p>
    <w:p w14:paraId="3D109410" w14:textId="77777777" w:rsidR="00FB0F41" w:rsidRPr="00E450AC" w:rsidRDefault="00FB0F41" w:rsidP="00FB0F41">
      <w:pPr>
        <w:pStyle w:val="PL"/>
        <w:rPr>
          <w:color w:val="808080"/>
        </w:rPr>
      </w:pPr>
      <w:r w:rsidRPr="00E450AC">
        <w:t xml:space="preserve">        </w:t>
      </w:r>
      <w:r w:rsidRPr="00E450AC">
        <w:rPr>
          <w:color w:val="808080"/>
        </w:rPr>
        <w:t>--32-5a-1</w:t>
      </w:r>
    </w:p>
    <w:p w14:paraId="400D07E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4EF5C7F8" w14:textId="77777777" w:rsidR="00FB0F41" w:rsidRPr="00E450AC" w:rsidRDefault="00FB0F41" w:rsidP="00FB0F41">
      <w:pPr>
        <w:pStyle w:val="PL"/>
        <w:rPr>
          <w:color w:val="808080"/>
        </w:rPr>
      </w:pPr>
      <w:r w:rsidRPr="00E450AC">
        <w:t xml:space="preserve">        </w:t>
      </w:r>
      <w:r w:rsidRPr="00E450AC">
        <w:rPr>
          <w:color w:val="808080"/>
        </w:rPr>
        <w:t>--32-5b-1</w:t>
      </w:r>
    </w:p>
    <w:p w14:paraId="460549C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53EBA16B" w14:textId="77777777" w:rsidR="00FB0F41" w:rsidRPr="00E450AC" w:rsidRDefault="00FB0F41" w:rsidP="00FB0F41">
      <w:pPr>
        <w:pStyle w:val="PL"/>
      </w:pPr>
      <w:r w:rsidRPr="00E450AC">
        <w:t xml:space="preserve">    }</w:t>
      </w:r>
    </w:p>
    <w:p w14:paraId="119C6F13" w14:textId="77777777" w:rsidR="00FB0F41" w:rsidRPr="00E450AC" w:rsidRDefault="00FB0F41" w:rsidP="00FB0F41">
      <w:pPr>
        <w:pStyle w:val="PL"/>
      </w:pPr>
      <w:r w:rsidRPr="00E450AC">
        <w:t>}</w:t>
      </w:r>
    </w:p>
    <w:p w14:paraId="395DE047" w14:textId="77777777" w:rsidR="00FB0F41" w:rsidRPr="00E450AC" w:rsidRDefault="00FB0F41" w:rsidP="00FB0F41">
      <w:pPr>
        <w:pStyle w:val="PL"/>
      </w:pPr>
    </w:p>
    <w:p w14:paraId="6171DC5B" w14:textId="77777777" w:rsidR="00FB0F41" w:rsidRPr="00E450AC" w:rsidRDefault="00FB0F41" w:rsidP="00FB0F41">
      <w:pPr>
        <w:pStyle w:val="PL"/>
      </w:pPr>
      <w:r w:rsidRPr="00E450AC">
        <w:t xml:space="preserve">BandParametersSidelink-r16 ::= </w:t>
      </w:r>
      <w:r w:rsidRPr="00E450AC">
        <w:rPr>
          <w:color w:val="993366"/>
        </w:rPr>
        <w:t>SEQUENCE</w:t>
      </w:r>
      <w:r w:rsidRPr="00E450AC">
        <w:t xml:space="preserve"> {</w:t>
      </w:r>
    </w:p>
    <w:p w14:paraId="681F83B8" w14:textId="77777777" w:rsidR="00FB0F41" w:rsidRPr="00E450AC" w:rsidRDefault="00FB0F41" w:rsidP="00FB0F41">
      <w:pPr>
        <w:pStyle w:val="PL"/>
      </w:pPr>
      <w:r w:rsidRPr="00E450AC">
        <w:t xml:space="preserve">    freqBandSidelink-r16           FreqBandIndicatorNR</w:t>
      </w:r>
    </w:p>
    <w:p w14:paraId="1C0D22EE" w14:textId="77777777" w:rsidR="00FB0F41" w:rsidRPr="00E450AC" w:rsidRDefault="00FB0F41" w:rsidP="00FB0F41">
      <w:pPr>
        <w:pStyle w:val="PL"/>
      </w:pPr>
      <w:r w:rsidRPr="00E450AC">
        <w:t>}</w:t>
      </w:r>
    </w:p>
    <w:p w14:paraId="3F01CC51" w14:textId="77777777" w:rsidR="00FB0F41" w:rsidRPr="00E450AC" w:rsidRDefault="00FB0F41" w:rsidP="00FB0F41">
      <w:pPr>
        <w:pStyle w:val="PL"/>
      </w:pPr>
    </w:p>
    <w:p w14:paraId="430820AF" w14:textId="77777777" w:rsidR="00FB0F41" w:rsidRPr="00E450AC" w:rsidRDefault="00FB0F41" w:rsidP="00FB0F41">
      <w:pPr>
        <w:pStyle w:val="PL"/>
        <w:rPr>
          <w:color w:val="808080"/>
        </w:rPr>
      </w:pPr>
      <w:r w:rsidRPr="00E450AC">
        <w:rPr>
          <w:color w:val="808080"/>
        </w:rPr>
        <w:t>-- TAG-BANDCOMBINATIONLISTSIDELINKEUTRANR-STOP</w:t>
      </w:r>
    </w:p>
    <w:p w14:paraId="29DAAA93" w14:textId="77777777" w:rsidR="00FB0F41" w:rsidRPr="00E450AC" w:rsidRDefault="00FB0F41" w:rsidP="00FB0F41">
      <w:pPr>
        <w:pStyle w:val="PL"/>
        <w:rPr>
          <w:color w:val="808080"/>
        </w:rPr>
      </w:pPr>
      <w:r w:rsidRPr="00E450AC">
        <w:rPr>
          <w:color w:val="808080"/>
        </w:rPr>
        <w:t>-- ASN1STOP</w:t>
      </w:r>
    </w:p>
    <w:p w14:paraId="44CE8A7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6CE94B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2A1DE01" w14:textId="77777777" w:rsidR="00FB0F41" w:rsidRPr="002D3917" w:rsidRDefault="00FB0F41" w:rsidP="00B30F2E">
            <w:pPr>
              <w:pStyle w:val="TAH"/>
              <w:rPr>
                <w:lang w:eastAsia="sv-SE"/>
              </w:rPr>
            </w:pPr>
            <w:r w:rsidRPr="002D3917">
              <w:rPr>
                <w:i/>
                <w:iCs/>
                <w:lang w:eastAsia="sv-SE"/>
              </w:rPr>
              <w:lastRenderedPageBreak/>
              <w:t>BandParametersSidelink</w:t>
            </w:r>
            <w:r w:rsidRPr="002D3917">
              <w:rPr>
                <w:i/>
              </w:rPr>
              <w:t>EUTRA-NR</w:t>
            </w:r>
            <w:r w:rsidRPr="002D3917">
              <w:rPr>
                <w:lang w:eastAsia="sv-SE"/>
              </w:rPr>
              <w:t xml:space="preserve"> field descriptions</w:t>
            </w:r>
          </w:p>
        </w:tc>
      </w:tr>
      <w:tr w:rsidR="00FB0F41" w:rsidRPr="002D3917" w14:paraId="66761B5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2D28B2" w14:textId="77777777" w:rsidR="00FB0F41" w:rsidRPr="002D3917" w:rsidRDefault="00FB0F41" w:rsidP="00B30F2E">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357F0F2E" w14:textId="77777777" w:rsidR="00FB0F41" w:rsidRPr="002D3917" w:rsidRDefault="00FB0F41" w:rsidP="00B30F2E">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5C04E62C" w14:textId="77777777" w:rsidR="00FB0F41" w:rsidRPr="002D3917" w:rsidRDefault="00FB0F41" w:rsidP="00FB0F41">
      <w:pPr>
        <w:rPr>
          <w:rFonts w:eastAsia="MS Mincho"/>
        </w:rPr>
      </w:pPr>
    </w:p>
    <w:p w14:paraId="42FF1DF2" w14:textId="77777777" w:rsidR="00FB0F41" w:rsidRPr="002D3917" w:rsidRDefault="00FB0F41" w:rsidP="00FB0F41">
      <w:pPr>
        <w:pStyle w:val="Heading4"/>
      </w:pPr>
      <w:bookmarkStart w:id="2250" w:name="_Toc171468131"/>
      <w:r w:rsidRPr="002D3917">
        <w:t>–</w:t>
      </w:r>
      <w:r w:rsidRPr="002D3917">
        <w:tab/>
      </w:r>
      <w:r w:rsidRPr="002D3917">
        <w:rPr>
          <w:i/>
          <w:iCs/>
        </w:rPr>
        <w:t>BandCombinationListSL-Discovery</w:t>
      </w:r>
      <w:bookmarkEnd w:id="2250"/>
    </w:p>
    <w:p w14:paraId="502C9F56" w14:textId="77777777" w:rsidR="00FB0F41" w:rsidRPr="002D3917" w:rsidRDefault="00FB0F41" w:rsidP="00FB0F41">
      <w:r w:rsidRPr="002D3917">
        <w:t xml:space="preserve">The IE </w:t>
      </w:r>
      <w:r w:rsidRPr="002D3917">
        <w:rPr>
          <w:i/>
        </w:rPr>
        <w:t>BandCombinationListSL-Discovery</w:t>
      </w:r>
      <w:r w:rsidRPr="002D3917">
        <w:t xml:space="preserve"> contains a list of NR Sidelink discovery band combinations.</w:t>
      </w:r>
    </w:p>
    <w:p w14:paraId="5AE97896" w14:textId="77777777" w:rsidR="00FB0F41" w:rsidRPr="002D3917" w:rsidRDefault="00FB0F41" w:rsidP="00FB0F41">
      <w:pPr>
        <w:pStyle w:val="TH"/>
      </w:pPr>
      <w:r w:rsidRPr="002D3917">
        <w:rPr>
          <w:i/>
          <w:iCs/>
        </w:rPr>
        <w:t>BandCombinationListSidelinkSL-Discovery</w:t>
      </w:r>
      <w:r w:rsidRPr="002D3917">
        <w:t xml:space="preserve"> information element</w:t>
      </w:r>
    </w:p>
    <w:p w14:paraId="49C4043C" w14:textId="77777777" w:rsidR="00FB0F41" w:rsidRPr="00E450AC" w:rsidRDefault="00FB0F41" w:rsidP="00FB0F41">
      <w:pPr>
        <w:pStyle w:val="PL"/>
        <w:rPr>
          <w:color w:val="808080"/>
        </w:rPr>
      </w:pPr>
      <w:r w:rsidRPr="00E450AC">
        <w:rPr>
          <w:color w:val="808080"/>
        </w:rPr>
        <w:t>-- ASN1START</w:t>
      </w:r>
    </w:p>
    <w:p w14:paraId="7FE3414B" w14:textId="77777777" w:rsidR="00FB0F41" w:rsidRPr="00E450AC" w:rsidRDefault="00FB0F41" w:rsidP="00FB0F41">
      <w:pPr>
        <w:pStyle w:val="PL"/>
        <w:rPr>
          <w:color w:val="808080"/>
        </w:rPr>
      </w:pPr>
      <w:r w:rsidRPr="00E450AC">
        <w:rPr>
          <w:color w:val="808080"/>
        </w:rPr>
        <w:t>-- TAG-BANDCOMBINATIONLISTSLDISCOVERY-START</w:t>
      </w:r>
    </w:p>
    <w:p w14:paraId="4C4CCFBC" w14:textId="77777777" w:rsidR="00FB0F41" w:rsidRPr="00E450AC" w:rsidRDefault="00FB0F41" w:rsidP="00FB0F41">
      <w:pPr>
        <w:pStyle w:val="PL"/>
      </w:pPr>
    </w:p>
    <w:p w14:paraId="39CA31F2" w14:textId="77777777" w:rsidR="00FB0F41" w:rsidRPr="00E450AC" w:rsidRDefault="00FB0F41" w:rsidP="00FB0F41">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1CEAD1CE" w14:textId="77777777" w:rsidR="00FB0F41" w:rsidRPr="00E450AC" w:rsidRDefault="00FB0F41" w:rsidP="00FB0F41">
      <w:pPr>
        <w:pStyle w:val="PL"/>
      </w:pPr>
    </w:p>
    <w:p w14:paraId="777F8AD9" w14:textId="77777777" w:rsidR="00FB0F41" w:rsidRPr="00E450AC" w:rsidRDefault="00FB0F41" w:rsidP="00FB0F41">
      <w:pPr>
        <w:pStyle w:val="PL"/>
      </w:pPr>
      <w:r w:rsidRPr="00E450AC">
        <w:t xml:space="preserve">BandParametersSidelinkDiscovery-r17 ::= </w:t>
      </w:r>
      <w:r w:rsidRPr="00E450AC">
        <w:rPr>
          <w:color w:val="993366"/>
        </w:rPr>
        <w:t>SEQUENCE</w:t>
      </w:r>
      <w:r w:rsidRPr="00E450AC">
        <w:t xml:space="preserve"> {</w:t>
      </w:r>
    </w:p>
    <w:p w14:paraId="72FE9DD1" w14:textId="77777777" w:rsidR="00FB0F41" w:rsidRPr="00E450AC" w:rsidRDefault="00FB0F41" w:rsidP="00FB0F41">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CF945DA" w14:textId="77777777" w:rsidR="00FB0F41" w:rsidRPr="00E450AC" w:rsidRDefault="00FB0F41" w:rsidP="00FB0F41">
      <w:pPr>
        <w:pStyle w:val="PL"/>
        <w:rPr>
          <w:color w:val="808080"/>
        </w:rPr>
      </w:pPr>
      <w:r w:rsidRPr="00E450AC">
        <w:t xml:space="preserve">    </w:t>
      </w:r>
      <w:r w:rsidRPr="00E450AC">
        <w:rPr>
          <w:color w:val="808080"/>
        </w:rPr>
        <w:t>--R1 32-4: Transmitting NR sidelink mode 2 with partial sensing</w:t>
      </w:r>
    </w:p>
    <w:p w14:paraId="71F97776"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0A68DDB6"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740E3BB2"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61151EC9"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024B006E"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5C35A9"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68342A0"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9FE7BE" w14:textId="77777777" w:rsidR="00FB0F41" w:rsidRPr="00E450AC" w:rsidRDefault="00FB0F41" w:rsidP="00FB0F41">
      <w:pPr>
        <w:pStyle w:val="PL"/>
      </w:pPr>
      <w:r w:rsidRPr="00E450AC">
        <w:t xml:space="preserve">            },</w:t>
      </w:r>
    </w:p>
    <w:p w14:paraId="258A21FE"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3F46C911"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99C6912"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0778D7D" w14:textId="77777777" w:rsidR="00FB0F41" w:rsidRPr="00E450AC" w:rsidRDefault="00FB0F41" w:rsidP="00FB0F41">
      <w:pPr>
        <w:pStyle w:val="PL"/>
      </w:pPr>
      <w:r w:rsidRPr="00E450AC">
        <w:t xml:space="preserve">            }</w:t>
      </w:r>
    </w:p>
    <w:p w14:paraId="257BC5DC" w14:textId="77777777" w:rsidR="00FB0F41" w:rsidRPr="00E450AC" w:rsidRDefault="00FB0F41" w:rsidP="00FB0F41">
      <w:pPr>
        <w:pStyle w:val="PL"/>
      </w:pPr>
      <w:r w:rsidRPr="00E450AC">
        <w:t xml:space="preserve">        }                                                                                      </w:t>
      </w:r>
      <w:r w:rsidRPr="00E450AC">
        <w:rPr>
          <w:color w:val="993366"/>
        </w:rPr>
        <w:t>OPTIONAL</w:t>
      </w:r>
      <w:r w:rsidRPr="00E450AC">
        <w:t>,</w:t>
      </w:r>
    </w:p>
    <w:p w14:paraId="18624D69"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0E40695F"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8172C24" w14:textId="77777777" w:rsidR="00FB0F41" w:rsidRPr="00E450AC" w:rsidRDefault="00FB0F41" w:rsidP="00FB0F41">
      <w:pPr>
        <w:pStyle w:val="PL"/>
      </w:pPr>
      <w:r w:rsidRPr="00E450AC">
        <w:t xml:space="preserve">    }                                                                                          </w:t>
      </w:r>
      <w:r w:rsidRPr="00E450AC">
        <w:rPr>
          <w:color w:val="993366"/>
        </w:rPr>
        <w:t>OPTIONAL</w:t>
      </w:r>
      <w:r w:rsidRPr="00E450AC">
        <w:t>,</w:t>
      </w:r>
    </w:p>
    <w:p w14:paraId="0C0537A0" w14:textId="77777777" w:rsidR="00FB0F41" w:rsidRPr="00E450AC" w:rsidRDefault="00FB0F41" w:rsidP="00FB0F41">
      <w:pPr>
        <w:pStyle w:val="PL"/>
        <w:rPr>
          <w:color w:val="808080"/>
        </w:rPr>
      </w:pPr>
      <w:r w:rsidRPr="00E450AC">
        <w:t xml:space="preserve">    </w:t>
      </w:r>
      <w:r w:rsidRPr="00E450AC">
        <w:rPr>
          <w:color w:val="808080"/>
        </w:rPr>
        <w:t>--R1 32-5a-1: Transmitting Inter-UE coordination scheme 1 in NR sidelink mode 2</w:t>
      </w:r>
    </w:p>
    <w:p w14:paraId="3F33A0B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3AAA1B32" w14:textId="77777777" w:rsidR="00FB0F41" w:rsidRPr="00E450AC" w:rsidRDefault="00FB0F41" w:rsidP="00FB0F41">
      <w:pPr>
        <w:pStyle w:val="PL"/>
      </w:pPr>
      <w:r w:rsidRPr="00E450AC">
        <w:t>}</w:t>
      </w:r>
    </w:p>
    <w:p w14:paraId="2AE23145" w14:textId="77777777" w:rsidR="00FB0F41" w:rsidRPr="00E450AC" w:rsidRDefault="00FB0F41" w:rsidP="00FB0F41">
      <w:pPr>
        <w:pStyle w:val="PL"/>
      </w:pPr>
    </w:p>
    <w:p w14:paraId="4288F151" w14:textId="77777777" w:rsidR="00FB0F41" w:rsidRPr="00E450AC" w:rsidRDefault="00FB0F41" w:rsidP="00FB0F41">
      <w:pPr>
        <w:pStyle w:val="PL"/>
        <w:rPr>
          <w:color w:val="808080"/>
        </w:rPr>
      </w:pPr>
      <w:r w:rsidRPr="00E450AC">
        <w:rPr>
          <w:color w:val="808080"/>
        </w:rPr>
        <w:t>-- TAG-BANDCOMBINATIONLISTSLDISCOVERY-STOP</w:t>
      </w:r>
    </w:p>
    <w:p w14:paraId="1A9E94AF" w14:textId="77777777" w:rsidR="00FB0F41" w:rsidRPr="00E450AC" w:rsidRDefault="00FB0F41" w:rsidP="00FB0F41">
      <w:pPr>
        <w:pStyle w:val="PL"/>
        <w:rPr>
          <w:color w:val="808080"/>
        </w:rPr>
      </w:pPr>
      <w:r w:rsidRPr="00E450AC">
        <w:rPr>
          <w:color w:val="808080"/>
        </w:rPr>
        <w:t>-- ASN1STOP</w:t>
      </w:r>
    </w:p>
    <w:p w14:paraId="50BAB266" w14:textId="77777777" w:rsidR="00FB0F41" w:rsidRPr="002D3917" w:rsidRDefault="00FB0F41" w:rsidP="00FB0F41"/>
    <w:p w14:paraId="255ACF12" w14:textId="77777777" w:rsidR="00FB0F41" w:rsidRPr="002D3917" w:rsidRDefault="00FB0F41" w:rsidP="00FB0F41"/>
    <w:p w14:paraId="27C69B1D" w14:textId="77777777" w:rsidR="00FB0F41" w:rsidRPr="002D3917" w:rsidRDefault="00FB0F41" w:rsidP="00FB0F41">
      <w:pPr>
        <w:pStyle w:val="Heading4"/>
        <w:rPr>
          <w:i/>
          <w:noProof/>
        </w:rPr>
      </w:pPr>
      <w:bookmarkStart w:id="2251" w:name="_Toc60777432"/>
      <w:bookmarkStart w:id="2252" w:name="_Toc171468132"/>
      <w:r w:rsidRPr="002D3917">
        <w:t>–</w:t>
      </w:r>
      <w:r w:rsidRPr="002D3917">
        <w:tab/>
      </w:r>
      <w:r w:rsidRPr="002D3917">
        <w:rPr>
          <w:i/>
          <w:noProof/>
        </w:rPr>
        <w:t>CA-BandwidthClassEUTRA</w:t>
      </w:r>
      <w:bookmarkEnd w:id="2251"/>
      <w:bookmarkEnd w:id="2252"/>
    </w:p>
    <w:p w14:paraId="09397C82" w14:textId="77777777" w:rsidR="00FB0F41" w:rsidRPr="002D3917" w:rsidRDefault="00FB0F41" w:rsidP="00FB0F4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7D6A39F3" w14:textId="77777777" w:rsidR="00FB0F41" w:rsidRPr="002D3917" w:rsidRDefault="00FB0F41" w:rsidP="00FB0F41">
      <w:pPr>
        <w:pStyle w:val="TH"/>
      </w:pPr>
      <w:r w:rsidRPr="002D3917">
        <w:rPr>
          <w:i/>
        </w:rPr>
        <w:lastRenderedPageBreak/>
        <w:t>CA-BandwidthClassEUTRA</w:t>
      </w:r>
      <w:r w:rsidRPr="002D3917">
        <w:t xml:space="preserve"> information element</w:t>
      </w:r>
    </w:p>
    <w:p w14:paraId="6F3E1E5A" w14:textId="77777777" w:rsidR="00FB0F41" w:rsidRPr="00E450AC" w:rsidRDefault="00FB0F41" w:rsidP="00FB0F41">
      <w:pPr>
        <w:pStyle w:val="PL"/>
        <w:rPr>
          <w:color w:val="808080"/>
        </w:rPr>
      </w:pPr>
      <w:r w:rsidRPr="00E450AC">
        <w:rPr>
          <w:color w:val="808080"/>
        </w:rPr>
        <w:t>-- ASN1START</w:t>
      </w:r>
    </w:p>
    <w:p w14:paraId="3D1F654C" w14:textId="77777777" w:rsidR="00FB0F41" w:rsidRPr="00E450AC" w:rsidRDefault="00FB0F41" w:rsidP="00FB0F41">
      <w:pPr>
        <w:pStyle w:val="PL"/>
        <w:rPr>
          <w:color w:val="808080"/>
        </w:rPr>
      </w:pPr>
      <w:r w:rsidRPr="00E450AC">
        <w:rPr>
          <w:color w:val="808080"/>
        </w:rPr>
        <w:t>-- TAG-CA-BANDWIDTHCLASSEUTRA-START</w:t>
      </w:r>
    </w:p>
    <w:p w14:paraId="787DDF29" w14:textId="77777777" w:rsidR="00FB0F41" w:rsidRPr="00E450AC" w:rsidRDefault="00FB0F41" w:rsidP="00FB0F41">
      <w:pPr>
        <w:pStyle w:val="PL"/>
      </w:pPr>
    </w:p>
    <w:p w14:paraId="0FE71DD6" w14:textId="77777777" w:rsidR="00FB0F41" w:rsidRPr="00E450AC" w:rsidRDefault="00FB0F41" w:rsidP="00FB0F41">
      <w:pPr>
        <w:pStyle w:val="PL"/>
      </w:pPr>
      <w:r w:rsidRPr="00E450AC">
        <w:t xml:space="preserve">CA-BandwidthClassEUTRA ::=          </w:t>
      </w:r>
      <w:r w:rsidRPr="00E450AC">
        <w:rPr>
          <w:color w:val="993366"/>
        </w:rPr>
        <w:t>ENUMERATED</w:t>
      </w:r>
      <w:r w:rsidRPr="00E450AC">
        <w:t xml:space="preserve"> {a, b, c, d, e, f, ...}</w:t>
      </w:r>
    </w:p>
    <w:p w14:paraId="30704A9F" w14:textId="77777777" w:rsidR="00FB0F41" w:rsidRPr="00E450AC" w:rsidRDefault="00FB0F41" w:rsidP="00FB0F41">
      <w:pPr>
        <w:pStyle w:val="PL"/>
      </w:pPr>
    </w:p>
    <w:p w14:paraId="5EEB9239" w14:textId="77777777" w:rsidR="00FB0F41" w:rsidRPr="00E450AC" w:rsidRDefault="00FB0F41" w:rsidP="00FB0F41">
      <w:pPr>
        <w:pStyle w:val="PL"/>
        <w:rPr>
          <w:color w:val="808080"/>
        </w:rPr>
      </w:pPr>
      <w:r w:rsidRPr="00E450AC">
        <w:rPr>
          <w:color w:val="808080"/>
        </w:rPr>
        <w:t>-- TAG-CA-BANDWIDTHCLASSEUTRA-STOP</w:t>
      </w:r>
    </w:p>
    <w:p w14:paraId="0E557418" w14:textId="77777777" w:rsidR="00FB0F41" w:rsidRPr="00E450AC" w:rsidRDefault="00FB0F41" w:rsidP="00FB0F41">
      <w:pPr>
        <w:pStyle w:val="PL"/>
        <w:rPr>
          <w:color w:val="808080"/>
        </w:rPr>
      </w:pPr>
      <w:r w:rsidRPr="00E450AC">
        <w:rPr>
          <w:color w:val="808080"/>
        </w:rPr>
        <w:t>-- ASN1STOP</w:t>
      </w:r>
    </w:p>
    <w:p w14:paraId="7F5378F5" w14:textId="77777777" w:rsidR="00FB0F41" w:rsidRPr="002D3917" w:rsidRDefault="00FB0F41" w:rsidP="00FB0F41"/>
    <w:p w14:paraId="405450B5" w14:textId="77777777" w:rsidR="00FB0F41" w:rsidRPr="002D3917" w:rsidRDefault="00FB0F41" w:rsidP="00FB0F41">
      <w:pPr>
        <w:pStyle w:val="Heading4"/>
        <w:rPr>
          <w:i/>
          <w:noProof/>
        </w:rPr>
      </w:pPr>
      <w:bookmarkStart w:id="2253" w:name="_Toc60777433"/>
      <w:bookmarkStart w:id="2254" w:name="_Toc171468133"/>
      <w:r w:rsidRPr="002D3917">
        <w:t>–</w:t>
      </w:r>
      <w:r w:rsidRPr="002D3917">
        <w:tab/>
      </w:r>
      <w:r w:rsidRPr="002D3917">
        <w:rPr>
          <w:i/>
          <w:noProof/>
        </w:rPr>
        <w:t>CA-BandwidthClassNR</w:t>
      </w:r>
      <w:bookmarkEnd w:id="2253"/>
      <w:bookmarkEnd w:id="2254"/>
    </w:p>
    <w:p w14:paraId="7DA8F369" w14:textId="77777777" w:rsidR="00FB0F41" w:rsidRPr="002D3917" w:rsidRDefault="00FB0F41" w:rsidP="00FB0F4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558F042C" w14:textId="77777777" w:rsidR="00FB0F41" w:rsidRPr="002D3917" w:rsidRDefault="00FB0F41" w:rsidP="00FB0F41">
      <w:pPr>
        <w:pStyle w:val="TH"/>
      </w:pPr>
      <w:r w:rsidRPr="002D3917">
        <w:rPr>
          <w:i/>
        </w:rPr>
        <w:t>CA-BandwidthClassNR</w:t>
      </w:r>
      <w:r w:rsidRPr="002D3917">
        <w:t xml:space="preserve"> information element</w:t>
      </w:r>
    </w:p>
    <w:p w14:paraId="6A9FDDBB" w14:textId="77777777" w:rsidR="00FB0F41" w:rsidRPr="00E450AC" w:rsidRDefault="00FB0F41" w:rsidP="00FB0F41">
      <w:pPr>
        <w:pStyle w:val="PL"/>
        <w:rPr>
          <w:color w:val="808080"/>
        </w:rPr>
      </w:pPr>
      <w:r w:rsidRPr="00E450AC">
        <w:rPr>
          <w:color w:val="808080"/>
        </w:rPr>
        <w:t>-- ASN1START</w:t>
      </w:r>
    </w:p>
    <w:p w14:paraId="120A2F4B" w14:textId="77777777" w:rsidR="00FB0F41" w:rsidRPr="00E450AC" w:rsidRDefault="00FB0F41" w:rsidP="00FB0F41">
      <w:pPr>
        <w:pStyle w:val="PL"/>
        <w:rPr>
          <w:color w:val="808080"/>
        </w:rPr>
      </w:pPr>
      <w:r w:rsidRPr="00E450AC">
        <w:rPr>
          <w:color w:val="808080"/>
        </w:rPr>
        <w:t>-- TAG-CA-BANDWIDTHCLASSNR-START</w:t>
      </w:r>
    </w:p>
    <w:p w14:paraId="2BC51A5A" w14:textId="77777777" w:rsidR="00FB0F41" w:rsidRPr="00E450AC" w:rsidRDefault="00FB0F41" w:rsidP="00FB0F41">
      <w:pPr>
        <w:pStyle w:val="PL"/>
      </w:pPr>
    </w:p>
    <w:p w14:paraId="4390BAD3" w14:textId="77777777" w:rsidR="00FB0F41" w:rsidRPr="00E450AC" w:rsidRDefault="00FB0F41" w:rsidP="00FB0F41">
      <w:pPr>
        <w:pStyle w:val="PL"/>
        <w:rPr>
          <w:color w:val="808080"/>
        </w:rPr>
      </w:pPr>
      <w:r w:rsidRPr="00E450AC">
        <w:rPr>
          <w:color w:val="808080"/>
        </w:rPr>
        <w:t>-- R4 17-6: new CA BW Classes R2-R12</w:t>
      </w:r>
    </w:p>
    <w:p w14:paraId="225BF91C" w14:textId="77777777" w:rsidR="00FB0F41" w:rsidRPr="00E450AC" w:rsidRDefault="00FB0F41" w:rsidP="00FB0F41">
      <w:pPr>
        <w:pStyle w:val="PL"/>
        <w:rPr>
          <w:color w:val="808080"/>
        </w:rPr>
      </w:pPr>
      <w:r w:rsidRPr="00E450AC">
        <w:rPr>
          <w:color w:val="808080"/>
        </w:rPr>
        <w:t>-- R4 17-7: new CA BW Classes V, W</w:t>
      </w:r>
    </w:p>
    <w:p w14:paraId="3D707373" w14:textId="77777777" w:rsidR="00FB0F41" w:rsidRPr="00E450AC" w:rsidRDefault="00FB0F41" w:rsidP="00FB0F41">
      <w:pPr>
        <w:pStyle w:val="PL"/>
      </w:pPr>
    </w:p>
    <w:p w14:paraId="1E09D92C" w14:textId="77777777" w:rsidR="00FB0F41" w:rsidRPr="00E450AC" w:rsidRDefault="00FB0F41" w:rsidP="00FB0F41">
      <w:pPr>
        <w:pStyle w:val="PL"/>
      </w:pPr>
      <w:r w:rsidRPr="00E450AC">
        <w:t xml:space="preserve">CA-BandwidthClassNR ::=             </w:t>
      </w:r>
      <w:r w:rsidRPr="00E450AC">
        <w:rPr>
          <w:color w:val="993366"/>
        </w:rPr>
        <w:t>ENUMERATED</w:t>
      </w:r>
      <w:r w:rsidRPr="00E450AC">
        <w:t xml:space="preserve"> {a, b, c, d, e, f, g, h, i, j, k, l, m, n, o, p, q, ...,r2-v1730, r3-v1730, r4-v1730, r5-v1730, r6-v1730, r7-v1730, r8-v1730, r9-v1730, r10-v1730, r11-v1730, r12-v1730,v-v1770, w-v1770 }</w:t>
      </w:r>
    </w:p>
    <w:p w14:paraId="7ADD3104" w14:textId="77777777" w:rsidR="00FB0F41" w:rsidRPr="00E450AC" w:rsidRDefault="00FB0F41" w:rsidP="00FB0F41">
      <w:pPr>
        <w:pStyle w:val="PL"/>
      </w:pPr>
    </w:p>
    <w:p w14:paraId="12AE63F6" w14:textId="77777777" w:rsidR="00FB0F41" w:rsidRPr="00E450AC" w:rsidRDefault="00FB0F41" w:rsidP="00FB0F41">
      <w:pPr>
        <w:pStyle w:val="PL"/>
      </w:pPr>
      <w:r w:rsidRPr="00E450AC">
        <w:t xml:space="preserve">CA-BandwidthClassNR-r17 ::=         </w:t>
      </w:r>
      <w:r w:rsidRPr="00E450AC">
        <w:rPr>
          <w:color w:val="993366"/>
        </w:rPr>
        <w:t>ENUMERATED</w:t>
      </w:r>
      <w:r w:rsidRPr="00E450AC">
        <w:t xml:space="preserve"> {r, s, t, u, ...}</w:t>
      </w:r>
    </w:p>
    <w:p w14:paraId="473D916F" w14:textId="77777777" w:rsidR="00FB0F41" w:rsidRPr="00E450AC" w:rsidRDefault="00FB0F41" w:rsidP="00FB0F41">
      <w:pPr>
        <w:pStyle w:val="PL"/>
      </w:pPr>
    </w:p>
    <w:p w14:paraId="20012A97" w14:textId="77777777" w:rsidR="00FB0F41" w:rsidRPr="00E450AC" w:rsidRDefault="00FB0F41" w:rsidP="00FB0F41">
      <w:pPr>
        <w:pStyle w:val="PL"/>
        <w:rPr>
          <w:color w:val="808080"/>
        </w:rPr>
      </w:pPr>
      <w:r w:rsidRPr="00E450AC">
        <w:rPr>
          <w:color w:val="808080"/>
        </w:rPr>
        <w:t>-- TAG-CA-BANDWIDTHCLASSNR-STOP</w:t>
      </w:r>
    </w:p>
    <w:p w14:paraId="67CB9F78" w14:textId="77777777" w:rsidR="00FB0F41" w:rsidRPr="00E450AC" w:rsidRDefault="00FB0F41" w:rsidP="00FB0F41">
      <w:pPr>
        <w:pStyle w:val="PL"/>
        <w:rPr>
          <w:color w:val="808080"/>
        </w:rPr>
      </w:pPr>
      <w:r w:rsidRPr="00E450AC">
        <w:rPr>
          <w:color w:val="808080"/>
        </w:rPr>
        <w:t>-- ASN1STOP</w:t>
      </w:r>
    </w:p>
    <w:p w14:paraId="09B1BCC7" w14:textId="77777777" w:rsidR="00FB0F41" w:rsidRPr="002D3917" w:rsidRDefault="00FB0F41" w:rsidP="00FB0F41"/>
    <w:p w14:paraId="02A3CD47" w14:textId="77777777" w:rsidR="00FB0F41" w:rsidRPr="002D3917" w:rsidRDefault="00FB0F41" w:rsidP="00FB0F41">
      <w:pPr>
        <w:pStyle w:val="Heading4"/>
        <w:rPr>
          <w:i/>
          <w:noProof/>
        </w:rPr>
      </w:pPr>
      <w:bookmarkStart w:id="2255" w:name="_Toc60777434"/>
      <w:bookmarkStart w:id="2256" w:name="_Toc171468134"/>
      <w:r w:rsidRPr="002D3917">
        <w:t>–</w:t>
      </w:r>
      <w:r w:rsidRPr="002D3917">
        <w:tab/>
      </w:r>
      <w:r w:rsidRPr="002D3917">
        <w:rPr>
          <w:i/>
          <w:noProof/>
        </w:rPr>
        <w:t>CA-ParametersEUTRA</w:t>
      </w:r>
      <w:bookmarkEnd w:id="2255"/>
      <w:bookmarkEnd w:id="2256"/>
    </w:p>
    <w:p w14:paraId="6106CBF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5CCCE01C" w14:textId="77777777" w:rsidR="00FB0F41" w:rsidRPr="002D3917" w:rsidRDefault="00FB0F41" w:rsidP="00FB0F4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3ABE8749" w14:textId="77777777" w:rsidR="00FB0F41" w:rsidRPr="002D3917" w:rsidRDefault="00FB0F41" w:rsidP="00FB0F41">
      <w:pPr>
        <w:pStyle w:val="TH"/>
        <w:rPr>
          <w:rFonts w:eastAsia="Yu Mincho"/>
        </w:rPr>
      </w:pPr>
      <w:r w:rsidRPr="002D3917">
        <w:rPr>
          <w:i/>
        </w:rPr>
        <w:t>CA-ParametersEUTRA</w:t>
      </w:r>
      <w:r w:rsidRPr="002D3917">
        <w:t xml:space="preserve"> information element</w:t>
      </w:r>
    </w:p>
    <w:p w14:paraId="3A58D1B0" w14:textId="77777777" w:rsidR="00FB0F41" w:rsidRPr="00E450AC" w:rsidRDefault="00FB0F41" w:rsidP="00FB0F41">
      <w:pPr>
        <w:pStyle w:val="PL"/>
        <w:rPr>
          <w:color w:val="808080"/>
        </w:rPr>
      </w:pPr>
      <w:r w:rsidRPr="00E450AC">
        <w:rPr>
          <w:color w:val="808080"/>
        </w:rPr>
        <w:t>-- ASN1START</w:t>
      </w:r>
    </w:p>
    <w:p w14:paraId="7C71226D" w14:textId="77777777" w:rsidR="00FB0F41" w:rsidRPr="00E450AC" w:rsidRDefault="00FB0F41" w:rsidP="00FB0F41">
      <w:pPr>
        <w:pStyle w:val="PL"/>
        <w:rPr>
          <w:color w:val="808080"/>
        </w:rPr>
      </w:pPr>
      <w:r w:rsidRPr="00E450AC">
        <w:rPr>
          <w:color w:val="808080"/>
        </w:rPr>
        <w:t>-- TAG-CA-PARAMETERSEUTRA-START</w:t>
      </w:r>
    </w:p>
    <w:p w14:paraId="1B42B978" w14:textId="77777777" w:rsidR="00FB0F41" w:rsidRPr="00E450AC" w:rsidRDefault="00FB0F41" w:rsidP="00FB0F41">
      <w:pPr>
        <w:pStyle w:val="PL"/>
      </w:pPr>
    </w:p>
    <w:p w14:paraId="69D1EC76" w14:textId="77777777" w:rsidR="00FB0F41" w:rsidRPr="00E450AC" w:rsidRDefault="00FB0F41" w:rsidP="00FB0F41">
      <w:pPr>
        <w:pStyle w:val="PL"/>
      </w:pPr>
      <w:r w:rsidRPr="00E450AC">
        <w:t xml:space="preserve">CA-ParametersEUTRA ::=                          </w:t>
      </w:r>
      <w:r w:rsidRPr="00E450AC">
        <w:rPr>
          <w:color w:val="993366"/>
        </w:rPr>
        <w:t>SEQUENCE</w:t>
      </w:r>
      <w:r w:rsidRPr="00E450AC">
        <w:t xml:space="preserve"> {</w:t>
      </w:r>
    </w:p>
    <w:p w14:paraId="356949BA" w14:textId="77777777" w:rsidR="00FB0F41" w:rsidRPr="00E450AC" w:rsidRDefault="00FB0F41" w:rsidP="00FB0F41">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233E3CC3" w14:textId="77777777" w:rsidR="00FB0F41" w:rsidRPr="00E450AC" w:rsidRDefault="00FB0F41" w:rsidP="00FB0F41">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25ADD6AA" w14:textId="77777777" w:rsidR="00FB0F41" w:rsidRPr="00E450AC" w:rsidRDefault="00FB0F41" w:rsidP="00FB0F41">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1910F8B9" w14:textId="77777777" w:rsidR="00FB0F41" w:rsidRPr="00E450AC" w:rsidRDefault="00FB0F41" w:rsidP="00FB0F41">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B229731" w14:textId="77777777" w:rsidR="00FB0F41" w:rsidRPr="00E450AC" w:rsidRDefault="00FB0F41" w:rsidP="00FB0F41">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390EFF4E" w14:textId="77777777" w:rsidR="00FB0F41" w:rsidRPr="00E450AC" w:rsidRDefault="00FB0F41" w:rsidP="00FB0F41">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0F651846" w14:textId="77777777" w:rsidR="00FB0F41" w:rsidRPr="00E450AC" w:rsidRDefault="00FB0F41" w:rsidP="00FB0F41">
      <w:pPr>
        <w:pStyle w:val="PL"/>
      </w:pPr>
      <w:r w:rsidRPr="00E450AC">
        <w:t xml:space="preserve">    ...</w:t>
      </w:r>
    </w:p>
    <w:p w14:paraId="3460ED1A" w14:textId="77777777" w:rsidR="00FB0F41" w:rsidRPr="00E450AC" w:rsidRDefault="00FB0F41" w:rsidP="00FB0F41">
      <w:pPr>
        <w:pStyle w:val="PL"/>
      </w:pPr>
      <w:r w:rsidRPr="00E450AC">
        <w:t>}</w:t>
      </w:r>
    </w:p>
    <w:p w14:paraId="0574D6B7" w14:textId="77777777" w:rsidR="00FB0F41" w:rsidRPr="00E450AC" w:rsidRDefault="00FB0F41" w:rsidP="00FB0F41">
      <w:pPr>
        <w:pStyle w:val="PL"/>
      </w:pPr>
    </w:p>
    <w:p w14:paraId="6E5DDCE8" w14:textId="77777777" w:rsidR="00FB0F41" w:rsidRPr="00E450AC" w:rsidRDefault="00FB0F41" w:rsidP="00FB0F41">
      <w:pPr>
        <w:pStyle w:val="PL"/>
      </w:pPr>
      <w:r w:rsidRPr="00E450AC">
        <w:t xml:space="preserve">CA-ParametersEUTRA-v1560 ::=                    </w:t>
      </w:r>
      <w:r w:rsidRPr="00E450AC">
        <w:rPr>
          <w:color w:val="993366"/>
        </w:rPr>
        <w:t>SEQUENCE</w:t>
      </w:r>
      <w:r w:rsidRPr="00E450AC">
        <w:t xml:space="preserve"> {</w:t>
      </w:r>
    </w:p>
    <w:p w14:paraId="21F0937D" w14:textId="77777777" w:rsidR="00FB0F41" w:rsidRPr="00E450AC" w:rsidRDefault="00FB0F41" w:rsidP="00FB0F41">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2556E8C5" w14:textId="77777777" w:rsidR="00FB0F41" w:rsidRPr="00E450AC" w:rsidRDefault="00FB0F41" w:rsidP="00FB0F41">
      <w:pPr>
        <w:pStyle w:val="PL"/>
      </w:pPr>
      <w:r w:rsidRPr="00E450AC">
        <w:t>}</w:t>
      </w:r>
    </w:p>
    <w:p w14:paraId="122C968D" w14:textId="77777777" w:rsidR="00FB0F41" w:rsidRPr="00E450AC" w:rsidRDefault="00FB0F41" w:rsidP="00FB0F41">
      <w:pPr>
        <w:pStyle w:val="PL"/>
      </w:pPr>
    </w:p>
    <w:p w14:paraId="53984F8D" w14:textId="77777777" w:rsidR="00FB0F41" w:rsidRPr="00E450AC" w:rsidRDefault="00FB0F41" w:rsidP="00FB0F41">
      <w:pPr>
        <w:pStyle w:val="PL"/>
      </w:pPr>
      <w:r w:rsidRPr="00E450AC">
        <w:t xml:space="preserve">CA-ParametersEUTRA-v1570 ::=                    </w:t>
      </w:r>
      <w:r w:rsidRPr="00E450AC">
        <w:rPr>
          <w:color w:val="993366"/>
        </w:rPr>
        <w:t>SEQUENCE</w:t>
      </w:r>
      <w:r w:rsidRPr="00E450AC">
        <w:t xml:space="preserve"> {</w:t>
      </w:r>
    </w:p>
    <w:p w14:paraId="1530B422" w14:textId="77777777" w:rsidR="00FB0F41" w:rsidRPr="00E450AC" w:rsidRDefault="00FB0F41" w:rsidP="00FB0F41">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087B4303" w14:textId="77777777" w:rsidR="00FB0F41" w:rsidRPr="00E450AC" w:rsidRDefault="00FB0F41" w:rsidP="00FB0F41">
      <w:pPr>
        <w:pStyle w:val="PL"/>
      </w:pPr>
      <w:r w:rsidRPr="00E450AC">
        <w:t>}</w:t>
      </w:r>
    </w:p>
    <w:p w14:paraId="7BC68894" w14:textId="77777777" w:rsidR="00FB0F41" w:rsidRPr="00E450AC" w:rsidRDefault="00FB0F41" w:rsidP="00FB0F41">
      <w:pPr>
        <w:pStyle w:val="PL"/>
      </w:pPr>
    </w:p>
    <w:p w14:paraId="0A728257" w14:textId="77777777" w:rsidR="00FB0F41" w:rsidRPr="00E450AC" w:rsidRDefault="00FB0F41" w:rsidP="00FB0F41">
      <w:pPr>
        <w:pStyle w:val="PL"/>
        <w:rPr>
          <w:color w:val="808080"/>
        </w:rPr>
      </w:pPr>
      <w:r w:rsidRPr="00E450AC">
        <w:rPr>
          <w:color w:val="808080"/>
        </w:rPr>
        <w:t>-- TAG-CA-PARAMETERSEUTRA-STOP</w:t>
      </w:r>
    </w:p>
    <w:p w14:paraId="65FEFEB9" w14:textId="77777777" w:rsidR="00FB0F41" w:rsidRPr="00E450AC" w:rsidRDefault="00FB0F41" w:rsidP="00FB0F41">
      <w:pPr>
        <w:pStyle w:val="PL"/>
        <w:rPr>
          <w:color w:val="808080"/>
        </w:rPr>
      </w:pPr>
      <w:r w:rsidRPr="00E450AC">
        <w:rPr>
          <w:color w:val="808080"/>
        </w:rPr>
        <w:t>-- ASN1STOP</w:t>
      </w:r>
    </w:p>
    <w:p w14:paraId="027EE51D" w14:textId="77777777" w:rsidR="00FB0F41" w:rsidRPr="002D3917" w:rsidRDefault="00FB0F41" w:rsidP="00FB0F41"/>
    <w:p w14:paraId="59283E35" w14:textId="77777777" w:rsidR="00FB0F41" w:rsidRPr="002D3917" w:rsidRDefault="00FB0F41" w:rsidP="00FB0F41">
      <w:pPr>
        <w:pStyle w:val="Heading4"/>
      </w:pPr>
      <w:bookmarkStart w:id="2257" w:name="_Toc60777435"/>
      <w:bookmarkStart w:id="2258" w:name="_Toc171468135"/>
      <w:r w:rsidRPr="002D3917">
        <w:t>–</w:t>
      </w:r>
      <w:r w:rsidRPr="002D3917">
        <w:tab/>
      </w:r>
      <w:r w:rsidRPr="002D3917">
        <w:rPr>
          <w:i/>
        </w:rPr>
        <w:t>CA-ParametersNR</w:t>
      </w:r>
      <w:bookmarkEnd w:id="2257"/>
      <w:bookmarkEnd w:id="2258"/>
    </w:p>
    <w:p w14:paraId="77E76BB1" w14:textId="77777777" w:rsidR="00FB0F41" w:rsidRPr="002D3917" w:rsidRDefault="00FB0F41" w:rsidP="00FB0F41">
      <w:r w:rsidRPr="002D3917">
        <w:t xml:space="preserve">The IE </w:t>
      </w:r>
      <w:r w:rsidRPr="002D3917">
        <w:rPr>
          <w:i/>
        </w:rPr>
        <w:t>CA-ParametersNR</w:t>
      </w:r>
      <w:r w:rsidRPr="002D3917">
        <w:t xml:space="preserve"> contains carrier aggregation and inter-frequency DAPS handover related capabilities that are defined per band combination.</w:t>
      </w:r>
    </w:p>
    <w:p w14:paraId="041B607D" w14:textId="77777777" w:rsidR="00FB0F41" w:rsidRPr="002D3917" w:rsidRDefault="00FB0F41" w:rsidP="00FB0F41">
      <w:pPr>
        <w:pStyle w:val="TH"/>
      </w:pPr>
      <w:r w:rsidRPr="002D3917">
        <w:rPr>
          <w:i/>
        </w:rPr>
        <w:t>CA-ParametersNR</w:t>
      </w:r>
      <w:r w:rsidRPr="002D3917">
        <w:t xml:space="preserve"> information element</w:t>
      </w:r>
    </w:p>
    <w:p w14:paraId="29514034" w14:textId="77777777" w:rsidR="00FB0F41" w:rsidRPr="00E450AC" w:rsidRDefault="00FB0F41" w:rsidP="00FB0F41">
      <w:pPr>
        <w:pStyle w:val="PL"/>
        <w:rPr>
          <w:color w:val="808080"/>
        </w:rPr>
      </w:pPr>
      <w:r w:rsidRPr="00E450AC">
        <w:rPr>
          <w:color w:val="808080"/>
        </w:rPr>
        <w:t>-- ASN1START</w:t>
      </w:r>
    </w:p>
    <w:p w14:paraId="2D18C57C" w14:textId="77777777" w:rsidR="00FB0F41" w:rsidRPr="00E450AC" w:rsidRDefault="00FB0F41" w:rsidP="00FB0F41">
      <w:pPr>
        <w:pStyle w:val="PL"/>
        <w:rPr>
          <w:color w:val="808080"/>
        </w:rPr>
      </w:pPr>
      <w:r w:rsidRPr="00E450AC">
        <w:rPr>
          <w:color w:val="808080"/>
        </w:rPr>
        <w:t>-- TAG-CA-PARAMETERSNR-START</w:t>
      </w:r>
    </w:p>
    <w:p w14:paraId="2A5D0189" w14:textId="77777777" w:rsidR="00FB0F41" w:rsidRPr="00E450AC" w:rsidRDefault="00FB0F41" w:rsidP="00FB0F41">
      <w:pPr>
        <w:pStyle w:val="PL"/>
      </w:pPr>
    </w:p>
    <w:p w14:paraId="4D10B64B" w14:textId="77777777" w:rsidR="00FB0F41" w:rsidRPr="00E450AC" w:rsidRDefault="00FB0F41" w:rsidP="00FB0F41">
      <w:pPr>
        <w:pStyle w:val="PL"/>
      </w:pPr>
      <w:r w:rsidRPr="00E450AC">
        <w:t xml:space="preserve">CA-ParametersNR ::=                 </w:t>
      </w:r>
      <w:r w:rsidRPr="00E450AC">
        <w:rPr>
          <w:color w:val="993366"/>
        </w:rPr>
        <w:t>SEQUENCE</w:t>
      </w:r>
      <w:r w:rsidRPr="00E450AC">
        <w:t xml:space="preserve"> {</w:t>
      </w:r>
    </w:p>
    <w:p w14:paraId="152E26B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268F777F" w14:textId="77777777" w:rsidR="00FB0F41" w:rsidRPr="00E450AC" w:rsidRDefault="00FB0F41" w:rsidP="00FB0F41">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68E80E23" w14:textId="77777777" w:rsidR="00FB0F41" w:rsidRPr="00E450AC" w:rsidRDefault="00FB0F41" w:rsidP="00FB0F41">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29734E1A" w14:textId="77777777" w:rsidR="00FB0F41" w:rsidRPr="00E450AC" w:rsidRDefault="00FB0F41" w:rsidP="00FB0F41">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4787F8D0" w14:textId="77777777" w:rsidR="00FB0F41" w:rsidRPr="00E450AC" w:rsidRDefault="00FB0F41" w:rsidP="00FB0F41">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46611456" w14:textId="77777777" w:rsidR="00FB0F41" w:rsidRPr="00E450AC" w:rsidRDefault="00FB0F41" w:rsidP="00FB0F41">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1555F9BE" w14:textId="77777777" w:rsidR="00FB0F41" w:rsidRPr="00E450AC" w:rsidRDefault="00FB0F41" w:rsidP="00FB0F41">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1E5AA0FA" w14:textId="77777777" w:rsidR="00FB0F41" w:rsidRPr="00E450AC" w:rsidRDefault="00FB0F41" w:rsidP="00FB0F41">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15DE5E14" w14:textId="77777777" w:rsidR="00FB0F41" w:rsidRPr="00E450AC" w:rsidRDefault="00FB0F41" w:rsidP="00FB0F41">
      <w:pPr>
        <w:pStyle w:val="PL"/>
      </w:pPr>
      <w:r w:rsidRPr="00E450AC">
        <w:t xml:space="preserve">    ...</w:t>
      </w:r>
    </w:p>
    <w:p w14:paraId="0ECBF524" w14:textId="77777777" w:rsidR="00FB0F41" w:rsidRPr="00E450AC" w:rsidRDefault="00FB0F41" w:rsidP="00FB0F41">
      <w:pPr>
        <w:pStyle w:val="PL"/>
      </w:pPr>
      <w:r w:rsidRPr="00E450AC">
        <w:t>}</w:t>
      </w:r>
    </w:p>
    <w:p w14:paraId="418831AE" w14:textId="77777777" w:rsidR="00FB0F41" w:rsidRPr="00E450AC" w:rsidRDefault="00FB0F41" w:rsidP="00FB0F41">
      <w:pPr>
        <w:pStyle w:val="PL"/>
      </w:pPr>
    </w:p>
    <w:p w14:paraId="20E6C49E" w14:textId="77777777" w:rsidR="00FB0F41" w:rsidRPr="00E450AC" w:rsidRDefault="00FB0F41" w:rsidP="00FB0F41">
      <w:pPr>
        <w:pStyle w:val="PL"/>
      </w:pPr>
      <w:r w:rsidRPr="00E450AC">
        <w:t xml:space="preserve">CA-ParametersNR-v1540 ::=           </w:t>
      </w:r>
      <w:r w:rsidRPr="00E450AC">
        <w:rPr>
          <w:color w:val="993366"/>
        </w:rPr>
        <w:t>SEQUENCE</w:t>
      </w:r>
      <w:r w:rsidRPr="00E450AC">
        <w:t xml:space="preserve"> {</w:t>
      </w:r>
    </w:p>
    <w:p w14:paraId="5011A429" w14:textId="77777777" w:rsidR="00FB0F41" w:rsidRPr="00E450AC" w:rsidRDefault="00FB0F41" w:rsidP="00FB0F41">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4FD38CAA" w14:textId="77777777" w:rsidR="00FB0F41" w:rsidRPr="00E450AC" w:rsidRDefault="00FB0F41" w:rsidP="00FB0F41">
      <w:pPr>
        <w:pStyle w:val="PL"/>
      </w:pPr>
      <w:r w:rsidRPr="00E450AC">
        <w:t xml:space="preserve">    csi-RS-IM-ReceptionForFeedbackPerBandComb               </w:t>
      </w:r>
      <w:r w:rsidRPr="00E450AC">
        <w:rPr>
          <w:color w:val="993366"/>
        </w:rPr>
        <w:t>SEQUENCE</w:t>
      </w:r>
      <w:r w:rsidRPr="00E450AC">
        <w:t xml:space="preserve"> {</w:t>
      </w:r>
    </w:p>
    <w:p w14:paraId="01C83273" w14:textId="77777777" w:rsidR="00FB0F41" w:rsidRPr="00E450AC" w:rsidRDefault="00FB0F41" w:rsidP="00FB0F41">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78440D56" w14:textId="77777777" w:rsidR="00FB0F41" w:rsidRPr="00E450AC" w:rsidRDefault="00FB0F41" w:rsidP="00FB0F41">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65C098D9" w14:textId="77777777" w:rsidR="00FB0F41" w:rsidRPr="00E450AC" w:rsidRDefault="00FB0F41" w:rsidP="00FB0F41">
      <w:pPr>
        <w:pStyle w:val="PL"/>
      </w:pPr>
      <w:r w:rsidRPr="00E450AC">
        <w:t xml:space="preserve">    }                                                                               </w:t>
      </w:r>
      <w:r w:rsidRPr="00E450AC">
        <w:rPr>
          <w:color w:val="993366"/>
        </w:rPr>
        <w:t>OPTIONAL</w:t>
      </w:r>
      <w:r w:rsidRPr="00E450AC">
        <w:t>,</w:t>
      </w:r>
    </w:p>
    <w:p w14:paraId="28B4B04C"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36DC29ED"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37414C87" w14:textId="77777777" w:rsidR="00FB0F41" w:rsidRPr="00E450AC" w:rsidRDefault="00FB0F41" w:rsidP="00FB0F41">
      <w:pPr>
        <w:pStyle w:val="PL"/>
      </w:pPr>
      <w:r w:rsidRPr="00E450AC">
        <w:t>}</w:t>
      </w:r>
    </w:p>
    <w:p w14:paraId="5F21B24E" w14:textId="77777777" w:rsidR="00FB0F41" w:rsidRPr="00E450AC" w:rsidRDefault="00FB0F41" w:rsidP="00FB0F41">
      <w:pPr>
        <w:pStyle w:val="PL"/>
      </w:pPr>
    </w:p>
    <w:p w14:paraId="2AC23D51" w14:textId="77777777" w:rsidR="00FB0F41" w:rsidRPr="00E450AC" w:rsidRDefault="00FB0F41" w:rsidP="00FB0F41">
      <w:pPr>
        <w:pStyle w:val="PL"/>
      </w:pPr>
      <w:r w:rsidRPr="00E450AC">
        <w:t xml:space="preserve">CA-ParametersNR-v1550 ::=           </w:t>
      </w:r>
      <w:r w:rsidRPr="00E450AC">
        <w:rPr>
          <w:color w:val="993366"/>
        </w:rPr>
        <w:t>SEQUENCE</w:t>
      </w:r>
      <w:r w:rsidRPr="00E450AC">
        <w:t xml:space="preserve"> {</w:t>
      </w:r>
    </w:p>
    <w:p w14:paraId="78B7243D"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24F633DE" w14:textId="77777777" w:rsidR="00FB0F41" w:rsidRPr="00E450AC" w:rsidRDefault="00FB0F41" w:rsidP="00FB0F41">
      <w:pPr>
        <w:pStyle w:val="PL"/>
      </w:pPr>
      <w:r w:rsidRPr="00E450AC">
        <w:t>}</w:t>
      </w:r>
    </w:p>
    <w:p w14:paraId="1430A14B" w14:textId="77777777" w:rsidR="00FB0F41" w:rsidRPr="00E450AC" w:rsidRDefault="00FB0F41" w:rsidP="00FB0F41">
      <w:pPr>
        <w:pStyle w:val="PL"/>
      </w:pPr>
    </w:p>
    <w:p w14:paraId="28A88553" w14:textId="77777777" w:rsidR="00FB0F41" w:rsidRPr="00E450AC" w:rsidRDefault="00FB0F41" w:rsidP="00FB0F41">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640F9B24" w14:textId="77777777" w:rsidR="00FB0F41" w:rsidRPr="00E450AC" w:rsidRDefault="00FB0F41" w:rsidP="00FB0F41">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45BF93B0" w14:textId="77777777" w:rsidR="00FB0F41" w:rsidRPr="00E450AC" w:rsidRDefault="00FB0F41" w:rsidP="00FB0F41">
      <w:pPr>
        <w:pStyle w:val="PL"/>
      </w:pPr>
      <w:r w:rsidRPr="00E450AC">
        <w:rPr>
          <w:rFonts w:eastAsiaTheme="minorEastAsia"/>
        </w:rPr>
        <w:t>}</w:t>
      </w:r>
    </w:p>
    <w:p w14:paraId="61919815" w14:textId="77777777" w:rsidR="00FB0F41" w:rsidRPr="00E450AC" w:rsidRDefault="00FB0F41" w:rsidP="00FB0F41">
      <w:pPr>
        <w:pStyle w:val="PL"/>
      </w:pPr>
    </w:p>
    <w:p w14:paraId="298452F8" w14:textId="77777777" w:rsidR="00FB0F41" w:rsidRPr="00E450AC" w:rsidRDefault="00FB0F41" w:rsidP="00FB0F41">
      <w:pPr>
        <w:pStyle w:val="PL"/>
      </w:pPr>
      <w:r w:rsidRPr="00E450AC">
        <w:t xml:space="preserve">CA-ParametersNR-v15g0 ::=           </w:t>
      </w:r>
      <w:r w:rsidRPr="00E450AC">
        <w:rPr>
          <w:color w:val="993366"/>
        </w:rPr>
        <w:t>SEQUENCE</w:t>
      </w:r>
      <w:r w:rsidRPr="00E450AC">
        <w:t xml:space="preserve"> {</w:t>
      </w:r>
    </w:p>
    <w:p w14:paraId="546FB8CD" w14:textId="77777777" w:rsidR="00FB0F41" w:rsidRPr="00E450AC" w:rsidRDefault="00FB0F41" w:rsidP="00FB0F41">
      <w:pPr>
        <w:pStyle w:val="PL"/>
      </w:pPr>
      <w:r w:rsidRPr="00E450AC">
        <w:t xml:space="preserve">    simultaneousRxTxInterBandCAPerBandPair        SimultaneousRxTxPerBandPair       </w:t>
      </w:r>
      <w:r w:rsidRPr="00E450AC">
        <w:rPr>
          <w:color w:val="993366"/>
        </w:rPr>
        <w:t>OPTIONAL</w:t>
      </w:r>
      <w:r w:rsidRPr="00E450AC">
        <w:t>,</w:t>
      </w:r>
    </w:p>
    <w:p w14:paraId="5D117FF7" w14:textId="77777777" w:rsidR="00FB0F41" w:rsidRPr="00E450AC" w:rsidRDefault="00FB0F41" w:rsidP="00FB0F41">
      <w:pPr>
        <w:pStyle w:val="PL"/>
      </w:pPr>
      <w:r w:rsidRPr="00E450AC">
        <w:t xml:space="preserve">    simultaneousRxTxSULPerBandPair                SimultaneousRxTxPerBandPair       </w:t>
      </w:r>
      <w:r w:rsidRPr="00E450AC">
        <w:rPr>
          <w:color w:val="993366"/>
        </w:rPr>
        <w:t>OPTIONAL</w:t>
      </w:r>
    </w:p>
    <w:p w14:paraId="03670B5D" w14:textId="77777777" w:rsidR="00FB0F41" w:rsidRPr="00E450AC" w:rsidRDefault="00FB0F41" w:rsidP="00FB0F41">
      <w:pPr>
        <w:pStyle w:val="PL"/>
      </w:pPr>
      <w:r w:rsidRPr="00E450AC">
        <w:t>}</w:t>
      </w:r>
    </w:p>
    <w:p w14:paraId="232BA017" w14:textId="77777777" w:rsidR="00FB0F41" w:rsidRPr="00E450AC" w:rsidRDefault="00FB0F41" w:rsidP="00FB0F41">
      <w:pPr>
        <w:pStyle w:val="PL"/>
      </w:pPr>
    </w:p>
    <w:p w14:paraId="5BA959C3" w14:textId="77777777" w:rsidR="00FB0F41" w:rsidRPr="00E450AC" w:rsidRDefault="00FB0F41" w:rsidP="00FB0F41">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AE56BA7" w14:textId="77777777" w:rsidR="00FB0F41" w:rsidRPr="00E450AC" w:rsidRDefault="00FB0F41" w:rsidP="00FB0F41">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E5FA908" w14:textId="77777777" w:rsidR="00FB0F41" w:rsidRPr="00E450AC" w:rsidRDefault="00FB0F41" w:rsidP="00FB0F41">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56E456B2" w14:textId="77777777" w:rsidR="00FB0F41" w:rsidRPr="00E450AC" w:rsidRDefault="00FB0F41" w:rsidP="00FB0F41">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10DECCC0" w14:textId="77777777" w:rsidR="00FB0F41" w:rsidRPr="00E450AC" w:rsidRDefault="00FB0F41" w:rsidP="00FB0F41">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4E618C4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0F509323" w14:textId="77777777" w:rsidR="00FB0F41" w:rsidRPr="00E450AC" w:rsidRDefault="00FB0F41" w:rsidP="00FB0F41">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29506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48FF2D9B" w14:textId="77777777" w:rsidR="00FB0F41" w:rsidRPr="00E450AC" w:rsidRDefault="00FB0F41" w:rsidP="00FB0F41">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855C25"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172C99D6" w14:textId="77777777" w:rsidR="00FB0F41" w:rsidRPr="00E450AC" w:rsidRDefault="00FB0F41" w:rsidP="00FB0F41">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25166888"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7B4FAD0" w14:textId="77777777" w:rsidR="00FB0F41" w:rsidRPr="00E450AC" w:rsidRDefault="00FB0F41" w:rsidP="00FB0F41">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2506F81C" w14:textId="77777777" w:rsidR="00FB0F41" w:rsidRPr="00E450AC" w:rsidRDefault="00FB0F41" w:rsidP="00FB0F41">
      <w:pPr>
        <w:pStyle w:val="PL"/>
        <w:rPr>
          <w:color w:val="808080"/>
        </w:rPr>
      </w:pPr>
      <w:r w:rsidRPr="00E450AC">
        <w:t xml:space="preserve">    </w:t>
      </w:r>
      <w:r w:rsidRPr="00E450AC">
        <w:rPr>
          <w:color w:val="808080"/>
        </w:rPr>
        <w:t>-- R1 18-6: Cross-carrier A-CSI RS triggering with different SCS</w:t>
      </w:r>
    </w:p>
    <w:p w14:paraId="1769139B" w14:textId="77777777" w:rsidR="00FB0F41" w:rsidRPr="00E450AC" w:rsidRDefault="00FB0F41" w:rsidP="00FB0F41">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3521D51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6DF8742C" w14:textId="77777777" w:rsidR="00FB0F41" w:rsidRPr="00E450AC" w:rsidRDefault="00FB0F41" w:rsidP="00FB0F41">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6F8DAB40" w14:textId="77777777" w:rsidR="00FB0F41" w:rsidRPr="00E450AC" w:rsidRDefault="00FB0F41" w:rsidP="00FB0F41">
      <w:pPr>
        <w:pStyle w:val="PL"/>
        <w:rPr>
          <w:color w:val="808080"/>
        </w:rPr>
      </w:pPr>
      <w:r w:rsidRPr="00E450AC">
        <w:t xml:space="preserve">    </w:t>
      </w:r>
      <w:r w:rsidRPr="00E450AC">
        <w:rPr>
          <w:color w:val="808080"/>
        </w:rPr>
        <w:t>-- R1 18-7: CA with non-aligned frame boundaries for inter-band CA</w:t>
      </w:r>
    </w:p>
    <w:p w14:paraId="28EFAC6A" w14:textId="77777777" w:rsidR="00FB0F41" w:rsidRPr="00E450AC" w:rsidRDefault="00FB0F41" w:rsidP="00FB0F41">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0DB62338" w14:textId="77777777" w:rsidR="00FB0F41" w:rsidRPr="00E450AC" w:rsidRDefault="00FB0F41" w:rsidP="00FB0F41">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F71E47A" w14:textId="77777777" w:rsidR="00FB0F41" w:rsidRPr="00E450AC" w:rsidRDefault="00FB0F41" w:rsidP="00FB0F41">
      <w:pPr>
        <w:pStyle w:val="PL"/>
      </w:pPr>
      <w:r w:rsidRPr="00E450AC">
        <w:t xml:space="preserve">    interFreqDAPS-r16                                 </w:t>
      </w:r>
      <w:r w:rsidRPr="00E450AC">
        <w:rPr>
          <w:color w:val="993366"/>
        </w:rPr>
        <w:t>SEQUENCE</w:t>
      </w:r>
      <w:r w:rsidRPr="00E450AC">
        <w:t xml:space="preserve"> {</w:t>
      </w:r>
    </w:p>
    <w:p w14:paraId="6F56DA95" w14:textId="77777777" w:rsidR="00FB0F41" w:rsidRPr="00E450AC" w:rsidRDefault="00FB0F41" w:rsidP="00FB0F41">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720C8428" w14:textId="77777777" w:rsidR="00FB0F41" w:rsidRPr="00E450AC" w:rsidRDefault="00FB0F41" w:rsidP="00FB0F41">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6536E073" w14:textId="77777777" w:rsidR="00FB0F41" w:rsidRPr="00E450AC" w:rsidRDefault="00FB0F41" w:rsidP="00FB0F41">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054D879A" w14:textId="77777777" w:rsidR="00FB0F41" w:rsidRPr="00E450AC" w:rsidRDefault="00FB0F41" w:rsidP="00FB0F41">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0A57E109" w14:textId="77777777" w:rsidR="00FB0F41" w:rsidRPr="00E450AC" w:rsidRDefault="00FB0F41" w:rsidP="00FB0F41">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6860D1AF" w14:textId="77777777" w:rsidR="00FB0F41" w:rsidRPr="00E450AC" w:rsidRDefault="00FB0F41" w:rsidP="00FB0F41">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65592859" w14:textId="77777777" w:rsidR="00FB0F41" w:rsidRPr="00E450AC" w:rsidRDefault="00FB0F41" w:rsidP="00FB0F41">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286DCF40"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17B499D4" w14:textId="77777777" w:rsidR="00FB0F41" w:rsidRPr="00E450AC" w:rsidRDefault="00FB0F41" w:rsidP="00FB0F41">
      <w:pPr>
        <w:pStyle w:val="PL"/>
        <w:rPr>
          <w:rFonts w:eastAsiaTheme="minorEastAsia"/>
        </w:rPr>
      </w:pPr>
      <w:r w:rsidRPr="00E450AC">
        <w:t xml:space="preserve">    codebookParametersPerBC-r16                       CodebookParameters-v1610      </w:t>
      </w:r>
      <w:r w:rsidRPr="00E450AC">
        <w:rPr>
          <w:color w:val="993366"/>
        </w:rPr>
        <w:t>OPTIONAL</w:t>
      </w:r>
      <w:r w:rsidRPr="00E450AC">
        <w:t>,</w:t>
      </w:r>
    </w:p>
    <w:p w14:paraId="067E09C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6-2a-10 Value of R for BD/CCE</w:t>
      </w:r>
    </w:p>
    <w:p w14:paraId="2C48B2EA" w14:textId="77777777" w:rsidR="00FB0F41" w:rsidRPr="00E450AC" w:rsidRDefault="00FB0F41" w:rsidP="00FB0F41">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7C047C4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532044EC"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1800F445" w14:textId="77777777" w:rsidR="00FB0F41" w:rsidRPr="00E450AC" w:rsidRDefault="00FB0F41" w:rsidP="00FB0F41">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77A7A912"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760E059B"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2FA051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CA13D7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70BF9B00"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01AA459E"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7C3D6030"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59A00E91"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C5BC317" w14:textId="77777777" w:rsidR="00FB0F41" w:rsidRPr="00E450AC" w:rsidRDefault="00FB0F41" w:rsidP="00FB0F41">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758313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D648EC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05C7326E"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45E6654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32C81AED"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41BDD0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29F5FAD4"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5CA44F6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26884CE9"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55FB5C9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271BCD7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70A557E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122AB37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0B3438B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6D71C0AA"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FF92C5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5263BA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6CB44C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2F1AF265"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37D1CD9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6C88C2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56B5381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134A8BD" w14:textId="77777777" w:rsidR="00FB0F41" w:rsidRPr="00E450AC" w:rsidRDefault="00FB0F41" w:rsidP="00FB0F41">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5C3A15DA" w14:textId="77777777" w:rsidR="00FB0F41" w:rsidRPr="00E450AC" w:rsidRDefault="00FB0F41" w:rsidP="00FB0F41">
      <w:pPr>
        <w:pStyle w:val="PL"/>
        <w:rPr>
          <w:color w:val="808080"/>
        </w:rPr>
      </w:pPr>
      <w:r w:rsidRPr="00E450AC">
        <w:t xml:space="preserve">    </w:t>
      </w:r>
      <w:r w:rsidRPr="00E450AC">
        <w:rPr>
          <w:color w:val="808080"/>
        </w:rPr>
        <w:t>-- R1 16-3a, 16-3a-1, 16-3b, 16-3b-1: New Individual Codebook</w:t>
      </w:r>
    </w:p>
    <w:p w14:paraId="3B653911" w14:textId="77777777" w:rsidR="00FB0F41" w:rsidRPr="00E450AC" w:rsidRDefault="00FB0F41" w:rsidP="00FB0F41">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54B238F" w14:textId="77777777" w:rsidR="00FB0F41" w:rsidRPr="00E450AC" w:rsidRDefault="00FB0F41" w:rsidP="00FB0F41">
      <w:pPr>
        <w:pStyle w:val="PL"/>
        <w:rPr>
          <w:color w:val="808080"/>
        </w:rPr>
      </w:pPr>
      <w:r w:rsidRPr="00E450AC">
        <w:t xml:space="preserve">    </w:t>
      </w:r>
      <w:r w:rsidRPr="00E450AC">
        <w:rPr>
          <w:color w:val="808080"/>
        </w:rPr>
        <w:t>-- R1 16-8: Mixed codebook</w:t>
      </w:r>
    </w:p>
    <w:p w14:paraId="1E9FEB62" w14:textId="77777777" w:rsidR="00FB0F41" w:rsidRPr="00E450AC" w:rsidRDefault="00FB0F41" w:rsidP="00FB0F41">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7815DE8C" w14:textId="77777777" w:rsidR="00FB0F41" w:rsidRPr="00E450AC" w:rsidRDefault="00FB0F41" w:rsidP="00FB0F41">
      <w:pPr>
        <w:pStyle w:val="PL"/>
      </w:pPr>
      <w:r w:rsidRPr="00E450AC">
        <w:rPr>
          <w:rFonts w:eastAsiaTheme="minorEastAsia"/>
        </w:rPr>
        <w:t>}</w:t>
      </w:r>
    </w:p>
    <w:p w14:paraId="7A0799CA" w14:textId="77777777" w:rsidR="00FB0F41" w:rsidRPr="00E450AC" w:rsidRDefault="00FB0F41" w:rsidP="00FB0F41">
      <w:pPr>
        <w:pStyle w:val="PL"/>
      </w:pPr>
    </w:p>
    <w:p w14:paraId="10A3E12F" w14:textId="77777777" w:rsidR="00FB0F41" w:rsidRPr="00E450AC" w:rsidRDefault="00FB0F41" w:rsidP="00FB0F41">
      <w:pPr>
        <w:pStyle w:val="PL"/>
      </w:pPr>
      <w:r w:rsidRPr="00E450AC">
        <w:t xml:space="preserve">CA-ParametersNR-v1630 ::= </w:t>
      </w:r>
      <w:r w:rsidRPr="00E450AC">
        <w:rPr>
          <w:color w:val="993366"/>
        </w:rPr>
        <w:t>SEQUENCE</w:t>
      </w:r>
      <w:r w:rsidRPr="00E450AC">
        <w:t xml:space="preserve"> {</w:t>
      </w:r>
    </w:p>
    <w:p w14:paraId="7A0272DB" w14:textId="77777777" w:rsidR="00FB0F41" w:rsidRPr="00E450AC" w:rsidRDefault="00FB0F41" w:rsidP="00FB0F41">
      <w:pPr>
        <w:pStyle w:val="PL"/>
        <w:rPr>
          <w:color w:val="808080"/>
        </w:rPr>
      </w:pPr>
      <w:r w:rsidRPr="00E450AC">
        <w:t xml:space="preserve">    </w:t>
      </w:r>
      <w:r w:rsidRPr="00E450AC">
        <w:rPr>
          <w:color w:val="808080"/>
        </w:rPr>
        <w:t>-- R1 22-5b: Simultaneous transmission of SRS for antenna switching and SRS for CB/NCB /BM for inter-band UL CA</w:t>
      </w:r>
    </w:p>
    <w:p w14:paraId="4AFD30E5" w14:textId="77777777" w:rsidR="00FB0F41" w:rsidRPr="00E450AC" w:rsidRDefault="00FB0F41" w:rsidP="00FB0F41">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6E49AC69" w14:textId="77777777" w:rsidR="00FB0F41" w:rsidRPr="00E450AC" w:rsidRDefault="00FB0F41" w:rsidP="00FB0F41">
      <w:pPr>
        <w:pStyle w:val="PL"/>
      </w:pPr>
      <w:r w:rsidRPr="00E450AC">
        <w:t xml:space="preserve">    simulTX-SRS-AntSwitchingInterBandUL-CA-r16        SimulSRS-ForAntennaSwitching-r16            </w:t>
      </w:r>
      <w:r w:rsidRPr="00E450AC">
        <w:rPr>
          <w:color w:val="993366"/>
        </w:rPr>
        <w:t>OPTIONAL</w:t>
      </w:r>
      <w:r w:rsidRPr="00E450AC">
        <w:t>,</w:t>
      </w:r>
    </w:p>
    <w:p w14:paraId="1B683594" w14:textId="77777777" w:rsidR="00FB0F41" w:rsidRPr="00E450AC" w:rsidRDefault="00FB0F41" w:rsidP="00FB0F41">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07DC24F1" w14:textId="77777777" w:rsidR="00FB0F41" w:rsidRPr="00E450AC" w:rsidRDefault="00FB0F41" w:rsidP="00FB0F41">
      <w:pPr>
        <w:pStyle w:val="PL"/>
      </w:pPr>
      <w:r w:rsidRPr="00E450AC">
        <w:t xml:space="preserve">    beamManagementType-r16                            </w:t>
      </w:r>
      <w:r w:rsidRPr="00E450AC">
        <w:rPr>
          <w:color w:val="993366"/>
        </w:rPr>
        <w:t>ENUMERATED</w:t>
      </w:r>
      <w:r w:rsidRPr="00E450AC">
        <w:t xml:space="preserve"> {ibm, dummy}                       </w:t>
      </w:r>
      <w:r w:rsidRPr="00E450AC">
        <w:rPr>
          <w:color w:val="993366"/>
        </w:rPr>
        <w:t>OPTIONAL</w:t>
      </w:r>
      <w:r w:rsidRPr="00E450AC">
        <w:t>,</w:t>
      </w:r>
    </w:p>
    <w:p w14:paraId="2381F18B" w14:textId="77777777" w:rsidR="00FB0F41" w:rsidRPr="00E450AC" w:rsidRDefault="00FB0F41" w:rsidP="00FB0F41">
      <w:pPr>
        <w:pStyle w:val="PL"/>
        <w:rPr>
          <w:color w:val="808080"/>
        </w:rPr>
      </w:pPr>
      <w:r w:rsidRPr="00E450AC">
        <w:t xml:space="preserve">    </w:t>
      </w:r>
      <w:r w:rsidRPr="00E450AC">
        <w:rPr>
          <w:color w:val="808080"/>
        </w:rPr>
        <w:t>-- R4 7-3a: UL frequency separation class with aggregate BW and Gap BW</w:t>
      </w:r>
    </w:p>
    <w:p w14:paraId="4B1C199E" w14:textId="77777777" w:rsidR="00FB0F41" w:rsidRPr="00E450AC" w:rsidRDefault="00FB0F41" w:rsidP="00FB0F41">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100F9E1D" w14:textId="77777777" w:rsidR="00FB0F41" w:rsidRPr="00E450AC" w:rsidRDefault="00FB0F41" w:rsidP="00FB0F41">
      <w:pPr>
        <w:pStyle w:val="PL"/>
        <w:rPr>
          <w:color w:val="808080"/>
        </w:rPr>
      </w:pPr>
      <w:r w:rsidRPr="00E450AC">
        <w:t xml:space="preserve">    </w:t>
      </w:r>
      <w:r w:rsidRPr="00E450AC">
        <w:rPr>
          <w:color w:val="808080"/>
        </w:rPr>
        <w:t>-- RAN 89: Case B in case of Inter-band CA with non-aligned frame boundaries</w:t>
      </w:r>
    </w:p>
    <w:p w14:paraId="42317E99" w14:textId="77777777" w:rsidR="00FB0F41" w:rsidRPr="00E450AC" w:rsidRDefault="00FB0F41" w:rsidP="00FB0F41">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D29908" w14:textId="77777777" w:rsidR="00FB0F41" w:rsidRPr="00E450AC" w:rsidRDefault="00FB0F41" w:rsidP="00FB0F41">
      <w:pPr>
        <w:pStyle w:val="PL"/>
      </w:pPr>
      <w:r w:rsidRPr="00E450AC">
        <w:t>}</w:t>
      </w:r>
    </w:p>
    <w:p w14:paraId="4D45C5DC" w14:textId="77777777" w:rsidR="00FB0F41" w:rsidRPr="00E450AC" w:rsidRDefault="00FB0F41" w:rsidP="00FB0F41">
      <w:pPr>
        <w:pStyle w:val="PL"/>
      </w:pPr>
    </w:p>
    <w:p w14:paraId="08C46FCD" w14:textId="77777777" w:rsidR="00FB0F41" w:rsidRPr="00E450AC" w:rsidRDefault="00FB0F41" w:rsidP="00FB0F41">
      <w:pPr>
        <w:pStyle w:val="PL"/>
      </w:pPr>
      <w:r w:rsidRPr="00E450AC">
        <w:t xml:space="preserve">CA-ParametersNR-v1640 ::= </w:t>
      </w:r>
      <w:r w:rsidRPr="00E450AC">
        <w:rPr>
          <w:color w:val="993366"/>
        </w:rPr>
        <w:t>SEQUENCE</w:t>
      </w:r>
      <w:r w:rsidRPr="00E450AC">
        <w:t xml:space="preserve"> {</w:t>
      </w:r>
    </w:p>
    <w:p w14:paraId="7301CE02" w14:textId="77777777" w:rsidR="00FB0F41" w:rsidRPr="00E450AC" w:rsidRDefault="00FB0F41" w:rsidP="00FB0F41">
      <w:pPr>
        <w:pStyle w:val="PL"/>
        <w:rPr>
          <w:color w:val="808080"/>
        </w:rPr>
      </w:pPr>
      <w:r w:rsidRPr="00E450AC">
        <w:t xml:space="preserve">    </w:t>
      </w:r>
      <w:r w:rsidRPr="00E450AC">
        <w:rPr>
          <w:color w:val="808080"/>
        </w:rPr>
        <w:t>-- R4 7-5: Support of reporting UL Tx DC locations for uplink intra-band CA.</w:t>
      </w:r>
    </w:p>
    <w:p w14:paraId="274907F5" w14:textId="77777777" w:rsidR="00FB0F41" w:rsidRPr="00E450AC" w:rsidRDefault="00FB0F41" w:rsidP="00FB0F41">
      <w:pPr>
        <w:pStyle w:val="PL"/>
      </w:pPr>
      <w:r w:rsidRPr="00E450AC">
        <w:t xml:space="preserve">    uplinkTxDC-TwoCarrierReport-r16                               </w:t>
      </w:r>
      <w:r w:rsidRPr="00E450AC">
        <w:rPr>
          <w:color w:val="993366"/>
        </w:rPr>
        <w:t>ENUMERATED</w:t>
      </w:r>
      <w:r w:rsidRPr="00E450AC">
        <w:t xml:space="preserve"> {supported}          </w:t>
      </w:r>
      <w:r w:rsidRPr="00E450AC">
        <w:rPr>
          <w:color w:val="993366"/>
        </w:rPr>
        <w:t>OPTIONAL</w:t>
      </w:r>
      <w:r w:rsidRPr="00E450AC">
        <w:t>,</w:t>
      </w:r>
    </w:p>
    <w:p w14:paraId="37C304C4" w14:textId="77777777" w:rsidR="00FB0F41" w:rsidRPr="00E450AC" w:rsidRDefault="00FB0F41" w:rsidP="00FB0F41">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4F9AA6F9"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7B047B24" w14:textId="77777777" w:rsidR="00FB0F41" w:rsidRPr="00E450AC" w:rsidRDefault="00FB0F41" w:rsidP="00FB0F41">
      <w:pPr>
        <w:pStyle w:val="PL"/>
      </w:pPr>
      <w:r w:rsidRPr="00E450AC">
        <w:t xml:space="preserve">    maxUpTo3Diff-NumerologiesConfigSinglePUCCH-grp-r16            PUCCH-Grp-CarrierTypes-r16      </w:t>
      </w:r>
      <w:r w:rsidRPr="00E450AC">
        <w:rPr>
          <w:color w:val="993366"/>
        </w:rPr>
        <w:t>OPTIONAL</w:t>
      </w:r>
      <w:r w:rsidRPr="00E450AC">
        <w:t>,</w:t>
      </w:r>
    </w:p>
    <w:p w14:paraId="75F5085D" w14:textId="77777777" w:rsidR="00FB0F41" w:rsidRPr="00E450AC" w:rsidRDefault="00FB0F41" w:rsidP="00FB0F41">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544ED464"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6F36DCDD" w14:textId="77777777" w:rsidR="00FB0F41" w:rsidRPr="00E450AC" w:rsidRDefault="00FB0F41" w:rsidP="00FB0F41">
      <w:pPr>
        <w:pStyle w:val="PL"/>
      </w:pPr>
      <w:r w:rsidRPr="00E450AC">
        <w:t xml:space="preserve">    maxUpTo4Diff-NumerologiesConfigSinglePUCCH-grp-r16            PUCCH-Grp-CarrierTypes-r16      </w:t>
      </w:r>
      <w:r w:rsidRPr="00E450AC">
        <w:rPr>
          <w:color w:val="993366"/>
        </w:rPr>
        <w:t>OPTIONAL</w:t>
      </w:r>
      <w:r w:rsidRPr="00E450AC">
        <w:t>,</w:t>
      </w:r>
    </w:p>
    <w:p w14:paraId="26C3F0A4" w14:textId="77777777" w:rsidR="00FB0F41" w:rsidRPr="00E450AC" w:rsidRDefault="00FB0F41" w:rsidP="00FB0F41">
      <w:pPr>
        <w:pStyle w:val="PL"/>
        <w:rPr>
          <w:color w:val="808080"/>
        </w:rPr>
      </w:pPr>
      <w:r w:rsidRPr="00E450AC">
        <w:t xml:space="preserve">    </w:t>
      </w:r>
      <w:r w:rsidRPr="00E450AC">
        <w:rPr>
          <w:color w:val="808080"/>
        </w:rPr>
        <w:t>-- RAN 22-7: Support two PUCCH groups for NR-CA with 3 or more bands with at least two carrier types</w:t>
      </w:r>
    </w:p>
    <w:p w14:paraId="45F37BD9" w14:textId="77777777" w:rsidR="00FB0F41" w:rsidRPr="00E450AC" w:rsidRDefault="00FB0F41" w:rsidP="00FB0F41">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28E31D7C" w14:textId="77777777" w:rsidR="00FB0F41" w:rsidRPr="00E450AC" w:rsidRDefault="00FB0F41" w:rsidP="00FB0F41">
      <w:pPr>
        <w:pStyle w:val="PL"/>
        <w:rPr>
          <w:color w:val="808080"/>
        </w:rPr>
      </w:pPr>
      <w:r w:rsidRPr="00E450AC">
        <w:t xml:space="preserve">    </w:t>
      </w:r>
      <w:r w:rsidRPr="00E450AC">
        <w:rPr>
          <w:color w:val="808080"/>
        </w:rPr>
        <w:t>-- R1 22-7a: Different numerology across NR PUCCH groups</w:t>
      </w:r>
    </w:p>
    <w:p w14:paraId="2BEED5DF" w14:textId="77777777" w:rsidR="00FB0F41" w:rsidRPr="00E450AC" w:rsidRDefault="00FB0F41" w:rsidP="00FB0F41">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048F8BDB" w14:textId="77777777" w:rsidR="00FB0F41" w:rsidRPr="00E450AC" w:rsidRDefault="00FB0F41" w:rsidP="00FB0F41">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11F4FABF" w14:textId="77777777" w:rsidR="00FB0F41" w:rsidRPr="00E450AC" w:rsidRDefault="00FB0F41" w:rsidP="00FB0F41">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7E442EF9" w14:textId="77777777" w:rsidR="00FB0F41" w:rsidRPr="00E450AC" w:rsidRDefault="00FB0F41" w:rsidP="00FB0F41">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18CB1280" w14:textId="77777777" w:rsidR="00FB0F41" w:rsidRPr="00E450AC" w:rsidRDefault="00FB0F41" w:rsidP="00FB0F41">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41917EB5" w14:textId="77777777" w:rsidR="00FB0F41" w:rsidRPr="00E450AC" w:rsidRDefault="00FB0F41" w:rsidP="00FB0F41">
      <w:pPr>
        <w:pStyle w:val="PL"/>
        <w:rPr>
          <w:color w:val="808080"/>
        </w:rPr>
      </w:pPr>
      <w:r w:rsidRPr="00E450AC">
        <w:t xml:space="preserve">    </w:t>
      </w:r>
      <w:r w:rsidRPr="00E450AC">
        <w:rPr>
          <w:color w:val="808080"/>
        </w:rPr>
        <w:t>-- R1 11-2f: add the replicated FGs of 11-2a/c with restriction for non-aligned span case</w:t>
      </w:r>
    </w:p>
    <w:p w14:paraId="05B6C72A" w14:textId="77777777" w:rsidR="00FB0F41" w:rsidRPr="00E450AC" w:rsidRDefault="00FB0F41" w:rsidP="00FB0F41">
      <w:pPr>
        <w:pStyle w:val="PL"/>
        <w:rPr>
          <w:color w:val="808080"/>
        </w:rPr>
      </w:pPr>
      <w:r w:rsidRPr="00E450AC">
        <w:t xml:space="preserve">    </w:t>
      </w:r>
      <w:r w:rsidRPr="00E450AC">
        <w:rPr>
          <w:color w:val="808080"/>
        </w:rPr>
        <w:t>-- with DL CA with Rel-16 PDCCH monitoring capability on all the serving cells</w:t>
      </w:r>
    </w:p>
    <w:p w14:paraId="50034ED4" w14:textId="77777777" w:rsidR="00FB0F41" w:rsidRPr="00E450AC" w:rsidRDefault="00FB0F41" w:rsidP="00FB0F41">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29F3FA2D" w14:textId="77777777" w:rsidR="00FB0F41" w:rsidRPr="00E450AC" w:rsidRDefault="00FB0F41" w:rsidP="00FB0F41">
      <w:pPr>
        <w:pStyle w:val="PL"/>
        <w:rPr>
          <w:color w:val="808080"/>
        </w:rPr>
      </w:pPr>
      <w:r w:rsidRPr="00E450AC">
        <w:t xml:space="preserve">    </w:t>
      </w:r>
      <w:r w:rsidRPr="00E450AC">
        <w:rPr>
          <w:color w:val="808080"/>
        </w:rPr>
        <w:t>-- R1 11-2g: add the replicated FGs of 11-2a/c with restriction for non-aligned span case</w:t>
      </w:r>
    </w:p>
    <w:p w14:paraId="0FD15E0D" w14:textId="77777777" w:rsidR="00FB0F41" w:rsidRPr="00E450AC" w:rsidRDefault="00FB0F41" w:rsidP="00FB0F41">
      <w:pPr>
        <w:pStyle w:val="PL"/>
      </w:pPr>
      <w:r w:rsidRPr="00E450AC">
        <w:t xml:space="preserve">    pdcch-BlindDetectionCA-Mixed-NonAlignedSpan-r16               </w:t>
      </w:r>
      <w:r w:rsidRPr="00E450AC">
        <w:rPr>
          <w:color w:val="993366"/>
        </w:rPr>
        <w:t>SEQUENCE</w:t>
      </w:r>
      <w:r w:rsidRPr="00E450AC">
        <w:t xml:space="preserve"> {</w:t>
      </w:r>
    </w:p>
    <w:p w14:paraId="6E11DA0F"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3DE75A46"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F7F0DC3" w14:textId="77777777" w:rsidR="00FB0F41" w:rsidRPr="00E450AC" w:rsidRDefault="00FB0F41" w:rsidP="00FB0F41">
      <w:pPr>
        <w:pStyle w:val="PL"/>
      </w:pPr>
      <w:r w:rsidRPr="00E450AC">
        <w:t xml:space="preserve">    }                                                                                             </w:t>
      </w:r>
      <w:r w:rsidRPr="00E450AC">
        <w:rPr>
          <w:color w:val="993366"/>
        </w:rPr>
        <w:t>OPTIONAL</w:t>
      </w:r>
    </w:p>
    <w:p w14:paraId="783FE5FA" w14:textId="77777777" w:rsidR="00FB0F41" w:rsidRPr="00E450AC" w:rsidRDefault="00FB0F41" w:rsidP="00FB0F41">
      <w:pPr>
        <w:pStyle w:val="PL"/>
      </w:pPr>
      <w:r w:rsidRPr="00E450AC">
        <w:t>}</w:t>
      </w:r>
    </w:p>
    <w:p w14:paraId="466696A4" w14:textId="77777777" w:rsidR="00FB0F41" w:rsidRPr="00E450AC" w:rsidRDefault="00FB0F41" w:rsidP="00FB0F41">
      <w:pPr>
        <w:pStyle w:val="PL"/>
      </w:pPr>
    </w:p>
    <w:p w14:paraId="68ADDDEE" w14:textId="77777777" w:rsidR="00FB0F41" w:rsidRPr="00E450AC" w:rsidRDefault="00FB0F41" w:rsidP="00FB0F41">
      <w:pPr>
        <w:pStyle w:val="PL"/>
      </w:pPr>
      <w:r w:rsidRPr="00E450AC">
        <w:t xml:space="preserve">CA-ParametersNR-v1690 ::= </w:t>
      </w:r>
      <w:r w:rsidRPr="00E450AC">
        <w:rPr>
          <w:color w:val="993366"/>
        </w:rPr>
        <w:t>SEQUENCE</w:t>
      </w:r>
      <w:r w:rsidRPr="00E450AC">
        <w:t xml:space="preserve"> {</w:t>
      </w:r>
    </w:p>
    <w:p w14:paraId="7127D0D2" w14:textId="77777777" w:rsidR="00FB0F41" w:rsidRPr="00E450AC" w:rsidRDefault="00FB0F41" w:rsidP="00FB0F41">
      <w:pPr>
        <w:pStyle w:val="PL"/>
      </w:pPr>
      <w:r w:rsidRPr="00E450AC">
        <w:t xml:space="preserve">    csi-ReportingCrossPUCCH-Grp-r16          </w:t>
      </w:r>
      <w:r w:rsidRPr="00E450AC">
        <w:rPr>
          <w:color w:val="993366"/>
        </w:rPr>
        <w:t>SEQUENCE</w:t>
      </w:r>
      <w:r w:rsidRPr="00E450AC">
        <w:t xml:space="preserve"> {</w:t>
      </w:r>
    </w:p>
    <w:p w14:paraId="1F82EE92" w14:textId="77777777" w:rsidR="00FB0F41" w:rsidRPr="00E450AC" w:rsidRDefault="00FB0F41" w:rsidP="00FB0F41">
      <w:pPr>
        <w:pStyle w:val="PL"/>
      </w:pPr>
      <w:r w:rsidRPr="00E450AC">
        <w:t xml:space="preserve">        computationTimeForA-CSI-r16              </w:t>
      </w:r>
      <w:r w:rsidRPr="00E450AC">
        <w:rPr>
          <w:color w:val="993366"/>
        </w:rPr>
        <w:t>ENUMERATED</w:t>
      </w:r>
      <w:r w:rsidRPr="00E450AC">
        <w:t xml:space="preserve"> {sameAsNoCross, relaxed},</w:t>
      </w:r>
    </w:p>
    <w:p w14:paraId="7D070843" w14:textId="77777777" w:rsidR="00FB0F41" w:rsidRPr="00E450AC" w:rsidRDefault="00FB0F41" w:rsidP="00FB0F41">
      <w:pPr>
        <w:pStyle w:val="PL"/>
      </w:pPr>
      <w:r w:rsidRPr="00E450AC">
        <w:t xml:space="preserve">        additionalSymbols-r16                    </w:t>
      </w:r>
      <w:r w:rsidRPr="00E450AC">
        <w:rPr>
          <w:color w:val="993366"/>
        </w:rPr>
        <w:t>SEQUENCE</w:t>
      </w:r>
      <w:r w:rsidRPr="00E450AC">
        <w:t xml:space="preserve"> {</w:t>
      </w:r>
    </w:p>
    <w:p w14:paraId="11D4FF82" w14:textId="77777777" w:rsidR="00FB0F41" w:rsidRPr="00E450AC" w:rsidRDefault="00FB0F41" w:rsidP="00FB0F41">
      <w:pPr>
        <w:pStyle w:val="PL"/>
      </w:pPr>
      <w:r w:rsidRPr="00E450AC">
        <w:t xml:space="preserve">            scs-15kHz-additionalSymbols-r16          </w:t>
      </w:r>
      <w:r w:rsidRPr="00E450AC">
        <w:rPr>
          <w:color w:val="993366"/>
        </w:rPr>
        <w:t>ENUMERATED</w:t>
      </w:r>
      <w:r w:rsidRPr="00E450AC">
        <w:t xml:space="preserve"> {s14, s28}            </w:t>
      </w:r>
      <w:r w:rsidRPr="00E450AC">
        <w:rPr>
          <w:color w:val="993366"/>
        </w:rPr>
        <w:t>OPTIONAL</w:t>
      </w:r>
      <w:r w:rsidRPr="00E450AC">
        <w:t>,</w:t>
      </w:r>
    </w:p>
    <w:p w14:paraId="335AD9CC" w14:textId="77777777" w:rsidR="00FB0F41" w:rsidRPr="00E450AC" w:rsidRDefault="00FB0F41" w:rsidP="00FB0F41">
      <w:pPr>
        <w:pStyle w:val="PL"/>
      </w:pPr>
      <w:r w:rsidRPr="00E450AC">
        <w:t xml:space="preserve">            scs-30kHz-additionalSymbols-r16          </w:t>
      </w:r>
      <w:r w:rsidRPr="00E450AC">
        <w:rPr>
          <w:color w:val="993366"/>
        </w:rPr>
        <w:t>ENUMERATED</w:t>
      </w:r>
      <w:r w:rsidRPr="00E450AC">
        <w:t xml:space="preserve"> {s14, s28}            </w:t>
      </w:r>
      <w:r w:rsidRPr="00E450AC">
        <w:rPr>
          <w:color w:val="993366"/>
        </w:rPr>
        <w:t>OPTIONAL</w:t>
      </w:r>
      <w:r w:rsidRPr="00E450AC">
        <w:t>,</w:t>
      </w:r>
    </w:p>
    <w:p w14:paraId="3F622A18" w14:textId="77777777" w:rsidR="00FB0F41" w:rsidRPr="00E450AC" w:rsidRDefault="00FB0F41" w:rsidP="00FB0F41">
      <w:pPr>
        <w:pStyle w:val="PL"/>
      </w:pPr>
      <w:r w:rsidRPr="00E450AC">
        <w:t xml:space="preserve">            scs-60kHz-additionalSymbols-r16          </w:t>
      </w:r>
      <w:r w:rsidRPr="00E450AC">
        <w:rPr>
          <w:color w:val="993366"/>
        </w:rPr>
        <w:t>ENUMERATED</w:t>
      </w:r>
      <w:r w:rsidRPr="00E450AC">
        <w:t xml:space="preserve"> {s14, s28, s56}       </w:t>
      </w:r>
      <w:r w:rsidRPr="00E450AC">
        <w:rPr>
          <w:color w:val="993366"/>
        </w:rPr>
        <w:t>OPTIONAL</w:t>
      </w:r>
      <w:r w:rsidRPr="00E450AC">
        <w:t>,</w:t>
      </w:r>
    </w:p>
    <w:p w14:paraId="33F5C365" w14:textId="77777777" w:rsidR="00FB0F41" w:rsidRPr="00E450AC" w:rsidRDefault="00FB0F41" w:rsidP="00FB0F41">
      <w:pPr>
        <w:pStyle w:val="PL"/>
      </w:pPr>
      <w:r w:rsidRPr="00E450AC">
        <w:t xml:space="preserve">            scs-120kHz-additionalSymbols-r16         </w:t>
      </w:r>
      <w:r w:rsidRPr="00E450AC">
        <w:rPr>
          <w:color w:val="993366"/>
        </w:rPr>
        <w:t>ENUMERATED</w:t>
      </w:r>
      <w:r w:rsidRPr="00E450AC">
        <w:t xml:space="preserve"> {s14, s28, s56}       </w:t>
      </w:r>
      <w:r w:rsidRPr="00E450AC">
        <w:rPr>
          <w:color w:val="993366"/>
        </w:rPr>
        <w:t>OPTIONAL</w:t>
      </w:r>
    </w:p>
    <w:p w14:paraId="7655CA03" w14:textId="77777777" w:rsidR="00FB0F41" w:rsidRPr="00E450AC" w:rsidRDefault="00FB0F41" w:rsidP="00FB0F41">
      <w:pPr>
        <w:pStyle w:val="PL"/>
      </w:pPr>
      <w:r w:rsidRPr="00E450AC">
        <w:t xml:space="preserve">        }                                                                             </w:t>
      </w:r>
      <w:r w:rsidRPr="00E450AC">
        <w:rPr>
          <w:color w:val="993366"/>
        </w:rPr>
        <w:t>OPTIONAL</w:t>
      </w:r>
      <w:r w:rsidRPr="00E450AC">
        <w:t>,</w:t>
      </w:r>
    </w:p>
    <w:p w14:paraId="5433CA80" w14:textId="77777777" w:rsidR="00FB0F41" w:rsidRPr="00E450AC" w:rsidRDefault="00FB0F41" w:rsidP="00FB0F41">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61EC829D" w14:textId="77777777" w:rsidR="00FB0F41" w:rsidRPr="00E450AC" w:rsidRDefault="00FB0F41" w:rsidP="00FB0F41">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495BB360" w14:textId="77777777" w:rsidR="00FB0F41" w:rsidRPr="00E450AC" w:rsidRDefault="00FB0F41" w:rsidP="00FB0F41">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5DFD4AC1" w14:textId="77777777" w:rsidR="00FB0F41" w:rsidRPr="00E450AC" w:rsidRDefault="00FB0F41" w:rsidP="00FB0F41">
      <w:pPr>
        <w:pStyle w:val="PL"/>
      </w:pPr>
      <w:r w:rsidRPr="00E450AC">
        <w:t xml:space="preserve">    }                                                                                 </w:t>
      </w:r>
      <w:r w:rsidRPr="00E450AC">
        <w:rPr>
          <w:color w:val="993366"/>
        </w:rPr>
        <w:t>OPTIONAL</w:t>
      </w:r>
    </w:p>
    <w:p w14:paraId="5929C8FF" w14:textId="77777777" w:rsidR="00FB0F41" w:rsidRPr="00E450AC" w:rsidRDefault="00FB0F41" w:rsidP="00FB0F41">
      <w:pPr>
        <w:pStyle w:val="PL"/>
      </w:pPr>
      <w:r w:rsidRPr="00E450AC">
        <w:t>}</w:t>
      </w:r>
    </w:p>
    <w:p w14:paraId="3310B448" w14:textId="77777777" w:rsidR="00FB0F41" w:rsidRPr="00E450AC" w:rsidRDefault="00FB0F41" w:rsidP="00FB0F41">
      <w:pPr>
        <w:pStyle w:val="PL"/>
      </w:pPr>
    </w:p>
    <w:p w14:paraId="22E0F93D" w14:textId="77777777" w:rsidR="00FB0F41" w:rsidRPr="00E450AC" w:rsidRDefault="00FB0F41" w:rsidP="00FB0F41">
      <w:pPr>
        <w:pStyle w:val="PL"/>
      </w:pPr>
      <w:r w:rsidRPr="00E450AC">
        <w:t xml:space="preserve">CA-ParametersNR-v16a0 ::= </w:t>
      </w:r>
      <w:r w:rsidRPr="00E450AC">
        <w:rPr>
          <w:color w:val="993366"/>
        </w:rPr>
        <w:t>SEQUENCE</w:t>
      </w:r>
      <w:r w:rsidRPr="00E450AC">
        <w:t xml:space="preserve"> {</w:t>
      </w:r>
    </w:p>
    <w:p w14:paraId="2BC64CCA" w14:textId="77777777" w:rsidR="00FB0F41" w:rsidRPr="00E450AC" w:rsidRDefault="00FB0F41" w:rsidP="00FB0F41">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717C9AA0" w14:textId="77777777" w:rsidR="00FB0F41" w:rsidRPr="00E450AC" w:rsidRDefault="00FB0F41" w:rsidP="00FB0F41">
      <w:pPr>
        <w:pStyle w:val="PL"/>
      </w:pPr>
      <w:r w:rsidRPr="00E450AC">
        <w:t>}</w:t>
      </w:r>
    </w:p>
    <w:p w14:paraId="5444E3A2" w14:textId="77777777" w:rsidR="00FB0F41" w:rsidRPr="00E450AC" w:rsidRDefault="00FB0F41" w:rsidP="00FB0F41">
      <w:pPr>
        <w:pStyle w:val="PL"/>
      </w:pPr>
    </w:p>
    <w:p w14:paraId="71DDB343" w14:textId="77777777" w:rsidR="00FB0F41" w:rsidRPr="00E450AC" w:rsidRDefault="00FB0F41" w:rsidP="00FB0F41">
      <w:pPr>
        <w:pStyle w:val="PL"/>
      </w:pPr>
      <w:r w:rsidRPr="00E450AC">
        <w:t xml:space="preserve">CA-ParametersNR-v1700 ::= </w:t>
      </w:r>
      <w:r w:rsidRPr="00E450AC">
        <w:rPr>
          <w:color w:val="993366"/>
        </w:rPr>
        <w:t>SEQUENCE</w:t>
      </w:r>
      <w:r w:rsidRPr="00E450AC">
        <w:t xml:space="preserve"> {</w:t>
      </w:r>
    </w:p>
    <w:p w14:paraId="61330361"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 per band combination information</w:t>
      </w:r>
    </w:p>
    <w:p w14:paraId="7D158BC2" w14:textId="77777777" w:rsidR="00FB0F41" w:rsidRPr="00E450AC" w:rsidRDefault="00FB0F41" w:rsidP="00FB0F41">
      <w:pPr>
        <w:pStyle w:val="PL"/>
      </w:pPr>
      <w:r w:rsidRPr="00E450AC">
        <w:t xml:space="preserve">    codebookParametersfetype2PerBC-r17               CodebookParametersfetype2PerBC-r17           </w:t>
      </w:r>
      <w:r w:rsidRPr="00E450AC">
        <w:rPr>
          <w:color w:val="993366"/>
        </w:rPr>
        <w:t>OPTIONAL</w:t>
      </w:r>
      <w:r w:rsidRPr="00E450AC">
        <w:t>,</w:t>
      </w:r>
    </w:p>
    <w:p w14:paraId="3E9F846B" w14:textId="77777777" w:rsidR="00FB0F41" w:rsidRPr="00E450AC" w:rsidRDefault="00FB0F41" w:rsidP="00FB0F41">
      <w:pPr>
        <w:pStyle w:val="PL"/>
        <w:rPr>
          <w:color w:val="808080"/>
        </w:rPr>
      </w:pPr>
      <w:r w:rsidRPr="00E450AC">
        <w:t xml:space="preserve">    </w:t>
      </w:r>
      <w:r w:rsidRPr="00E450AC">
        <w:rPr>
          <w:color w:val="808080"/>
        </w:rPr>
        <w:t>-- R4 18-4: Support of enhanced Demodulation requirements for CA in HST SFN FR1</w:t>
      </w:r>
    </w:p>
    <w:p w14:paraId="08A7C8ED" w14:textId="77777777" w:rsidR="00FB0F41" w:rsidRPr="00E450AC" w:rsidRDefault="00FB0F41" w:rsidP="00FB0F41">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27D3ED96" w14:textId="77777777" w:rsidR="00FB0F41" w:rsidRPr="00E450AC" w:rsidRDefault="00FB0F41" w:rsidP="00FB0F41">
      <w:pPr>
        <w:pStyle w:val="PL"/>
        <w:rPr>
          <w:color w:val="808080"/>
        </w:rPr>
      </w:pPr>
      <w:r w:rsidRPr="00E450AC">
        <w:t xml:space="preserve">    </w:t>
      </w:r>
      <w:r w:rsidRPr="00E450AC">
        <w:rPr>
          <w:color w:val="808080"/>
        </w:rPr>
        <w:t>-- R4 20-1: Maximum uplink duty cycle for NR inter-band CA power class 2</w:t>
      </w:r>
    </w:p>
    <w:p w14:paraId="084E63E5" w14:textId="77777777" w:rsidR="00FB0F41" w:rsidRPr="00E450AC" w:rsidRDefault="00FB0F41" w:rsidP="00FB0F41">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425AF7D9" w14:textId="77777777" w:rsidR="00FB0F41" w:rsidRPr="00E450AC" w:rsidRDefault="00FB0F41" w:rsidP="00FB0F41">
      <w:pPr>
        <w:pStyle w:val="PL"/>
        <w:rPr>
          <w:color w:val="808080"/>
        </w:rPr>
      </w:pPr>
      <w:r w:rsidRPr="00E450AC">
        <w:t xml:space="preserve">    </w:t>
      </w:r>
      <w:r w:rsidRPr="00E450AC">
        <w:rPr>
          <w:color w:val="808080"/>
        </w:rPr>
        <w:t>-- R4 20-2: Maximum uplink duty cycle for NR SUL combination power class 2</w:t>
      </w:r>
    </w:p>
    <w:p w14:paraId="36E30764" w14:textId="77777777" w:rsidR="00FB0F41" w:rsidRPr="00E450AC" w:rsidRDefault="00FB0F41" w:rsidP="00FB0F41">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Pr="00E450AC">
        <w:t>,</w:t>
      </w:r>
    </w:p>
    <w:p w14:paraId="3E9F4CB6" w14:textId="77777777" w:rsidR="00FB0F41" w:rsidRPr="00E450AC" w:rsidRDefault="00FB0F41" w:rsidP="00FB0F41">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Pr="00E450AC">
        <w:t>,</w:t>
      </w:r>
    </w:p>
    <w:p w14:paraId="004EC39A" w14:textId="77777777" w:rsidR="00FB0F41" w:rsidRPr="00E450AC" w:rsidRDefault="00FB0F41" w:rsidP="00FB0F41">
      <w:pPr>
        <w:pStyle w:val="PL"/>
        <w:rPr>
          <w:color w:val="808080"/>
        </w:rPr>
      </w:pPr>
      <w:r w:rsidRPr="00E450AC">
        <w:t xml:space="preserve">    </w:t>
      </w:r>
      <w:r w:rsidRPr="00E450AC">
        <w:rPr>
          <w:color w:val="808080"/>
        </w:rPr>
        <w:t>-- R1 25-18: Parallel PUCCH and PUSCH transmission across CCs in inter-band CA</w:t>
      </w:r>
    </w:p>
    <w:p w14:paraId="68B2AA7B" w14:textId="77777777" w:rsidR="00FB0F41" w:rsidRPr="00E450AC" w:rsidRDefault="00FB0F41" w:rsidP="00FB0F41">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29433217" w14:textId="77777777" w:rsidR="00FB0F41" w:rsidRPr="00E450AC" w:rsidRDefault="00FB0F41" w:rsidP="00FB0F41">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11E55275" w14:textId="77777777" w:rsidR="00FB0F41" w:rsidRPr="00E450AC" w:rsidRDefault="00FB0F41" w:rsidP="00FB0F41">
      <w:pPr>
        <w:pStyle w:val="PL"/>
      </w:pPr>
      <w:r w:rsidRPr="00E450AC">
        <w:t xml:space="preserve">    codebookComboParameterMixedTypePerBC-r17         CodebookComboParameterMixedTypePerBC-r17     </w:t>
      </w:r>
      <w:r w:rsidRPr="00E450AC">
        <w:rPr>
          <w:color w:val="993366"/>
        </w:rPr>
        <w:t>OPTIONAL</w:t>
      </w:r>
      <w:r w:rsidRPr="00E450AC">
        <w:t>,</w:t>
      </w:r>
    </w:p>
    <w:p w14:paraId="25990B87" w14:textId="77777777" w:rsidR="00FB0F41" w:rsidRPr="00E450AC" w:rsidRDefault="00FB0F41" w:rsidP="00FB0F41">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B5BF648" w14:textId="77777777" w:rsidR="00FB0F41" w:rsidRPr="00E450AC" w:rsidRDefault="00FB0F41" w:rsidP="00FB0F41">
      <w:pPr>
        <w:pStyle w:val="PL"/>
      </w:pPr>
      <w:r w:rsidRPr="00E450AC">
        <w:t xml:space="preserve">    mTRP-CSI-EnhancementPerBC-r17                    </w:t>
      </w:r>
      <w:r w:rsidRPr="00E450AC">
        <w:rPr>
          <w:color w:val="993366"/>
        </w:rPr>
        <w:t>SEQUENCE</w:t>
      </w:r>
      <w:r w:rsidRPr="00E450AC">
        <w:t xml:space="preserve"> {</w:t>
      </w:r>
    </w:p>
    <w:p w14:paraId="120429DC" w14:textId="77777777" w:rsidR="00FB0F41" w:rsidRPr="00E450AC" w:rsidRDefault="00FB0F41" w:rsidP="00FB0F41">
      <w:pPr>
        <w:pStyle w:val="PL"/>
      </w:pPr>
      <w:r w:rsidRPr="00E450AC">
        <w:lastRenderedPageBreak/>
        <w:t xml:space="preserve">        maxNumNZP-CSI-RS-r17                             </w:t>
      </w:r>
      <w:r w:rsidRPr="00E450AC">
        <w:rPr>
          <w:color w:val="993366"/>
        </w:rPr>
        <w:t>INTEGER</w:t>
      </w:r>
      <w:r w:rsidRPr="00E450AC">
        <w:t xml:space="preserve"> (2..8),</w:t>
      </w:r>
    </w:p>
    <w:p w14:paraId="44C6A095"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130B4ECC"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33DA9358" w14:textId="77777777" w:rsidR="00FB0F41" w:rsidRPr="00E450AC" w:rsidRDefault="00FB0F41" w:rsidP="00FB0F41">
      <w:pPr>
        <w:pStyle w:val="PL"/>
      </w:pPr>
      <w:r w:rsidRPr="00E450AC">
        <w:t xml:space="preserve">        codebookMode-NCJT-r17</w:t>
      </w:r>
      <w:r w:rsidRPr="00E450AC">
        <w:tab/>
      </w:r>
      <w:r w:rsidRPr="00E450AC">
        <w:rPr>
          <w:color w:val="993366"/>
        </w:rPr>
        <w:t>ENUMERATED</w:t>
      </w:r>
      <w:r w:rsidRPr="00E450AC">
        <w:t>{mode1,mode1And2}</w:t>
      </w:r>
    </w:p>
    <w:p w14:paraId="63536963" w14:textId="77777777" w:rsidR="00FB0F41" w:rsidRPr="00E450AC" w:rsidRDefault="00FB0F41" w:rsidP="00FB0F41">
      <w:pPr>
        <w:pStyle w:val="PL"/>
      </w:pPr>
      <w:r w:rsidRPr="00E450AC">
        <w:t xml:space="preserve">    }                                                                                             </w:t>
      </w:r>
      <w:r w:rsidRPr="00E450AC">
        <w:rPr>
          <w:color w:val="993366"/>
        </w:rPr>
        <w:t>OPTIONAL</w:t>
      </w:r>
      <w:r w:rsidRPr="00E450AC">
        <w:t>,</w:t>
      </w:r>
    </w:p>
    <w:p w14:paraId="11FEF3A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D6FF39" w14:textId="77777777" w:rsidR="00FB0F41" w:rsidRPr="00E450AC" w:rsidRDefault="00FB0F41" w:rsidP="00FB0F41">
      <w:pPr>
        <w:pStyle w:val="PL"/>
      </w:pPr>
      <w:r w:rsidRPr="00E450AC">
        <w:t xml:space="preserve">    codebookComboParameterMultiTRP-PerBC-r17         CodebookComboParameterMultiTRP-PerBC-r17     </w:t>
      </w:r>
      <w:r w:rsidRPr="00E450AC">
        <w:rPr>
          <w:color w:val="993366"/>
        </w:rPr>
        <w:t>OPTIONAL</w:t>
      </w:r>
      <w:r w:rsidRPr="00E450AC">
        <w:t>,</w:t>
      </w:r>
    </w:p>
    <w:p w14:paraId="5F0A2391" w14:textId="77777777" w:rsidR="00FB0F41" w:rsidRPr="00E450AC" w:rsidRDefault="00FB0F41" w:rsidP="00FB0F41">
      <w:pPr>
        <w:pStyle w:val="PL"/>
        <w:rPr>
          <w:color w:val="808080"/>
        </w:rPr>
      </w:pPr>
      <w:r w:rsidRPr="00E450AC">
        <w:t xml:space="preserve">    </w:t>
      </w:r>
      <w:r w:rsidRPr="00E450AC">
        <w:rPr>
          <w:color w:val="808080"/>
        </w:rPr>
        <w:t>-- R1 24-8b: 32 DL HARQ processes for FR 2-2 - maximum number of component carriers</w:t>
      </w:r>
    </w:p>
    <w:p w14:paraId="2303673E" w14:textId="77777777" w:rsidR="00FB0F41" w:rsidRPr="00E450AC" w:rsidRDefault="00FB0F41" w:rsidP="00FB0F41">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549C68C6" w14:textId="77777777" w:rsidR="00FB0F41" w:rsidRPr="00E450AC" w:rsidRDefault="00FB0F41" w:rsidP="00FB0F41">
      <w:pPr>
        <w:pStyle w:val="PL"/>
        <w:rPr>
          <w:color w:val="808080"/>
        </w:rPr>
      </w:pPr>
      <w:r w:rsidRPr="00E450AC">
        <w:t xml:space="preserve">    </w:t>
      </w:r>
      <w:r w:rsidRPr="00E450AC">
        <w:rPr>
          <w:color w:val="808080"/>
        </w:rPr>
        <w:t>-- R1 24-9b: 32 UL HARQ processes for FR 2-2 - maximum number of component carriers</w:t>
      </w:r>
    </w:p>
    <w:p w14:paraId="0F6C5710" w14:textId="77777777" w:rsidR="00FB0F41" w:rsidRPr="00E450AC" w:rsidRDefault="00FB0F41" w:rsidP="00FB0F41">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4A54C034" w14:textId="77777777" w:rsidR="00FB0F41" w:rsidRPr="00E450AC" w:rsidRDefault="00FB0F41" w:rsidP="00FB0F41">
      <w:pPr>
        <w:pStyle w:val="PL"/>
        <w:rPr>
          <w:color w:val="808080"/>
        </w:rPr>
      </w:pPr>
      <w:r w:rsidRPr="00E450AC">
        <w:t xml:space="preserve">    </w:t>
      </w:r>
      <w:r w:rsidRPr="00E450AC">
        <w:rPr>
          <w:color w:val="808080"/>
        </w:rPr>
        <w:t>-- R1 34-2: Cross-carrier scheduling from SCell to PCell/PSCell (Type B)</w:t>
      </w:r>
    </w:p>
    <w:p w14:paraId="305E57FE" w14:textId="77777777" w:rsidR="00FB0F41" w:rsidRPr="00E450AC" w:rsidRDefault="00FB0F41" w:rsidP="00FB0F41">
      <w:pPr>
        <w:pStyle w:val="PL"/>
      </w:pPr>
      <w:r w:rsidRPr="00E450AC">
        <w:t xml:space="preserve">    crossCarrierSchedulingSCell-SpCellTypeB-r17      CrossCarrierSchedulingSCell-SpCell-r17       </w:t>
      </w:r>
      <w:r w:rsidRPr="00E450AC">
        <w:rPr>
          <w:color w:val="993366"/>
        </w:rPr>
        <w:t>OPTIONAL</w:t>
      </w:r>
      <w:r w:rsidRPr="00E450AC">
        <w:t>,</w:t>
      </w:r>
    </w:p>
    <w:p w14:paraId="2E628198" w14:textId="77777777" w:rsidR="00FB0F41" w:rsidRPr="00E450AC" w:rsidRDefault="00FB0F41" w:rsidP="00FB0F41">
      <w:pPr>
        <w:pStyle w:val="PL"/>
        <w:rPr>
          <w:color w:val="808080"/>
        </w:rPr>
      </w:pPr>
      <w:r w:rsidRPr="00E450AC">
        <w:rPr>
          <w:color w:val="808080"/>
        </w:rPr>
        <w:t>-- R1 34-1: Cross-carrier scheduling from SCell to PCell/PSCell with search space restrictions (Type A)</w:t>
      </w:r>
    </w:p>
    <w:p w14:paraId="1412614A" w14:textId="77777777" w:rsidR="00FB0F41" w:rsidRPr="00E450AC" w:rsidRDefault="00FB0F41" w:rsidP="00FB0F41">
      <w:pPr>
        <w:pStyle w:val="PL"/>
      </w:pPr>
      <w:r w:rsidRPr="00E450AC">
        <w:t xml:space="preserve">    crossCarrierSchedulingSCell-SpCellTypeA-r17      CrossCarrierSchedulingSCell-SpCell-r17       </w:t>
      </w:r>
      <w:r w:rsidRPr="00E450AC">
        <w:rPr>
          <w:color w:val="993366"/>
        </w:rPr>
        <w:t>OPTIONAL</w:t>
      </w:r>
      <w:r w:rsidRPr="00E450AC">
        <w:t>,</w:t>
      </w:r>
    </w:p>
    <w:p w14:paraId="202B08C9" w14:textId="77777777" w:rsidR="00FB0F41" w:rsidRPr="00E450AC" w:rsidRDefault="00FB0F41" w:rsidP="00FB0F41">
      <w:pPr>
        <w:pStyle w:val="PL"/>
        <w:rPr>
          <w:color w:val="808080"/>
        </w:rPr>
      </w:pPr>
      <w:r w:rsidRPr="00E450AC">
        <w:t xml:space="preserve">    </w:t>
      </w:r>
      <w:r w:rsidRPr="00E450AC">
        <w:rPr>
          <w:color w:val="808080"/>
        </w:rPr>
        <w:t>-- R1 34-1a: DCI formats on PCell/PSCell USS set(s) support</w:t>
      </w:r>
    </w:p>
    <w:p w14:paraId="2DFCC3A3" w14:textId="77777777" w:rsidR="00FB0F41" w:rsidRPr="00E450AC" w:rsidRDefault="00FB0F41" w:rsidP="00FB0F41">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54EA1C08" w14:textId="77777777" w:rsidR="00FB0F41" w:rsidRPr="00E450AC" w:rsidRDefault="00FB0F41" w:rsidP="00FB0F41">
      <w:pPr>
        <w:pStyle w:val="PL"/>
        <w:rPr>
          <w:color w:val="808080"/>
        </w:rPr>
      </w:pPr>
      <w:r w:rsidRPr="00E450AC">
        <w:t xml:space="preserve">    </w:t>
      </w:r>
      <w:r w:rsidRPr="00E450AC">
        <w:rPr>
          <w:color w:val="808080"/>
        </w:rPr>
        <w:t>-- R1 34-3: Disabling scaling factor alpha when sSCell is deactivated</w:t>
      </w:r>
    </w:p>
    <w:p w14:paraId="34423440" w14:textId="77777777" w:rsidR="00FB0F41" w:rsidRPr="00E450AC" w:rsidRDefault="00FB0F41" w:rsidP="00FB0F41">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6ADB50D1" w14:textId="77777777" w:rsidR="00FB0F41" w:rsidRPr="00E450AC" w:rsidRDefault="00FB0F41" w:rsidP="00FB0F41">
      <w:pPr>
        <w:pStyle w:val="PL"/>
        <w:rPr>
          <w:color w:val="808080"/>
        </w:rPr>
      </w:pPr>
      <w:r w:rsidRPr="00E450AC">
        <w:t xml:space="preserve">    </w:t>
      </w:r>
      <w:r w:rsidRPr="00E450AC">
        <w:rPr>
          <w:color w:val="808080"/>
        </w:rPr>
        <w:t>-- R1 34-4: Disabling scaling factor alpha when sSCell is deactivated</w:t>
      </w:r>
    </w:p>
    <w:p w14:paraId="7AB84C65" w14:textId="77777777" w:rsidR="00FB0F41" w:rsidRPr="00E450AC" w:rsidRDefault="00FB0F41" w:rsidP="00FB0F41">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0B57C33E" w14:textId="77777777" w:rsidR="00FB0F41" w:rsidRPr="00E450AC" w:rsidRDefault="00FB0F41" w:rsidP="00FB0F41">
      <w:pPr>
        <w:pStyle w:val="PL"/>
        <w:rPr>
          <w:color w:val="808080"/>
        </w:rPr>
      </w:pPr>
      <w:r w:rsidRPr="00E450AC">
        <w:t xml:space="preserve">    </w:t>
      </w:r>
      <w:r w:rsidRPr="00E450AC">
        <w:rPr>
          <w:color w:val="808080"/>
        </w:rPr>
        <w:t>-- R1 34-5: Non-aligned frame boundaries between PCell/PSCell and sSCell</w:t>
      </w:r>
    </w:p>
    <w:p w14:paraId="40E9E170" w14:textId="77777777" w:rsidR="00FB0F41" w:rsidRPr="00E450AC" w:rsidRDefault="00FB0F41" w:rsidP="00FB0F41">
      <w:pPr>
        <w:pStyle w:val="PL"/>
      </w:pPr>
      <w:r w:rsidRPr="00E450AC">
        <w:t xml:space="preserve">    non-AlignedFrameBoundaries-r17 </w:t>
      </w:r>
      <w:r w:rsidRPr="00E450AC">
        <w:rPr>
          <w:color w:val="993366"/>
        </w:rPr>
        <w:t>SEQUENCE</w:t>
      </w:r>
      <w:r w:rsidRPr="00E450AC">
        <w:t xml:space="preserve"> {</w:t>
      </w:r>
    </w:p>
    <w:p w14:paraId="677A5D34" w14:textId="77777777" w:rsidR="00FB0F41" w:rsidRPr="00E450AC" w:rsidRDefault="00FB0F41" w:rsidP="00FB0F41">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C5673B9" w14:textId="77777777" w:rsidR="00FB0F41" w:rsidRPr="00E450AC" w:rsidRDefault="00FB0F41" w:rsidP="00FB0F41">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BA26642" w14:textId="77777777" w:rsidR="00FB0F41" w:rsidRPr="00E450AC" w:rsidRDefault="00FB0F41" w:rsidP="00FB0F41">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039DAF4"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1888C"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8304EC1"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4A3187" w14:textId="77777777" w:rsidR="00FB0F41" w:rsidRPr="00E450AC" w:rsidRDefault="00FB0F41" w:rsidP="00FB0F41">
      <w:pPr>
        <w:pStyle w:val="PL"/>
      </w:pPr>
      <w:r w:rsidRPr="00E450AC">
        <w:t xml:space="preserve">    }                                                                                             </w:t>
      </w:r>
      <w:r w:rsidRPr="00E450AC">
        <w:rPr>
          <w:color w:val="993366"/>
        </w:rPr>
        <w:t>OPTIONAL</w:t>
      </w:r>
    </w:p>
    <w:p w14:paraId="695B0C24" w14:textId="77777777" w:rsidR="00FB0F41" w:rsidRPr="00E450AC" w:rsidRDefault="00FB0F41" w:rsidP="00FB0F41">
      <w:pPr>
        <w:pStyle w:val="PL"/>
      </w:pPr>
      <w:r w:rsidRPr="00E450AC">
        <w:t>}</w:t>
      </w:r>
    </w:p>
    <w:p w14:paraId="64EDA3E8" w14:textId="77777777" w:rsidR="00FB0F41" w:rsidRPr="00E450AC" w:rsidRDefault="00FB0F41" w:rsidP="00FB0F41">
      <w:pPr>
        <w:pStyle w:val="PL"/>
      </w:pPr>
    </w:p>
    <w:p w14:paraId="0BB5EB87" w14:textId="77777777" w:rsidR="00FB0F41" w:rsidRPr="00E450AC" w:rsidRDefault="00FB0F41" w:rsidP="00FB0F41">
      <w:pPr>
        <w:pStyle w:val="PL"/>
      </w:pPr>
      <w:r w:rsidRPr="00E450AC">
        <w:t xml:space="preserve">CA-ParametersNR-v1720 ::= </w:t>
      </w:r>
      <w:r w:rsidRPr="00E450AC">
        <w:rPr>
          <w:color w:val="993366"/>
        </w:rPr>
        <w:t>SEQUENCE</w:t>
      </w:r>
      <w:r w:rsidRPr="00E450AC">
        <w:t xml:space="preserve"> {</w:t>
      </w:r>
    </w:p>
    <w:p w14:paraId="5D195144" w14:textId="77777777" w:rsidR="00FB0F41" w:rsidRPr="00E450AC" w:rsidRDefault="00FB0F41" w:rsidP="00FB0F41">
      <w:pPr>
        <w:pStyle w:val="PL"/>
        <w:rPr>
          <w:color w:val="808080"/>
        </w:rPr>
      </w:pPr>
      <w:r w:rsidRPr="00E450AC">
        <w:t xml:space="preserve">    </w:t>
      </w:r>
      <w:r w:rsidRPr="00E450AC">
        <w:rPr>
          <w:color w:val="808080"/>
        </w:rPr>
        <w:t>-- R1 39-1: Parallel SRS and PUCCH/PUSCH transmission across CCs in intra-band non-contiguous CA</w:t>
      </w:r>
    </w:p>
    <w:p w14:paraId="2F4F7286" w14:textId="77777777" w:rsidR="00FB0F41" w:rsidRPr="00E450AC" w:rsidRDefault="00FB0F41" w:rsidP="00FB0F41">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15E949D6" w14:textId="77777777" w:rsidR="00FB0F41" w:rsidRPr="00E450AC" w:rsidRDefault="00FB0F41" w:rsidP="00FB0F41">
      <w:pPr>
        <w:pStyle w:val="PL"/>
        <w:rPr>
          <w:color w:val="808080"/>
        </w:rPr>
      </w:pPr>
      <w:r w:rsidRPr="00E450AC">
        <w:t xml:space="preserve">    </w:t>
      </w:r>
      <w:r w:rsidRPr="00E450AC">
        <w:rPr>
          <w:color w:val="808080"/>
        </w:rPr>
        <w:t>-- R1 39-2: Parallel PRACH and SRS/PUCCH/PUSCH transmissions across CCs in intra-band non-contiguous CA</w:t>
      </w:r>
    </w:p>
    <w:p w14:paraId="31C25156" w14:textId="77777777" w:rsidR="00FB0F41" w:rsidRPr="00E450AC" w:rsidRDefault="00FB0F41" w:rsidP="00FB0F41">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06B72BBC" w14:textId="77777777" w:rsidR="00FB0F41" w:rsidRPr="00E450AC" w:rsidRDefault="00FB0F41" w:rsidP="00FB0F41">
      <w:pPr>
        <w:pStyle w:val="PL"/>
        <w:rPr>
          <w:color w:val="808080"/>
        </w:rPr>
      </w:pPr>
      <w:r w:rsidRPr="00E450AC">
        <w:t xml:space="preserve">    </w:t>
      </w:r>
      <w:r w:rsidRPr="00E450AC">
        <w:rPr>
          <w:color w:val="808080"/>
        </w:rPr>
        <w:t>-- R1 25-9: Semi-static PUCCH cell switching for a single PUCCH group only</w:t>
      </w:r>
    </w:p>
    <w:p w14:paraId="3C157675" w14:textId="77777777" w:rsidR="00FB0F41" w:rsidRPr="00E450AC" w:rsidRDefault="00FB0F41" w:rsidP="00FB0F41">
      <w:pPr>
        <w:pStyle w:val="PL"/>
      </w:pPr>
      <w:r w:rsidRPr="00E450AC">
        <w:t xml:space="preserve">    semiStaticPUCCH-CellSwitchSingleGroup-r17        </w:t>
      </w:r>
      <w:r w:rsidRPr="00E450AC">
        <w:rPr>
          <w:color w:val="993366"/>
        </w:rPr>
        <w:t>SEQUENCE</w:t>
      </w:r>
      <w:r w:rsidRPr="00E450AC">
        <w:t xml:space="preserve"> {</w:t>
      </w:r>
    </w:p>
    <w:p w14:paraId="1E6E31F6"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47F5A7A" w14:textId="77777777" w:rsidR="00FB0F41" w:rsidRPr="00E450AC" w:rsidRDefault="00FB0F41" w:rsidP="00FB0F41">
      <w:pPr>
        <w:pStyle w:val="PL"/>
      </w:pPr>
      <w:r w:rsidRPr="00E450AC">
        <w:t xml:space="preserve">        pucch-Group-Config-r17                           PUCCH-Group-Config-r17</w:t>
      </w:r>
    </w:p>
    <w:p w14:paraId="24BE9EF6" w14:textId="77777777" w:rsidR="00FB0F41" w:rsidRPr="00E450AC" w:rsidRDefault="00FB0F41" w:rsidP="00FB0F41">
      <w:pPr>
        <w:pStyle w:val="PL"/>
      </w:pPr>
      <w:r w:rsidRPr="00E450AC">
        <w:t xml:space="preserve">    }                                                                                             </w:t>
      </w:r>
      <w:r w:rsidRPr="00E450AC">
        <w:rPr>
          <w:color w:val="993366"/>
        </w:rPr>
        <w:t>OPTIONAL</w:t>
      </w:r>
      <w:r w:rsidRPr="00E450AC">
        <w:t>,</w:t>
      </w:r>
    </w:p>
    <w:p w14:paraId="3FE51663" w14:textId="77777777" w:rsidR="00FB0F41" w:rsidRPr="00E450AC" w:rsidRDefault="00FB0F41" w:rsidP="00FB0F41">
      <w:pPr>
        <w:pStyle w:val="PL"/>
        <w:rPr>
          <w:color w:val="808080"/>
        </w:rPr>
      </w:pPr>
      <w:r w:rsidRPr="00E450AC">
        <w:t xml:space="preserve">    </w:t>
      </w:r>
      <w:r w:rsidRPr="00E450AC">
        <w:rPr>
          <w:color w:val="808080"/>
        </w:rPr>
        <w:t>-- R1 25-9a: Semi-static PUCCH cell switching for two PUCCH groups</w:t>
      </w:r>
    </w:p>
    <w:p w14:paraId="5298B7B2" w14:textId="77777777" w:rsidR="00FB0F41" w:rsidRPr="00E450AC" w:rsidRDefault="00FB0F41" w:rsidP="00FB0F41">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47CBF870" w14:textId="77777777" w:rsidR="00FB0F41" w:rsidRPr="00E450AC" w:rsidRDefault="00FB0F41" w:rsidP="00FB0F41">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7706B32E" w14:textId="77777777" w:rsidR="00FB0F41" w:rsidRPr="00E450AC" w:rsidRDefault="00FB0F41" w:rsidP="00FB0F41">
      <w:pPr>
        <w:pStyle w:val="PL"/>
        <w:rPr>
          <w:color w:val="808080"/>
        </w:rPr>
      </w:pPr>
      <w:r w:rsidRPr="00E450AC">
        <w:t xml:space="preserve">    </w:t>
      </w:r>
      <w:r w:rsidRPr="00E450AC">
        <w:rPr>
          <w:color w:val="808080"/>
        </w:rPr>
        <w:t>-- PUCCH group only</w:t>
      </w:r>
    </w:p>
    <w:p w14:paraId="5714EB63" w14:textId="77777777" w:rsidR="00FB0F41" w:rsidRPr="00E450AC" w:rsidRDefault="00FB0F41" w:rsidP="00FB0F41">
      <w:pPr>
        <w:pStyle w:val="PL"/>
      </w:pPr>
      <w:r w:rsidRPr="00E450AC">
        <w:t xml:space="preserve">    dynamicPUCCH-CellSwitchSameLengthSingleGroup-r17 </w:t>
      </w:r>
      <w:r w:rsidRPr="00E450AC">
        <w:rPr>
          <w:color w:val="993366"/>
        </w:rPr>
        <w:t>SEQUENCE</w:t>
      </w:r>
      <w:r w:rsidRPr="00E450AC">
        <w:t xml:space="preserve"> {</w:t>
      </w:r>
    </w:p>
    <w:p w14:paraId="58972295"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3916A45E" w14:textId="77777777" w:rsidR="00FB0F41" w:rsidRPr="00E450AC" w:rsidRDefault="00FB0F41" w:rsidP="00FB0F41">
      <w:pPr>
        <w:pStyle w:val="PL"/>
      </w:pPr>
      <w:r w:rsidRPr="00E450AC">
        <w:t xml:space="preserve">        pucch-Group-Config-r17                       PUCCH-Group-Config-r17</w:t>
      </w:r>
    </w:p>
    <w:p w14:paraId="34AC75C1" w14:textId="77777777" w:rsidR="00FB0F41" w:rsidRPr="00E450AC" w:rsidRDefault="00FB0F41" w:rsidP="00FB0F41">
      <w:pPr>
        <w:pStyle w:val="PL"/>
      </w:pPr>
      <w:r w:rsidRPr="00E450AC">
        <w:t xml:space="preserve">    }                                                                                             </w:t>
      </w:r>
      <w:r w:rsidRPr="00E450AC">
        <w:rPr>
          <w:color w:val="993366"/>
        </w:rPr>
        <w:t>OPTIONAL</w:t>
      </w:r>
      <w:r w:rsidRPr="00E450AC">
        <w:t>,</w:t>
      </w:r>
    </w:p>
    <w:p w14:paraId="572E2B27" w14:textId="77777777" w:rsidR="00FB0F41" w:rsidRPr="00E450AC" w:rsidRDefault="00FB0F41" w:rsidP="00FB0F41">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213A604B" w14:textId="77777777" w:rsidR="00FB0F41" w:rsidRPr="00E450AC" w:rsidRDefault="00FB0F41" w:rsidP="00FB0F41">
      <w:pPr>
        <w:pStyle w:val="PL"/>
        <w:rPr>
          <w:color w:val="808080"/>
        </w:rPr>
      </w:pPr>
      <w:r w:rsidRPr="00E450AC">
        <w:t xml:space="preserve">    </w:t>
      </w:r>
      <w:r w:rsidRPr="00E450AC">
        <w:rPr>
          <w:color w:val="808080"/>
        </w:rPr>
        <w:t>-- for a single PUCCH group only</w:t>
      </w:r>
    </w:p>
    <w:p w14:paraId="578CF104" w14:textId="77777777" w:rsidR="00FB0F41" w:rsidRPr="00E450AC" w:rsidRDefault="00FB0F41" w:rsidP="00FB0F41">
      <w:pPr>
        <w:pStyle w:val="PL"/>
      </w:pPr>
      <w:r w:rsidRPr="00E450AC">
        <w:lastRenderedPageBreak/>
        <w:t xml:space="preserve">    dynamicPUCCH-CellSwitchDiffLengthSingleGroup-r17 </w:t>
      </w:r>
      <w:r w:rsidRPr="00E450AC">
        <w:rPr>
          <w:color w:val="993366"/>
        </w:rPr>
        <w:t>SEQUENCE</w:t>
      </w:r>
      <w:r w:rsidRPr="00E450AC">
        <w:t xml:space="preserve"> {</w:t>
      </w:r>
    </w:p>
    <w:p w14:paraId="55070323"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9104A02" w14:textId="77777777" w:rsidR="00FB0F41" w:rsidRPr="00E450AC" w:rsidRDefault="00FB0F41" w:rsidP="00FB0F41">
      <w:pPr>
        <w:pStyle w:val="PL"/>
      </w:pPr>
      <w:r w:rsidRPr="00E450AC">
        <w:t xml:space="preserve">        pucch-Group-Config-r17                           PUCCH-Group-Config-r17</w:t>
      </w:r>
    </w:p>
    <w:p w14:paraId="50F3DE9B" w14:textId="77777777" w:rsidR="00FB0F41" w:rsidRPr="00E450AC" w:rsidRDefault="00FB0F41" w:rsidP="00FB0F41">
      <w:pPr>
        <w:pStyle w:val="PL"/>
      </w:pPr>
      <w:r w:rsidRPr="00E450AC">
        <w:t xml:space="preserve">    }                                                                                             </w:t>
      </w:r>
      <w:r w:rsidRPr="00E450AC">
        <w:rPr>
          <w:color w:val="993366"/>
        </w:rPr>
        <w:t>OPTIONAL</w:t>
      </w:r>
      <w:r w:rsidRPr="00E450AC">
        <w:t>,</w:t>
      </w:r>
    </w:p>
    <w:p w14:paraId="36AFBCC5" w14:textId="77777777" w:rsidR="00FB0F41" w:rsidRPr="00E450AC" w:rsidRDefault="00FB0F41" w:rsidP="00FB0F41">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0EE9B0F4" w14:textId="77777777" w:rsidR="00FB0F41" w:rsidRPr="00E450AC" w:rsidRDefault="00FB0F41" w:rsidP="00FB0F41">
      <w:pPr>
        <w:pStyle w:val="PL"/>
        <w:rPr>
          <w:color w:val="808080"/>
        </w:rPr>
      </w:pPr>
      <w:r w:rsidRPr="00E450AC">
        <w:t xml:space="preserve">    </w:t>
      </w:r>
      <w:r w:rsidRPr="00E450AC">
        <w:rPr>
          <w:color w:val="808080"/>
        </w:rPr>
        <w:t>-- groups</w:t>
      </w:r>
    </w:p>
    <w:p w14:paraId="36363CE2" w14:textId="77777777" w:rsidR="00FB0F41" w:rsidRPr="00E450AC" w:rsidRDefault="00FB0F41" w:rsidP="00FB0F41">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59CA8570" w14:textId="77777777" w:rsidR="00FB0F41" w:rsidRPr="00E450AC" w:rsidRDefault="00FB0F41" w:rsidP="00FB0F41">
      <w:pPr>
        <w:pStyle w:val="PL"/>
      </w:pPr>
      <w:r w:rsidRPr="00E450AC">
        <w:t xml:space="preserve">                                                                                                  </w:t>
      </w:r>
      <w:r w:rsidRPr="00E450AC">
        <w:rPr>
          <w:color w:val="993366"/>
        </w:rPr>
        <w:t>OPTIONAL</w:t>
      </w:r>
      <w:r w:rsidRPr="00E450AC">
        <w:t>,</w:t>
      </w:r>
    </w:p>
    <w:p w14:paraId="496E03A3" w14:textId="77777777" w:rsidR="00FB0F41" w:rsidRPr="00E450AC" w:rsidRDefault="00FB0F41" w:rsidP="00FB0F41">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1C8E57EA" w14:textId="77777777" w:rsidR="00FB0F41" w:rsidRPr="00E450AC" w:rsidRDefault="00FB0F41" w:rsidP="00FB0F41">
      <w:pPr>
        <w:pStyle w:val="PL"/>
        <w:rPr>
          <w:color w:val="808080"/>
        </w:rPr>
      </w:pPr>
      <w:r w:rsidRPr="00E450AC">
        <w:t xml:space="preserve">    </w:t>
      </w:r>
      <w:r w:rsidRPr="00E450AC">
        <w:rPr>
          <w:color w:val="808080"/>
        </w:rPr>
        <w:t>-- PUCCH groups</w:t>
      </w:r>
    </w:p>
    <w:p w14:paraId="1BCF5B5D" w14:textId="77777777" w:rsidR="00FB0F41" w:rsidRPr="00E450AC" w:rsidRDefault="00FB0F41" w:rsidP="00FB0F41">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CF0D0D4" w14:textId="77777777" w:rsidR="00FB0F41" w:rsidRPr="00E450AC" w:rsidRDefault="00FB0F41" w:rsidP="00FB0F41">
      <w:pPr>
        <w:pStyle w:val="PL"/>
      </w:pPr>
      <w:r w:rsidRPr="00E450AC">
        <w:t xml:space="preserve">                                                                                                  </w:t>
      </w:r>
      <w:r w:rsidRPr="00E450AC">
        <w:rPr>
          <w:color w:val="993366"/>
        </w:rPr>
        <w:t>OPTIONAL</w:t>
      </w:r>
      <w:r w:rsidRPr="00E450AC">
        <w:t>,</w:t>
      </w:r>
    </w:p>
    <w:p w14:paraId="3D88513F" w14:textId="77777777" w:rsidR="00FB0F41" w:rsidRPr="00E450AC" w:rsidRDefault="00FB0F41" w:rsidP="00FB0F41">
      <w:pPr>
        <w:pStyle w:val="PL"/>
        <w:rPr>
          <w:color w:val="808080"/>
        </w:rPr>
      </w:pPr>
      <w:r w:rsidRPr="00E450AC">
        <w:t xml:space="preserve">    </w:t>
      </w:r>
      <w:r w:rsidRPr="00E450AC">
        <w:rPr>
          <w:color w:val="808080"/>
        </w:rPr>
        <w:t>-- R1 33-2a: ACK/NACK based HARQ-ACK feedback and RRC-based enabling/disabling ACK/NACK-based</w:t>
      </w:r>
    </w:p>
    <w:p w14:paraId="31A1BE05" w14:textId="77777777" w:rsidR="00FB0F41" w:rsidRPr="00E450AC" w:rsidRDefault="00FB0F41" w:rsidP="00FB0F41">
      <w:pPr>
        <w:pStyle w:val="PL"/>
        <w:rPr>
          <w:color w:val="808080"/>
        </w:rPr>
      </w:pPr>
      <w:r w:rsidRPr="00E450AC">
        <w:t xml:space="preserve">    </w:t>
      </w:r>
      <w:r w:rsidRPr="00E450AC">
        <w:rPr>
          <w:color w:val="808080"/>
        </w:rPr>
        <w:t>-- feedback for dynamic scheduling for multicast</w:t>
      </w:r>
    </w:p>
    <w:p w14:paraId="2503A161" w14:textId="77777777" w:rsidR="00FB0F41" w:rsidRPr="00E450AC" w:rsidRDefault="00FB0F41" w:rsidP="00FB0F41">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1752DEBB" w14:textId="77777777" w:rsidR="00FB0F41" w:rsidRPr="00E450AC" w:rsidRDefault="00FB0F41" w:rsidP="00FB0F41">
      <w:pPr>
        <w:pStyle w:val="PL"/>
        <w:rPr>
          <w:color w:val="808080"/>
        </w:rPr>
      </w:pPr>
      <w:r w:rsidRPr="00E450AC">
        <w:t xml:space="preserve">    </w:t>
      </w:r>
      <w:r w:rsidRPr="00E450AC">
        <w:rPr>
          <w:color w:val="808080"/>
        </w:rPr>
        <w:t>-- R1 33-2d: PTP retransmission for multicast dynamic scheduling</w:t>
      </w:r>
    </w:p>
    <w:p w14:paraId="61377343" w14:textId="77777777" w:rsidR="00FB0F41" w:rsidRPr="00E450AC" w:rsidRDefault="00FB0F41" w:rsidP="00FB0F41">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274DCE8C" w14:textId="77777777" w:rsidR="00FB0F41" w:rsidRPr="00E450AC" w:rsidRDefault="00FB0F41" w:rsidP="00FB0F41">
      <w:pPr>
        <w:pStyle w:val="PL"/>
        <w:rPr>
          <w:color w:val="808080"/>
        </w:rPr>
      </w:pPr>
      <w:r w:rsidRPr="00E450AC">
        <w:t xml:space="preserve">    </w:t>
      </w:r>
      <w:r w:rsidRPr="00E450AC">
        <w:rPr>
          <w:color w:val="808080"/>
        </w:rPr>
        <w:t>-- R1 33-4: NACK-only based HARQ-ACK feedback for RRC-based enabling/disabling multicast with ACK/NACK transforming</w:t>
      </w:r>
    </w:p>
    <w:p w14:paraId="6EF99857" w14:textId="77777777" w:rsidR="00FB0F41" w:rsidRPr="00E450AC" w:rsidRDefault="00FB0F41" w:rsidP="00FB0F41">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78562662" w14:textId="77777777" w:rsidR="00FB0F41" w:rsidRPr="00E450AC" w:rsidRDefault="00FB0F41" w:rsidP="00FB0F41">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1C0B6348" w14:textId="77777777" w:rsidR="00FB0F41" w:rsidRPr="00E450AC" w:rsidRDefault="00FB0F41" w:rsidP="00FB0F41">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7BEC875C" w14:textId="77777777" w:rsidR="00FB0F41" w:rsidRPr="00E450AC" w:rsidRDefault="00FB0F41" w:rsidP="00FB0F41">
      <w:pPr>
        <w:pStyle w:val="PL"/>
        <w:rPr>
          <w:color w:val="808080"/>
        </w:rPr>
      </w:pPr>
      <w:r w:rsidRPr="00E450AC">
        <w:t xml:space="preserve">    </w:t>
      </w:r>
      <w:r w:rsidRPr="00E450AC">
        <w:rPr>
          <w:color w:val="808080"/>
        </w:rPr>
        <w:t>-- R1 33-5-1a: ACK/NACK based HARQ-ACK feedback and RRC-based enabling/disabling ACK/NACK-based feedback</w:t>
      </w:r>
    </w:p>
    <w:p w14:paraId="3C11DC31"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143922BD" w14:textId="77777777" w:rsidR="00FB0F41" w:rsidRPr="00E450AC" w:rsidRDefault="00FB0F41" w:rsidP="00FB0F41">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6EF66574" w14:textId="77777777" w:rsidR="00FB0F41" w:rsidRPr="00E450AC" w:rsidRDefault="00FB0F41" w:rsidP="00FB0F41">
      <w:pPr>
        <w:pStyle w:val="PL"/>
        <w:rPr>
          <w:color w:val="808080"/>
        </w:rPr>
      </w:pPr>
      <w:r w:rsidRPr="00E450AC">
        <w:t xml:space="preserve">    </w:t>
      </w:r>
      <w:r w:rsidRPr="00E450AC">
        <w:rPr>
          <w:color w:val="808080"/>
        </w:rPr>
        <w:t>-- R1 33-5-1d: PTP retransmission for SPS group-common PDSCH for multicast</w:t>
      </w:r>
    </w:p>
    <w:p w14:paraId="7D9F0733" w14:textId="77777777" w:rsidR="00FB0F41" w:rsidRPr="00E450AC" w:rsidRDefault="00FB0F41" w:rsidP="00FB0F41">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58E43DAA"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471E92A0" w14:textId="77777777" w:rsidR="00FB0F41" w:rsidRPr="00E450AC" w:rsidRDefault="00FB0F41" w:rsidP="00FB0F41">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7AEBE53B" w14:textId="77777777" w:rsidR="00FB0F41" w:rsidRPr="00E450AC" w:rsidRDefault="00FB0F41" w:rsidP="00FB0F41">
      <w:pPr>
        <w:pStyle w:val="PL"/>
        <w:rPr>
          <w:color w:val="808080"/>
        </w:rPr>
      </w:pPr>
      <w:r w:rsidRPr="00E450AC">
        <w:t xml:space="preserve">    </w:t>
      </w:r>
      <w:r w:rsidRPr="00E450AC">
        <w:rPr>
          <w:color w:val="808080"/>
        </w:rPr>
        <w:t>-- R1 39-4: Parallel MsgA and SRS/PUCCH/PUSCH transmissions across CCs in intra-band non-contiguous CA</w:t>
      </w:r>
    </w:p>
    <w:p w14:paraId="46C5F1DC" w14:textId="77777777" w:rsidR="00FB0F41" w:rsidRPr="00E450AC" w:rsidRDefault="00FB0F41" w:rsidP="00FB0F41">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32DC4E47" w14:textId="77777777" w:rsidR="00FB0F41" w:rsidRPr="00E450AC" w:rsidRDefault="00FB0F41" w:rsidP="00FB0F41">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8B3CCF7" w14:textId="77777777" w:rsidR="00FB0F41" w:rsidRPr="00E450AC" w:rsidRDefault="00FB0F41" w:rsidP="00FB0F41">
      <w:pPr>
        <w:pStyle w:val="PL"/>
        <w:rPr>
          <w:color w:val="808080"/>
        </w:rPr>
      </w:pPr>
      <w:r w:rsidRPr="00E450AC">
        <w:t xml:space="preserve">    </w:t>
      </w:r>
      <w:r w:rsidRPr="00E450AC">
        <w:rPr>
          <w:color w:val="808080"/>
        </w:rPr>
        <w:t>-- configured with DL CA with Rel-17 PDCCH monitoring capability on all the serving cells</w:t>
      </w:r>
    </w:p>
    <w:p w14:paraId="34CAEB09" w14:textId="77777777" w:rsidR="00FB0F41" w:rsidRPr="00E450AC" w:rsidRDefault="00FB0F41" w:rsidP="00FB0F41">
      <w:pPr>
        <w:pStyle w:val="PL"/>
      </w:pPr>
      <w:r w:rsidRPr="00E450AC">
        <w:t xml:space="preserve">    pdcch-MonitoringCA-r17                           </w:t>
      </w:r>
      <w:r w:rsidRPr="00E450AC">
        <w:rPr>
          <w:color w:val="993366"/>
        </w:rPr>
        <w:t>INTEGER</w:t>
      </w:r>
      <w:r w:rsidRPr="00E450AC">
        <w:t xml:space="preserve"> (4..16)                              </w:t>
      </w:r>
      <w:r w:rsidRPr="00E450AC">
        <w:rPr>
          <w:color w:val="993366"/>
        </w:rPr>
        <w:t>OPTIONAL</w:t>
      </w:r>
      <w:r w:rsidRPr="00E450AC">
        <w:t>,</w:t>
      </w:r>
    </w:p>
    <w:p w14:paraId="67A780CC" w14:textId="77777777" w:rsidR="00FB0F41" w:rsidRPr="00E450AC" w:rsidRDefault="00FB0F41" w:rsidP="00FB0F41">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20050BB8" w14:textId="77777777" w:rsidR="00FB0F41" w:rsidRPr="00E450AC" w:rsidRDefault="00FB0F41" w:rsidP="00FB0F41">
      <w:pPr>
        <w:pStyle w:val="PL"/>
        <w:rPr>
          <w:color w:val="808080"/>
        </w:rPr>
      </w:pPr>
      <w:r w:rsidRPr="00E450AC">
        <w:t xml:space="preserve">    </w:t>
      </w:r>
      <w:r w:rsidRPr="00E450AC">
        <w:rPr>
          <w:color w:val="808080"/>
        </w:rPr>
        <w:t>-- when configured for NR-DC operation with Rel-17 PDCCH monitoring capability on all the serving cells</w:t>
      </w:r>
    </w:p>
    <w:p w14:paraId="7C9F641D" w14:textId="77777777" w:rsidR="00FB0F41" w:rsidRPr="00E450AC" w:rsidRDefault="00FB0F41" w:rsidP="00FB0F41">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09D09750" w14:textId="77777777" w:rsidR="00FB0F41" w:rsidRPr="00E450AC" w:rsidRDefault="00FB0F41" w:rsidP="00FB0F41">
      <w:pPr>
        <w:pStyle w:val="PL"/>
      </w:pPr>
      <w:r w:rsidRPr="00E450AC">
        <w:t xml:space="preserve">                                                                                                  </w:t>
      </w:r>
      <w:r w:rsidRPr="00E450AC">
        <w:rPr>
          <w:color w:val="993366"/>
        </w:rPr>
        <w:t>OPTIONAL</w:t>
      </w:r>
      <w:r w:rsidRPr="00E450AC">
        <w:t>,</w:t>
      </w:r>
    </w:p>
    <w:p w14:paraId="22498565" w14:textId="77777777" w:rsidR="00FB0F41" w:rsidRPr="00E450AC" w:rsidRDefault="00FB0F41" w:rsidP="00FB0F41">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798F4968" w14:textId="77777777" w:rsidR="00FB0F41" w:rsidRPr="00E450AC" w:rsidRDefault="00FB0F41" w:rsidP="00FB0F41">
      <w:pPr>
        <w:pStyle w:val="PL"/>
        <w:rPr>
          <w:color w:val="808080"/>
        </w:rPr>
      </w:pPr>
      <w:r w:rsidRPr="00E450AC">
        <w:t xml:space="preserve">    </w:t>
      </w:r>
      <w:r w:rsidRPr="00E450AC">
        <w:rPr>
          <w:color w:val="808080"/>
        </w:rPr>
        <w:t>-- different Carriers</w:t>
      </w:r>
    </w:p>
    <w:p w14:paraId="09001332" w14:textId="77777777" w:rsidR="00FB0F41" w:rsidRPr="00E450AC" w:rsidRDefault="00FB0F41" w:rsidP="00FB0F41">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62ED14BE" w14:textId="77777777" w:rsidR="00FB0F41" w:rsidRPr="00E450AC" w:rsidRDefault="00FB0F41" w:rsidP="00FB0F41">
      <w:pPr>
        <w:pStyle w:val="PL"/>
        <w:rPr>
          <w:color w:val="808080"/>
        </w:rPr>
      </w:pPr>
      <w:r w:rsidRPr="00E450AC">
        <w:t xml:space="preserve">    </w:t>
      </w:r>
      <w:r w:rsidRPr="00E450AC">
        <w:rPr>
          <w:color w:val="808080"/>
        </w:rPr>
        <w:t>-- Rel. 15 PDCCH monitoring capabilities on different carriers</w:t>
      </w:r>
    </w:p>
    <w:p w14:paraId="3C41A3FA" w14:textId="77777777" w:rsidR="00FB0F41" w:rsidRPr="00E450AC" w:rsidRDefault="00FB0F41" w:rsidP="00FB0F41">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D3C7753" w14:textId="77777777" w:rsidR="00FB0F41" w:rsidRPr="00E450AC" w:rsidRDefault="00FB0F41" w:rsidP="00FB0F41">
      <w:pPr>
        <w:pStyle w:val="PL"/>
      </w:pPr>
      <w:r w:rsidRPr="00E450AC">
        <w:t xml:space="preserve">                                                                                                  </w:t>
      </w:r>
      <w:r w:rsidRPr="00E450AC">
        <w:rPr>
          <w:color w:val="993366"/>
        </w:rPr>
        <w:t>OPTIONAL</w:t>
      </w:r>
      <w:r w:rsidRPr="00E450AC">
        <w:t>,</w:t>
      </w:r>
    </w:p>
    <w:p w14:paraId="53BA8C42" w14:textId="77777777" w:rsidR="00FB0F41" w:rsidRPr="00E450AC" w:rsidRDefault="00FB0F41" w:rsidP="00FB0F41">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6A3A967" w14:textId="77777777" w:rsidR="00FB0F41" w:rsidRPr="00E450AC" w:rsidRDefault="00FB0F41" w:rsidP="00FB0F41">
      <w:pPr>
        <w:pStyle w:val="PL"/>
        <w:rPr>
          <w:color w:val="808080"/>
        </w:rPr>
      </w:pPr>
      <w:r w:rsidRPr="00E450AC">
        <w:t xml:space="preserve">    </w:t>
      </w:r>
      <w:r w:rsidRPr="00E450AC">
        <w:rPr>
          <w:color w:val="808080"/>
        </w:rPr>
        <w:t>-- different Carriers</w:t>
      </w:r>
    </w:p>
    <w:p w14:paraId="3FA69DB3" w14:textId="77777777" w:rsidR="00FB0F41" w:rsidRPr="00E450AC" w:rsidRDefault="00FB0F41" w:rsidP="00FB0F41">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75FCA83A" w14:textId="77777777" w:rsidR="00FB0F41" w:rsidRPr="00E450AC" w:rsidRDefault="00FB0F41" w:rsidP="00FB0F41">
      <w:pPr>
        <w:pStyle w:val="PL"/>
        <w:rPr>
          <w:color w:val="808080"/>
        </w:rPr>
      </w:pPr>
      <w:r w:rsidRPr="00E450AC">
        <w:t xml:space="preserve">    </w:t>
      </w:r>
      <w:r w:rsidRPr="00E450AC">
        <w:rPr>
          <w:color w:val="808080"/>
        </w:rPr>
        <w:t>-- Rel. 16 PDCCH monitoring capabilities on different carriers</w:t>
      </w:r>
    </w:p>
    <w:p w14:paraId="78CEAEDB" w14:textId="77777777" w:rsidR="00FB0F41" w:rsidRPr="00E450AC" w:rsidRDefault="00FB0F41" w:rsidP="00FB0F41">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2C16F614" w14:textId="77777777" w:rsidR="00FB0F41" w:rsidRPr="00E450AC" w:rsidRDefault="00FB0F41" w:rsidP="00FB0F41">
      <w:pPr>
        <w:pStyle w:val="PL"/>
      </w:pPr>
      <w:r w:rsidRPr="00E450AC">
        <w:t xml:space="preserve">                                                                                                  </w:t>
      </w:r>
      <w:r w:rsidRPr="00E450AC">
        <w:rPr>
          <w:color w:val="993366"/>
        </w:rPr>
        <w:t>OPTIONAL</w:t>
      </w:r>
      <w:r w:rsidRPr="00E450AC">
        <w:t>,</w:t>
      </w:r>
    </w:p>
    <w:p w14:paraId="07EB341C" w14:textId="77777777" w:rsidR="00FB0F41" w:rsidRPr="00E450AC" w:rsidRDefault="00FB0F41" w:rsidP="00FB0F41">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653ADDA7" w14:textId="77777777" w:rsidR="00FB0F41" w:rsidRPr="00E450AC" w:rsidRDefault="00FB0F41" w:rsidP="00FB0F41">
      <w:pPr>
        <w:pStyle w:val="PL"/>
        <w:rPr>
          <w:color w:val="808080"/>
        </w:rPr>
      </w:pPr>
      <w:r w:rsidRPr="00E450AC">
        <w:t xml:space="preserve">    </w:t>
      </w:r>
      <w:r w:rsidRPr="00E450AC">
        <w:rPr>
          <w:color w:val="808080"/>
        </w:rPr>
        <w:t>-- capabilities on different carriers</w:t>
      </w:r>
    </w:p>
    <w:p w14:paraId="1E563473" w14:textId="77777777" w:rsidR="00FB0F41" w:rsidRPr="00E450AC" w:rsidRDefault="00FB0F41" w:rsidP="00FB0F41">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6C26DF04" w14:textId="77777777" w:rsidR="00FB0F41" w:rsidRPr="00E450AC" w:rsidRDefault="00FB0F41" w:rsidP="00FB0F41">
      <w:pPr>
        <w:pStyle w:val="PL"/>
        <w:rPr>
          <w:color w:val="808080"/>
        </w:rPr>
      </w:pPr>
      <w:r w:rsidRPr="00E450AC">
        <w:lastRenderedPageBreak/>
        <w:t xml:space="preserve">    </w:t>
      </w:r>
      <w:r w:rsidRPr="00E450AC">
        <w:rPr>
          <w:color w:val="808080"/>
        </w:rPr>
        <w:t>-- Rel. 16 and Rel. 15 PDCCH monitoring capabilities on different carriers</w:t>
      </w:r>
    </w:p>
    <w:p w14:paraId="2A4681FC" w14:textId="77777777" w:rsidR="00FB0F41" w:rsidRPr="00E450AC" w:rsidRDefault="00FB0F41" w:rsidP="00FB0F41">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6DF558D1" w14:textId="77777777" w:rsidR="00FB0F41" w:rsidRPr="00E450AC" w:rsidRDefault="00FB0F41" w:rsidP="00FB0F41">
      <w:pPr>
        <w:pStyle w:val="PL"/>
      </w:pPr>
      <w:r w:rsidRPr="00E450AC">
        <w:t xml:space="preserve">                                                                                                  </w:t>
      </w:r>
      <w:r w:rsidRPr="00E450AC">
        <w:rPr>
          <w:color w:val="993366"/>
        </w:rPr>
        <w:t>OPTIONAL</w:t>
      </w:r>
    </w:p>
    <w:p w14:paraId="785D3392" w14:textId="77777777" w:rsidR="00FB0F41" w:rsidRPr="00E450AC" w:rsidRDefault="00FB0F41" w:rsidP="00FB0F41">
      <w:pPr>
        <w:pStyle w:val="PL"/>
      </w:pPr>
      <w:r w:rsidRPr="00E450AC">
        <w:t>}</w:t>
      </w:r>
    </w:p>
    <w:p w14:paraId="2A906CBD" w14:textId="77777777" w:rsidR="00FB0F41" w:rsidRPr="00E450AC" w:rsidRDefault="00FB0F41" w:rsidP="00FB0F41">
      <w:pPr>
        <w:pStyle w:val="PL"/>
      </w:pPr>
    </w:p>
    <w:p w14:paraId="01A85C84" w14:textId="77777777" w:rsidR="00FB0F41" w:rsidRPr="00E450AC" w:rsidRDefault="00FB0F41" w:rsidP="00FB0F41">
      <w:pPr>
        <w:pStyle w:val="PL"/>
      </w:pPr>
      <w:r w:rsidRPr="00E450AC">
        <w:t xml:space="preserve">CA-ParametersNR-v1730 ::= </w:t>
      </w:r>
      <w:r w:rsidRPr="00E450AC">
        <w:rPr>
          <w:color w:val="993366"/>
        </w:rPr>
        <w:t>SEQUENCE</w:t>
      </w:r>
      <w:r w:rsidRPr="00E450AC">
        <w:t xml:space="preserve"> {</w:t>
      </w:r>
    </w:p>
    <w:p w14:paraId="32F1DCDD"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 (per BC)</w:t>
      </w:r>
    </w:p>
    <w:p w14:paraId="03B2EADF" w14:textId="77777777" w:rsidR="00FB0F41" w:rsidRPr="00E450AC" w:rsidRDefault="00FB0F41" w:rsidP="00FB0F41">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01E9312A"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per BC)</w:t>
      </w:r>
    </w:p>
    <w:p w14:paraId="6A0FC04E" w14:textId="77777777" w:rsidR="00FB0F41" w:rsidRPr="00E450AC" w:rsidRDefault="00FB0F41" w:rsidP="00FB0F41">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795160B1"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per BC)</w:t>
      </w:r>
    </w:p>
    <w:p w14:paraId="41F7521F" w14:textId="77777777" w:rsidR="00FB0F41" w:rsidRPr="00E450AC" w:rsidRDefault="00FB0F41" w:rsidP="00FB0F41">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481657C9"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per BC)</w:t>
      </w:r>
    </w:p>
    <w:p w14:paraId="1C32A2C6" w14:textId="77777777" w:rsidR="00FB0F41" w:rsidRPr="00E450AC" w:rsidRDefault="00FB0F41" w:rsidP="00FB0F41">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5D9B36DB" w14:textId="77777777" w:rsidR="00FB0F41" w:rsidRPr="00E450AC" w:rsidRDefault="00FB0F41" w:rsidP="00FB0F41">
      <w:pPr>
        <w:pStyle w:val="PL"/>
        <w:rPr>
          <w:color w:val="808080"/>
        </w:rPr>
      </w:pPr>
      <w:r w:rsidRPr="00E450AC">
        <w:t xml:space="preserve">    </w:t>
      </w:r>
      <w:r w:rsidRPr="00E450AC">
        <w:rPr>
          <w:color w:val="808080"/>
        </w:rPr>
        <w:t>-- R1 30-4g: Restart DM-RS bundling (per BC)</w:t>
      </w:r>
    </w:p>
    <w:p w14:paraId="269460DA" w14:textId="77777777" w:rsidR="00FB0F41" w:rsidRPr="00E450AC" w:rsidRDefault="00FB0F41" w:rsidP="00FB0F41">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25545740"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 (per BC)</w:t>
      </w:r>
    </w:p>
    <w:p w14:paraId="2FA3F3BD" w14:textId="77777777" w:rsidR="00FB0F41" w:rsidRPr="00E450AC" w:rsidRDefault="00FB0F41" w:rsidP="00FB0F41">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3FCA6A0F" w14:textId="77777777" w:rsidR="00FB0F41" w:rsidRPr="00E450AC" w:rsidRDefault="00FB0F41" w:rsidP="00FB0F41">
      <w:pPr>
        <w:pStyle w:val="PL"/>
        <w:rPr>
          <w:color w:val="808080"/>
        </w:rPr>
      </w:pPr>
      <w:r w:rsidRPr="00E450AC">
        <w:t xml:space="preserve">    </w:t>
      </w:r>
      <w:r w:rsidRPr="00E450AC">
        <w:rPr>
          <w:color w:val="808080"/>
        </w:rPr>
        <w:t>-- R1 39-3-1: Stay on the target CC for SRS carrier switching</w:t>
      </w:r>
    </w:p>
    <w:p w14:paraId="53539777" w14:textId="77777777" w:rsidR="00FB0F41" w:rsidRPr="00E450AC" w:rsidRDefault="00FB0F41" w:rsidP="00FB0F41">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48E69E26" w14:textId="77777777" w:rsidR="00FB0F41" w:rsidRPr="00E450AC" w:rsidRDefault="00FB0F41" w:rsidP="00FB0F41">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524E038D" w14:textId="77777777" w:rsidR="00FB0F41" w:rsidRPr="00E450AC" w:rsidRDefault="00FB0F41" w:rsidP="00FB0F41">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15EB19B5" w14:textId="77777777" w:rsidR="00FB0F41" w:rsidRPr="00E450AC" w:rsidRDefault="00FB0F41" w:rsidP="00FB0F41">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7745F44A" w14:textId="77777777" w:rsidR="00FB0F41" w:rsidRPr="00E450AC" w:rsidRDefault="00FB0F41" w:rsidP="00FB0F41">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51B9BC49" w14:textId="77777777" w:rsidR="00FB0F41" w:rsidRPr="00E450AC" w:rsidRDefault="00FB0F41" w:rsidP="00FB0F41">
      <w:pPr>
        <w:pStyle w:val="PL"/>
        <w:rPr>
          <w:color w:val="808080"/>
        </w:rPr>
      </w:pPr>
      <w:r w:rsidRPr="00E450AC">
        <w:t xml:space="preserve">    </w:t>
      </w:r>
      <w:r w:rsidRPr="00E450AC">
        <w:rPr>
          <w:color w:val="808080"/>
        </w:rPr>
        <w:t>-- R1 33-3-4: Mode 1 for type1 codebook generation</w:t>
      </w:r>
    </w:p>
    <w:p w14:paraId="5D790AAB" w14:textId="77777777" w:rsidR="00FB0F41" w:rsidRPr="00E450AC" w:rsidRDefault="00FB0F41" w:rsidP="00FB0F41">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079B2D46" w14:textId="77777777" w:rsidR="00FB0F41" w:rsidRPr="00E450AC" w:rsidRDefault="00FB0F41" w:rsidP="00FB0F41">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6724802A" w14:textId="77777777" w:rsidR="00FB0F41" w:rsidRPr="00E450AC" w:rsidRDefault="00FB0F41" w:rsidP="00FB0F41">
      <w:pPr>
        <w:pStyle w:val="PL"/>
        <w:rPr>
          <w:color w:val="808080"/>
        </w:rPr>
      </w:pPr>
      <w:r w:rsidRPr="00E450AC">
        <w:t xml:space="preserve">    </w:t>
      </w:r>
      <w:r w:rsidRPr="00E450AC">
        <w:rPr>
          <w:color w:val="808080"/>
        </w:rPr>
        <w:t>-- for SPS group-commmon PDSCH for multicast</w:t>
      </w:r>
    </w:p>
    <w:p w14:paraId="7E55ABC3" w14:textId="77777777" w:rsidR="00FB0F41" w:rsidRPr="00E450AC" w:rsidRDefault="00FB0F41" w:rsidP="00FB0F41">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37AB563F" w14:textId="77777777" w:rsidR="00FB0F41" w:rsidRPr="00E450AC" w:rsidRDefault="00FB0F41" w:rsidP="00FB0F41">
      <w:pPr>
        <w:pStyle w:val="PL"/>
        <w:rPr>
          <w:color w:val="808080"/>
        </w:rPr>
      </w:pPr>
      <w:r w:rsidRPr="00E450AC">
        <w:t xml:space="preserve">    </w:t>
      </w:r>
      <w:r w:rsidRPr="00E450AC">
        <w:rPr>
          <w:color w:val="808080"/>
        </w:rPr>
        <w:t>-- R1 33-8-2: Up to 2 PUCCH resources configuration for multicast feedback for dynamically scheduled multicast</w:t>
      </w:r>
    </w:p>
    <w:p w14:paraId="431872D9" w14:textId="77777777" w:rsidR="00FB0F41" w:rsidRPr="00E450AC" w:rsidRDefault="00FB0F41" w:rsidP="00FB0F41">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1BFABF02" w14:textId="77777777" w:rsidR="00FB0F41" w:rsidRPr="00E450AC" w:rsidRDefault="00FB0F41" w:rsidP="00FB0F41">
      <w:pPr>
        <w:pStyle w:val="PL"/>
        <w:rPr>
          <w:color w:val="808080"/>
        </w:rPr>
      </w:pPr>
      <w:r w:rsidRPr="00E450AC">
        <w:t xml:space="preserve">    </w:t>
      </w:r>
      <w:r w:rsidRPr="00E450AC">
        <w:rPr>
          <w:color w:val="808080"/>
        </w:rPr>
        <w:t>-- R1 33-8-3: PUCCH resource configuration for multicast feedback for SPS GC-PDSCH</w:t>
      </w:r>
    </w:p>
    <w:p w14:paraId="7D7E70D6" w14:textId="77777777" w:rsidR="00FB0F41" w:rsidRPr="00E450AC" w:rsidRDefault="00FB0F41" w:rsidP="00FB0F41">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76BBBC06" w14:textId="77777777" w:rsidR="00FB0F41" w:rsidRPr="00E450AC" w:rsidRDefault="00FB0F41" w:rsidP="00FB0F41">
      <w:pPr>
        <w:pStyle w:val="PL"/>
        <w:rPr>
          <w:color w:val="808080"/>
        </w:rPr>
      </w:pPr>
      <w:r w:rsidRPr="00E450AC">
        <w:t xml:space="preserve">    </w:t>
      </w:r>
      <w:r w:rsidRPr="00E450AC">
        <w:rPr>
          <w:color w:val="808080"/>
        </w:rPr>
        <w:t>-- The following parameter is associated with R1 33-2a, R1 33-3-3a, and R1 33-3-3b, and is not a RAN1 FG.</w:t>
      </w:r>
    </w:p>
    <w:p w14:paraId="1B291CCE" w14:textId="77777777" w:rsidR="00FB0F41" w:rsidRPr="00E450AC" w:rsidRDefault="00FB0F41" w:rsidP="00FB0F41">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342D099" w14:textId="77777777" w:rsidR="00FB0F41" w:rsidRPr="00E450AC" w:rsidRDefault="00FB0F41" w:rsidP="00FB0F41">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0549352F" w14:textId="77777777" w:rsidR="00FB0F41" w:rsidRPr="00E450AC" w:rsidRDefault="00FB0F41" w:rsidP="00FB0F41">
      <w:pPr>
        <w:pStyle w:val="PL"/>
        <w:rPr>
          <w:color w:val="808080"/>
        </w:rPr>
      </w:pPr>
      <w:r w:rsidRPr="00E450AC">
        <w:t xml:space="preserve">    </w:t>
      </w:r>
      <w:r w:rsidRPr="00E450AC">
        <w:rPr>
          <w:color w:val="808080"/>
        </w:rPr>
        <w:t>-- type</w:t>
      </w:r>
    </w:p>
    <w:p w14:paraId="6489F702" w14:textId="77777777" w:rsidR="00FB0F41" w:rsidRPr="00E450AC" w:rsidRDefault="00FB0F41" w:rsidP="00FB0F41">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BD5E4A4" w14:textId="77777777" w:rsidR="00FB0F41" w:rsidRPr="00E450AC" w:rsidRDefault="00FB0F41" w:rsidP="00FB0F41">
      <w:pPr>
        <w:pStyle w:val="PL"/>
      </w:pPr>
      <w:r w:rsidRPr="00E450AC">
        <w:t>}</w:t>
      </w:r>
    </w:p>
    <w:p w14:paraId="77B1240B" w14:textId="77777777" w:rsidR="00FB0F41" w:rsidRPr="00E450AC" w:rsidRDefault="00FB0F41" w:rsidP="00FB0F41">
      <w:pPr>
        <w:pStyle w:val="PL"/>
      </w:pPr>
    </w:p>
    <w:p w14:paraId="61C0AA3D" w14:textId="77777777" w:rsidR="00FB0F41" w:rsidRPr="00E450AC" w:rsidRDefault="00FB0F41" w:rsidP="00FB0F41">
      <w:pPr>
        <w:pStyle w:val="PL"/>
      </w:pPr>
      <w:r w:rsidRPr="00E450AC">
        <w:t xml:space="preserve">CA-ParametersNR-v1740 ::= </w:t>
      </w:r>
      <w:r w:rsidRPr="00E450AC">
        <w:rPr>
          <w:color w:val="993366"/>
        </w:rPr>
        <w:t>SEQUENCE</w:t>
      </w:r>
      <w:r w:rsidRPr="00E450AC">
        <w:t xml:space="preserve"> {</w:t>
      </w:r>
    </w:p>
    <w:p w14:paraId="374FC3E5" w14:textId="77777777" w:rsidR="00FB0F41" w:rsidRPr="00E450AC" w:rsidRDefault="00FB0F41" w:rsidP="00FB0F41">
      <w:pPr>
        <w:pStyle w:val="PL"/>
        <w:rPr>
          <w:color w:val="808080"/>
        </w:rPr>
      </w:pPr>
      <w:r w:rsidRPr="00E450AC">
        <w:t xml:space="preserve">    </w:t>
      </w:r>
      <w:r w:rsidRPr="00E450AC">
        <w:rPr>
          <w:color w:val="808080"/>
        </w:rPr>
        <w:t>-- R1 33-5-1f: NACK-only based HARQ-ACK feedback for multicast RRC-based enabling/disabling NACK-only based feedback</w:t>
      </w:r>
    </w:p>
    <w:p w14:paraId="0A1B0AF3"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4A7FCF30" w14:textId="77777777" w:rsidR="00FB0F41" w:rsidRPr="00E450AC" w:rsidRDefault="00FB0F41" w:rsidP="00FB0F41">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243C4625" w14:textId="77777777" w:rsidR="00FB0F41" w:rsidRPr="00E450AC" w:rsidRDefault="00FB0F41" w:rsidP="00FB0F41">
      <w:pPr>
        <w:pStyle w:val="PL"/>
        <w:rPr>
          <w:color w:val="808080"/>
        </w:rPr>
      </w:pPr>
      <w:r w:rsidRPr="00E450AC">
        <w:t xml:space="preserve">    </w:t>
      </w:r>
      <w:r w:rsidRPr="00E450AC">
        <w:rPr>
          <w:color w:val="808080"/>
        </w:rPr>
        <w:t>-- R1 33-8-1: PUCCH resource configuration for multicast feedback for dynamically scheduled multicast</w:t>
      </w:r>
    </w:p>
    <w:p w14:paraId="375BCDE3" w14:textId="77777777" w:rsidR="00FB0F41" w:rsidRPr="00E450AC" w:rsidRDefault="00FB0F41" w:rsidP="00FB0F41">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57F64C23" w14:textId="77777777" w:rsidR="00FB0F41" w:rsidRPr="00E450AC" w:rsidRDefault="00FB0F41" w:rsidP="00FB0F41">
      <w:pPr>
        <w:pStyle w:val="PL"/>
      </w:pPr>
      <w:r w:rsidRPr="00E450AC">
        <w:t>}</w:t>
      </w:r>
    </w:p>
    <w:p w14:paraId="1ED3D048" w14:textId="77777777" w:rsidR="00FB0F41" w:rsidRPr="00E450AC" w:rsidRDefault="00FB0F41" w:rsidP="00FB0F41">
      <w:pPr>
        <w:pStyle w:val="PL"/>
      </w:pPr>
    </w:p>
    <w:p w14:paraId="3EEA0D68" w14:textId="77777777" w:rsidR="00FB0F41" w:rsidRPr="00E450AC" w:rsidRDefault="00FB0F41" w:rsidP="00FB0F41">
      <w:pPr>
        <w:pStyle w:val="PL"/>
      </w:pPr>
      <w:r w:rsidRPr="00E450AC">
        <w:t xml:space="preserve">CA-ParametersNR-v1760 ::= </w:t>
      </w:r>
      <w:r w:rsidRPr="00E450AC">
        <w:rPr>
          <w:color w:val="993366"/>
        </w:rPr>
        <w:t>SEQUENCE</w:t>
      </w:r>
      <w:r w:rsidRPr="00E450AC">
        <w:t xml:space="preserve"> {</w:t>
      </w:r>
    </w:p>
    <w:p w14:paraId="341131EA" w14:textId="77777777" w:rsidR="00FB0F41" w:rsidRPr="00E450AC" w:rsidRDefault="00FB0F41" w:rsidP="00FB0F41">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12B49D66" w14:textId="77777777" w:rsidR="00FB0F41" w:rsidRPr="00E450AC" w:rsidRDefault="00FB0F41" w:rsidP="00FB0F41">
      <w:pPr>
        <w:pStyle w:val="PL"/>
      </w:pPr>
      <w:r w:rsidRPr="00E450AC">
        <w:t>}</w:t>
      </w:r>
    </w:p>
    <w:p w14:paraId="36071F28" w14:textId="77777777" w:rsidR="00FB0F41" w:rsidRPr="00E450AC" w:rsidRDefault="00FB0F41" w:rsidP="00FB0F41">
      <w:pPr>
        <w:pStyle w:val="PL"/>
      </w:pPr>
    </w:p>
    <w:p w14:paraId="4A4317D9" w14:textId="77777777" w:rsidR="00FB0F41" w:rsidRPr="00E450AC" w:rsidRDefault="00FB0F41" w:rsidP="00FB0F41">
      <w:pPr>
        <w:pStyle w:val="PL"/>
      </w:pPr>
      <w:r w:rsidRPr="00E450AC">
        <w:lastRenderedPageBreak/>
        <w:t xml:space="preserve">CA-ParametersNR-v1770 ::= </w:t>
      </w:r>
      <w:r w:rsidRPr="00E450AC">
        <w:rPr>
          <w:color w:val="993366"/>
        </w:rPr>
        <w:t>SEQUENCE</w:t>
      </w:r>
      <w:r w:rsidRPr="00E450AC">
        <w:t xml:space="preserve"> {</w:t>
      </w:r>
    </w:p>
    <w:p w14:paraId="0AF6C344"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37ADBC9A" w14:textId="77777777" w:rsidR="00FB0F41" w:rsidRPr="00E450AC" w:rsidRDefault="00FB0F41" w:rsidP="00FB0F41">
      <w:pPr>
        <w:pStyle w:val="PL"/>
      </w:pPr>
      <w:r w:rsidRPr="00E450AC">
        <w:t>}</w:t>
      </w:r>
    </w:p>
    <w:p w14:paraId="1F2942EE" w14:textId="77777777" w:rsidR="00FB0F41" w:rsidRPr="00E450AC" w:rsidRDefault="00FB0F41" w:rsidP="00FB0F41">
      <w:pPr>
        <w:pStyle w:val="PL"/>
      </w:pPr>
    </w:p>
    <w:p w14:paraId="0CF955EB" w14:textId="77777777" w:rsidR="00FB0F41" w:rsidRPr="00E450AC" w:rsidRDefault="00FB0F41" w:rsidP="00FB0F41">
      <w:pPr>
        <w:pStyle w:val="PL"/>
      </w:pPr>
      <w:r w:rsidRPr="00E450AC">
        <w:t xml:space="preserve">CA-ParametersNR-v1780 ::= </w:t>
      </w:r>
      <w:r w:rsidRPr="00E450AC">
        <w:rPr>
          <w:color w:val="993366"/>
        </w:rPr>
        <w:t>SEQUENCE</w:t>
      </w:r>
      <w:r w:rsidRPr="00E450AC">
        <w:t xml:space="preserve"> {</w:t>
      </w:r>
    </w:p>
    <w:p w14:paraId="5461C75A"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6299D43" w14:textId="77777777" w:rsidR="00FB0F41" w:rsidRPr="00E450AC" w:rsidRDefault="00FB0F41" w:rsidP="00FB0F41">
      <w:pPr>
        <w:pStyle w:val="PL"/>
      </w:pPr>
      <w:r w:rsidRPr="00E450AC">
        <w:t xml:space="preserve">    </w:t>
      </w:r>
      <w:bookmarkStart w:id="2259" w:name="_Hlk159944578"/>
      <w:r w:rsidRPr="00E450AC">
        <w:t>supportedAggBW-FR1-r17</w:t>
      </w:r>
      <w:bookmarkEnd w:id="2259"/>
      <w:r w:rsidRPr="00E450AC">
        <w:t xml:space="preserve">      </w:t>
      </w:r>
      <w:r w:rsidRPr="00E450AC">
        <w:rPr>
          <w:color w:val="993366"/>
        </w:rPr>
        <w:t>SEQUENCE</w:t>
      </w:r>
      <w:r w:rsidRPr="00E450AC">
        <w:t xml:space="preserve"> {</w:t>
      </w:r>
    </w:p>
    <w:p w14:paraId="4582FDD0" w14:textId="77777777" w:rsidR="00FB0F41" w:rsidRPr="00E450AC" w:rsidRDefault="00FB0F41" w:rsidP="00FB0F41">
      <w:pPr>
        <w:pStyle w:val="PL"/>
      </w:pPr>
      <w:r w:rsidRPr="00E450AC">
        <w:t xml:space="preserve">        </w:t>
      </w:r>
      <w:bookmarkStart w:id="2260"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0"/>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4D4FF2AC" w14:textId="77777777" w:rsidR="00FB0F41" w:rsidRPr="00E450AC" w:rsidRDefault="00FB0F41" w:rsidP="00FB0F41">
      <w:pPr>
        <w:pStyle w:val="PL"/>
      </w:pPr>
      <w:r w:rsidRPr="00E450AC">
        <w:t xml:space="preserve">        supportedAggBW-FDD-DL-r17               SupportedAggBandwidth-r17                 </w:t>
      </w:r>
      <w:bookmarkStart w:id="2261" w:name="_Hlk159940737"/>
      <w:r w:rsidRPr="00E450AC">
        <w:rPr>
          <w:color w:val="993366"/>
        </w:rPr>
        <w:t>OPTIONAL</w:t>
      </w:r>
      <w:r w:rsidRPr="00E450AC">
        <w:t>,</w:t>
      </w:r>
      <w:bookmarkEnd w:id="2261"/>
    </w:p>
    <w:p w14:paraId="0F1D8FB9" w14:textId="77777777" w:rsidR="00FB0F41" w:rsidRPr="00E450AC" w:rsidRDefault="00FB0F41" w:rsidP="00FB0F41">
      <w:pPr>
        <w:pStyle w:val="PL"/>
      </w:pPr>
      <w:r w:rsidRPr="00E450AC">
        <w:t xml:space="preserve">        supportedAggBW-FDD-UL-r17               SupportedAggBandwidth-r17                 </w:t>
      </w:r>
      <w:r w:rsidRPr="00E450AC">
        <w:rPr>
          <w:color w:val="993366"/>
        </w:rPr>
        <w:t>OPTIONAL</w:t>
      </w:r>
      <w:r w:rsidRPr="00E450AC">
        <w:t>,</w:t>
      </w:r>
    </w:p>
    <w:p w14:paraId="7C1F5A82" w14:textId="77777777" w:rsidR="00FB0F41" w:rsidRPr="00E450AC" w:rsidRDefault="00FB0F41" w:rsidP="00FB0F41">
      <w:pPr>
        <w:pStyle w:val="PL"/>
      </w:pPr>
      <w:r w:rsidRPr="00E450AC">
        <w:t xml:space="preserve">        supportedAggBW-TDD-DL-r17               SupportedAggBandwidth-r17                 </w:t>
      </w:r>
      <w:r w:rsidRPr="00E450AC">
        <w:rPr>
          <w:color w:val="993366"/>
        </w:rPr>
        <w:t>OPTIONAL</w:t>
      </w:r>
      <w:r w:rsidRPr="00E450AC">
        <w:t>,</w:t>
      </w:r>
    </w:p>
    <w:p w14:paraId="59E0372B" w14:textId="77777777" w:rsidR="00FB0F41" w:rsidRPr="00E450AC" w:rsidRDefault="00FB0F41" w:rsidP="00FB0F41">
      <w:pPr>
        <w:pStyle w:val="PL"/>
      </w:pPr>
      <w:r w:rsidRPr="00E450AC">
        <w:t xml:space="preserve">        supportedAggBW-TDD-UL-r17               SupportedAggBandwidth-r17                 </w:t>
      </w:r>
      <w:r w:rsidRPr="00E450AC">
        <w:rPr>
          <w:color w:val="993366"/>
        </w:rPr>
        <w:t>OPTIONAL</w:t>
      </w:r>
      <w:r w:rsidRPr="00E450AC">
        <w:t>,</w:t>
      </w:r>
    </w:p>
    <w:p w14:paraId="09B155E6" w14:textId="77777777" w:rsidR="00FB0F41" w:rsidRPr="00E450AC" w:rsidRDefault="00FB0F41" w:rsidP="00FB0F41">
      <w:pPr>
        <w:pStyle w:val="PL"/>
      </w:pPr>
      <w:r w:rsidRPr="00E450AC">
        <w:t xml:space="preserve">        supportedAggBW-TotalDL-r17              SupportedAggBandwidth-r17                 </w:t>
      </w:r>
      <w:r w:rsidRPr="00E450AC">
        <w:rPr>
          <w:color w:val="993366"/>
        </w:rPr>
        <w:t>OPTIONAL</w:t>
      </w:r>
      <w:r w:rsidRPr="00E450AC">
        <w:t>,</w:t>
      </w:r>
    </w:p>
    <w:p w14:paraId="733913E5" w14:textId="77777777" w:rsidR="00FB0F41" w:rsidRPr="00E450AC" w:rsidRDefault="00FB0F41" w:rsidP="00FB0F41">
      <w:pPr>
        <w:pStyle w:val="PL"/>
      </w:pPr>
      <w:r w:rsidRPr="00E450AC">
        <w:t xml:space="preserve">        supportedAggBW-TotalUL-r17              SupportedAggBandwidth-r17                 </w:t>
      </w:r>
      <w:r w:rsidRPr="00E450AC">
        <w:rPr>
          <w:color w:val="993366"/>
        </w:rPr>
        <w:t>OPTIONAL</w:t>
      </w:r>
    </w:p>
    <w:p w14:paraId="6FBD32FF" w14:textId="77777777" w:rsidR="00FB0F41" w:rsidRPr="00E450AC" w:rsidRDefault="00FB0F41" w:rsidP="00FB0F41">
      <w:pPr>
        <w:pStyle w:val="PL"/>
      </w:pPr>
      <w:r w:rsidRPr="00E450AC">
        <w:t xml:space="preserve">    }    </w:t>
      </w:r>
      <w:r w:rsidRPr="00E450AC">
        <w:rPr>
          <w:rFonts w:eastAsiaTheme="minorEastAsia"/>
          <w:color w:val="993366"/>
        </w:rPr>
        <w:t>OPTIONAL</w:t>
      </w:r>
    </w:p>
    <w:p w14:paraId="485A55C0" w14:textId="77777777" w:rsidR="00FB0F41" w:rsidRPr="00E450AC" w:rsidRDefault="00FB0F41" w:rsidP="00FB0F41">
      <w:pPr>
        <w:pStyle w:val="PL"/>
      </w:pPr>
      <w:r w:rsidRPr="00E450AC">
        <w:t>}</w:t>
      </w:r>
    </w:p>
    <w:p w14:paraId="4C987CFE" w14:textId="77777777" w:rsidR="00FB0F41" w:rsidRPr="00E450AC" w:rsidRDefault="00FB0F41" w:rsidP="00FB0F41">
      <w:pPr>
        <w:pStyle w:val="PL"/>
      </w:pPr>
    </w:p>
    <w:p w14:paraId="10FFF8BD" w14:textId="77777777" w:rsidR="00FB0F41" w:rsidRPr="00E450AC" w:rsidRDefault="00FB0F41" w:rsidP="00FB0F41">
      <w:pPr>
        <w:pStyle w:val="PL"/>
      </w:pPr>
      <w:r w:rsidRPr="00E450AC">
        <w:t xml:space="preserve">CA-ParametersNR-v1800 ::= </w:t>
      </w:r>
      <w:r w:rsidRPr="00E450AC">
        <w:rPr>
          <w:color w:val="993366"/>
        </w:rPr>
        <w:t>SEQUENCE</w:t>
      </w:r>
      <w:r w:rsidRPr="00E450AC">
        <w:t xml:space="preserve"> {</w:t>
      </w:r>
    </w:p>
    <w:p w14:paraId="46F623AE" w14:textId="77777777" w:rsidR="00FB0F41" w:rsidRPr="00E450AC" w:rsidRDefault="00FB0F41" w:rsidP="00FB0F41">
      <w:pPr>
        <w:pStyle w:val="PL"/>
      </w:pPr>
      <w:r w:rsidRPr="00E450AC">
        <w:t xml:space="preserve">    codebookParametersetype2DopplerCSI-PerBC-r18  CodebookParametersetype2DopplerCSI-r18                  </w:t>
      </w:r>
      <w:r w:rsidRPr="00E450AC">
        <w:rPr>
          <w:color w:val="993366"/>
        </w:rPr>
        <w:t>OPTIONAL</w:t>
      </w:r>
      <w:r w:rsidRPr="00E450AC">
        <w:t>,</w:t>
      </w:r>
    </w:p>
    <w:p w14:paraId="6BC3ACD0" w14:textId="77777777" w:rsidR="00FB0F41" w:rsidRPr="00E450AC" w:rsidRDefault="00FB0F41" w:rsidP="00FB0F41">
      <w:pPr>
        <w:pStyle w:val="PL"/>
      </w:pPr>
      <w:r w:rsidRPr="00E450AC">
        <w:t xml:space="preserve">    codebookParametersfetype2DopplerCSI-PerBC-r18 CodebookParametersfetype2DopplerCSI-r18                 </w:t>
      </w:r>
      <w:r w:rsidRPr="00E450AC">
        <w:rPr>
          <w:color w:val="993366"/>
        </w:rPr>
        <w:t>OPTIONAL</w:t>
      </w:r>
      <w:r w:rsidRPr="00E450AC">
        <w:t>,</w:t>
      </w:r>
    </w:p>
    <w:p w14:paraId="4CC9A943" w14:textId="77777777" w:rsidR="00FB0F41" w:rsidRPr="00E450AC" w:rsidRDefault="00FB0F41" w:rsidP="00FB0F41">
      <w:pPr>
        <w:pStyle w:val="PL"/>
      </w:pPr>
      <w:r w:rsidRPr="00E450AC">
        <w:t xml:space="preserve">    codebookParametersetype2CJT-PerBC-r18         CodebookParametersetype2CJT-r18                         </w:t>
      </w:r>
      <w:r w:rsidRPr="00E450AC">
        <w:rPr>
          <w:color w:val="993366"/>
        </w:rPr>
        <w:t>OPTIONAL</w:t>
      </w:r>
      <w:r w:rsidRPr="00E450AC">
        <w:t>,</w:t>
      </w:r>
    </w:p>
    <w:p w14:paraId="6F6F595C" w14:textId="77777777" w:rsidR="00FB0F41" w:rsidRPr="00E450AC" w:rsidRDefault="00FB0F41" w:rsidP="00FB0F41">
      <w:pPr>
        <w:pStyle w:val="PL"/>
      </w:pPr>
      <w:r w:rsidRPr="00E450AC">
        <w:t xml:space="preserve">    codebookParametersfetype2CJT-PerBC-r18        CodebookParametersfetype2CJT-r18                        </w:t>
      </w:r>
      <w:r w:rsidRPr="00E450AC">
        <w:rPr>
          <w:color w:val="993366"/>
        </w:rPr>
        <w:t>OPTIONAL</w:t>
      </w:r>
      <w:r w:rsidRPr="00E450AC">
        <w:t>,</w:t>
      </w:r>
    </w:p>
    <w:p w14:paraId="1DC41F73" w14:textId="77777777" w:rsidR="00FB0F41" w:rsidRPr="00E450AC" w:rsidRDefault="00FB0F41" w:rsidP="00FB0F41">
      <w:pPr>
        <w:pStyle w:val="PL"/>
      </w:pPr>
      <w:r w:rsidRPr="00E450AC">
        <w:t xml:space="preserve">    codebookComboParametersCJT-PerBC-r18          CodebookComboParametersCJT-r18                          </w:t>
      </w:r>
      <w:r w:rsidRPr="00E450AC">
        <w:rPr>
          <w:color w:val="993366"/>
        </w:rPr>
        <w:t>OPTIONAL</w:t>
      </w:r>
      <w:r w:rsidRPr="00E450AC">
        <w:t>,</w:t>
      </w:r>
    </w:p>
    <w:p w14:paraId="07F75087" w14:textId="77777777" w:rsidR="00FB0F41" w:rsidRPr="00E450AC" w:rsidRDefault="00FB0F41" w:rsidP="00FB0F41">
      <w:pPr>
        <w:pStyle w:val="PL"/>
      </w:pPr>
      <w:r w:rsidRPr="00E450AC">
        <w:t xml:space="preserve">    codebookParametersHARQ-ACK-PUSCH-PerBC-r18    CodebookParametersHARQ-ACK-PUSCH-r18                    </w:t>
      </w:r>
      <w:r w:rsidRPr="00E450AC">
        <w:rPr>
          <w:color w:val="993366"/>
        </w:rPr>
        <w:t>OPTIONAL</w:t>
      </w:r>
      <w:r w:rsidRPr="00E450AC">
        <w:t>,</w:t>
      </w:r>
    </w:p>
    <w:p w14:paraId="35D9050A" w14:textId="77777777" w:rsidR="00FB0F41" w:rsidRPr="00E450AC" w:rsidRDefault="00FB0F41" w:rsidP="00FB0F41">
      <w:pPr>
        <w:pStyle w:val="PL"/>
        <w:rPr>
          <w:color w:val="808080"/>
        </w:rPr>
      </w:pPr>
      <w:r w:rsidRPr="00E450AC">
        <w:t xml:space="preserve">    </w:t>
      </w:r>
      <w:r w:rsidRPr="00E450AC">
        <w:rPr>
          <w:color w:val="808080"/>
        </w:rPr>
        <w:t>-- R1 40-2-8: Maximum number of TAGs across all CCs</w:t>
      </w:r>
    </w:p>
    <w:p w14:paraId="61A31ABC" w14:textId="77777777" w:rsidR="00FB0F41" w:rsidRPr="00E450AC" w:rsidRDefault="00FB0F41" w:rsidP="00FB0F41">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94590C9"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CD05DD8" w14:textId="77777777" w:rsidR="00FB0F41" w:rsidRPr="00E450AC" w:rsidRDefault="00FB0F41" w:rsidP="00FB0F41">
      <w:pPr>
        <w:pStyle w:val="PL"/>
      </w:pPr>
      <w:r w:rsidRPr="00E450AC">
        <w:t xml:space="preserve">    tdcp-ReportPerBC-r18                          </w:t>
      </w:r>
      <w:r w:rsidRPr="00E450AC">
        <w:rPr>
          <w:color w:val="993366"/>
        </w:rPr>
        <w:t>SEQUENCE</w:t>
      </w:r>
      <w:r w:rsidRPr="00E450AC">
        <w:t xml:space="preserve"> {</w:t>
      </w:r>
    </w:p>
    <w:p w14:paraId="30ACCD6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704FFEFE"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47F640AC" w14:textId="77777777" w:rsidR="00FB0F41" w:rsidRPr="00E450AC" w:rsidRDefault="00FB0F41" w:rsidP="00FB0F41">
      <w:pPr>
        <w:pStyle w:val="PL"/>
      </w:pPr>
      <w:r w:rsidRPr="00E450AC">
        <w:t xml:space="preserve">    }                                                                                                     </w:t>
      </w:r>
      <w:r w:rsidRPr="00E450AC">
        <w:rPr>
          <w:color w:val="993366"/>
        </w:rPr>
        <w:t>OPTIONAL</w:t>
      </w:r>
      <w:r w:rsidRPr="00E450AC">
        <w:t>,</w:t>
      </w:r>
    </w:p>
    <w:p w14:paraId="4D1BDDA0"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4112267B" w14:textId="77777777" w:rsidR="00FB0F41" w:rsidRPr="00E450AC" w:rsidRDefault="00FB0F41" w:rsidP="00FB0F41">
      <w:pPr>
        <w:pStyle w:val="PL"/>
      </w:pPr>
      <w:r w:rsidRPr="00E450AC">
        <w:t xml:space="preserve">    tdcp-ResourcePerBC-r18                        </w:t>
      </w:r>
      <w:r w:rsidRPr="00E450AC">
        <w:rPr>
          <w:color w:val="993366"/>
        </w:rPr>
        <w:t>SEQUENCE</w:t>
      </w:r>
      <w:r w:rsidRPr="00E450AC">
        <w:t xml:space="preserve"> {</w:t>
      </w:r>
    </w:p>
    <w:p w14:paraId="705B10FA"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70A72DEB"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58998E2D"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15F02D4A" w14:textId="77777777" w:rsidR="00FB0F41" w:rsidRPr="00E450AC" w:rsidRDefault="00FB0F41" w:rsidP="00FB0F41">
      <w:pPr>
        <w:pStyle w:val="PL"/>
      </w:pPr>
      <w:r w:rsidRPr="00E450AC">
        <w:t xml:space="preserve">    }                                                                                                     </w:t>
      </w:r>
      <w:r w:rsidRPr="00E450AC">
        <w:rPr>
          <w:color w:val="993366"/>
        </w:rPr>
        <w:t>OPTIONAL</w:t>
      </w:r>
      <w:r w:rsidRPr="00E450AC">
        <w:t>,</w:t>
      </w:r>
    </w:p>
    <w:p w14:paraId="3A063AA9"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1C0549E0" w14:textId="77777777" w:rsidR="00FB0F41" w:rsidRPr="00E450AC" w:rsidRDefault="00FB0F41" w:rsidP="00FB0F41">
      <w:pPr>
        <w:pStyle w:val="PL"/>
      </w:pPr>
      <w:r w:rsidRPr="00E450AC">
        <w:t xml:space="preserve">    timelineRelax-CJT-CSI-CA-r18                  </w:t>
      </w:r>
      <w:r w:rsidRPr="00E450AC">
        <w:rPr>
          <w:color w:val="993366"/>
        </w:rPr>
        <w:t>ENUMERATED</w:t>
      </w:r>
      <w:r w:rsidRPr="00E450AC">
        <w:t xml:space="preserve"> {n0,n2}                                      </w:t>
      </w:r>
      <w:r w:rsidRPr="00E450AC">
        <w:rPr>
          <w:color w:val="993366"/>
        </w:rPr>
        <w:t>OPTIONAL</w:t>
      </w:r>
      <w:r w:rsidRPr="00E450AC">
        <w:t>,</w:t>
      </w:r>
    </w:p>
    <w:p w14:paraId="11EFE01C"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A753B75" w14:textId="77777777" w:rsidR="00FB0F41" w:rsidRPr="00E450AC" w:rsidRDefault="00FB0F41" w:rsidP="00FB0F41">
      <w:pPr>
        <w:pStyle w:val="PL"/>
      </w:pPr>
      <w:r w:rsidRPr="00E450AC">
        <w:t xml:space="preserve">    spatialAdaptation-CSI-FeedbackPerBC-r18       </w:t>
      </w:r>
      <w:r w:rsidRPr="00E450AC">
        <w:rPr>
          <w:color w:val="993366"/>
        </w:rPr>
        <w:t>SEQUENCE</w:t>
      </w:r>
      <w:r w:rsidRPr="00E450AC">
        <w:t xml:space="preserve"> {</w:t>
      </w:r>
    </w:p>
    <w:p w14:paraId="3E76D491"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6FC5891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0828AC45" w14:textId="77777777" w:rsidR="00FB0F41" w:rsidRPr="00E450AC" w:rsidRDefault="00FB0F41" w:rsidP="00FB0F41">
      <w:pPr>
        <w:pStyle w:val="PL"/>
      </w:pPr>
      <w:r w:rsidRPr="00E450AC">
        <w:t xml:space="preserve">                                                                      n24, n26, n28, n30, n32, n34, n36, n38, n40, n42, n44,</w:t>
      </w:r>
    </w:p>
    <w:p w14:paraId="1B658B0A" w14:textId="77777777" w:rsidR="00FB0F41" w:rsidRPr="00E450AC" w:rsidRDefault="00FB0F41" w:rsidP="00FB0F41">
      <w:pPr>
        <w:pStyle w:val="PL"/>
      </w:pPr>
      <w:r w:rsidRPr="00E450AC">
        <w:t xml:space="preserve">                                                                      n46, n48, n50, n52, n54, n56, n58, n60, n62, n64},</w:t>
      </w:r>
    </w:p>
    <w:p w14:paraId="2193CC69"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3E15A073" w14:textId="77777777" w:rsidR="00FB0F41" w:rsidRPr="00E450AC" w:rsidRDefault="00FB0F41" w:rsidP="00FB0F41">
      <w:pPr>
        <w:pStyle w:val="PL"/>
      </w:pPr>
      <w:r w:rsidRPr="00E450AC">
        <w:t xml:space="preserve">                                                                      n24, n26, n28, n30, n32, n34, n36, n38, n40, n42, n44,</w:t>
      </w:r>
    </w:p>
    <w:p w14:paraId="5EB9407B" w14:textId="77777777" w:rsidR="00FB0F41" w:rsidRPr="00E450AC" w:rsidRDefault="00FB0F41" w:rsidP="00FB0F41">
      <w:pPr>
        <w:pStyle w:val="PL"/>
      </w:pPr>
      <w:r w:rsidRPr="00E450AC">
        <w:t xml:space="preserve">                                                                      n46, n48, n50, n52, n54, n56, n58, n60, n62, n64}</w:t>
      </w:r>
    </w:p>
    <w:p w14:paraId="03EB8D52" w14:textId="77777777" w:rsidR="00FB0F41" w:rsidRPr="00E450AC" w:rsidRDefault="00FB0F41" w:rsidP="00FB0F41">
      <w:pPr>
        <w:pStyle w:val="PL"/>
      </w:pPr>
      <w:r w:rsidRPr="00E450AC">
        <w:t xml:space="preserve">        },</w:t>
      </w:r>
    </w:p>
    <w:p w14:paraId="7E994612"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59222516"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0DF5A346"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23856596" w14:textId="77777777" w:rsidR="00FB0F41" w:rsidRPr="00E450AC" w:rsidRDefault="00FB0F41" w:rsidP="00FB0F41">
      <w:pPr>
        <w:pStyle w:val="PL"/>
      </w:pPr>
      <w:r w:rsidRPr="00E450AC">
        <w:lastRenderedPageBreak/>
        <w:t xml:space="preserve">        }</w:t>
      </w:r>
    </w:p>
    <w:p w14:paraId="4F96E4F6" w14:textId="77777777" w:rsidR="00FB0F41" w:rsidRPr="00E450AC" w:rsidRDefault="00FB0F41" w:rsidP="00FB0F41">
      <w:pPr>
        <w:pStyle w:val="PL"/>
      </w:pPr>
      <w:r w:rsidRPr="00E450AC">
        <w:t xml:space="preserve">    }                                                                                                   </w:t>
      </w:r>
      <w:r w:rsidRPr="00E450AC">
        <w:rPr>
          <w:color w:val="993366"/>
        </w:rPr>
        <w:t>OPTIONAL</w:t>
      </w:r>
      <w:r w:rsidRPr="00E450AC">
        <w:t>,</w:t>
      </w:r>
    </w:p>
    <w:p w14:paraId="6ADA976B"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5EEFCCD8" w14:textId="77777777" w:rsidR="00FB0F41" w:rsidRPr="00E450AC" w:rsidRDefault="00FB0F41" w:rsidP="00FB0F41">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309266B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7B7C4C8E" w14:textId="77777777" w:rsidR="00FB0F41" w:rsidRPr="00E450AC" w:rsidRDefault="00FB0F41" w:rsidP="00FB0F41">
      <w:pPr>
        <w:pStyle w:val="PL"/>
        <w:rPr>
          <w:color w:val="808080"/>
        </w:rPr>
      </w:pPr>
      <w:r w:rsidRPr="00E450AC">
        <w:t xml:space="preserve">    </w:t>
      </w:r>
      <w:r w:rsidRPr="00E450AC">
        <w:rPr>
          <w:color w:val="808080"/>
        </w:rPr>
        <w:t>-- PUSCH</w:t>
      </w:r>
    </w:p>
    <w:p w14:paraId="6A91D301" w14:textId="77777777" w:rsidR="00FB0F41" w:rsidRPr="00E450AC" w:rsidRDefault="00FB0F41" w:rsidP="00FB0F41">
      <w:pPr>
        <w:pStyle w:val="PL"/>
      </w:pPr>
      <w:r w:rsidRPr="00E450AC">
        <w:t xml:space="preserve">    spatialAdaptation-CSI-FeedbackPUSCH-PerBC-r18 </w:t>
      </w:r>
      <w:r w:rsidRPr="00E450AC">
        <w:rPr>
          <w:color w:val="993366"/>
        </w:rPr>
        <w:t>SEQUENCE</w:t>
      </w:r>
      <w:r w:rsidRPr="00E450AC">
        <w:t xml:space="preserve"> {</w:t>
      </w:r>
    </w:p>
    <w:p w14:paraId="7758AB18"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1FA8C0D7" w14:textId="77777777" w:rsidR="00FB0F41" w:rsidRPr="00E450AC" w:rsidRDefault="00FB0F41" w:rsidP="00FB0F41">
      <w:pPr>
        <w:pStyle w:val="PL"/>
      </w:pPr>
      <w:r w:rsidRPr="00E450AC">
        <w:t xml:space="preserve">                                                                n30, n32, n34, n36, n38, n40, n42, n44, n46, n48, n50, n52, n54,</w:t>
      </w:r>
    </w:p>
    <w:p w14:paraId="27FABB2B" w14:textId="77777777" w:rsidR="00FB0F41" w:rsidRPr="00E450AC" w:rsidRDefault="00FB0F41" w:rsidP="00FB0F41">
      <w:pPr>
        <w:pStyle w:val="PL"/>
      </w:pPr>
      <w:r w:rsidRPr="00E450AC">
        <w:t xml:space="preserve">                                                                 n56, n58, n60, n62, n64},</w:t>
      </w:r>
    </w:p>
    <w:p w14:paraId="58EB29E6"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0B34F1F" w14:textId="77777777" w:rsidR="00FB0F41" w:rsidRPr="00E450AC" w:rsidRDefault="00FB0F41" w:rsidP="00FB0F41">
      <w:pPr>
        <w:pStyle w:val="PL"/>
      </w:pPr>
      <w:r w:rsidRPr="00E450AC">
        <w:t xml:space="preserve">    }                                                                                                   </w:t>
      </w:r>
      <w:r w:rsidRPr="00E450AC">
        <w:rPr>
          <w:color w:val="993366"/>
        </w:rPr>
        <w:t>OPTIONAL</w:t>
      </w:r>
      <w:r w:rsidRPr="00E450AC">
        <w:t>,</w:t>
      </w:r>
    </w:p>
    <w:p w14:paraId="09EF27B0"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6D25318" w14:textId="77777777" w:rsidR="00FB0F41" w:rsidRPr="00E450AC" w:rsidRDefault="00FB0F41" w:rsidP="00FB0F41">
      <w:pPr>
        <w:pStyle w:val="PL"/>
      </w:pPr>
      <w:r w:rsidRPr="00E450AC">
        <w:t xml:space="preserve">    spatialAdaptation-CSI-FeedbackAperiodicPerBC-r18 </w:t>
      </w:r>
      <w:r w:rsidRPr="00E450AC">
        <w:rPr>
          <w:color w:val="993366"/>
        </w:rPr>
        <w:t>SEQUENCE</w:t>
      </w:r>
      <w:r w:rsidRPr="00E450AC">
        <w:t xml:space="preserve"> {</w:t>
      </w:r>
    </w:p>
    <w:p w14:paraId="3DCA967C"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1FFBF9ED"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20AFBBA3" w14:textId="77777777" w:rsidR="00FB0F41" w:rsidRPr="00E450AC" w:rsidRDefault="00FB0F41" w:rsidP="00FB0F41">
      <w:pPr>
        <w:pStyle w:val="PL"/>
      </w:pPr>
      <w:r w:rsidRPr="00E450AC">
        <w:t xml:space="preserve">                                                                      n24, n26, n28, n30, n32, n34, n36, n38, n40, n42, n44,</w:t>
      </w:r>
    </w:p>
    <w:p w14:paraId="10BE1B15" w14:textId="77777777" w:rsidR="00FB0F41" w:rsidRPr="00E450AC" w:rsidRDefault="00FB0F41" w:rsidP="00FB0F41">
      <w:pPr>
        <w:pStyle w:val="PL"/>
      </w:pPr>
      <w:r w:rsidRPr="00E450AC">
        <w:t xml:space="preserve">                                                                      n46, n48, n50, n52, n54, n56, n58, n60, n62, n64},</w:t>
      </w:r>
    </w:p>
    <w:p w14:paraId="6821B750"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70826B3A" w14:textId="77777777" w:rsidR="00FB0F41" w:rsidRPr="00E450AC" w:rsidRDefault="00FB0F41" w:rsidP="00FB0F41">
      <w:pPr>
        <w:pStyle w:val="PL"/>
      </w:pPr>
      <w:r w:rsidRPr="00E450AC">
        <w:t xml:space="preserve">                                                                      n24, n26, n28, n30, n32, n34, n36, n38, n40, n42, n44,</w:t>
      </w:r>
    </w:p>
    <w:p w14:paraId="565870E0" w14:textId="77777777" w:rsidR="00FB0F41" w:rsidRPr="00E450AC" w:rsidRDefault="00FB0F41" w:rsidP="00FB0F41">
      <w:pPr>
        <w:pStyle w:val="PL"/>
      </w:pPr>
      <w:r w:rsidRPr="00E450AC">
        <w:t xml:space="preserve">                                                                      n46, n48, n50, n52, n54, n56, n58, n60, n62, n64}</w:t>
      </w:r>
    </w:p>
    <w:p w14:paraId="19EF354B" w14:textId="77777777" w:rsidR="00FB0F41" w:rsidRPr="00E450AC" w:rsidRDefault="00FB0F41" w:rsidP="00FB0F41">
      <w:pPr>
        <w:pStyle w:val="PL"/>
      </w:pPr>
      <w:r w:rsidRPr="00E450AC">
        <w:t xml:space="preserve">        },</w:t>
      </w:r>
    </w:p>
    <w:p w14:paraId="08DC31A7"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02697803"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232DC23D"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        }</w:t>
      </w:r>
    </w:p>
    <w:p w14:paraId="2D816C04" w14:textId="77777777" w:rsidR="00FB0F41" w:rsidRPr="00E450AC" w:rsidRDefault="00FB0F41" w:rsidP="00FB0F41">
      <w:pPr>
        <w:pStyle w:val="PL"/>
      </w:pPr>
      <w:r w:rsidRPr="00E450AC">
        <w:t xml:space="preserve">    }                                                                                                   </w:t>
      </w:r>
      <w:r w:rsidRPr="00E450AC">
        <w:rPr>
          <w:color w:val="993366"/>
        </w:rPr>
        <w:t>OPTIONAL</w:t>
      </w:r>
      <w:r w:rsidRPr="00E450AC">
        <w:t>,</w:t>
      </w:r>
    </w:p>
    <w:p w14:paraId="5919955E"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45840EAA" w14:textId="77777777" w:rsidR="00FB0F41" w:rsidRPr="00E450AC" w:rsidRDefault="00FB0F41" w:rsidP="00FB0F41">
      <w:pPr>
        <w:pStyle w:val="PL"/>
        <w:rPr>
          <w:color w:val="808080"/>
        </w:rPr>
      </w:pPr>
      <w:r w:rsidRPr="00E450AC">
        <w:t xml:space="preserve">    </w:t>
      </w:r>
      <w:r w:rsidRPr="00E450AC">
        <w:rPr>
          <w:color w:val="808080"/>
        </w:rPr>
        <w:t>-- reporting on PUCCH</w:t>
      </w:r>
    </w:p>
    <w:p w14:paraId="76336F97" w14:textId="77777777" w:rsidR="00FB0F41" w:rsidRPr="00E450AC" w:rsidRDefault="00FB0F41" w:rsidP="00FB0F41">
      <w:pPr>
        <w:pStyle w:val="PL"/>
      </w:pPr>
      <w:r w:rsidRPr="00E450AC">
        <w:t xml:space="preserve">    spatialAdaptation-CSI-FeedbackPUCCH-PerBC-r18 </w:t>
      </w:r>
      <w:r w:rsidRPr="00E450AC">
        <w:rPr>
          <w:color w:val="993366"/>
        </w:rPr>
        <w:t>SEQUENCE</w:t>
      </w:r>
      <w:r w:rsidRPr="00E450AC">
        <w:t xml:space="preserve"> {</w:t>
      </w:r>
    </w:p>
    <w:p w14:paraId="2E4CD9E9"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55508268" w14:textId="77777777" w:rsidR="00FB0F41" w:rsidRPr="00E450AC" w:rsidRDefault="00FB0F41" w:rsidP="00FB0F41">
      <w:pPr>
        <w:pStyle w:val="PL"/>
      </w:pPr>
      <w:r w:rsidRPr="00E450AC">
        <w:t xml:space="preserve">                                                                n30, n32, n34, n36, n38, n40, n42, n44, n46, n48, n50, n52, n54,</w:t>
      </w:r>
    </w:p>
    <w:p w14:paraId="0CA7A38E" w14:textId="77777777" w:rsidR="00FB0F41" w:rsidRPr="00E450AC" w:rsidRDefault="00FB0F41" w:rsidP="00FB0F41">
      <w:pPr>
        <w:pStyle w:val="PL"/>
      </w:pPr>
      <w:r w:rsidRPr="00E450AC">
        <w:t xml:space="preserve">                                                                 n56, n58, n60, n62, n64},</w:t>
      </w:r>
    </w:p>
    <w:p w14:paraId="163A34E9"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20C9C92" w14:textId="77777777" w:rsidR="00FB0F41" w:rsidRPr="00E450AC" w:rsidRDefault="00FB0F41" w:rsidP="00FB0F41">
      <w:pPr>
        <w:pStyle w:val="PL"/>
      </w:pPr>
      <w:r w:rsidRPr="00E450AC">
        <w:t xml:space="preserve">    }                                                                                                   </w:t>
      </w:r>
      <w:r w:rsidRPr="00E450AC">
        <w:rPr>
          <w:color w:val="993366"/>
        </w:rPr>
        <w:t>OPTIONAL</w:t>
      </w:r>
      <w:r w:rsidRPr="00E450AC">
        <w:t>,</w:t>
      </w:r>
    </w:p>
    <w:p w14:paraId="48DF6348" w14:textId="77777777" w:rsidR="00FB0F41" w:rsidRPr="00E450AC" w:rsidRDefault="00FB0F41" w:rsidP="00FB0F41">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3CF09D9E" w14:textId="77777777" w:rsidR="00FB0F41" w:rsidRPr="00E450AC" w:rsidRDefault="00FB0F41" w:rsidP="00FB0F41">
      <w:pPr>
        <w:pStyle w:val="PL"/>
      </w:pPr>
      <w:r w:rsidRPr="00E450AC">
        <w:t xml:space="preserve">    powerAdaptation-CSI-FeedbackPerBC-r18         </w:t>
      </w:r>
      <w:r w:rsidRPr="00E450AC">
        <w:rPr>
          <w:color w:val="993366"/>
        </w:rPr>
        <w:t>SEQUENCE</w:t>
      </w:r>
      <w:r w:rsidRPr="00E450AC">
        <w:t xml:space="preserve"> {</w:t>
      </w:r>
    </w:p>
    <w:p w14:paraId="75DB95C7"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040DFC44" w14:textId="77777777" w:rsidR="00FB0F41" w:rsidRPr="00E450AC" w:rsidRDefault="00FB0F41" w:rsidP="00FB0F41">
      <w:pPr>
        <w:pStyle w:val="PL"/>
      </w:pPr>
      <w:r w:rsidRPr="00E450AC">
        <w:t xml:space="preserve">                                                                n30, n32, n34, n36, n38, n40, n42, n44, n46, n48, n50, n52, n54,</w:t>
      </w:r>
    </w:p>
    <w:p w14:paraId="279371AE" w14:textId="77777777" w:rsidR="00FB0F41" w:rsidRPr="00E450AC" w:rsidRDefault="00FB0F41" w:rsidP="00FB0F41">
      <w:pPr>
        <w:pStyle w:val="PL"/>
      </w:pPr>
      <w:r w:rsidRPr="00E450AC">
        <w:t xml:space="preserve">                                                                 n56, n58, n60, n62, n64},</w:t>
      </w:r>
    </w:p>
    <w:p w14:paraId="5E7CE3CB"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783BDCCD" w14:textId="77777777" w:rsidR="00FB0F41" w:rsidRPr="00E450AC" w:rsidRDefault="00FB0F41" w:rsidP="00FB0F41">
      <w:pPr>
        <w:pStyle w:val="PL"/>
      </w:pPr>
      <w:r w:rsidRPr="00E450AC">
        <w:t xml:space="preserve">    }                                                                                                   </w:t>
      </w:r>
      <w:r w:rsidRPr="00E450AC">
        <w:rPr>
          <w:color w:val="993366"/>
        </w:rPr>
        <w:t>OPTIONAL</w:t>
      </w:r>
      <w:r w:rsidRPr="00E450AC">
        <w:t>,</w:t>
      </w:r>
    </w:p>
    <w:p w14:paraId="2B92A08E" w14:textId="77777777" w:rsidR="00FB0F41" w:rsidRPr="00E450AC" w:rsidRDefault="00FB0F41" w:rsidP="00FB0F41">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332639A2" w14:textId="77777777" w:rsidR="00FB0F41" w:rsidRPr="00E450AC" w:rsidRDefault="00FB0F41" w:rsidP="00FB0F41">
      <w:pPr>
        <w:pStyle w:val="PL"/>
      </w:pPr>
      <w:r w:rsidRPr="00E450AC">
        <w:t xml:space="preserve">    powerAdaptation-CSI-FeedbackPUSCH-PerBC-r18   </w:t>
      </w:r>
      <w:r w:rsidRPr="00E450AC">
        <w:rPr>
          <w:rFonts w:eastAsia="MS Mincho"/>
          <w:color w:val="993366"/>
        </w:rPr>
        <w:t>SEQUENCE</w:t>
      </w:r>
      <w:r w:rsidRPr="00E450AC">
        <w:t xml:space="preserve"> {</w:t>
      </w:r>
    </w:p>
    <w:p w14:paraId="5C7DD1B8"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61E35FD3" w14:textId="77777777" w:rsidR="00FB0F41" w:rsidRPr="00E450AC" w:rsidRDefault="00FB0F41" w:rsidP="00FB0F41">
      <w:pPr>
        <w:pStyle w:val="PL"/>
      </w:pPr>
      <w:r w:rsidRPr="00E450AC">
        <w:t xml:space="preserve">                                                                n30, n32, n34, n36, n38, n40, n42, n44, n46, n48, n50, n52, n54,</w:t>
      </w:r>
    </w:p>
    <w:p w14:paraId="6AE015A4" w14:textId="77777777" w:rsidR="00FB0F41" w:rsidRPr="00E450AC" w:rsidRDefault="00FB0F41" w:rsidP="00FB0F41">
      <w:pPr>
        <w:pStyle w:val="PL"/>
      </w:pPr>
      <w:r w:rsidRPr="00E450AC">
        <w:t xml:space="preserve">                                                                 n56, n58, n60, n62, n64},</w:t>
      </w:r>
    </w:p>
    <w:p w14:paraId="31AB1550"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B5D64B9"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18EDCBB3" w14:textId="77777777" w:rsidR="00FB0F41" w:rsidRPr="00E450AC" w:rsidRDefault="00FB0F41" w:rsidP="00FB0F41">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75AC583B" w14:textId="77777777" w:rsidR="00FB0F41" w:rsidRPr="00E450AC" w:rsidRDefault="00FB0F41" w:rsidP="00FB0F41">
      <w:pPr>
        <w:pStyle w:val="PL"/>
      </w:pPr>
      <w:r w:rsidRPr="00E450AC">
        <w:t xml:space="preserve">    powerAdaptation-CSI-FeedbackAperiodicPerBC-r18 </w:t>
      </w:r>
      <w:r w:rsidRPr="00E450AC">
        <w:rPr>
          <w:rFonts w:eastAsia="MS Mincho"/>
          <w:color w:val="993366"/>
        </w:rPr>
        <w:t>SEQUENCE</w:t>
      </w:r>
      <w:r w:rsidRPr="00E450AC">
        <w:t xml:space="preserve"> {</w:t>
      </w:r>
    </w:p>
    <w:p w14:paraId="6FC1D733"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7A69C4D2" w14:textId="77777777" w:rsidR="00FB0F41" w:rsidRPr="00E450AC" w:rsidRDefault="00FB0F41" w:rsidP="00FB0F41">
      <w:pPr>
        <w:pStyle w:val="PL"/>
      </w:pPr>
      <w:r w:rsidRPr="00E450AC">
        <w:t xml:space="preserve">                                                                n30, n32, n34, n36, n38, n40, n42, n44, n46, n48, n50, n52, n54,</w:t>
      </w:r>
    </w:p>
    <w:p w14:paraId="46B0B1E3" w14:textId="77777777" w:rsidR="00FB0F41" w:rsidRPr="00E450AC" w:rsidRDefault="00FB0F41" w:rsidP="00FB0F41">
      <w:pPr>
        <w:pStyle w:val="PL"/>
      </w:pPr>
      <w:r w:rsidRPr="00E450AC">
        <w:lastRenderedPageBreak/>
        <w:t xml:space="preserve">                                                                 n56, n58, n60, n62, n64},</w:t>
      </w:r>
    </w:p>
    <w:p w14:paraId="03A52636"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71B7A9CD"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2DFA028D" w14:textId="77777777" w:rsidR="00FB0F41" w:rsidRPr="00E450AC" w:rsidRDefault="00FB0F41" w:rsidP="00FB0F41">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6B40B668" w14:textId="77777777" w:rsidR="00FB0F41" w:rsidRPr="00E450AC" w:rsidRDefault="00FB0F41" w:rsidP="00FB0F41">
      <w:pPr>
        <w:pStyle w:val="PL"/>
        <w:rPr>
          <w:color w:val="808080"/>
        </w:rPr>
      </w:pPr>
      <w:r w:rsidRPr="00E450AC">
        <w:t xml:space="preserve">    </w:t>
      </w:r>
      <w:r w:rsidRPr="00E450AC">
        <w:rPr>
          <w:color w:val="808080"/>
        </w:rPr>
        <w:t>-- reporting on PUCCH</w:t>
      </w:r>
    </w:p>
    <w:p w14:paraId="2CA2B628" w14:textId="77777777" w:rsidR="00FB0F41" w:rsidRPr="00E450AC" w:rsidRDefault="00FB0F41" w:rsidP="00FB0F41">
      <w:pPr>
        <w:pStyle w:val="PL"/>
      </w:pPr>
      <w:r w:rsidRPr="00E450AC">
        <w:t xml:space="preserve">    powerAdaptation-CSI-FeedbackPUCCH-PerBC-r18   </w:t>
      </w:r>
      <w:r w:rsidRPr="00E450AC">
        <w:rPr>
          <w:rFonts w:eastAsia="MS Mincho"/>
          <w:color w:val="993366"/>
        </w:rPr>
        <w:t>SEQUENCE</w:t>
      </w:r>
      <w:r w:rsidRPr="00E450AC">
        <w:t xml:space="preserve"> {</w:t>
      </w:r>
    </w:p>
    <w:p w14:paraId="7932F877"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3372E890" w14:textId="77777777" w:rsidR="00FB0F41" w:rsidRPr="00E450AC" w:rsidRDefault="00FB0F41" w:rsidP="00FB0F41">
      <w:pPr>
        <w:pStyle w:val="PL"/>
      </w:pPr>
      <w:r w:rsidRPr="00E450AC">
        <w:t xml:space="preserve">                                                                n30, n32, n34, n36, n38, n40, n42, n44, n46, n48, n50, n52, n54,</w:t>
      </w:r>
    </w:p>
    <w:p w14:paraId="5A50B58D" w14:textId="77777777" w:rsidR="00FB0F41" w:rsidRPr="00E450AC" w:rsidRDefault="00FB0F41" w:rsidP="00FB0F41">
      <w:pPr>
        <w:pStyle w:val="PL"/>
      </w:pPr>
      <w:r w:rsidRPr="00E450AC">
        <w:t xml:space="preserve">                                                                 n56, n58, n60, n62, n64},</w:t>
      </w:r>
    </w:p>
    <w:p w14:paraId="6551C8DF"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D940D5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03D1C0BE" w14:textId="77777777" w:rsidR="00FB0F41" w:rsidRPr="00E450AC" w:rsidRDefault="00FB0F41" w:rsidP="00FB0F41">
      <w:pPr>
        <w:pStyle w:val="PL"/>
      </w:pPr>
    </w:p>
    <w:p w14:paraId="20DBFA9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322923DC"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6F5180D1" w14:textId="77777777" w:rsidR="00FB0F41" w:rsidRPr="00E450AC" w:rsidRDefault="00FB0F41" w:rsidP="00FB0F41">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24C7C039" w14:textId="77777777" w:rsidR="00FB0F41" w:rsidRPr="00E450AC" w:rsidRDefault="00FB0F41" w:rsidP="00FB0F41">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1E260C92" w14:textId="77777777" w:rsidR="00FB0F41" w:rsidRPr="00E450AC" w:rsidRDefault="00FB0F41" w:rsidP="00FB0F41">
      <w:pPr>
        <w:pStyle w:val="PL"/>
        <w:rPr>
          <w:color w:val="808080"/>
        </w:rPr>
      </w:pPr>
      <w:r w:rsidRPr="00E450AC">
        <w:t xml:space="preserve">    </w:t>
      </w:r>
      <w:r w:rsidRPr="00E450AC">
        <w:rPr>
          <w:color w:val="808080"/>
        </w:rPr>
        <w:t>-- simultaneously process across all CCs, and across MCG and SCG in case of NR-DC.</w:t>
      </w:r>
    </w:p>
    <w:p w14:paraId="34BD09EB" w14:textId="77777777" w:rsidR="00FB0F41" w:rsidRPr="00E450AC" w:rsidRDefault="00FB0F41" w:rsidP="00FB0F41">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53323DC8" w14:textId="77777777" w:rsidR="00FB0F41" w:rsidRPr="00E450AC" w:rsidRDefault="00FB0F41" w:rsidP="00FB0F41">
      <w:pPr>
        <w:pStyle w:val="PL"/>
      </w:pPr>
    </w:p>
    <w:p w14:paraId="49791173" w14:textId="77777777" w:rsidR="00FB0F41" w:rsidRPr="00E450AC" w:rsidRDefault="00FB0F41" w:rsidP="00FB0F41">
      <w:pPr>
        <w:pStyle w:val="PL"/>
        <w:rPr>
          <w:color w:val="808080"/>
        </w:rPr>
      </w:pPr>
      <w:r w:rsidRPr="00E450AC">
        <w:t xml:space="preserve">    </w:t>
      </w:r>
      <w:r w:rsidRPr="00E450AC">
        <w:rPr>
          <w:color w:val="808080"/>
        </w:rPr>
        <w:t>-- R1 49-1: Multi-cell PDSCH scheduling by DCI format 1_3 on a scheduling cell with same SCS between scheduling</w:t>
      </w:r>
    </w:p>
    <w:p w14:paraId="449F42EB" w14:textId="77777777" w:rsidR="00FB0F41" w:rsidRPr="00E450AC" w:rsidRDefault="00FB0F41" w:rsidP="00FB0F41">
      <w:pPr>
        <w:pStyle w:val="PL"/>
        <w:rPr>
          <w:color w:val="808080"/>
        </w:rPr>
      </w:pPr>
      <w:r w:rsidRPr="00E450AC">
        <w:t xml:space="preserve">    </w:t>
      </w:r>
      <w:r w:rsidRPr="00E450AC">
        <w:rPr>
          <w:color w:val="808080"/>
        </w:rPr>
        <w:t>-- cell and cells in the set</w:t>
      </w:r>
    </w:p>
    <w:p w14:paraId="2CD6F88E" w14:textId="77777777" w:rsidR="00FB0F41" w:rsidRPr="00E450AC" w:rsidRDefault="00FB0F41" w:rsidP="00FB0F41">
      <w:pPr>
        <w:pStyle w:val="PL"/>
      </w:pPr>
      <w:r w:rsidRPr="00E450AC">
        <w:t xml:space="preserve">    multiCell-PDSCH-DCI-1-3-SameSCS-r18           </w:t>
      </w:r>
      <w:r w:rsidRPr="00E450AC">
        <w:rPr>
          <w:color w:val="993366"/>
        </w:rPr>
        <w:t>SEQUENCE</w:t>
      </w:r>
      <w:r w:rsidRPr="00E450AC">
        <w:t xml:space="preserve"> {</w:t>
      </w:r>
    </w:p>
    <w:p w14:paraId="4E0A287E"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76C0397E"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476AA12A"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60B5B4FA"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35ECCA2A"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581483F3"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2616E130" w14:textId="77777777" w:rsidR="00FB0F41" w:rsidRPr="00E450AC" w:rsidRDefault="00FB0F41" w:rsidP="00FB0F41">
      <w:pPr>
        <w:pStyle w:val="PL"/>
      </w:pPr>
      <w:r w:rsidRPr="00E450AC">
        <w:t xml:space="preserve">        },</w:t>
      </w:r>
    </w:p>
    <w:p w14:paraId="56C9B518"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3353E93"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AE539B"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6CA6914"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5E2E0333"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263D9AB0"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24641FA4"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301E97EB" w14:textId="77777777" w:rsidR="00FB0F41" w:rsidRPr="00E450AC" w:rsidRDefault="00FB0F41" w:rsidP="00FB0F41">
      <w:pPr>
        <w:pStyle w:val="PL"/>
      </w:pPr>
      <w:r w:rsidRPr="00E450AC">
        <w:t xml:space="preserve">    }                                                                                                   </w:t>
      </w:r>
      <w:r w:rsidRPr="00E450AC">
        <w:rPr>
          <w:color w:val="993366"/>
        </w:rPr>
        <w:t>OPTIONAL</w:t>
      </w:r>
      <w:r w:rsidRPr="00E450AC">
        <w:t>,</w:t>
      </w:r>
    </w:p>
    <w:p w14:paraId="20B6D4D6"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10FCDA4"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SCS/carrier type between scheduling cell and cells in the set</w:t>
      </w:r>
    </w:p>
    <w:p w14:paraId="7650D362" w14:textId="77777777" w:rsidR="00FB0F41" w:rsidRPr="00E450AC" w:rsidDel="00855366" w:rsidRDefault="00FB0F41" w:rsidP="00FB0F41">
      <w:pPr>
        <w:pStyle w:val="PL"/>
      </w:pPr>
      <w:r w:rsidRPr="00E450AC" w:rsidDel="00855366">
        <w:t xml:space="preserve">    multiCell-PDSCH-DCI-1-3-DiffSCS-r18         </w:t>
      </w:r>
      <w:r w:rsidRPr="00E450AC">
        <w:t xml:space="preserve">  </w:t>
      </w:r>
      <w:r w:rsidRPr="00E450AC" w:rsidDel="00855366">
        <w:rPr>
          <w:color w:val="993366"/>
        </w:rPr>
        <w:t>SEQUENCE</w:t>
      </w:r>
      <w:r w:rsidRPr="00E450AC" w:rsidDel="00855366">
        <w:t xml:space="preserve"> {</w:t>
      </w:r>
    </w:p>
    <w:p w14:paraId="15CA4965" w14:textId="77777777" w:rsidR="00FB0F41" w:rsidRPr="00E450AC" w:rsidDel="00855366" w:rsidRDefault="00FB0F41" w:rsidP="00FB0F41">
      <w:pPr>
        <w:pStyle w:val="PL"/>
      </w:pPr>
      <w:r w:rsidRPr="00E450AC" w:rsidDel="00855366">
        <w:t xml:space="preserve">        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0C6E65A9"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23EC031" w14:textId="77777777" w:rsidR="00FB0F41" w:rsidRPr="00E450AC" w:rsidDel="00855366" w:rsidRDefault="00FB0F41" w:rsidP="00FB0F41">
      <w:pPr>
        <w:pStyle w:val="PL"/>
      </w:pPr>
      <w:r w:rsidRPr="00E450AC" w:rsidDel="00855366">
        <w:t xml:space="preserve">                                                                         CombinationCarrierType-r18,</w:t>
      </w:r>
    </w:p>
    <w:p w14:paraId="3C5FC954"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41BB77D4"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4FF0E877"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6812FF03"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3BCDF181"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66B6AC6A" w14:textId="77777777" w:rsidR="00FB0F41" w:rsidRPr="00E450AC" w:rsidRDefault="00FB0F41" w:rsidP="00FB0F41">
      <w:pPr>
        <w:pStyle w:val="PL"/>
      </w:pPr>
      <w:r w:rsidRPr="00E450AC">
        <w:t xml:space="preserve">    </w:t>
      </w:r>
      <w:r w:rsidRPr="00E450AC" w:rsidDel="00855366">
        <w:t xml:space="preserve">}                                                                                                   </w:t>
      </w:r>
      <w:r w:rsidRPr="00E450AC" w:rsidDel="00855366">
        <w:rPr>
          <w:color w:val="993366"/>
        </w:rPr>
        <w:t>OPTIONAL</w:t>
      </w:r>
      <w:r w:rsidRPr="00E450AC" w:rsidDel="00855366">
        <w:t>,</w:t>
      </w:r>
    </w:p>
    <w:p w14:paraId="09015473" w14:textId="77777777" w:rsidR="00FB0F41" w:rsidRPr="00E450AC" w:rsidRDefault="00FB0F41" w:rsidP="00FB0F41">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13116F82" w14:textId="77777777" w:rsidR="00FB0F41" w:rsidRPr="00E450AC" w:rsidRDefault="00FB0F41" w:rsidP="00FB0F41">
      <w:pPr>
        <w:pStyle w:val="PL"/>
        <w:rPr>
          <w:color w:val="808080"/>
        </w:rPr>
      </w:pPr>
      <w:r w:rsidRPr="00E450AC">
        <w:t xml:space="preserve">    </w:t>
      </w:r>
      <w:r w:rsidRPr="00E450AC">
        <w:rPr>
          <w:color w:val="808080"/>
        </w:rPr>
        <w:t>-- and cells in the set</w:t>
      </w:r>
    </w:p>
    <w:p w14:paraId="1EEF9CC1" w14:textId="77777777" w:rsidR="00FB0F41" w:rsidRPr="00E450AC" w:rsidRDefault="00FB0F41" w:rsidP="00FB0F41">
      <w:pPr>
        <w:pStyle w:val="PL"/>
      </w:pPr>
      <w:r w:rsidRPr="00E450AC">
        <w:t xml:space="preserve">    multiCell-PUSCH-DCI-0-3-SameSCS-r18           </w:t>
      </w:r>
      <w:r w:rsidRPr="00E450AC">
        <w:rPr>
          <w:color w:val="993366"/>
        </w:rPr>
        <w:t>SEQUENCE</w:t>
      </w:r>
      <w:r w:rsidRPr="00E450AC">
        <w:t xml:space="preserve"> {</w:t>
      </w:r>
    </w:p>
    <w:p w14:paraId="695D5960" w14:textId="77777777" w:rsidR="00FB0F41" w:rsidRPr="00E450AC" w:rsidRDefault="00FB0F41" w:rsidP="00FB0F41">
      <w:pPr>
        <w:pStyle w:val="PL"/>
      </w:pPr>
      <w:r w:rsidRPr="00E450AC">
        <w:lastRenderedPageBreak/>
        <w:t xml:space="preserve">        coScheduledCellSCS-r18                        </w:t>
      </w:r>
      <w:r w:rsidRPr="00E450AC">
        <w:rPr>
          <w:color w:val="993366"/>
        </w:rPr>
        <w:t>SEQUENCE</w:t>
      </w:r>
      <w:r w:rsidRPr="00E450AC">
        <w:t xml:space="preserve"> {</w:t>
      </w:r>
    </w:p>
    <w:p w14:paraId="3D3A99BB"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0C287D51"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85C52DD"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8E391DF"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2D5FEA96"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53B73669" w14:textId="77777777" w:rsidR="00FB0F41" w:rsidRPr="00E450AC" w:rsidDel="00855366" w:rsidRDefault="00FB0F41" w:rsidP="00FB0F41">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6AF43A5"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C2E130"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B45DCE1"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2379A0D"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4A1DB74B"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10D9887" w14:textId="77777777" w:rsidR="00FB0F41" w:rsidRPr="00E450AC" w:rsidRDefault="00FB0F41" w:rsidP="00FB0F41">
      <w:pPr>
        <w:pStyle w:val="PL"/>
      </w:pPr>
      <w:r w:rsidRPr="00E450AC">
        <w:t xml:space="preserve">    }                                                                                                   </w:t>
      </w:r>
      <w:r w:rsidRPr="00E450AC">
        <w:rPr>
          <w:color w:val="993366"/>
        </w:rPr>
        <w:t>OPTIONAL</w:t>
      </w:r>
      <w:r w:rsidRPr="00E450AC">
        <w:t>,</w:t>
      </w:r>
    </w:p>
    <w:p w14:paraId="31A15C8B" w14:textId="77777777" w:rsidR="00FB0F41" w:rsidRPr="00E450AC" w:rsidRDefault="00FB0F41" w:rsidP="00FB0F41">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166810BF" w14:textId="77777777" w:rsidR="00FB0F41" w:rsidRPr="00E450AC" w:rsidRDefault="00FB0F41" w:rsidP="00FB0F41">
      <w:pPr>
        <w:pStyle w:val="PL"/>
        <w:rPr>
          <w:color w:val="808080"/>
        </w:rPr>
      </w:pPr>
      <w:r w:rsidRPr="00E450AC">
        <w:t xml:space="preserve">    </w:t>
      </w:r>
      <w:r w:rsidRPr="00E450AC">
        <w:rPr>
          <w:color w:val="808080"/>
        </w:rPr>
        <w:t>-- different SCS/carrier type between scheduling cell and cells in the set</w:t>
      </w:r>
    </w:p>
    <w:p w14:paraId="31573778" w14:textId="77777777" w:rsidR="00FB0F41" w:rsidRPr="00E450AC" w:rsidRDefault="00FB0F41" w:rsidP="00FB0F41">
      <w:pPr>
        <w:pStyle w:val="PL"/>
      </w:pPr>
      <w:r w:rsidRPr="00E450AC">
        <w:t xml:space="preserve">    multiCell-PUSCH-DCI-0-3-DiffSCS-r18           </w:t>
      </w:r>
      <w:r w:rsidRPr="00E450AC">
        <w:rPr>
          <w:color w:val="993366"/>
        </w:rPr>
        <w:t>SEQUENCE</w:t>
      </w:r>
      <w:r w:rsidRPr="00E450AC">
        <w:t xml:space="preserve"> {</w:t>
      </w:r>
    </w:p>
    <w:p w14:paraId="79F7C664" w14:textId="77777777" w:rsidR="00FB0F41" w:rsidRPr="00E450AC" w:rsidDel="00855366" w:rsidRDefault="00FB0F41" w:rsidP="00FB0F41">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3182D554"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33EB9AE" w14:textId="77777777" w:rsidR="00FB0F41" w:rsidRPr="00E450AC" w:rsidDel="00855366" w:rsidRDefault="00FB0F41" w:rsidP="00FB0F41">
      <w:pPr>
        <w:pStyle w:val="PL"/>
      </w:pPr>
      <w:r w:rsidRPr="00E450AC" w:rsidDel="00855366">
        <w:t xml:space="preserve">                                                                         CombinationCarrierType-r18,</w:t>
      </w:r>
    </w:p>
    <w:p w14:paraId="18660A9A"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DB166E1"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39C4814F"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2A176AF"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47530040" w14:textId="77777777" w:rsidR="00FB0F41" w:rsidRPr="00E450AC" w:rsidRDefault="00FB0F41" w:rsidP="00FB0F41">
      <w:pPr>
        <w:pStyle w:val="PL"/>
      </w:pPr>
      <w:r w:rsidRPr="00E450AC" w:rsidDel="00855366">
        <w:t xml:space="preserve">   </w:t>
      </w:r>
      <w:r w:rsidRPr="00E450AC">
        <w:t xml:space="preserve">}                                                                                                    </w:t>
      </w:r>
      <w:r w:rsidRPr="00E450AC">
        <w:rPr>
          <w:color w:val="993366"/>
        </w:rPr>
        <w:t>OPTIONAL</w:t>
      </w:r>
      <w:r w:rsidRPr="00E450AC">
        <w:t>,</w:t>
      </w:r>
    </w:p>
    <w:p w14:paraId="563D6792" w14:textId="77777777" w:rsidR="00FB0F41" w:rsidRPr="00E450AC" w:rsidRDefault="00FB0F41" w:rsidP="00FB0F41">
      <w:pPr>
        <w:pStyle w:val="PL"/>
        <w:rPr>
          <w:color w:val="808080"/>
        </w:rPr>
      </w:pPr>
      <w:r w:rsidRPr="00E450AC">
        <w:t xml:space="preserve">    </w:t>
      </w:r>
      <w:r w:rsidRPr="00E450AC">
        <w:rPr>
          <w:color w:val="808080"/>
        </w:rPr>
        <w:t>-- R1 49-3x: Advanced UE capability for larger number of unicast DL DCI</w:t>
      </w:r>
    </w:p>
    <w:p w14:paraId="0CBB4175" w14:textId="77777777" w:rsidR="00FB0F41" w:rsidRPr="00E450AC" w:rsidRDefault="00FB0F41" w:rsidP="00FB0F41">
      <w:pPr>
        <w:pStyle w:val="PL"/>
      </w:pPr>
      <w:r w:rsidRPr="00E450AC">
        <w:t xml:space="preserve">    advUnicastDCI-DL-r18                          </w:t>
      </w:r>
      <w:r w:rsidRPr="00E450AC">
        <w:rPr>
          <w:color w:val="993366"/>
        </w:rPr>
        <w:t>SEQUENCE</w:t>
      </w:r>
      <w:r w:rsidRPr="00E450AC">
        <w:t xml:space="preserve"> {</w:t>
      </w:r>
    </w:p>
    <w:p w14:paraId="06CACAD2"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2CD39F4D"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4D930B9D"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1D315A2F"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095D6FE1"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099C40F"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06034B92" w14:textId="77777777" w:rsidR="00FB0F41" w:rsidRPr="00E450AC" w:rsidRDefault="00FB0F41" w:rsidP="00FB0F41">
      <w:pPr>
        <w:pStyle w:val="PL"/>
      </w:pPr>
      <w:r w:rsidRPr="00E450AC">
        <w:t xml:space="preserve">    }                                                                                                   </w:t>
      </w:r>
      <w:r w:rsidRPr="00E450AC">
        <w:rPr>
          <w:color w:val="993366"/>
        </w:rPr>
        <w:t>OPTIONAL</w:t>
      </w:r>
      <w:r w:rsidRPr="00E450AC">
        <w:t>,</w:t>
      </w:r>
    </w:p>
    <w:p w14:paraId="4776C487" w14:textId="77777777" w:rsidR="00FB0F41" w:rsidRPr="00E450AC" w:rsidRDefault="00FB0F41" w:rsidP="00FB0F41">
      <w:pPr>
        <w:pStyle w:val="PL"/>
        <w:rPr>
          <w:color w:val="808080"/>
        </w:rPr>
      </w:pPr>
      <w:r w:rsidRPr="00E450AC">
        <w:t xml:space="preserve">    </w:t>
      </w:r>
      <w:r w:rsidRPr="00E450AC">
        <w:rPr>
          <w:color w:val="808080"/>
        </w:rPr>
        <w:t>-- R1 49-3y: Advanced UE capability for larger number of unicast UL DCI</w:t>
      </w:r>
    </w:p>
    <w:p w14:paraId="325E5A7E" w14:textId="77777777" w:rsidR="00FB0F41" w:rsidRPr="00E450AC" w:rsidRDefault="00FB0F41" w:rsidP="00FB0F41">
      <w:pPr>
        <w:pStyle w:val="PL"/>
      </w:pPr>
      <w:r w:rsidRPr="00E450AC">
        <w:t xml:space="preserve">    advUnicastDCI-UL-r18                          </w:t>
      </w:r>
      <w:r w:rsidRPr="00E450AC">
        <w:rPr>
          <w:color w:val="993366"/>
        </w:rPr>
        <w:t>SEQUENCE</w:t>
      </w:r>
      <w:r w:rsidRPr="00E450AC">
        <w:t xml:space="preserve"> {</w:t>
      </w:r>
    </w:p>
    <w:p w14:paraId="68C25961"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2EBD4A1"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C48D7AA"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018670ED"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1DA6E840"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2728A2EA"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5CFEAACF" w14:textId="77777777" w:rsidR="00FB0F41" w:rsidRPr="00E450AC" w:rsidRDefault="00FB0F41" w:rsidP="00FB0F41">
      <w:pPr>
        <w:pStyle w:val="PL"/>
      </w:pPr>
      <w:r w:rsidRPr="00E450AC">
        <w:t xml:space="preserve">    }                                                                                                   </w:t>
      </w:r>
      <w:r w:rsidRPr="00E450AC">
        <w:rPr>
          <w:color w:val="993366"/>
        </w:rPr>
        <w:t>OPTIONAL</w:t>
      </w:r>
      <w:r w:rsidRPr="00E450AC">
        <w:t>,</w:t>
      </w:r>
    </w:p>
    <w:p w14:paraId="30EBA772" w14:textId="77777777" w:rsidR="00FB0F41" w:rsidRPr="00E450AC" w:rsidRDefault="00FB0F41" w:rsidP="00FB0F41">
      <w:pPr>
        <w:pStyle w:val="PL"/>
        <w:rPr>
          <w:color w:val="808080"/>
        </w:rPr>
      </w:pPr>
      <w:r w:rsidRPr="00E450AC">
        <w:t xml:space="preserve">    </w:t>
      </w:r>
      <w:r w:rsidRPr="00E450AC">
        <w:rPr>
          <w:color w:val="808080"/>
        </w:rPr>
        <w:t>-- R1 49-5a: Trigger Type 3 HARQ CB based feedback using DCI format 1_3</w:t>
      </w:r>
    </w:p>
    <w:p w14:paraId="5B839349" w14:textId="77777777" w:rsidR="00FB0F41" w:rsidRPr="00E450AC" w:rsidRDefault="00FB0F41" w:rsidP="00FB0F41">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61B62D50" w14:textId="77777777" w:rsidR="00FB0F41" w:rsidRPr="00E450AC" w:rsidRDefault="00FB0F41" w:rsidP="00FB0F41">
      <w:pPr>
        <w:pStyle w:val="PL"/>
        <w:rPr>
          <w:color w:val="808080"/>
        </w:rPr>
      </w:pPr>
      <w:r w:rsidRPr="00E450AC">
        <w:t xml:space="preserve">    </w:t>
      </w:r>
      <w:r w:rsidRPr="00E450AC">
        <w:rPr>
          <w:color w:val="808080"/>
        </w:rPr>
        <w:t>-- R1 49-5b: Trigger enhanced Type 3 HARQ CB based feedback using DCI format 1_3</w:t>
      </w:r>
    </w:p>
    <w:p w14:paraId="24F52F14" w14:textId="77777777" w:rsidR="00FB0F41" w:rsidRPr="00E450AC" w:rsidRDefault="00FB0F41" w:rsidP="00FB0F41">
      <w:pPr>
        <w:pStyle w:val="PL"/>
      </w:pPr>
      <w:r w:rsidRPr="00E450AC">
        <w:t xml:space="preserve">    type3EnhHARQ-CB-DCI-1-3-r18                   </w:t>
      </w:r>
      <w:r w:rsidRPr="00E450AC">
        <w:rPr>
          <w:color w:val="993366"/>
        </w:rPr>
        <w:t>SEQUENCE</w:t>
      </w:r>
      <w:r w:rsidRPr="00E450AC">
        <w:t xml:space="preserve"> {</w:t>
      </w:r>
    </w:p>
    <w:p w14:paraId="6D1BE403" w14:textId="77777777" w:rsidR="00FB0F41" w:rsidRPr="00E450AC" w:rsidRDefault="00FB0F41" w:rsidP="00FB0F41">
      <w:pPr>
        <w:pStyle w:val="PL"/>
      </w:pPr>
      <w:r w:rsidRPr="00E450AC">
        <w:t xml:space="preserve">        numberOfCodebook-r18                          </w:t>
      </w:r>
      <w:r w:rsidRPr="00E450AC">
        <w:rPr>
          <w:color w:val="993366"/>
        </w:rPr>
        <w:t>ENUMERATED</w:t>
      </w:r>
      <w:r w:rsidRPr="00E450AC">
        <w:t xml:space="preserve"> {n1, n2, n4, n8},</w:t>
      </w:r>
    </w:p>
    <w:p w14:paraId="62072772" w14:textId="77777777" w:rsidR="00FB0F41" w:rsidRPr="00E450AC" w:rsidRDefault="00FB0F41" w:rsidP="00FB0F41">
      <w:pPr>
        <w:pStyle w:val="PL"/>
      </w:pPr>
      <w:r w:rsidRPr="00E450AC">
        <w:t xml:space="preserve">        maxNumberPUCCH-Trans-r18                      </w:t>
      </w:r>
      <w:r w:rsidRPr="00E450AC">
        <w:rPr>
          <w:color w:val="993366"/>
        </w:rPr>
        <w:t>INTEGER</w:t>
      </w:r>
      <w:r w:rsidRPr="00E450AC">
        <w:t xml:space="preserve"> (1..7)</w:t>
      </w:r>
    </w:p>
    <w:p w14:paraId="47813108" w14:textId="77777777" w:rsidR="00FB0F41" w:rsidRPr="00E450AC" w:rsidRDefault="00FB0F41" w:rsidP="00FB0F41">
      <w:pPr>
        <w:pStyle w:val="PL"/>
      </w:pPr>
      <w:r w:rsidRPr="00E450AC">
        <w:t xml:space="preserve">    }                                                                                                   </w:t>
      </w:r>
      <w:r w:rsidRPr="00E450AC">
        <w:rPr>
          <w:color w:val="993366"/>
        </w:rPr>
        <w:t>OPTIONAL</w:t>
      </w:r>
      <w:r w:rsidRPr="00E450AC">
        <w:t>,</w:t>
      </w:r>
    </w:p>
    <w:p w14:paraId="4242D9F8" w14:textId="77777777" w:rsidR="00FB0F41" w:rsidRPr="00E450AC" w:rsidRDefault="00FB0F41" w:rsidP="00FB0F41">
      <w:pPr>
        <w:pStyle w:val="PL"/>
        <w:rPr>
          <w:color w:val="808080"/>
        </w:rPr>
      </w:pPr>
      <w:r w:rsidRPr="00E450AC">
        <w:t xml:space="preserve">    </w:t>
      </w:r>
      <w:r w:rsidRPr="00E450AC">
        <w:rPr>
          <w:color w:val="808080"/>
        </w:rPr>
        <w:t>-- R1 49-9: SCell dormancy indication within active time in DCI format 0_3/1_3</w:t>
      </w:r>
    </w:p>
    <w:p w14:paraId="19B0E5AC" w14:textId="77777777" w:rsidR="00FB0F41" w:rsidRPr="00E450AC" w:rsidRDefault="00FB0F41" w:rsidP="00FB0F41">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3267C483" w14:textId="77777777" w:rsidR="00FB0F41" w:rsidRPr="00E450AC" w:rsidRDefault="00FB0F41" w:rsidP="00FB0F41">
      <w:pPr>
        <w:pStyle w:val="PL"/>
      </w:pPr>
      <w:r w:rsidRPr="00E450AC">
        <w:t xml:space="preserve">    pdcch-MonitoringCA-Ext-r18                    </w:t>
      </w:r>
      <w:r w:rsidRPr="00E450AC">
        <w:rPr>
          <w:rFonts w:eastAsia="MS Mincho"/>
          <w:color w:val="993366"/>
        </w:rPr>
        <w:t>CHOICE</w:t>
      </w:r>
      <w:r w:rsidRPr="00E450AC">
        <w:t xml:space="preserve"> {</w:t>
      </w:r>
    </w:p>
    <w:p w14:paraId="51EAA4F0" w14:textId="77777777" w:rsidR="00FB0F41" w:rsidRPr="00E450AC" w:rsidRDefault="00FB0F41" w:rsidP="00FB0F41">
      <w:pPr>
        <w:pStyle w:val="PL"/>
        <w:rPr>
          <w:color w:val="808080"/>
        </w:rPr>
      </w:pPr>
      <w:r w:rsidRPr="00E450AC">
        <w:lastRenderedPageBreak/>
        <w:t xml:space="preserve">        </w:t>
      </w:r>
      <w:r w:rsidRPr="00E450AC">
        <w:rPr>
          <w:color w:val="808080"/>
        </w:rPr>
        <w:t>-- R1 55-6a: Capability on the number of CCs for monitoring a maximum number of BDs and non-overlapped CCEs per span when</w:t>
      </w:r>
    </w:p>
    <w:p w14:paraId="31C672BD"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w:t>
      </w:r>
    </w:p>
    <w:p w14:paraId="252C978D" w14:textId="77777777" w:rsidR="00FB0F41" w:rsidRPr="00E450AC" w:rsidRDefault="00FB0F41" w:rsidP="00FB0F41">
      <w:pPr>
        <w:pStyle w:val="PL"/>
      </w:pPr>
      <w:r w:rsidRPr="00E450AC">
        <w:t xml:space="preserve">        pdcch-MonitoringCA-r18                    </w:t>
      </w:r>
      <w:r w:rsidRPr="00E450AC">
        <w:rPr>
          <w:color w:val="993366"/>
        </w:rPr>
        <w:t>SEQUENCE</w:t>
      </w:r>
      <w:r w:rsidRPr="00E450AC">
        <w:t xml:space="preserve"> {</w:t>
      </w:r>
    </w:p>
    <w:p w14:paraId="3ABEBC5D" w14:textId="77777777" w:rsidR="00FB0F41" w:rsidRPr="00E450AC" w:rsidRDefault="00FB0F41" w:rsidP="00FB0F41">
      <w:pPr>
        <w:pStyle w:val="PL"/>
      </w:pPr>
      <w:r w:rsidRPr="00E450AC">
        <w:t xml:space="preserve">            maxNumberOfMonitoringCC-r18               </w:t>
      </w:r>
      <w:r w:rsidRPr="00E450AC">
        <w:rPr>
          <w:color w:val="993366"/>
        </w:rPr>
        <w:t>INTEGER</w:t>
      </w:r>
      <w:r w:rsidRPr="00E450AC">
        <w:t xml:space="preserve"> (2..16),</w:t>
      </w:r>
    </w:p>
    <w:p w14:paraId="424D01D8" w14:textId="77777777" w:rsidR="00FB0F41" w:rsidRPr="00E450AC" w:rsidRDefault="00FB0F41" w:rsidP="00FB0F41">
      <w:pPr>
        <w:pStyle w:val="PL"/>
      </w:pPr>
      <w:r w:rsidRPr="00E450AC">
        <w:t xml:space="preserve">            supportedSpanArrangement-r18              </w:t>
      </w:r>
      <w:r w:rsidRPr="00E450AC">
        <w:rPr>
          <w:color w:val="993366"/>
        </w:rPr>
        <w:t>ENUMERATED</w:t>
      </w:r>
      <w:r w:rsidRPr="00E450AC">
        <w:t xml:space="preserve"> {alignedOnly, alignedAndNonAligned}</w:t>
      </w:r>
    </w:p>
    <w:p w14:paraId="1F4C8EF1" w14:textId="77777777" w:rsidR="00FB0F41" w:rsidRPr="00E450AC" w:rsidRDefault="00FB0F41" w:rsidP="00FB0F41">
      <w:pPr>
        <w:pStyle w:val="PL"/>
      </w:pPr>
      <w:r w:rsidRPr="00E450AC">
        <w:t xml:space="preserve">        },</w:t>
      </w:r>
    </w:p>
    <w:p w14:paraId="5714745D" w14:textId="77777777" w:rsidR="00FB0F41" w:rsidRPr="00E450AC" w:rsidRDefault="00FB0F41" w:rsidP="00FB0F41">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46C0F232"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73183CE8" w14:textId="77777777" w:rsidR="00FB0F41" w:rsidRPr="00E450AC" w:rsidRDefault="00FB0F41" w:rsidP="00FB0F41">
      <w:pPr>
        <w:pStyle w:val="PL"/>
        <w:rPr>
          <w:color w:val="808080"/>
        </w:rPr>
      </w:pPr>
      <w:r w:rsidRPr="00E450AC">
        <w:t xml:space="preserve">        </w:t>
      </w:r>
      <w:r w:rsidRPr="00E450AC">
        <w:rPr>
          <w:color w:val="808080"/>
        </w:rPr>
        <w:t>-- span case</w:t>
      </w:r>
    </w:p>
    <w:p w14:paraId="03E57AD5" w14:textId="77777777" w:rsidR="00FB0F41" w:rsidRPr="00E450AC" w:rsidRDefault="00FB0F41" w:rsidP="00FB0F41">
      <w:pPr>
        <w:pStyle w:val="PL"/>
      </w:pPr>
      <w:r w:rsidRPr="00E450AC">
        <w:t xml:space="preserve">        pdcch-MonitoringCA-NonAlignedSpan-r18         </w:t>
      </w:r>
      <w:r w:rsidRPr="00E450AC">
        <w:rPr>
          <w:color w:val="993366"/>
        </w:rPr>
        <w:t>INTEGER</w:t>
      </w:r>
      <w:r w:rsidRPr="00E450AC">
        <w:t xml:space="preserve"> (2..16)</w:t>
      </w:r>
    </w:p>
    <w:p w14:paraId="15A5FC3F" w14:textId="77777777" w:rsidR="00FB0F41" w:rsidRPr="00E450AC" w:rsidRDefault="00FB0F41" w:rsidP="00FB0F41">
      <w:pPr>
        <w:pStyle w:val="PL"/>
      </w:pPr>
      <w:r w:rsidRPr="00E450AC">
        <w:t xml:space="preserve">    }                                                                                                   </w:t>
      </w:r>
      <w:r w:rsidRPr="00E450AC">
        <w:rPr>
          <w:color w:val="993366"/>
        </w:rPr>
        <w:t>OPTIONAL</w:t>
      </w:r>
      <w:r w:rsidRPr="00E450AC">
        <w:t>,</w:t>
      </w:r>
    </w:p>
    <w:p w14:paraId="1BCABF93" w14:textId="77777777" w:rsidR="00FB0F41" w:rsidRPr="00E450AC" w:rsidRDefault="00FB0F41" w:rsidP="00FB0F41">
      <w:pPr>
        <w:pStyle w:val="PL"/>
      </w:pPr>
      <w:r w:rsidRPr="00E450AC">
        <w:t xml:space="preserve">    pdcch-BlindDetectionCA-MixedExt-r18           </w:t>
      </w:r>
      <w:r w:rsidRPr="00E450AC">
        <w:rPr>
          <w:rFonts w:eastAsia="MS Mincho"/>
          <w:color w:val="993366"/>
        </w:rPr>
        <w:t>CHOICE</w:t>
      </w:r>
      <w:r w:rsidRPr="00E450AC">
        <w:t xml:space="preserve"> {</w:t>
      </w:r>
    </w:p>
    <w:p w14:paraId="4C243734" w14:textId="77777777" w:rsidR="00FB0F41" w:rsidRPr="00E450AC" w:rsidRDefault="00FB0F41" w:rsidP="00FB0F41">
      <w:pPr>
        <w:pStyle w:val="PL"/>
        <w:rPr>
          <w:color w:val="808080"/>
        </w:rPr>
      </w:pPr>
      <w:r w:rsidRPr="00E450AC">
        <w:t xml:space="preserve">        </w:t>
      </w:r>
      <w:r w:rsidRPr="00E450AC">
        <w:rPr>
          <w:color w:val="808080"/>
        </w:rPr>
        <w:t>-- R1 55-6c: Number of carriers for CCE/BD scaling with DL CA with mix of Rel. 16 and Rel. 15 PDCCH monitoring capabilities on</w:t>
      </w:r>
    </w:p>
    <w:p w14:paraId="2466A6B3" w14:textId="77777777" w:rsidR="00FB0F41" w:rsidRPr="00E450AC" w:rsidRDefault="00FB0F41" w:rsidP="00FB0F41">
      <w:pPr>
        <w:pStyle w:val="PL"/>
        <w:rPr>
          <w:color w:val="808080"/>
        </w:rPr>
      </w:pPr>
      <w:r w:rsidRPr="00E450AC">
        <w:t xml:space="preserve">        </w:t>
      </w:r>
      <w:r w:rsidRPr="00E450AC">
        <w:rPr>
          <w:color w:val="808080"/>
        </w:rPr>
        <w:t>-- different carriers</w:t>
      </w:r>
    </w:p>
    <w:p w14:paraId="1115EE95" w14:textId="77777777" w:rsidR="00FB0F41" w:rsidRPr="00E450AC" w:rsidRDefault="00FB0F41" w:rsidP="00FB0F41">
      <w:pPr>
        <w:pStyle w:val="PL"/>
      </w:pPr>
      <w:r w:rsidRPr="00E450AC">
        <w:t xml:space="preserve">        pdcch-BlindDetectionCA-Mixed-r18              </w:t>
      </w:r>
      <w:r w:rsidRPr="00E450AC">
        <w:rPr>
          <w:color w:val="993366"/>
        </w:rPr>
        <w:t>SEQUENCE</w:t>
      </w:r>
      <w:r w:rsidRPr="00E450AC">
        <w:t xml:space="preserve"> {</w:t>
      </w:r>
    </w:p>
    <w:p w14:paraId="116E7D88" w14:textId="77777777" w:rsidR="00FB0F41" w:rsidRPr="00E450AC" w:rsidRDefault="00FB0F41" w:rsidP="00FB0F41">
      <w:pPr>
        <w:pStyle w:val="PL"/>
      </w:pPr>
      <w:r w:rsidRPr="00E450AC">
        <w:t xml:space="preserve">            blindDetectionCA-Mixed-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56D2951C" w14:textId="77777777" w:rsidR="00FB0F41" w:rsidRPr="00E450AC" w:rsidRDefault="00FB0F41" w:rsidP="00FB0F41">
      <w:pPr>
        <w:pStyle w:val="PL"/>
      </w:pPr>
      <w:r w:rsidRPr="00E450AC">
        <w:t xml:space="preserve">                                                              PDCCH-BlindDetectionCA-MixedExt-r16,</w:t>
      </w:r>
    </w:p>
    <w:p w14:paraId="67AF30AE" w14:textId="77777777" w:rsidR="00FB0F41" w:rsidRPr="00E450AC" w:rsidRDefault="00FB0F41" w:rsidP="00FB0F41">
      <w:pPr>
        <w:pStyle w:val="PL"/>
      </w:pPr>
      <w:r w:rsidRPr="00E450AC">
        <w:t xml:space="preserve">            supportedSpanArrangement-r18                  </w:t>
      </w:r>
      <w:r w:rsidRPr="00E450AC">
        <w:rPr>
          <w:color w:val="993366"/>
        </w:rPr>
        <w:t>ENUMERATED</w:t>
      </w:r>
      <w:r w:rsidRPr="00E450AC">
        <w:t>{ alignedOnly, alignedAndNonAligned }</w:t>
      </w:r>
    </w:p>
    <w:p w14:paraId="46EB776D" w14:textId="77777777" w:rsidR="00FB0F41" w:rsidRPr="00E450AC" w:rsidRDefault="00FB0F41" w:rsidP="00FB0F41">
      <w:pPr>
        <w:pStyle w:val="PL"/>
      </w:pPr>
      <w:r w:rsidRPr="00E450AC">
        <w:t xml:space="preserve">        },</w:t>
      </w:r>
    </w:p>
    <w:p w14:paraId="52515FDF" w14:textId="77777777" w:rsidR="00FB0F41" w:rsidRPr="00E450AC" w:rsidRDefault="00FB0F41" w:rsidP="00FB0F41">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16D7CE99" w14:textId="77777777" w:rsidR="00FB0F41" w:rsidRPr="00E450AC" w:rsidRDefault="00FB0F41" w:rsidP="00FB0F41">
      <w:pPr>
        <w:pStyle w:val="PL"/>
        <w:rPr>
          <w:color w:val="808080"/>
        </w:rPr>
      </w:pPr>
      <w:r w:rsidRPr="00E450AC">
        <w:t xml:space="preserve">        </w:t>
      </w:r>
      <w:r w:rsidRPr="00E450AC">
        <w:rPr>
          <w:color w:val="808080"/>
        </w:rPr>
        <w:t>-- different carriers with restriction for non-aligned span case</w:t>
      </w:r>
    </w:p>
    <w:p w14:paraId="701D7C3A" w14:textId="77777777" w:rsidR="00FB0F41" w:rsidRPr="00E450AC" w:rsidRDefault="00FB0F41" w:rsidP="00FB0F41">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62" w:name="_Hlk170309843"/>
      <w:r w:rsidRPr="00E450AC">
        <w:t>maxNrofPdcch-BlindDetectionMixed-1-r16</w:t>
      </w:r>
      <w:bookmarkEnd w:id="2262"/>
      <w:r w:rsidRPr="00E450AC">
        <w:t>))</w:t>
      </w:r>
      <w:r w:rsidRPr="00E450AC">
        <w:rPr>
          <w:color w:val="993366"/>
        </w:rPr>
        <w:t xml:space="preserve"> OF</w:t>
      </w:r>
    </w:p>
    <w:p w14:paraId="3633A333" w14:textId="77777777" w:rsidR="00FB0F41" w:rsidRPr="00E450AC" w:rsidRDefault="00FB0F41" w:rsidP="00FB0F41">
      <w:pPr>
        <w:pStyle w:val="PL"/>
      </w:pPr>
      <w:r w:rsidRPr="00E450AC">
        <w:t xml:space="preserve">                                                                        </w:t>
      </w:r>
      <w:bookmarkStart w:id="2263" w:name="_Hlk170309863"/>
      <w:r w:rsidRPr="00E450AC">
        <w:t>PDCCH-BlindDetectionCA-MixedExt-r16</w:t>
      </w:r>
      <w:bookmarkEnd w:id="2263"/>
    </w:p>
    <w:p w14:paraId="7608A52E" w14:textId="77777777" w:rsidR="00FB0F41" w:rsidRPr="00E450AC" w:rsidRDefault="00FB0F41" w:rsidP="00FB0F41">
      <w:pPr>
        <w:pStyle w:val="PL"/>
      </w:pPr>
      <w:r w:rsidRPr="00E450AC">
        <w:t xml:space="preserve">    }                                                                                                   </w:t>
      </w:r>
      <w:r w:rsidRPr="00E450AC">
        <w:rPr>
          <w:color w:val="993366"/>
        </w:rPr>
        <w:t>OPTIONAL</w:t>
      </w:r>
      <w:r w:rsidRPr="00E450AC">
        <w:t>,</w:t>
      </w:r>
    </w:p>
    <w:p w14:paraId="44B5C4C1" w14:textId="77777777" w:rsidR="00FB0F41" w:rsidRPr="00E450AC" w:rsidRDefault="00FB0F41" w:rsidP="00FB0F41">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C4A0173" w14:textId="77777777" w:rsidR="00FB0F41" w:rsidRPr="00E450AC" w:rsidRDefault="00FB0F41" w:rsidP="00FB0F41">
      <w:pPr>
        <w:pStyle w:val="PL"/>
        <w:rPr>
          <w:color w:val="808080"/>
        </w:rPr>
      </w:pPr>
      <w:r w:rsidRPr="00E450AC">
        <w:t xml:space="preserve">    </w:t>
      </w:r>
      <w:r w:rsidRPr="00E450AC">
        <w:rPr>
          <w:color w:val="808080"/>
        </w:rPr>
        <w:t>-- and Rel. 15 PDCCH monitoring capabilities on different carriers</w:t>
      </w:r>
    </w:p>
    <w:p w14:paraId="0E264A62" w14:textId="77777777" w:rsidR="00FB0F41" w:rsidRPr="00E450AC" w:rsidRDefault="00FB0F41" w:rsidP="00FB0F41">
      <w:pPr>
        <w:pStyle w:val="PL"/>
      </w:pPr>
      <w:r w:rsidRPr="00E450AC">
        <w:t xml:space="preserve">    pdcch-BlindDetectionMCG-SCG-List-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E004E84" w14:textId="77777777" w:rsidR="00FB0F41" w:rsidRPr="00E450AC" w:rsidRDefault="00FB0F41" w:rsidP="00FB0F41">
      <w:pPr>
        <w:pStyle w:val="PL"/>
      </w:pPr>
      <w:r w:rsidRPr="00E450AC">
        <w:t xml:space="preserve">                                                                     PDCCH-BlindDetectionMixed2-r18     </w:t>
      </w:r>
      <w:r w:rsidRPr="00E450AC">
        <w:rPr>
          <w:color w:val="993366"/>
        </w:rPr>
        <w:t>OPTIONAL</w:t>
      </w:r>
      <w:r w:rsidRPr="00E450AC">
        <w:t>,</w:t>
      </w:r>
    </w:p>
    <w:p w14:paraId="1CD111A5" w14:textId="77777777" w:rsidR="00FB0F41" w:rsidRPr="00E450AC" w:rsidRDefault="00FB0F41" w:rsidP="00FB0F41">
      <w:pPr>
        <w:pStyle w:val="PL"/>
        <w:rPr>
          <w:color w:val="808080"/>
        </w:rPr>
      </w:pPr>
      <w:r w:rsidRPr="00E450AC">
        <w:t xml:space="preserve">    </w:t>
      </w:r>
      <w:r w:rsidRPr="00E450AC">
        <w:rPr>
          <w:color w:val="808080"/>
        </w:rPr>
        <w:t>-- R4 33-1: Support of intra-band non-collocated NR CA operation</w:t>
      </w:r>
    </w:p>
    <w:p w14:paraId="1B9EABCE" w14:textId="77777777" w:rsidR="00FB0F41" w:rsidRPr="00E450AC" w:rsidRDefault="00FB0F41" w:rsidP="00FB0F41">
      <w:pPr>
        <w:pStyle w:val="PL"/>
      </w:pPr>
      <w:r w:rsidRPr="00E450AC">
        <w:t xml:space="preserve">    intraBandNR-CA-non-collocated-r18             </w:t>
      </w:r>
      <w:r w:rsidRPr="00E450AC">
        <w:rPr>
          <w:color w:val="993366"/>
        </w:rPr>
        <w:t>ENUMERATED</w:t>
      </w:r>
      <w:r w:rsidRPr="00E450AC">
        <w:t xml:space="preserve"> {supported}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3131AE8A" w14:textId="77777777" w:rsidR="00FB0F41" w:rsidRPr="00E450AC" w:rsidRDefault="00FB0F41" w:rsidP="00FB0F41">
      <w:pPr>
        <w:pStyle w:val="PL"/>
      </w:pPr>
      <w:r w:rsidRPr="00E450AC">
        <w:t>}</w:t>
      </w:r>
    </w:p>
    <w:p w14:paraId="5A01C085" w14:textId="77777777" w:rsidR="00FB0F41" w:rsidRPr="00E450AC" w:rsidRDefault="00FB0F41" w:rsidP="00FB0F41">
      <w:pPr>
        <w:pStyle w:val="PL"/>
      </w:pPr>
    </w:p>
    <w:p w14:paraId="104386BC" w14:textId="77777777" w:rsidR="00FB0F41" w:rsidRPr="00E450AC" w:rsidRDefault="00FB0F41" w:rsidP="00FB0F41">
      <w:pPr>
        <w:pStyle w:val="PL"/>
      </w:pPr>
      <w:r w:rsidRPr="00E450AC">
        <w:t xml:space="preserve">CrossCarrierSchedulingSCell-SpCell-r17 ::= </w:t>
      </w:r>
      <w:r w:rsidRPr="00E450AC">
        <w:rPr>
          <w:color w:val="993366"/>
        </w:rPr>
        <w:t>SEQUENCE</w:t>
      </w:r>
      <w:r w:rsidRPr="00E450AC">
        <w:t xml:space="preserve"> {</w:t>
      </w:r>
    </w:p>
    <w:p w14:paraId="09949AAA" w14:textId="77777777" w:rsidR="00FB0F41" w:rsidRPr="00E450AC" w:rsidRDefault="00FB0F41" w:rsidP="00FB0F41">
      <w:pPr>
        <w:pStyle w:val="PL"/>
      </w:pPr>
      <w:r w:rsidRPr="00E450AC">
        <w:t xml:space="preserve">    supportedSCS-Combinations-r17              </w:t>
      </w:r>
      <w:r w:rsidRPr="00E450AC">
        <w:rPr>
          <w:color w:val="993366"/>
        </w:rPr>
        <w:t>SEQUENCE</w:t>
      </w:r>
      <w:r w:rsidRPr="00E450AC">
        <w:t xml:space="preserve"> {</w:t>
      </w:r>
    </w:p>
    <w:p w14:paraId="24FE205C" w14:textId="77777777" w:rsidR="00FB0F41" w:rsidRPr="00E450AC" w:rsidRDefault="00FB0F41" w:rsidP="00FB0F41">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442C3087" w14:textId="77777777" w:rsidR="00FB0F41" w:rsidRPr="00E450AC" w:rsidRDefault="00FB0F41" w:rsidP="00FB0F41">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6E4E9357" w14:textId="77777777" w:rsidR="00FB0F41" w:rsidRPr="00E450AC" w:rsidRDefault="00FB0F41" w:rsidP="00FB0F41">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7776AD0"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B49914B"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057BB04"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AE814F" w14:textId="77777777" w:rsidR="00FB0F41" w:rsidRPr="00E450AC" w:rsidRDefault="00FB0F41" w:rsidP="00FB0F41">
      <w:pPr>
        <w:pStyle w:val="PL"/>
      </w:pPr>
      <w:r w:rsidRPr="00E450AC">
        <w:t xml:space="preserve">    },</w:t>
      </w:r>
    </w:p>
    <w:p w14:paraId="71A3B373" w14:textId="77777777" w:rsidR="00FB0F41" w:rsidRPr="00E450AC" w:rsidRDefault="00FB0F41" w:rsidP="00FB0F41">
      <w:pPr>
        <w:pStyle w:val="PL"/>
      </w:pPr>
      <w:r w:rsidRPr="00E450AC">
        <w:t xml:space="preserve">    pdcch-MonitoringOccasion-r17               </w:t>
      </w:r>
      <w:r w:rsidRPr="00E450AC">
        <w:rPr>
          <w:color w:val="993366"/>
        </w:rPr>
        <w:t>ENUMERATED</w:t>
      </w:r>
      <w:r w:rsidRPr="00E450AC">
        <w:t xml:space="preserve"> {val1, val2}</w:t>
      </w:r>
    </w:p>
    <w:p w14:paraId="30283771" w14:textId="77777777" w:rsidR="00FB0F41" w:rsidRPr="00E450AC" w:rsidRDefault="00FB0F41" w:rsidP="00FB0F41">
      <w:pPr>
        <w:pStyle w:val="PL"/>
      </w:pPr>
      <w:r w:rsidRPr="00E450AC">
        <w:t>}</w:t>
      </w:r>
    </w:p>
    <w:p w14:paraId="11E3BCDA" w14:textId="77777777" w:rsidR="00FB0F41" w:rsidRPr="00E450AC" w:rsidRDefault="00FB0F41" w:rsidP="00FB0F41">
      <w:pPr>
        <w:pStyle w:val="PL"/>
      </w:pPr>
    </w:p>
    <w:p w14:paraId="68D09FA8" w14:textId="77777777" w:rsidR="00FB0F41" w:rsidRPr="00E450AC" w:rsidRDefault="00FB0F41" w:rsidP="00FB0F41">
      <w:pPr>
        <w:pStyle w:val="PL"/>
      </w:pPr>
      <w:r w:rsidRPr="00E450AC">
        <w:t xml:space="preserve">PDCCH-BlindDetectionMixedList-r16::=       </w:t>
      </w:r>
      <w:r w:rsidRPr="00E450AC">
        <w:rPr>
          <w:color w:val="993366"/>
        </w:rPr>
        <w:t>SEQUENCE</w:t>
      </w:r>
      <w:r w:rsidRPr="00E450AC">
        <w:t xml:space="preserve"> {</w:t>
      </w:r>
    </w:p>
    <w:p w14:paraId="2689CD2B" w14:textId="77777777" w:rsidR="00FB0F41" w:rsidRPr="00E450AC" w:rsidRDefault="00FB0F41" w:rsidP="00FB0F41">
      <w:pPr>
        <w:pStyle w:val="PL"/>
      </w:pPr>
      <w:r w:rsidRPr="00E450AC">
        <w:t xml:space="preserve">    pdcch-BlindDetectionCA-MixedExt-r16        </w:t>
      </w:r>
      <w:r w:rsidRPr="00E450AC">
        <w:rPr>
          <w:color w:val="993366"/>
        </w:rPr>
        <w:t>CHOICE</w:t>
      </w:r>
      <w:r w:rsidRPr="00E450AC">
        <w:t xml:space="preserve"> {</w:t>
      </w:r>
    </w:p>
    <w:p w14:paraId="0F90BBFF" w14:textId="77777777" w:rsidR="00FB0F41" w:rsidRPr="00E450AC" w:rsidRDefault="00FB0F41" w:rsidP="00FB0F41">
      <w:pPr>
        <w:pStyle w:val="PL"/>
      </w:pPr>
      <w:r w:rsidRPr="00E450AC">
        <w:t xml:space="preserve">        pdcch-BlindDetectionCA-Mixed-v16a0                PDCCH-BlindDetectionCA-MixedExt-r16,</w:t>
      </w:r>
    </w:p>
    <w:p w14:paraId="3E88E327" w14:textId="77777777" w:rsidR="00FB0F41" w:rsidRPr="00E450AC" w:rsidRDefault="00FB0F41" w:rsidP="00FB0F41">
      <w:pPr>
        <w:pStyle w:val="PL"/>
      </w:pPr>
      <w:r w:rsidRPr="00E450AC">
        <w:t xml:space="preserve">        pdcch-BlindDetectionCA-Mixed-NonAlignedSpan-v16a0 PDCCH-BlindDetectionCA-MixedExt-r16</w:t>
      </w:r>
    </w:p>
    <w:p w14:paraId="247F2DE1" w14:textId="77777777" w:rsidR="00FB0F41" w:rsidRPr="00E450AC" w:rsidRDefault="00FB0F41" w:rsidP="00FB0F41">
      <w:pPr>
        <w:pStyle w:val="PL"/>
      </w:pPr>
      <w:r w:rsidRPr="00E450AC">
        <w:t xml:space="preserve">    }                                                                                             </w:t>
      </w:r>
      <w:r w:rsidRPr="00E450AC">
        <w:rPr>
          <w:color w:val="993366"/>
        </w:rPr>
        <w:t>OPTIONAL</w:t>
      </w:r>
      <w:r w:rsidRPr="00E450AC">
        <w:t>,</w:t>
      </w:r>
    </w:p>
    <w:p w14:paraId="3E0FDAFE" w14:textId="77777777" w:rsidR="00FB0F41" w:rsidRPr="00E450AC" w:rsidRDefault="00FB0F41" w:rsidP="00FB0F41">
      <w:pPr>
        <w:pStyle w:val="PL"/>
      </w:pPr>
      <w:r w:rsidRPr="00E450AC">
        <w:t xml:space="preserve">    pdcch-BlindDetectionCG-UE-MixedExt-r16     </w:t>
      </w:r>
      <w:r w:rsidRPr="00E450AC">
        <w:rPr>
          <w:color w:val="993366"/>
        </w:rPr>
        <w:t>SEQUENCE</w:t>
      </w:r>
      <w:r w:rsidRPr="00E450AC">
        <w:t>{</w:t>
      </w:r>
    </w:p>
    <w:p w14:paraId="01511C57" w14:textId="77777777" w:rsidR="00FB0F41" w:rsidRPr="00E450AC" w:rsidRDefault="00FB0F41" w:rsidP="00FB0F41">
      <w:pPr>
        <w:pStyle w:val="PL"/>
      </w:pPr>
      <w:r w:rsidRPr="00E450AC">
        <w:t xml:space="preserve">    pdcch-BlindDetectionMCG-UE-Mixed-v16a0                PDCCH-BlindDetectionCG-UE-MixedExt-r16,</w:t>
      </w:r>
    </w:p>
    <w:p w14:paraId="1FB8F5D2" w14:textId="77777777" w:rsidR="00FB0F41" w:rsidRPr="00E450AC" w:rsidRDefault="00FB0F41" w:rsidP="00FB0F41">
      <w:pPr>
        <w:pStyle w:val="PL"/>
      </w:pPr>
      <w:r w:rsidRPr="00E450AC">
        <w:t xml:space="preserve">        pdcch-BlindDetectionSCG-UE-Mixed-v16a0            PDCCH-BlindDetectionCG-UE-MixedExt-r16</w:t>
      </w:r>
    </w:p>
    <w:p w14:paraId="15BB4652" w14:textId="77777777" w:rsidR="00FB0F41" w:rsidRPr="00E450AC" w:rsidRDefault="00FB0F41" w:rsidP="00FB0F41">
      <w:pPr>
        <w:pStyle w:val="PL"/>
      </w:pPr>
      <w:r w:rsidRPr="00E450AC">
        <w:lastRenderedPageBreak/>
        <w:t xml:space="preserve">    }                                                                                             </w:t>
      </w:r>
      <w:r w:rsidRPr="00E450AC">
        <w:rPr>
          <w:color w:val="993366"/>
        </w:rPr>
        <w:t>OPTIONAL</w:t>
      </w:r>
    </w:p>
    <w:p w14:paraId="4C856C47" w14:textId="77777777" w:rsidR="00FB0F41" w:rsidRPr="00E450AC" w:rsidRDefault="00FB0F41" w:rsidP="00FB0F41">
      <w:pPr>
        <w:pStyle w:val="PL"/>
      </w:pPr>
      <w:r w:rsidRPr="00E450AC">
        <w:t>}</w:t>
      </w:r>
    </w:p>
    <w:p w14:paraId="3597AFA1" w14:textId="77777777" w:rsidR="00FB0F41" w:rsidRPr="00E450AC" w:rsidRDefault="00FB0F41" w:rsidP="00FB0F41">
      <w:pPr>
        <w:pStyle w:val="PL"/>
      </w:pPr>
    </w:p>
    <w:p w14:paraId="17398EC1" w14:textId="77777777" w:rsidR="00FB0F41" w:rsidRPr="00E450AC" w:rsidRDefault="00FB0F41" w:rsidP="00FB0F41">
      <w:pPr>
        <w:pStyle w:val="PL"/>
      </w:pPr>
      <w:r w:rsidRPr="00E450AC">
        <w:t xml:space="preserve">PDCCH-BlindDetectionCA-MixedExt-r16 ::=    </w:t>
      </w:r>
      <w:r w:rsidRPr="00E450AC">
        <w:rPr>
          <w:color w:val="993366"/>
        </w:rPr>
        <w:t>SEQUENCE</w:t>
      </w:r>
      <w:r w:rsidRPr="00E450AC">
        <w:t xml:space="preserve"> {</w:t>
      </w:r>
    </w:p>
    <w:p w14:paraId="16263EBC"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544163C0"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B9C9217" w14:textId="77777777" w:rsidR="00FB0F41" w:rsidRPr="00E450AC" w:rsidRDefault="00FB0F41" w:rsidP="00FB0F41">
      <w:pPr>
        <w:pStyle w:val="PL"/>
      </w:pPr>
      <w:r w:rsidRPr="00E450AC">
        <w:t>}</w:t>
      </w:r>
    </w:p>
    <w:p w14:paraId="709D7849" w14:textId="77777777" w:rsidR="00FB0F41" w:rsidRPr="00E450AC" w:rsidRDefault="00FB0F41" w:rsidP="00FB0F41">
      <w:pPr>
        <w:pStyle w:val="PL"/>
      </w:pPr>
    </w:p>
    <w:p w14:paraId="641C7324" w14:textId="77777777" w:rsidR="00FB0F41" w:rsidRPr="00E450AC" w:rsidRDefault="00FB0F41" w:rsidP="00FB0F41">
      <w:pPr>
        <w:pStyle w:val="PL"/>
      </w:pPr>
      <w:r w:rsidRPr="00E450AC">
        <w:t xml:space="preserve">PDCCH-BlindDetectionCG-UE-MixedExt-r16 ::= </w:t>
      </w:r>
      <w:r w:rsidRPr="00E450AC">
        <w:rPr>
          <w:color w:val="993366"/>
        </w:rPr>
        <w:t>SEQUENCE</w:t>
      </w:r>
      <w:r w:rsidRPr="00E450AC">
        <w:t xml:space="preserve"> {</w:t>
      </w:r>
    </w:p>
    <w:p w14:paraId="327A1833" w14:textId="77777777" w:rsidR="00FB0F41" w:rsidRPr="00E450AC" w:rsidRDefault="00FB0F41" w:rsidP="00FB0F41">
      <w:pPr>
        <w:pStyle w:val="PL"/>
      </w:pPr>
      <w:r w:rsidRPr="00E450AC">
        <w:t xml:space="preserve">    pdcch-BlindDetectionCG-UE1-r16             </w:t>
      </w:r>
      <w:r w:rsidRPr="00E450AC">
        <w:rPr>
          <w:color w:val="993366"/>
        </w:rPr>
        <w:t>INTEGER</w:t>
      </w:r>
      <w:r w:rsidRPr="00E450AC">
        <w:t xml:space="preserve"> (0..15),</w:t>
      </w:r>
    </w:p>
    <w:p w14:paraId="10FF3A7E" w14:textId="77777777" w:rsidR="00FB0F41" w:rsidRPr="00E450AC" w:rsidRDefault="00FB0F41" w:rsidP="00FB0F41">
      <w:pPr>
        <w:pStyle w:val="PL"/>
      </w:pPr>
      <w:r w:rsidRPr="00E450AC">
        <w:t xml:space="preserve">    pdcch-BlindDetectionCG-UE2-r16             </w:t>
      </w:r>
      <w:r w:rsidRPr="00E450AC">
        <w:rPr>
          <w:color w:val="993366"/>
        </w:rPr>
        <w:t>INTEGER</w:t>
      </w:r>
      <w:r w:rsidRPr="00E450AC">
        <w:t xml:space="preserve"> (0..15)</w:t>
      </w:r>
    </w:p>
    <w:p w14:paraId="2A739EB6" w14:textId="77777777" w:rsidR="00FB0F41" w:rsidRPr="00E450AC" w:rsidRDefault="00FB0F41" w:rsidP="00FB0F41">
      <w:pPr>
        <w:pStyle w:val="PL"/>
      </w:pPr>
      <w:r w:rsidRPr="00E450AC">
        <w:t>}</w:t>
      </w:r>
    </w:p>
    <w:p w14:paraId="309C62AB" w14:textId="77777777" w:rsidR="00FB0F41" w:rsidRPr="00E450AC" w:rsidRDefault="00FB0F41" w:rsidP="00FB0F41">
      <w:pPr>
        <w:pStyle w:val="PL"/>
      </w:pPr>
    </w:p>
    <w:p w14:paraId="7A81F696" w14:textId="77777777" w:rsidR="00FB0F41" w:rsidRPr="00E450AC" w:rsidRDefault="00FB0F41" w:rsidP="00FB0F41">
      <w:pPr>
        <w:pStyle w:val="PL"/>
      </w:pPr>
      <w:r w:rsidRPr="00E450AC">
        <w:t xml:space="preserve">PDCCH-BlindDetectionMCG-SCG-r17 ::=        </w:t>
      </w:r>
      <w:r w:rsidRPr="00E450AC">
        <w:rPr>
          <w:color w:val="993366"/>
        </w:rPr>
        <w:t>SEQUENCE</w:t>
      </w:r>
      <w:r w:rsidRPr="00E450AC">
        <w:t xml:space="preserve"> {</w:t>
      </w:r>
    </w:p>
    <w:p w14:paraId="66DDC8BC" w14:textId="77777777" w:rsidR="00FB0F41" w:rsidRPr="00E450AC" w:rsidRDefault="00FB0F41" w:rsidP="00FB0F41">
      <w:pPr>
        <w:pStyle w:val="PL"/>
      </w:pPr>
      <w:r w:rsidRPr="00E450AC">
        <w:t xml:space="preserve">    pdcch-BlindDetectionMCG-UE-r17             </w:t>
      </w:r>
      <w:r w:rsidRPr="00E450AC">
        <w:rPr>
          <w:color w:val="993366"/>
        </w:rPr>
        <w:t>INTEGER</w:t>
      </w:r>
      <w:r w:rsidRPr="00E450AC">
        <w:t xml:space="preserve"> (1..15),</w:t>
      </w:r>
    </w:p>
    <w:p w14:paraId="656AB208" w14:textId="77777777" w:rsidR="00FB0F41" w:rsidRPr="00E450AC" w:rsidRDefault="00FB0F41" w:rsidP="00FB0F41">
      <w:pPr>
        <w:pStyle w:val="PL"/>
      </w:pPr>
      <w:r w:rsidRPr="00E450AC">
        <w:t xml:space="preserve">    pdcch-BlindDetectionSCG-UE-r17             </w:t>
      </w:r>
      <w:r w:rsidRPr="00E450AC">
        <w:rPr>
          <w:color w:val="993366"/>
        </w:rPr>
        <w:t>INTEGER</w:t>
      </w:r>
      <w:r w:rsidRPr="00E450AC">
        <w:t xml:space="preserve"> (1..15)</w:t>
      </w:r>
    </w:p>
    <w:p w14:paraId="493CBFA9" w14:textId="77777777" w:rsidR="00FB0F41" w:rsidRPr="00E450AC" w:rsidRDefault="00FB0F41" w:rsidP="00FB0F41">
      <w:pPr>
        <w:pStyle w:val="PL"/>
      </w:pPr>
      <w:r w:rsidRPr="00E450AC">
        <w:t>}</w:t>
      </w:r>
    </w:p>
    <w:p w14:paraId="3A919FAB" w14:textId="77777777" w:rsidR="00FB0F41" w:rsidRPr="00E450AC" w:rsidRDefault="00FB0F41" w:rsidP="00FB0F41">
      <w:pPr>
        <w:pStyle w:val="PL"/>
      </w:pPr>
    </w:p>
    <w:p w14:paraId="7FA744D3" w14:textId="77777777" w:rsidR="00FB0F41" w:rsidRPr="00E450AC" w:rsidRDefault="00FB0F41" w:rsidP="00FB0F41">
      <w:pPr>
        <w:pStyle w:val="PL"/>
      </w:pPr>
      <w:r w:rsidRPr="00E450AC">
        <w:t xml:space="preserve">PDCCH-BlindDetectionMixed-r17::=           </w:t>
      </w:r>
      <w:r w:rsidRPr="00E450AC">
        <w:rPr>
          <w:color w:val="993366"/>
        </w:rPr>
        <w:t>SEQUENCE</w:t>
      </w:r>
      <w:r w:rsidRPr="00E450AC">
        <w:t xml:space="preserve"> {</w:t>
      </w:r>
    </w:p>
    <w:p w14:paraId="4F084D76" w14:textId="77777777" w:rsidR="00FB0F41" w:rsidRPr="00E450AC" w:rsidRDefault="00FB0F41" w:rsidP="00FB0F41">
      <w:pPr>
        <w:pStyle w:val="PL"/>
      </w:pPr>
      <w:r w:rsidRPr="00E450AC">
        <w:t xml:space="preserve">    pdcch-BlindDetectionCA-Mixed-r17           PDCCH-BlindDetectionCA-Mixed-r17                   </w:t>
      </w:r>
      <w:r w:rsidRPr="00E450AC">
        <w:rPr>
          <w:color w:val="993366"/>
        </w:rPr>
        <w:t>OPTIONAL</w:t>
      </w:r>
      <w:r w:rsidRPr="00E450AC">
        <w:t>,</w:t>
      </w:r>
    </w:p>
    <w:p w14:paraId="0C90769F" w14:textId="77777777" w:rsidR="00FB0F41" w:rsidRPr="00E450AC" w:rsidRDefault="00FB0F41" w:rsidP="00FB0F41">
      <w:pPr>
        <w:pStyle w:val="PL"/>
      </w:pPr>
      <w:r w:rsidRPr="00E450AC">
        <w:t xml:space="preserve">    pdcch-BlindDetectionCG-UE-Mixed-r17        </w:t>
      </w:r>
      <w:r w:rsidRPr="00E450AC">
        <w:rPr>
          <w:color w:val="993366"/>
        </w:rPr>
        <w:t>SEQUENCE</w:t>
      </w:r>
      <w:r w:rsidRPr="00E450AC">
        <w:t>{</w:t>
      </w:r>
    </w:p>
    <w:p w14:paraId="1D236192" w14:textId="77777777" w:rsidR="00FB0F41" w:rsidRPr="00E450AC" w:rsidRDefault="00FB0F41" w:rsidP="00FB0F41">
      <w:pPr>
        <w:pStyle w:val="PL"/>
      </w:pPr>
      <w:r w:rsidRPr="00E450AC">
        <w:t xml:space="preserve">        pdcch-BlindDetectionMCG-UE-Mixed-v17       PDCCH-BlindDetectionCG-UE-Mixed-r17,</w:t>
      </w:r>
    </w:p>
    <w:p w14:paraId="7162CD2B" w14:textId="77777777" w:rsidR="00FB0F41" w:rsidRPr="00E450AC" w:rsidRDefault="00FB0F41" w:rsidP="00FB0F41">
      <w:pPr>
        <w:pStyle w:val="PL"/>
      </w:pPr>
      <w:r w:rsidRPr="00E450AC">
        <w:t xml:space="preserve">        pdcch-BlindDetectionSCG-UE-Mixed-v17       PDCCH-BlindDetectionCG-UE-Mixed-r17</w:t>
      </w:r>
    </w:p>
    <w:p w14:paraId="7665CE1F" w14:textId="77777777" w:rsidR="00FB0F41" w:rsidRPr="00E450AC" w:rsidRDefault="00FB0F41" w:rsidP="00FB0F41">
      <w:pPr>
        <w:pStyle w:val="PL"/>
      </w:pPr>
      <w:r w:rsidRPr="00E450AC">
        <w:t xml:space="preserve">    }                                                                                             </w:t>
      </w:r>
      <w:r w:rsidRPr="00E450AC">
        <w:rPr>
          <w:color w:val="993366"/>
        </w:rPr>
        <w:t>OPTIONAL</w:t>
      </w:r>
    </w:p>
    <w:p w14:paraId="3AA183DB" w14:textId="77777777" w:rsidR="00FB0F41" w:rsidRPr="00E450AC" w:rsidRDefault="00FB0F41" w:rsidP="00FB0F41">
      <w:pPr>
        <w:pStyle w:val="PL"/>
      </w:pPr>
      <w:r w:rsidRPr="00E450AC">
        <w:t>}</w:t>
      </w:r>
    </w:p>
    <w:p w14:paraId="614C477E" w14:textId="77777777" w:rsidR="00FB0F41" w:rsidRPr="00E450AC" w:rsidRDefault="00FB0F41" w:rsidP="00FB0F41">
      <w:pPr>
        <w:pStyle w:val="PL"/>
      </w:pPr>
    </w:p>
    <w:p w14:paraId="465F8BEF" w14:textId="77777777" w:rsidR="00FB0F41" w:rsidRPr="00E450AC" w:rsidRDefault="00FB0F41" w:rsidP="00FB0F41">
      <w:pPr>
        <w:pStyle w:val="PL"/>
      </w:pPr>
      <w:r w:rsidRPr="00E450AC">
        <w:t xml:space="preserve">PDCCH-BlindDetectionCG-UE-Mixed-r17 ::=    </w:t>
      </w:r>
      <w:r w:rsidRPr="00E450AC">
        <w:rPr>
          <w:color w:val="993366"/>
        </w:rPr>
        <w:t>SEQUENCE</w:t>
      </w:r>
      <w:r w:rsidRPr="00E450AC">
        <w:t xml:space="preserve"> {</w:t>
      </w:r>
    </w:p>
    <w:p w14:paraId="5A881D86"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32E18562"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10C6C311" w14:textId="77777777" w:rsidR="00FB0F41" w:rsidRPr="00E450AC" w:rsidRDefault="00FB0F41" w:rsidP="00FB0F41">
      <w:pPr>
        <w:pStyle w:val="PL"/>
      </w:pPr>
      <w:r w:rsidRPr="00E450AC">
        <w:t>}</w:t>
      </w:r>
    </w:p>
    <w:p w14:paraId="34361B13" w14:textId="77777777" w:rsidR="00FB0F41" w:rsidRPr="00E450AC" w:rsidRDefault="00FB0F41" w:rsidP="00FB0F41">
      <w:pPr>
        <w:pStyle w:val="PL"/>
      </w:pPr>
    </w:p>
    <w:p w14:paraId="1AB96EB6" w14:textId="77777777" w:rsidR="00FB0F41" w:rsidRPr="00E450AC" w:rsidRDefault="00FB0F41" w:rsidP="00FB0F41">
      <w:pPr>
        <w:pStyle w:val="PL"/>
      </w:pPr>
      <w:r w:rsidRPr="00E450AC">
        <w:t xml:space="preserve">PDCCH-BlindDetectionCA-Mixed-r17 ::=       </w:t>
      </w:r>
      <w:r w:rsidRPr="00E450AC">
        <w:rPr>
          <w:color w:val="993366"/>
        </w:rPr>
        <w:t>SEQUENCE</w:t>
      </w:r>
      <w:r w:rsidRPr="00E450AC">
        <w:t xml:space="preserve"> {</w:t>
      </w:r>
    </w:p>
    <w:p w14:paraId="56D9088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F29A0D3"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B0BA0CF" w14:textId="77777777" w:rsidR="00FB0F41" w:rsidRPr="00E450AC" w:rsidRDefault="00FB0F41" w:rsidP="00FB0F41">
      <w:pPr>
        <w:pStyle w:val="PL"/>
      </w:pPr>
      <w:r w:rsidRPr="00E450AC">
        <w:t>}</w:t>
      </w:r>
    </w:p>
    <w:p w14:paraId="6824FD17" w14:textId="77777777" w:rsidR="00FB0F41" w:rsidRPr="00E450AC" w:rsidRDefault="00FB0F41" w:rsidP="00FB0F41">
      <w:pPr>
        <w:pStyle w:val="PL"/>
      </w:pPr>
      <w:r w:rsidRPr="00E450AC">
        <w:t xml:space="preserve">PDCCH-BlindDetectionMixed1-r17::=          </w:t>
      </w:r>
      <w:r w:rsidRPr="00E450AC">
        <w:rPr>
          <w:color w:val="993366"/>
        </w:rPr>
        <w:t>SEQUENCE</w:t>
      </w:r>
      <w:r w:rsidRPr="00E450AC">
        <w:t xml:space="preserve"> {</w:t>
      </w:r>
    </w:p>
    <w:p w14:paraId="6E0E37AA" w14:textId="77777777" w:rsidR="00FB0F41" w:rsidRPr="00E450AC" w:rsidRDefault="00FB0F41" w:rsidP="00FB0F41">
      <w:pPr>
        <w:pStyle w:val="PL"/>
      </w:pPr>
      <w:r w:rsidRPr="00E450AC">
        <w:t xml:space="preserve">    pdcch-BlindDetectionCA-Mixed1-r17          PDCCH-BlindDetectionCA-Mixed1-r17                  </w:t>
      </w:r>
      <w:r w:rsidRPr="00E450AC">
        <w:rPr>
          <w:color w:val="993366"/>
        </w:rPr>
        <w:t>OPTIONAL</w:t>
      </w:r>
      <w:r w:rsidRPr="00E450AC">
        <w:t>,</w:t>
      </w:r>
    </w:p>
    <w:p w14:paraId="327A6C92" w14:textId="77777777" w:rsidR="00FB0F41" w:rsidRPr="00E450AC" w:rsidRDefault="00FB0F41" w:rsidP="00FB0F41">
      <w:pPr>
        <w:pStyle w:val="PL"/>
      </w:pPr>
      <w:r w:rsidRPr="00E450AC">
        <w:t xml:space="preserve">    pdcch-BlindDetectionCG-UE-Mixed1-r17       </w:t>
      </w:r>
      <w:r w:rsidRPr="00E450AC">
        <w:rPr>
          <w:color w:val="993366"/>
        </w:rPr>
        <w:t>SEQUENCE</w:t>
      </w:r>
      <w:r w:rsidRPr="00E450AC">
        <w:t>{</w:t>
      </w:r>
    </w:p>
    <w:p w14:paraId="1DA3E19A" w14:textId="77777777" w:rsidR="00FB0F41" w:rsidRPr="00E450AC" w:rsidRDefault="00FB0F41" w:rsidP="00FB0F41">
      <w:pPr>
        <w:pStyle w:val="PL"/>
      </w:pPr>
      <w:r w:rsidRPr="00E450AC">
        <w:t xml:space="preserve">        pdcch-BlindDetectionMCG-UE-Mixed1-v17      PDCCH-BlindDetectionCG-UE-Mixed1-r17,</w:t>
      </w:r>
    </w:p>
    <w:p w14:paraId="33128C24" w14:textId="77777777" w:rsidR="00FB0F41" w:rsidRPr="00E450AC" w:rsidRDefault="00FB0F41" w:rsidP="00FB0F41">
      <w:pPr>
        <w:pStyle w:val="PL"/>
      </w:pPr>
      <w:r w:rsidRPr="00E450AC">
        <w:t xml:space="preserve">        pdcch-BlindDetectionSCG-UE-Mixed1-v17      PDCCH-BlindDetectionCG-UE-Mixed1-r17</w:t>
      </w:r>
    </w:p>
    <w:p w14:paraId="69970795" w14:textId="77777777" w:rsidR="00FB0F41" w:rsidRPr="00E450AC" w:rsidRDefault="00FB0F41" w:rsidP="00FB0F41">
      <w:pPr>
        <w:pStyle w:val="PL"/>
      </w:pPr>
      <w:r w:rsidRPr="00E450AC">
        <w:t xml:space="preserve">    }                                                                                             </w:t>
      </w:r>
      <w:r w:rsidRPr="00E450AC">
        <w:rPr>
          <w:color w:val="993366"/>
        </w:rPr>
        <w:t>OPTIONAL</w:t>
      </w:r>
    </w:p>
    <w:p w14:paraId="620ADC68" w14:textId="77777777" w:rsidR="00FB0F41" w:rsidRPr="00E450AC" w:rsidRDefault="00FB0F41" w:rsidP="00FB0F41">
      <w:pPr>
        <w:pStyle w:val="PL"/>
      </w:pPr>
      <w:r w:rsidRPr="00E450AC">
        <w:t>}</w:t>
      </w:r>
    </w:p>
    <w:p w14:paraId="55B67698" w14:textId="77777777" w:rsidR="00FB0F41" w:rsidRPr="00E450AC" w:rsidRDefault="00FB0F41" w:rsidP="00FB0F41">
      <w:pPr>
        <w:pStyle w:val="PL"/>
      </w:pPr>
    </w:p>
    <w:p w14:paraId="53F085E0" w14:textId="77777777" w:rsidR="00FB0F41" w:rsidRPr="00E450AC" w:rsidRDefault="00FB0F41" w:rsidP="00FB0F41">
      <w:pPr>
        <w:pStyle w:val="PL"/>
      </w:pPr>
      <w:r w:rsidRPr="00E450AC">
        <w:t xml:space="preserve">PDCCH-BlindDetectionCG-UE-Mixed1-r17 ::=   </w:t>
      </w:r>
      <w:r w:rsidRPr="00E450AC">
        <w:rPr>
          <w:color w:val="993366"/>
        </w:rPr>
        <w:t>SEQUENCE</w:t>
      </w:r>
      <w:r w:rsidRPr="00E450AC">
        <w:t xml:space="preserve"> {</w:t>
      </w:r>
    </w:p>
    <w:p w14:paraId="4D4CC85A"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15AF06B4"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76A0F158" w14:textId="77777777" w:rsidR="00FB0F41" w:rsidRPr="00E450AC" w:rsidRDefault="00FB0F41" w:rsidP="00FB0F41">
      <w:pPr>
        <w:pStyle w:val="PL"/>
      </w:pPr>
      <w:r w:rsidRPr="00E450AC">
        <w:t xml:space="preserve">    pdcch-BlindDetectionCG-UE3-r17             </w:t>
      </w:r>
      <w:r w:rsidRPr="00E450AC">
        <w:rPr>
          <w:color w:val="993366"/>
        </w:rPr>
        <w:t>INTEGER</w:t>
      </w:r>
      <w:r w:rsidRPr="00E450AC">
        <w:t xml:space="preserve"> (0..15)</w:t>
      </w:r>
    </w:p>
    <w:p w14:paraId="1757A186" w14:textId="77777777" w:rsidR="00FB0F41" w:rsidRPr="00E450AC" w:rsidRDefault="00FB0F41" w:rsidP="00FB0F41">
      <w:pPr>
        <w:pStyle w:val="PL"/>
      </w:pPr>
      <w:r w:rsidRPr="00E450AC">
        <w:t>}</w:t>
      </w:r>
    </w:p>
    <w:p w14:paraId="17DC6288" w14:textId="77777777" w:rsidR="00FB0F41" w:rsidRPr="00E450AC" w:rsidRDefault="00FB0F41" w:rsidP="00FB0F41">
      <w:pPr>
        <w:pStyle w:val="PL"/>
      </w:pPr>
    </w:p>
    <w:p w14:paraId="7CBCAE81" w14:textId="77777777" w:rsidR="00FB0F41" w:rsidRPr="00E450AC" w:rsidRDefault="00FB0F41" w:rsidP="00FB0F41">
      <w:pPr>
        <w:pStyle w:val="PL"/>
      </w:pPr>
      <w:r w:rsidRPr="00E450AC">
        <w:t xml:space="preserve">PDCCH-BlindDetectionCA-Mixed1-r17 ::=      </w:t>
      </w:r>
      <w:r w:rsidRPr="00E450AC">
        <w:rPr>
          <w:color w:val="993366"/>
        </w:rPr>
        <w:t>SEQUENCE</w:t>
      </w:r>
      <w:r w:rsidRPr="00E450AC">
        <w:t xml:space="preserve"> {</w:t>
      </w:r>
    </w:p>
    <w:p w14:paraId="6D7F866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054A4F1"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p>
    <w:p w14:paraId="5A4884F2" w14:textId="77777777" w:rsidR="00FB0F41" w:rsidRPr="00E450AC" w:rsidRDefault="00FB0F41" w:rsidP="00FB0F41">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2B211820" w14:textId="77777777" w:rsidR="00FB0F41" w:rsidRPr="00E450AC" w:rsidRDefault="00FB0F41" w:rsidP="00FB0F41">
      <w:pPr>
        <w:pStyle w:val="PL"/>
      </w:pPr>
      <w:r w:rsidRPr="00E450AC">
        <w:t>}</w:t>
      </w:r>
    </w:p>
    <w:p w14:paraId="2FA73FCB" w14:textId="77777777" w:rsidR="00FB0F41" w:rsidRPr="00E450AC" w:rsidRDefault="00FB0F41" w:rsidP="00FB0F41">
      <w:pPr>
        <w:pStyle w:val="PL"/>
      </w:pPr>
    </w:p>
    <w:p w14:paraId="3E47231E" w14:textId="77777777" w:rsidR="00FB0F41" w:rsidRPr="00E450AC" w:rsidRDefault="00FB0F41" w:rsidP="00FB0F41">
      <w:pPr>
        <w:pStyle w:val="PL"/>
      </w:pPr>
      <w:r w:rsidRPr="00E450AC">
        <w:t xml:space="preserve">PDCCH-BlindDetectionMixed2-r18 ::=         </w:t>
      </w:r>
      <w:r w:rsidRPr="00E450AC">
        <w:rPr>
          <w:color w:val="993366"/>
        </w:rPr>
        <w:t>SEQUENCE</w:t>
      </w:r>
      <w:r w:rsidRPr="00E450AC">
        <w:t>{</w:t>
      </w:r>
    </w:p>
    <w:p w14:paraId="4A1AFD9B" w14:textId="77777777" w:rsidR="00FB0F41" w:rsidRPr="00E450AC" w:rsidRDefault="00FB0F41" w:rsidP="00FB0F41">
      <w:pPr>
        <w:pStyle w:val="PL"/>
      </w:pPr>
      <w:r w:rsidRPr="00E450AC">
        <w:t xml:space="preserve">    pdcch-BlindDetectionMCG-UE-Mixed-r18       PDCCH-BlindDetectionCG-UE-MixedExt-r16,</w:t>
      </w:r>
    </w:p>
    <w:p w14:paraId="087FF6A2" w14:textId="77777777" w:rsidR="00FB0F41" w:rsidRPr="00E450AC" w:rsidRDefault="00FB0F41" w:rsidP="00FB0F41">
      <w:pPr>
        <w:pStyle w:val="PL"/>
      </w:pPr>
      <w:r w:rsidRPr="00E450AC">
        <w:t xml:space="preserve">    pdcch-BlindDetectionSCG-UE-Mixed-r18       PDCCH-BlindDetectionCG-UE-MixedExt-r16</w:t>
      </w:r>
    </w:p>
    <w:p w14:paraId="302557BB" w14:textId="77777777" w:rsidR="00FB0F41" w:rsidRPr="00E450AC" w:rsidRDefault="00FB0F41" w:rsidP="00FB0F41">
      <w:pPr>
        <w:pStyle w:val="PL"/>
      </w:pPr>
      <w:r w:rsidRPr="00E450AC">
        <w:t>}</w:t>
      </w:r>
    </w:p>
    <w:p w14:paraId="23A36139" w14:textId="77777777" w:rsidR="00FB0F41" w:rsidRPr="00E450AC" w:rsidRDefault="00FB0F41" w:rsidP="00FB0F41">
      <w:pPr>
        <w:pStyle w:val="PL"/>
      </w:pPr>
    </w:p>
    <w:p w14:paraId="4DD59BB3" w14:textId="77777777" w:rsidR="00FB0F41" w:rsidRPr="00E450AC" w:rsidRDefault="00FB0F41" w:rsidP="00FB0F41">
      <w:pPr>
        <w:pStyle w:val="PL"/>
      </w:pPr>
      <w:r w:rsidRPr="00E450AC">
        <w:t xml:space="preserve">SimulSRS-ForAntennaSwitching-r16 ::= </w:t>
      </w:r>
      <w:r w:rsidRPr="00E450AC">
        <w:rPr>
          <w:color w:val="993366"/>
        </w:rPr>
        <w:t>SEQUENCE</w:t>
      </w:r>
      <w:r w:rsidRPr="00E450AC">
        <w:t xml:space="preserve"> {</w:t>
      </w:r>
    </w:p>
    <w:p w14:paraId="16C3139F" w14:textId="77777777" w:rsidR="00FB0F41" w:rsidRPr="00E450AC" w:rsidRDefault="00FB0F41" w:rsidP="00FB0F41">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4D47C53" w14:textId="77777777" w:rsidR="00FB0F41" w:rsidRPr="00E450AC" w:rsidRDefault="00FB0F41" w:rsidP="00FB0F41">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76B25384" w14:textId="77777777" w:rsidR="00FB0F41" w:rsidRPr="00E450AC" w:rsidRDefault="00FB0F41" w:rsidP="00FB0F41">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323AE737" w14:textId="77777777" w:rsidR="00FB0F41" w:rsidRPr="00E450AC" w:rsidRDefault="00FB0F41" w:rsidP="00FB0F41">
      <w:pPr>
        <w:pStyle w:val="PL"/>
      </w:pPr>
      <w:r w:rsidRPr="00E450AC">
        <w:t>}</w:t>
      </w:r>
    </w:p>
    <w:p w14:paraId="18C4F0FD" w14:textId="77777777" w:rsidR="00FB0F41" w:rsidRPr="00E450AC" w:rsidRDefault="00FB0F41" w:rsidP="00FB0F41">
      <w:pPr>
        <w:pStyle w:val="PL"/>
      </w:pPr>
    </w:p>
    <w:p w14:paraId="565DE2BD" w14:textId="77777777" w:rsidR="00FB0F41" w:rsidRPr="00E450AC" w:rsidRDefault="00FB0F41" w:rsidP="00FB0F41">
      <w:pPr>
        <w:pStyle w:val="PL"/>
      </w:pPr>
      <w:r w:rsidRPr="00E450AC">
        <w:t xml:space="preserve">TwoPUCCH-Grp-Configurations-r16 ::=  </w:t>
      </w:r>
      <w:r w:rsidRPr="00E450AC">
        <w:rPr>
          <w:color w:val="993366"/>
        </w:rPr>
        <w:t>SEQUENCE</w:t>
      </w:r>
      <w:r w:rsidRPr="00E450AC">
        <w:t xml:space="preserve"> {</w:t>
      </w:r>
    </w:p>
    <w:p w14:paraId="6AD05BC7" w14:textId="77777777" w:rsidR="00FB0F41" w:rsidRPr="00E450AC" w:rsidRDefault="00FB0F41" w:rsidP="00FB0F41">
      <w:pPr>
        <w:pStyle w:val="PL"/>
      </w:pPr>
      <w:r w:rsidRPr="00E450AC">
        <w:t xml:space="preserve">    pucch-PrimaryGroupMapping-r16        TwoPUCCH-Grp-ConfigParams-r16,</w:t>
      </w:r>
    </w:p>
    <w:p w14:paraId="565DC971" w14:textId="77777777" w:rsidR="00FB0F41" w:rsidRPr="00E450AC" w:rsidRDefault="00FB0F41" w:rsidP="00FB0F41">
      <w:pPr>
        <w:pStyle w:val="PL"/>
      </w:pPr>
      <w:r w:rsidRPr="00E450AC">
        <w:t xml:space="preserve">    pucch-SecondaryGroupMapping-r16      TwoPUCCH-Grp-ConfigParams-r16</w:t>
      </w:r>
    </w:p>
    <w:p w14:paraId="6705E078" w14:textId="77777777" w:rsidR="00FB0F41" w:rsidRPr="00E450AC" w:rsidRDefault="00FB0F41" w:rsidP="00FB0F41">
      <w:pPr>
        <w:pStyle w:val="PL"/>
      </w:pPr>
      <w:r w:rsidRPr="00E450AC">
        <w:t>}</w:t>
      </w:r>
    </w:p>
    <w:p w14:paraId="6781556D" w14:textId="77777777" w:rsidR="00FB0F41" w:rsidRPr="00E450AC" w:rsidRDefault="00FB0F41" w:rsidP="00FB0F41">
      <w:pPr>
        <w:pStyle w:val="PL"/>
      </w:pPr>
    </w:p>
    <w:p w14:paraId="67B71DC6" w14:textId="77777777" w:rsidR="00FB0F41" w:rsidRPr="00E450AC" w:rsidRDefault="00FB0F41" w:rsidP="00FB0F41">
      <w:pPr>
        <w:pStyle w:val="PL"/>
      </w:pPr>
      <w:r w:rsidRPr="00E450AC">
        <w:t xml:space="preserve">TwoPUCCH-Grp-Configurations-r17 ::=  </w:t>
      </w:r>
      <w:r w:rsidRPr="00E450AC">
        <w:rPr>
          <w:color w:val="993366"/>
        </w:rPr>
        <w:t>SEQUENCE</w:t>
      </w:r>
      <w:r w:rsidRPr="00E450AC">
        <w:t xml:space="preserve"> {</w:t>
      </w:r>
    </w:p>
    <w:p w14:paraId="76FE1356" w14:textId="77777777" w:rsidR="00FB0F41" w:rsidRPr="00E450AC" w:rsidRDefault="00FB0F41" w:rsidP="00FB0F41">
      <w:pPr>
        <w:pStyle w:val="PL"/>
      </w:pPr>
      <w:r w:rsidRPr="00E450AC">
        <w:t xml:space="preserve">    primaryPUCCH-GroupConfig-r17         PUCCH-Group-Config-r17,</w:t>
      </w:r>
    </w:p>
    <w:p w14:paraId="0C38C55A" w14:textId="77777777" w:rsidR="00FB0F41" w:rsidRPr="00E450AC" w:rsidRDefault="00FB0F41" w:rsidP="00FB0F41">
      <w:pPr>
        <w:pStyle w:val="PL"/>
      </w:pPr>
      <w:r w:rsidRPr="00E450AC">
        <w:t xml:space="preserve">    secondaryPUCCH-GroupConfig-r17       PUCCH-Group-Config-r17</w:t>
      </w:r>
    </w:p>
    <w:p w14:paraId="78F7D1F4" w14:textId="77777777" w:rsidR="00FB0F41" w:rsidRPr="00E450AC" w:rsidRDefault="00FB0F41" w:rsidP="00FB0F41">
      <w:pPr>
        <w:pStyle w:val="PL"/>
      </w:pPr>
      <w:r w:rsidRPr="00E450AC">
        <w:t>}</w:t>
      </w:r>
    </w:p>
    <w:p w14:paraId="563E69B0" w14:textId="77777777" w:rsidR="00FB0F41" w:rsidRPr="00E450AC" w:rsidRDefault="00FB0F41" w:rsidP="00FB0F41">
      <w:pPr>
        <w:pStyle w:val="PL"/>
      </w:pPr>
    </w:p>
    <w:p w14:paraId="33695C15" w14:textId="77777777" w:rsidR="00FB0F41" w:rsidRPr="00E450AC" w:rsidRDefault="00FB0F41" w:rsidP="00FB0F41">
      <w:pPr>
        <w:pStyle w:val="PL"/>
      </w:pPr>
      <w:r w:rsidRPr="00E450AC">
        <w:t xml:space="preserve">TwoPUCCH-Grp-ConfigParams-r16 ::=    </w:t>
      </w:r>
      <w:r w:rsidRPr="00E450AC">
        <w:rPr>
          <w:color w:val="993366"/>
        </w:rPr>
        <w:t>SEQUENCE</w:t>
      </w:r>
      <w:r w:rsidRPr="00E450AC">
        <w:t xml:space="preserve"> {</w:t>
      </w:r>
    </w:p>
    <w:p w14:paraId="6BFE4E9E" w14:textId="77777777" w:rsidR="00FB0F41" w:rsidRPr="00E450AC" w:rsidRDefault="00FB0F41" w:rsidP="00FB0F41">
      <w:pPr>
        <w:pStyle w:val="PL"/>
      </w:pPr>
      <w:r w:rsidRPr="00E450AC">
        <w:t xml:space="preserve">    pucch-GroupMapping-r16               PUCCH-Grp-CarrierTypes-r16,</w:t>
      </w:r>
    </w:p>
    <w:p w14:paraId="161AFE0F" w14:textId="77777777" w:rsidR="00FB0F41" w:rsidRPr="00E450AC" w:rsidRDefault="00FB0F41" w:rsidP="00FB0F41">
      <w:pPr>
        <w:pStyle w:val="PL"/>
      </w:pPr>
      <w:r w:rsidRPr="00E450AC">
        <w:t xml:space="preserve">    pucch-TX-r16                         PUCCH-Grp-CarrierTypes-r16</w:t>
      </w:r>
    </w:p>
    <w:p w14:paraId="24914644" w14:textId="77777777" w:rsidR="00FB0F41" w:rsidRPr="00E450AC" w:rsidRDefault="00FB0F41" w:rsidP="00FB0F41">
      <w:pPr>
        <w:pStyle w:val="PL"/>
      </w:pPr>
      <w:r w:rsidRPr="00E450AC">
        <w:t>}</w:t>
      </w:r>
    </w:p>
    <w:p w14:paraId="744156BF" w14:textId="77777777" w:rsidR="00FB0F41" w:rsidRPr="00E450AC" w:rsidRDefault="00FB0F41" w:rsidP="00FB0F41">
      <w:pPr>
        <w:pStyle w:val="PL"/>
      </w:pPr>
    </w:p>
    <w:p w14:paraId="09A9D87F" w14:textId="77777777" w:rsidR="00FB0F41" w:rsidRPr="00E450AC" w:rsidRDefault="00FB0F41" w:rsidP="00FB0F41">
      <w:pPr>
        <w:pStyle w:val="PL"/>
      </w:pPr>
    </w:p>
    <w:p w14:paraId="53E34465" w14:textId="77777777" w:rsidR="00FB0F41" w:rsidRPr="00E450AC" w:rsidRDefault="00FB0F41" w:rsidP="00FB0F41">
      <w:pPr>
        <w:pStyle w:val="PL"/>
      </w:pPr>
      <w:r w:rsidRPr="00E450AC">
        <w:t xml:space="preserve">CarrierTypePair-r16 ::=             </w:t>
      </w:r>
      <w:r w:rsidRPr="00E450AC">
        <w:rPr>
          <w:color w:val="993366"/>
        </w:rPr>
        <w:t>SEQUENCE</w:t>
      </w:r>
      <w:r w:rsidRPr="00E450AC">
        <w:t xml:space="preserve"> {</w:t>
      </w:r>
    </w:p>
    <w:p w14:paraId="50C3C2BD" w14:textId="77777777" w:rsidR="00FB0F41" w:rsidRPr="00E450AC" w:rsidRDefault="00FB0F41" w:rsidP="00FB0F41">
      <w:pPr>
        <w:pStyle w:val="PL"/>
      </w:pPr>
      <w:r w:rsidRPr="00E450AC">
        <w:t xml:space="preserve">    carrierForCSI-Measurement-r16       PUCCH-Grp-CarrierTypes-r16,</w:t>
      </w:r>
    </w:p>
    <w:p w14:paraId="0112A3A8" w14:textId="77777777" w:rsidR="00FB0F41" w:rsidRPr="00E450AC" w:rsidRDefault="00FB0F41" w:rsidP="00FB0F41">
      <w:pPr>
        <w:pStyle w:val="PL"/>
      </w:pPr>
      <w:r w:rsidRPr="00E450AC">
        <w:t xml:space="preserve">    carrierForCSI-Reporting-r16         PUCCH-Grp-CarrierTypes-r16</w:t>
      </w:r>
    </w:p>
    <w:p w14:paraId="431D1316" w14:textId="77777777" w:rsidR="00FB0F41" w:rsidRPr="00E450AC" w:rsidRDefault="00FB0F41" w:rsidP="00FB0F41">
      <w:pPr>
        <w:pStyle w:val="PL"/>
      </w:pPr>
      <w:r w:rsidRPr="00E450AC">
        <w:t>}</w:t>
      </w:r>
    </w:p>
    <w:p w14:paraId="4D720F88" w14:textId="77777777" w:rsidR="00FB0F41" w:rsidRPr="00E450AC" w:rsidRDefault="00FB0F41" w:rsidP="00FB0F41">
      <w:pPr>
        <w:pStyle w:val="PL"/>
      </w:pPr>
    </w:p>
    <w:p w14:paraId="2BCA9FDC" w14:textId="77777777" w:rsidR="00FB0F41" w:rsidRPr="00E450AC" w:rsidRDefault="00FB0F41" w:rsidP="00FB0F41">
      <w:pPr>
        <w:pStyle w:val="PL"/>
      </w:pPr>
      <w:r w:rsidRPr="00E450AC">
        <w:t xml:space="preserve">PUCCH-Grp-CarrierTypes-r16 ::=       </w:t>
      </w:r>
      <w:r w:rsidRPr="00E450AC">
        <w:rPr>
          <w:color w:val="993366"/>
        </w:rPr>
        <w:t>SEQUENCE</w:t>
      </w:r>
      <w:r w:rsidRPr="00E450AC">
        <w:t xml:space="preserve"> {</w:t>
      </w:r>
    </w:p>
    <w:p w14:paraId="17639164" w14:textId="77777777" w:rsidR="00FB0F41" w:rsidRPr="00E450AC" w:rsidRDefault="00FB0F41" w:rsidP="00FB0F41">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61CD7454" w14:textId="77777777" w:rsidR="00FB0F41" w:rsidRPr="00E450AC" w:rsidRDefault="00FB0F41" w:rsidP="00FB0F41">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21F4B3E7" w14:textId="77777777" w:rsidR="00FB0F41" w:rsidRPr="00E450AC" w:rsidRDefault="00FB0F41" w:rsidP="00FB0F41">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43A66249" w14:textId="77777777" w:rsidR="00FB0F41" w:rsidRPr="00E450AC" w:rsidRDefault="00FB0F41" w:rsidP="00FB0F41">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61155B4A" w14:textId="77777777" w:rsidR="00FB0F41" w:rsidRPr="00E450AC" w:rsidRDefault="00FB0F41" w:rsidP="00FB0F41">
      <w:pPr>
        <w:pStyle w:val="PL"/>
      </w:pPr>
      <w:r w:rsidRPr="00E450AC">
        <w:t>}</w:t>
      </w:r>
    </w:p>
    <w:p w14:paraId="0B5C1EBF" w14:textId="77777777" w:rsidR="00FB0F41" w:rsidRPr="00E450AC" w:rsidRDefault="00FB0F41" w:rsidP="00FB0F41">
      <w:pPr>
        <w:pStyle w:val="PL"/>
      </w:pPr>
    </w:p>
    <w:p w14:paraId="68143856" w14:textId="77777777" w:rsidR="00FB0F41" w:rsidRPr="00E450AC" w:rsidRDefault="00FB0F41" w:rsidP="00FB0F41">
      <w:pPr>
        <w:pStyle w:val="PL"/>
      </w:pPr>
      <w:r w:rsidRPr="00E450AC">
        <w:t xml:space="preserve">PUCCH-Group-Config-r17 ::=           </w:t>
      </w:r>
      <w:r w:rsidRPr="00E450AC">
        <w:rPr>
          <w:color w:val="993366"/>
        </w:rPr>
        <w:t>SEQUENCE</w:t>
      </w:r>
      <w:r w:rsidRPr="00E450AC">
        <w:t xml:space="preserve"> {</w:t>
      </w:r>
    </w:p>
    <w:p w14:paraId="6AC228DC" w14:textId="77777777" w:rsidR="00FB0F41" w:rsidRPr="00E450AC" w:rsidRDefault="00FB0F41" w:rsidP="00FB0F41">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35A67629" w14:textId="77777777" w:rsidR="00FB0F41" w:rsidRPr="00E450AC" w:rsidRDefault="00FB0F41" w:rsidP="00FB0F41">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4E0FCE7F" w14:textId="77777777" w:rsidR="00FB0F41" w:rsidRPr="00E450AC" w:rsidRDefault="00FB0F41" w:rsidP="00FB0F41">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4F71C28A" w14:textId="77777777" w:rsidR="00FB0F41" w:rsidRPr="00E450AC" w:rsidRDefault="00FB0F41" w:rsidP="00FB0F41">
      <w:pPr>
        <w:pStyle w:val="PL"/>
      </w:pPr>
      <w:r w:rsidRPr="00E450AC">
        <w:t>}</w:t>
      </w:r>
    </w:p>
    <w:p w14:paraId="5A411142" w14:textId="77777777" w:rsidR="00FB0F41" w:rsidRPr="00E450AC" w:rsidRDefault="00FB0F41" w:rsidP="00FB0F41">
      <w:pPr>
        <w:pStyle w:val="PL"/>
      </w:pPr>
    </w:p>
    <w:p w14:paraId="0D3FE4C0" w14:textId="77777777" w:rsidR="00FB0F41" w:rsidRPr="00E450AC" w:rsidRDefault="00FB0F41" w:rsidP="00FB0F41">
      <w:pPr>
        <w:pStyle w:val="PL"/>
        <w:rPr>
          <w:rFonts w:eastAsia="DengXian"/>
        </w:rPr>
      </w:pPr>
      <w:r w:rsidRPr="00E450AC">
        <w:t xml:space="preserve">CombinationCarrierType-r18 ::=       </w:t>
      </w:r>
      <w:r w:rsidRPr="00E450AC">
        <w:rPr>
          <w:color w:val="993366"/>
        </w:rPr>
        <w:t>SEQUENCE</w:t>
      </w:r>
      <w:r w:rsidRPr="00E450AC">
        <w:t xml:space="preserve"> {</w:t>
      </w:r>
    </w:p>
    <w:p w14:paraId="67375012" w14:textId="77777777" w:rsidR="00FB0F41" w:rsidRPr="00E450AC" w:rsidRDefault="00FB0F41" w:rsidP="00FB0F41">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007B6D4" w14:textId="77777777" w:rsidR="00FB0F41" w:rsidRPr="00E450AC" w:rsidRDefault="00FB0F41" w:rsidP="00FB0F41">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52FDB942" w14:textId="77777777" w:rsidR="00FB0F41" w:rsidRPr="00E450AC" w:rsidRDefault="00FB0F41" w:rsidP="00FB0F41">
      <w:pPr>
        <w:pStyle w:val="PL"/>
      </w:pPr>
      <w:r w:rsidRPr="00E450AC">
        <w:t>}</w:t>
      </w:r>
    </w:p>
    <w:p w14:paraId="6AB8F570" w14:textId="77777777" w:rsidR="00FB0F41" w:rsidRPr="00E450AC" w:rsidRDefault="00FB0F41" w:rsidP="00FB0F41">
      <w:pPr>
        <w:pStyle w:val="PL"/>
      </w:pPr>
    </w:p>
    <w:p w14:paraId="54ACA912" w14:textId="77777777" w:rsidR="00FB0F41" w:rsidRPr="00E450AC" w:rsidRDefault="00FB0F41" w:rsidP="00FB0F41">
      <w:pPr>
        <w:pStyle w:val="PL"/>
        <w:rPr>
          <w:color w:val="808080"/>
        </w:rPr>
      </w:pPr>
      <w:r w:rsidRPr="00E450AC">
        <w:rPr>
          <w:color w:val="808080"/>
        </w:rPr>
        <w:t>-- TAG-CA-PARAMETERSNR-STOP</w:t>
      </w:r>
    </w:p>
    <w:p w14:paraId="7EDEFA24" w14:textId="77777777" w:rsidR="00FB0F41" w:rsidRPr="00E450AC" w:rsidRDefault="00FB0F41" w:rsidP="00FB0F41">
      <w:pPr>
        <w:pStyle w:val="PL"/>
        <w:rPr>
          <w:color w:val="808080"/>
        </w:rPr>
      </w:pPr>
      <w:r w:rsidRPr="00E450AC">
        <w:rPr>
          <w:color w:val="808080"/>
        </w:rPr>
        <w:t>-- ASN1STOP</w:t>
      </w:r>
    </w:p>
    <w:p w14:paraId="4B2F38C7"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7DF24216" w14:textId="77777777" w:rsidTr="00B30F2E">
        <w:tc>
          <w:tcPr>
            <w:tcW w:w="14281" w:type="dxa"/>
          </w:tcPr>
          <w:p w14:paraId="6DA21450" w14:textId="77777777" w:rsidR="00FB0F41" w:rsidRPr="002D3917" w:rsidRDefault="00FB0F41" w:rsidP="00B30F2E">
            <w:pPr>
              <w:pStyle w:val="TAH"/>
            </w:pPr>
            <w:r w:rsidRPr="002D3917">
              <w:rPr>
                <w:i/>
              </w:rPr>
              <w:t>CA-ParametersNR</w:t>
            </w:r>
            <w:r w:rsidRPr="002D3917">
              <w:t xml:space="preserve"> field description</w:t>
            </w:r>
          </w:p>
        </w:tc>
      </w:tr>
      <w:tr w:rsidR="00FB0F41" w:rsidRPr="002D3917" w14:paraId="0AC8C7D0" w14:textId="77777777" w:rsidTr="00B30F2E">
        <w:tc>
          <w:tcPr>
            <w:tcW w:w="14281" w:type="dxa"/>
          </w:tcPr>
          <w:p w14:paraId="51DE3E1A" w14:textId="77777777" w:rsidR="00FB0F41" w:rsidRPr="002D3917" w:rsidRDefault="00FB0F41" w:rsidP="00B30F2E">
            <w:pPr>
              <w:pStyle w:val="TAL"/>
              <w:rPr>
                <w:b/>
                <w:i/>
              </w:rPr>
            </w:pPr>
            <w:r w:rsidRPr="002D3917">
              <w:rPr>
                <w:b/>
                <w:i/>
              </w:rPr>
              <w:t>codebookParametersPerBC</w:t>
            </w:r>
          </w:p>
          <w:p w14:paraId="56014BE1" w14:textId="77777777" w:rsidR="00FB0F41" w:rsidRPr="002D3917" w:rsidRDefault="00FB0F41" w:rsidP="00B30F2E">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3A63E91" w14:textId="77777777" w:rsidR="00FB0F41" w:rsidRPr="002D3917" w:rsidRDefault="00FB0F41" w:rsidP="00FB0F41"/>
    <w:p w14:paraId="2BBB2FDF" w14:textId="77777777" w:rsidR="00FB0F41" w:rsidRPr="002D3917" w:rsidRDefault="00FB0F41" w:rsidP="00FB0F41">
      <w:pPr>
        <w:pStyle w:val="Heading4"/>
        <w:rPr>
          <w:rFonts w:eastAsiaTheme="minorEastAsia"/>
          <w:i/>
          <w:iCs/>
        </w:rPr>
      </w:pPr>
      <w:bookmarkStart w:id="2264" w:name="_Toc60777436"/>
      <w:bookmarkStart w:id="2265" w:name="_Toc171468136"/>
      <w:r w:rsidRPr="002D3917">
        <w:t>–</w:t>
      </w:r>
      <w:r w:rsidRPr="002D3917">
        <w:tab/>
      </w:r>
      <w:r w:rsidRPr="002D3917">
        <w:rPr>
          <w:i/>
          <w:iCs/>
        </w:rPr>
        <w:t>CA-ParametersNRDC</w:t>
      </w:r>
      <w:bookmarkEnd w:id="2264"/>
      <w:bookmarkEnd w:id="2265"/>
    </w:p>
    <w:p w14:paraId="472846C4"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6F2FB55A" w14:textId="77777777" w:rsidR="00FB0F41" w:rsidRPr="002D3917" w:rsidRDefault="00FB0F41" w:rsidP="00FB0F4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144D29F8" w14:textId="77777777" w:rsidR="00FB0F41" w:rsidRPr="00E450AC" w:rsidRDefault="00FB0F41" w:rsidP="00FB0F41">
      <w:pPr>
        <w:pStyle w:val="PL"/>
        <w:rPr>
          <w:color w:val="808080"/>
        </w:rPr>
      </w:pPr>
      <w:r w:rsidRPr="00E450AC">
        <w:rPr>
          <w:color w:val="808080"/>
        </w:rPr>
        <w:t>-- ASN1START</w:t>
      </w:r>
    </w:p>
    <w:p w14:paraId="6F4FD4B3" w14:textId="77777777" w:rsidR="00FB0F41" w:rsidRPr="00E450AC" w:rsidRDefault="00FB0F41" w:rsidP="00FB0F41">
      <w:pPr>
        <w:pStyle w:val="PL"/>
        <w:rPr>
          <w:rFonts w:eastAsiaTheme="minorEastAsia"/>
          <w:color w:val="808080"/>
        </w:rPr>
      </w:pPr>
      <w:r w:rsidRPr="00E450AC">
        <w:rPr>
          <w:color w:val="808080"/>
        </w:rPr>
        <w:t>-- TAG-CA-PARAMETERS-NRDC-START</w:t>
      </w:r>
    </w:p>
    <w:p w14:paraId="649FCD6A" w14:textId="77777777" w:rsidR="00FB0F41" w:rsidRPr="00E450AC" w:rsidRDefault="00FB0F41" w:rsidP="00FB0F41">
      <w:pPr>
        <w:pStyle w:val="PL"/>
        <w:rPr>
          <w:rFonts w:eastAsiaTheme="minorEastAsia"/>
        </w:rPr>
      </w:pPr>
    </w:p>
    <w:p w14:paraId="6198350C" w14:textId="77777777" w:rsidR="00FB0F41" w:rsidRPr="00E450AC" w:rsidRDefault="00FB0F41" w:rsidP="00FB0F41">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2737E98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27067D31"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EFD8D8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02B4DE2"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3857A8C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15F28D52" w14:textId="77777777" w:rsidR="00FB0F41" w:rsidRPr="00E450AC" w:rsidRDefault="00FB0F41" w:rsidP="00FB0F41">
      <w:pPr>
        <w:pStyle w:val="PL"/>
        <w:rPr>
          <w:rFonts w:eastAsiaTheme="minorEastAsia"/>
        </w:rPr>
      </w:pPr>
      <w:r w:rsidRPr="00E450AC">
        <w:rPr>
          <w:rFonts w:eastAsiaTheme="minorEastAsia"/>
        </w:rPr>
        <w:t>}</w:t>
      </w:r>
    </w:p>
    <w:p w14:paraId="15245104" w14:textId="77777777" w:rsidR="00FB0F41" w:rsidRPr="00E450AC" w:rsidRDefault="00FB0F41" w:rsidP="00FB0F41">
      <w:pPr>
        <w:pStyle w:val="PL"/>
        <w:rPr>
          <w:rFonts w:eastAsiaTheme="minorEastAsia"/>
        </w:rPr>
      </w:pPr>
    </w:p>
    <w:p w14:paraId="2D44D235" w14:textId="77777777" w:rsidR="00FB0F41" w:rsidRPr="00E450AC" w:rsidRDefault="00FB0F41" w:rsidP="00FB0F41">
      <w:pPr>
        <w:pStyle w:val="PL"/>
        <w:rPr>
          <w:rFonts w:eastAsiaTheme="minorEastAsia"/>
        </w:rPr>
      </w:pPr>
      <w:r w:rsidRPr="00E450AC">
        <w:rPr>
          <w:rFonts w:eastAsiaTheme="minorEastAsia"/>
        </w:rPr>
        <w:t>CA-ParametersNRDC-v15g0 ::=</w:t>
      </w:r>
      <w:r w:rsidRPr="00E450AC">
        <w:t xml:space="preserve">                  </w:t>
      </w:r>
      <w:r w:rsidRPr="00E450AC">
        <w:rPr>
          <w:rFonts w:eastAsiaTheme="minorEastAsia"/>
          <w:color w:val="993366"/>
        </w:rPr>
        <w:t>SEQUENCE</w:t>
      </w:r>
      <w:r w:rsidRPr="00E450AC">
        <w:rPr>
          <w:rFonts w:eastAsiaTheme="minorEastAsia"/>
        </w:rPr>
        <w:t xml:space="preserve"> {</w:t>
      </w:r>
    </w:p>
    <w:p w14:paraId="4441073B"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5g0</w:t>
      </w:r>
      <w:r w:rsidRPr="00E450AC">
        <w:t xml:space="preserve">               </w:t>
      </w:r>
      <w:r w:rsidRPr="00E450AC">
        <w:rPr>
          <w:rFonts w:eastAsiaTheme="minorEastAsia"/>
        </w:rPr>
        <w:t xml:space="preserve">    CA-ParametersNR-v15g0</w:t>
      </w:r>
      <w:r w:rsidRPr="00E450AC">
        <w:t xml:space="preserve">                        </w:t>
      </w:r>
      <w:r w:rsidRPr="00E450AC">
        <w:rPr>
          <w:rFonts w:eastAsiaTheme="minorEastAsia"/>
          <w:color w:val="993366"/>
        </w:rPr>
        <w:t>OPTIONAL</w:t>
      </w:r>
    </w:p>
    <w:p w14:paraId="0DBF4352" w14:textId="77777777" w:rsidR="00FB0F41" w:rsidRPr="00E450AC" w:rsidRDefault="00FB0F41" w:rsidP="00FB0F41">
      <w:pPr>
        <w:pStyle w:val="PL"/>
        <w:rPr>
          <w:rFonts w:eastAsiaTheme="minorEastAsia"/>
        </w:rPr>
      </w:pPr>
      <w:r w:rsidRPr="00E450AC">
        <w:rPr>
          <w:rFonts w:eastAsiaTheme="minorEastAsia"/>
        </w:rPr>
        <w:t>}</w:t>
      </w:r>
    </w:p>
    <w:p w14:paraId="7D864EF1" w14:textId="77777777" w:rsidR="00FB0F41" w:rsidRPr="00E450AC" w:rsidRDefault="00FB0F41" w:rsidP="00FB0F41">
      <w:pPr>
        <w:pStyle w:val="PL"/>
        <w:rPr>
          <w:rFonts w:eastAsiaTheme="minorEastAsia"/>
        </w:rPr>
      </w:pPr>
    </w:p>
    <w:p w14:paraId="248F6F8F" w14:textId="77777777" w:rsidR="00FB0F41" w:rsidRPr="00E450AC" w:rsidRDefault="00FB0F41" w:rsidP="00FB0F41">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2DB78C1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7586A266" w14:textId="77777777" w:rsidR="00FB0F41" w:rsidRPr="00E450AC" w:rsidRDefault="00FB0F41" w:rsidP="00FB0F41">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491124E8" w14:textId="77777777" w:rsidR="00FB0F41" w:rsidRPr="00E450AC" w:rsidRDefault="00FB0F41" w:rsidP="00FB0F41">
      <w:pPr>
        <w:pStyle w:val="PL"/>
        <w:rPr>
          <w:color w:val="808080"/>
        </w:rPr>
      </w:pPr>
      <w:r w:rsidRPr="00E450AC">
        <w:t xml:space="preserve">    </w:t>
      </w:r>
      <w:r w:rsidRPr="00E450AC">
        <w:rPr>
          <w:color w:val="808080"/>
        </w:rPr>
        <w:t>-- R1 18-1a: Semi-static power sharing mode 2 between MCG and SCG cells of same FR for NR dual connectivity</w:t>
      </w:r>
    </w:p>
    <w:p w14:paraId="31C1A9E1" w14:textId="77777777" w:rsidR="00FB0F41" w:rsidRPr="00E450AC" w:rsidRDefault="00FB0F41" w:rsidP="00FB0F41">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6D9EEF28" w14:textId="77777777" w:rsidR="00FB0F41" w:rsidRPr="00E450AC" w:rsidRDefault="00FB0F41" w:rsidP="00FB0F41">
      <w:pPr>
        <w:pStyle w:val="PL"/>
        <w:rPr>
          <w:color w:val="808080"/>
        </w:rPr>
      </w:pPr>
      <w:r w:rsidRPr="00E450AC">
        <w:t xml:space="preserve">    </w:t>
      </w:r>
      <w:r w:rsidRPr="00E450AC">
        <w:rPr>
          <w:color w:val="808080"/>
        </w:rPr>
        <w:t>-- R1 18-1b: Dynamic power sharing between MCG and SCG cells of same FR for NR dual connectivity</w:t>
      </w:r>
    </w:p>
    <w:p w14:paraId="0549CA3F" w14:textId="77777777" w:rsidR="00FB0F41" w:rsidRPr="00E450AC" w:rsidRDefault="00FB0F41" w:rsidP="00FB0F41">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7AE077F9" w14:textId="77777777" w:rsidR="00FB0F41" w:rsidRPr="00E450AC" w:rsidRDefault="00FB0F41" w:rsidP="00FB0F41">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1067884A" w14:textId="77777777" w:rsidR="00FB0F41" w:rsidRPr="00E450AC" w:rsidRDefault="00FB0F41" w:rsidP="00FB0F41">
      <w:pPr>
        <w:pStyle w:val="PL"/>
        <w:rPr>
          <w:rFonts w:eastAsiaTheme="minorEastAsia"/>
        </w:rPr>
      </w:pPr>
      <w:r w:rsidRPr="00E450AC">
        <w:rPr>
          <w:rFonts w:eastAsiaTheme="minorEastAsia"/>
        </w:rPr>
        <w:t>}</w:t>
      </w:r>
    </w:p>
    <w:p w14:paraId="6EE44A09" w14:textId="77777777" w:rsidR="00FB0F41" w:rsidRPr="00E450AC" w:rsidRDefault="00FB0F41" w:rsidP="00FB0F41">
      <w:pPr>
        <w:pStyle w:val="PL"/>
        <w:rPr>
          <w:rFonts w:eastAsiaTheme="minorEastAsia"/>
        </w:rPr>
      </w:pPr>
    </w:p>
    <w:p w14:paraId="46F91C3A" w14:textId="77777777" w:rsidR="00FB0F41" w:rsidRPr="00E450AC" w:rsidRDefault="00FB0F41" w:rsidP="00FB0F41">
      <w:pPr>
        <w:pStyle w:val="PL"/>
        <w:rPr>
          <w:rFonts w:eastAsiaTheme="minorEastAsia"/>
        </w:rPr>
      </w:pPr>
      <w:r w:rsidRPr="00E450AC">
        <w:rPr>
          <w:rFonts w:eastAsiaTheme="minorEastAsia"/>
        </w:rPr>
        <w:t xml:space="preserve">CA-ParametersNRDC-v1630 ::=                         </w:t>
      </w:r>
      <w:r w:rsidRPr="00E450AC">
        <w:rPr>
          <w:rFonts w:eastAsiaTheme="minorEastAsia"/>
          <w:color w:val="993366"/>
        </w:rPr>
        <w:t>SEQUENCE</w:t>
      </w:r>
      <w:r w:rsidRPr="00E450AC">
        <w:rPr>
          <w:rFonts w:eastAsiaTheme="minorEastAsia"/>
        </w:rPr>
        <w:t xml:space="preserve"> {</w:t>
      </w:r>
    </w:p>
    <w:p w14:paraId="5DBCB8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C06D73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30</w:t>
      </w:r>
      <w:r w:rsidRPr="00E450AC">
        <w:t xml:space="preserve">                 </w:t>
      </w:r>
      <w:r w:rsidRPr="00E450AC">
        <w:rPr>
          <w:rFonts w:eastAsiaTheme="minorEastAsia"/>
        </w:rPr>
        <w:t>CA-ParametersNR-v1630</w:t>
      </w:r>
      <w:r w:rsidRPr="00E450AC">
        <w:t xml:space="preserve">                        </w:t>
      </w:r>
      <w:r w:rsidRPr="00E450AC">
        <w:rPr>
          <w:rFonts w:eastAsiaTheme="minorEastAsia"/>
          <w:color w:val="993366"/>
        </w:rPr>
        <w:t>OPTIONAL</w:t>
      </w:r>
    </w:p>
    <w:p w14:paraId="1D7B1C32" w14:textId="77777777" w:rsidR="00FB0F41" w:rsidRPr="00E450AC" w:rsidRDefault="00FB0F41" w:rsidP="00FB0F41">
      <w:pPr>
        <w:pStyle w:val="PL"/>
        <w:rPr>
          <w:rFonts w:eastAsiaTheme="minorEastAsia"/>
        </w:rPr>
      </w:pPr>
      <w:r w:rsidRPr="00E450AC">
        <w:rPr>
          <w:rFonts w:eastAsiaTheme="minorEastAsia"/>
        </w:rPr>
        <w:t>}</w:t>
      </w:r>
    </w:p>
    <w:p w14:paraId="16F55B05" w14:textId="77777777" w:rsidR="00FB0F41" w:rsidRPr="00E450AC" w:rsidRDefault="00FB0F41" w:rsidP="00FB0F41">
      <w:pPr>
        <w:pStyle w:val="PL"/>
        <w:rPr>
          <w:rFonts w:eastAsiaTheme="minorEastAsia"/>
        </w:rPr>
      </w:pPr>
    </w:p>
    <w:p w14:paraId="5DB192C6" w14:textId="77777777" w:rsidR="00FB0F41" w:rsidRPr="00E450AC" w:rsidRDefault="00FB0F41" w:rsidP="00FB0F41">
      <w:pPr>
        <w:pStyle w:val="PL"/>
        <w:rPr>
          <w:rFonts w:eastAsiaTheme="minorEastAsia"/>
        </w:rPr>
      </w:pPr>
      <w:r w:rsidRPr="00E450AC">
        <w:rPr>
          <w:rFonts w:eastAsiaTheme="minorEastAsia"/>
        </w:rPr>
        <w:t>CA-ParametersNRDC-v164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058AC78"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40</w:t>
      </w:r>
      <w:r w:rsidRPr="00E450AC">
        <w:t xml:space="preserve">                  </w:t>
      </w:r>
      <w:r w:rsidRPr="00E450AC">
        <w:rPr>
          <w:rFonts w:eastAsiaTheme="minorEastAsia"/>
        </w:rPr>
        <w:t>CA-ParametersNR-v1640</w:t>
      </w:r>
      <w:r w:rsidRPr="00E450AC">
        <w:t xml:space="preserve">                        </w:t>
      </w:r>
      <w:r w:rsidRPr="00E450AC">
        <w:rPr>
          <w:rFonts w:eastAsiaTheme="minorEastAsia"/>
          <w:color w:val="993366"/>
        </w:rPr>
        <w:t>OPTIONAL</w:t>
      </w:r>
    </w:p>
    <w:p w14:paraId="64DD38B4" w14:textId="77777777" w:rsidR="00FB0F41" w:rsidRPr="00E450AC" w:rsidRDefault="00FB0F41" w:rsidP="00FB0F41">
      <w:pPr>
        <w:pStyle w:val="PL"/>
        <w:rPr>
          <w:rFonts w:eastAsiaTheme="minorEastAsia"/>
        </w:rPr>
      </w:pPr>
      <w:r w:rsidRPr="00E450AC">
        <w:rPr>
          <w:rFonts w:eastAsiaTheme="minorEastAsia"/>
        </w:rPr>
        <w:t>}</w:t>
      </w:r>
    </w:p>
    <w:p w14:paraId="15D54BAE" w14:textId="77777777" w:rsidR="00FB0F41" w:rsidRPr="00E450AC" w:rsidRDefault="00FB0F41" w:rsidP="00FB0F41">
      <w:pPr>
        <w:pStyle w:val="PL"/>
        <w:rPr>
          <w:rFonts w:eastAsiaTheme="minorEastAsia"/>
        </w:rPr>
      </w:pPr>
    </w:p>
    <w:p w14:paraId="32C4FE7F" w14:textId="77777777" w:rsidR="00FB0F41" w:rsidRPr="00E450AC" w:rsidRDefault="00FB0F41" w:rsidP="00FB0F41">
      <w:pPr>
        <w:pStyle w:val="PL"/>
        <w:rPr>
          <w:rFonts w:eastAsiaTheme="minorEastAsia"/>
        </w:rPr>
      </w:pPr>
      <w:r w:rsidRPr="00E450AC">
        <w:rPr>
          <w:rFonts w:eastAsiaTheme="minorEastAsia"/>
        </w:rPr>
        <w:t>CA-ParametersNRDC-v1650 ::=</w:t>
      </w:r>
      <w:r w:rsidRPr="00E450AC">
        <w:t xml:space="preserve">                  </w:t>
      </w:r>
      <w:r w:rsidRPr="00E450AC">
        <w:rPr>
          <w:rFonts w:eastAsiaTheme="minorEastAsia"/>
          <w:color w:val="993366"/>
        </w:rPr>
        <w:t>SEQUENCE</w:t>
      </w:r>
      <w:r w:rsidRPr="00E450AC">
        <w:rPr>
          <w:rFonts w:eastAsiaTheme="minorEastAsia"/>
        </w:rPr>
        <w:t xml:space="preserve"> {</w:t>
      </w:r>
    </w:p>
    <w:p w14:paraId="4A640F06"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7BA13E8E" w14:textId="77777777" w:rsidR="00FB0F41" w:rsidRPr="00E450AC" w:rsidRDefault="00FB0F41" w:rsidP="00FB0F41">
      <w:pPr>
        <w:pStyle w:val="PL"/>
      </w:pPr>
      <w:r w:rsidRPr="00E450AC">
        <w:t>}</w:t>
      </w:r>
    </w:p>
    <w:p w14:paraId="73E9C492" w14:textId="77777777" w:rsidR="00FB0F41" w:rsidRPr="00E450AC" w:rsidRDefault="00FB0F41" w:rsidP="00FB0F41">
      <w:pPr>
        <w:pStyle w:val="PL"/>
        <w:rPr>
          <w:rFonts w:eastAsiaTheme="minorEastAsia"/>
        </w:rPr>
      </w:pPr>
    </w:p>
    <w:p w14:paraId="6A26FFF6" w14:textId="77777777" w:rsidR="00FB0F41" w:rsidRPr="00E450AC" w:rsidRDefault="00FB0F41" w:rsidP="00FB0F41">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53661FF"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25A677A" w14:textId="77777777" w:rsidR="00FB0F41" w:rsidRPr="00E450AC" w:rsidRDefault="00FB0F41" w:rsidP="00FB0F41">
      <w:pPr>
        <w:pStyle w:val="PL"/>
        <w:rPr>
          <w:rFonts w:eastAsiaTheme="minorEastAsia"/>
        </w:rPr>
      </w:pPr>
      <w:r w:rsidRPr="00E450AC">
        <w:rPr>
          <w:rFonts w:eastAsiaTheme="minorEastAsia"/>
        </w:rPr>
        <w:t>}</w:t>
      </w:r>
    </w:p>
    <w:p w14:paraId="21408645" w14:textId="77777777" w:rsidR="00FB0F41" w:rsidRPr="00E450AC" w:rsidRDefault="00FB0F41" w:rsidP="00FB0F41">
      <w:pPr>
        <w:pStyle w:val="PL"/>
        <w:rPr>
          <w:rFonts w:eastAsiaTheme="minorEastAsia"/>
        </w:rPr>
      </w:pPr>
    </w:p>
    <w:p w14:paraId="436BBB77" w14:textId="77777777" w:rsidR="00FB0F41" w:rsidRPr="00E450AC" w:rsidRDefault="00FB0F41" w:rsidP="00FB0F41">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1703992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001632C0" w14:textId="77777777" w:rsidR="00FB0F41" w:rsidRPr="00E450AC" w:rsidRDefault="00FB0F41" w:rsidP="00FB0F41">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EA5A638" w14:textId="77777777" w:rsidR="00FB0F41" w:rsidRPr="00E450AC" w:rsidRDefault="00FB0F41" w:rsidP="00FB0F41">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3E6B492"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4AA20D4"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DBA2C0D" w14:textId="77777777" w:rsidR="00FB0F41" w:rsidRPr="00E450AC" w:rsidRDefault="00FB0F41" w:rsidP="00FB0F41">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A38A9B1" w14:textId="77777777" w:rsidR="00FB0F41" w:rsidRPr="00E450AC" w:rsidRDefault="00FB0F41" w:rsidP="00FB0F41">
      <w:pPr>
        <w:pStyle w:val="PL"/>
        <w:rPr>
          <w:rFonts w:eastAsiaTheme="minorEastAsia"/>
        </w:rPr>
      </w:pPr>
      <w:r w:rsidRPr="00E450AC">
        <w:rPr>
          <w:rFonts w:eastAsiaTheme="minorEastAsia"/>
        </w:rPr>
        <w:t>}</w:t>
      </w:r>
    </w:p>
    <w:p w14:paraId="4AD2C344" w14:textId="77777777" w:rsidR="00FB0F41" w:rsidRPr="00E450AC" w:rsidRDefault="00FB0F41" w:rsidP="00FB0F41">
      <w:pPr>
        <w:pStyle w:val="PL"/>
        <w:rPr>
          <w:rFonts w:eastAsiaTheme="minorEastAsia"/>
        </w:rPr>
      </w:pPr>
    </w:p>
    <w:p w14:paraId="1299EAFC" w14:textId="77777777" w:rsidR="00FB0F41" w:rsidRPr="00E450AC" w:rsidRDefault="00FB0F41" w:rsidP="00FB0F41">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5D892E0"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5087603C"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7483B4DC" w14:textId="77777777" w:rsidR="00FB0F41" w:rsidRPr="00E450AC" w:rsidRDefault="00FB0F41" w:rsidP="00FB0F41">
      <w:pPr>
        <w:pStyle w:val="PL"/>
        <w:rPr>
          <w:rFonts w:eastAsiaTheme="minorEastAsia"/>
        </w:rPr>
      </w:pPr>
      <w:r w:rsidRPr="00E450AC">
        <w:rPr>
          <w:rFonts w:eastAsiaTheme="minorEastAsia"/>
        </w:rPr>
        <w:t>}</w:t>
      </w:r>
    </w:p>
    <w:p w14:paraId="7BBE5EAB" w14:textId="77777777" w:rsidR="00FB0F41" w:rsidRPr="00E450AC" w:rsidRDefault="00FB0F41" w:rsidP="00FB0F41">
      <w:pPr>
        <w:pStyle w:val="PL"/>
        <w:rPr>
          <w:rFonts w:eastAsiaTheme="minorEastAsia"/>
        </w:rPr>
      </w:pPr>
    </w:p>
    <w:p w14:paraId="5142C4F9" w14:textId="77777777" w:rsidR="00FB0F41" w:rsidRPr="00E450AC" w:rsidRDefault="00FB0F41" w:rsidP="00FB0F41">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098B723B" w14:textId="77777777" w:rsidR="00FB0F41" w:rsidRPr="00E450AC" w:rsidRDefault="00FB0F41" w:rsidP="00FB0F41">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45A9F8E1" w14:textId="77777777" w:rsidR="00FB0F41" w:rsidRPr="00E450AC" w:rsidRDefault="00FB0F41" w:rsidP="00FB0F41">
      <w:pPr>
        <w:pStyle w:val="PL"/>
        <w:rPr>
          <w:rFonts w:eastAsiaTheme="minorEastAsia"/>
        </w:rPr>
      </w:pPr>
      <w:r w:rsidRPr="00E450AC">
        <w:rPr>
          <w:rFonts w:eastAsiaTheme="minorEastAsia"/>
        </w:rPr>
        <w:t>}</w:t>
      </w:r>
    </w:p>
    <w:p w14:paraId="24BDB977" w14:textId="77777777" w:rsidR="00FB0F41" w:rsidRPr="00E450AC" w:rsidRDefault="00FB0F41" w:rsidP="00FB0F41">
      <w:pPr>
        <w:pStyle w:val="PL"/>
        <w:rPr>
          <w:rFonts w:eastAsiaTheme="minorEastAsia"/>
        </w:rPr>
      </w:pPr>
    </w:p>
    <w:p w14:paraId="1D80C906" w14:textId="77777777" w:rsidR="00FB0F41" w:rsidRPr="00E450AC" w:rsidRDefault="00FB0F41" w:rsidP="00FB0F41">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0ACA6E5"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2A8B967B" w14:textId="77777777" w:rsidR="00FB0F41" w:rsidRPr="00E450AC" w:rsidRDefault="00FB0F41" w:rsidP="00FB0F41">
      <w:pPr>
        <w:pStyle w:val="PL"/>
        <w:rPr>
          <w:rFonts w:eastAsiaTheme="minorEastAsia"/>
        </w:rPr>
      </w:pPr>
      <w:r w:rsidRPr="00E450AC">
        <w:rPr>
          <w:rFonts w:eastAsiaTheme="minorEastAsia"/>
        </w:rPr>
        <w:t>}</w:t>
      </w:r>
    </w:p>
    <w:p w14:paraId="4818A6C1" w14:textId="77777777" w:rsidR="00FB0F41" w:rsidRPr="00E450AC" w:rsidRDefault="00FB0F41" w:rsidP="00FB0F41">
      <w:pPr>
        <w:pStyle w:val="PL"/>
        <w:rPr>
          <w:rFonts w:eastAsia="Yu Mincho"/>
        </w:rPr>
      </w:pPr>
    </w:p>
    <w:p w14:paraId="74C20B2F" w14:textId="77777777" w:rsidR="00FB0F41" w:rsidRPr="00E450AC" w:rsidRDefault="00FB0F41" w:rsidP="00FB0F41">
      <w:pPr>
        <w:pStyle w:val="PL"/>
      </w:pPr>
      <w:r w:rsidRPr="00E450AC">
        <w:t xml:space="preserve">CA-ParametersNRDC-v1780 ::=                  </w:t>
      </w:r>
      <w:r w:rsidRPr="00E450AC">
        <w:rPr>
          <w:color w:val="993366"/>
        </w:rPr>
        <w:t>SEQUENCE</w:t>
      </w:r>
      <w:r w:rsidRPr="00E450AC">
        <w:t xml:space="preserve"> {</w:t>
      </w:r>
    </w:p>
    <w:p w14:paraId="5333F871" w14:textId="77777777" w:rsidR="00FB0F41" w:rsidRPr="00E450AC" w:rsidRDefault="00FB0F41" w:rsidP="00FB0F41">
      <w:pPr>
        <w:pStyle w:val="PL"/>
      </w:pPr>
      <w:r w:rsidRPr="00E450AC">
        <w:t xml:space="preserve">    </w:t>
      </w:r>
      <w:bookmarkStart w:id="2266" w:name="_Hlk159944691"/>
      <w:r w:rsidRPr="00E450AC">
        <w:t>ca-ParametersNR-ForDC-v1780</w:t>
      </w:r>
      <w:bookmarkEnd w:id="2266"/>
      <w:r w:rsidRPr="00E450AC">
        <w:t xml:space="preserve">                  CA-ParametersNR-v1780                        </w:t>
      </w:r>
      <w:r w:rsidRPr="00E450AC">
        <w:rPr>
          <w:color w:val="993366"/>
        </w:rPr>
        <w:t>OPTIONAL</w:t>
      </w:r>
    </w:p>
    <w:p w14:paraId="0BCEF653" w14:textId="77777777" w:rsidR="00FB0F41" w:rsidRPr="00E450AC" w:rsidRDefault="00FB0F41" w:rsidP="00FB0F41">
      <w:pPr>
        <w:pStyle w:val="PL"/>
      </w:pPr>
      <w:r w:rsidRPr="00E450AC">
        <w:t>}</w:t>
      </w:r>
    </w:p>
    <w:p w14:paraId="1DCC7784" w14:textId="77777777" w:rsidR="00FB0F41" w:rsidRPr="00E450AC" w:rsidRDefault="00FB0F41" w:rsidP="00FB0F41">
      <w:pPr>
        <w:pStyle w:val="PL"/>
        <w:rPr>
          <w:rFonts w:eastAsia="Yu Mincho"/>
        </w:rPr>
      </w:pPr>
    </w:p>
    <w:p w14:paraId="4811C09E" w14:textId="77777777" w:rsidR="00FB0F41" w:rsidRPr="00E450AC" w:rsidRDefault="00FB0F41" w:rsidP="00FB0F41">
      <w:pPr>
        <w:pStyle w:val="PL"/>
        <w:rPr>
          <w:rFonts w:eastAsia="Yu Mincho"/>
        </w:rPr>
      </w:pPr>
      <w:r w:rsidRPr="00E450AC">
        <w:rPr>
          <w:rFonts w:eastAsia="Yu Mincho"/>
        </w:rPr>
        <w:t>CA-ParametersNRDC-v1800 ::=</w:t>
      </w:r>
      <w:r w:rsidRPr="00E450AC">
        <w:t xml:space="preserve">                  </w:t>
      </w:r>
      <w:r w:rsidRPr="00E450AC">
        <w:rPr>
          <w:color w:val="993366"/>
        </w:rPr>
        <w:t>SEQUENCE</w:t>
      </w:r>
      <w:r w:rsidRPr="00E450AC">
        <w:rPr>
          <w:rFonts w:eastAsia="Yu Mincho"/>
        </w:rPr>
        <w:t xml:space="preserve"> {</w:t>
      </w:r>
    </w:p>
    <w:p w14:paraId="6C175A0B" w14:textId="77777777" w:rsidR="00FB0F41" w:rsidRPr="00E450AC" w:rsidRDefault="00FB0F41" w:rsidP="00FB0F41">
      <w:pPr>
        <w:pStyle w:val="PL"/>
        <w:rPr>
          <w:rFonts w:eastAsia="Yu Mincho"/>
        </w:rPr>
      </w:pPr>
      <w:r w:rsidRPr="00E450AC">
        <w:t xml:space="preserve">    </w:t>
      </w:r>
      <w:r w:rsidRPr="00E450AC">
        <w:rPr>
          <w:rFonts w:eastAsia="Yu Mincho"/>
        </w:rPr>
        <w:t>ca-ParametersNR-ForDC-v1800</w:t>
      </w:r>
      <w:r w:rsidRPr="00E450AC">
        <w:t xml:space="preserve">                  </w:t>
      </w:r>
      <w:r w:rsidRPr="00E450AC">
        <w:rPr>
          <w:rFonts w:eastAsia="Yu Mincho"/>
        </w:rPr>
        <w:t>CA-ParametersNR-v1800</w:t>
      </w:r>
      <w:r w:rsidRPr="00E450AC">
        <w:t xml:space="preserve">                        </w:t>
      </w:r>
      <w:r w:rsidRPr="00E450AC">
        <w:rPr>
          <w:color w:val="993366"/>
        </w:rPr>
        <w:t>OPTIONAL</w:t>
      </w:r>
      <w:r w:rsidRPr="00E450AC">
        <w:t>,</w:t>
      </w:r>
    </w:p>
    <w:p w14:paraId="56E6405F" w14:textId="77777777" w:rsidR="00FB0F41" w:rsidRPr="00E450AC" w:rsidRDefault="00FB0F41" w:rsidP="00FB0F41">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5A405766" w14:textId="77777777" w:rsidR="00FB0F41" w:rsidRPr="00E450AC" w:rsidRDefault="00FB0F41" w:rsidP="00FB0F41">
      <w:pPr>
        <w:pStyle w:val="PL"/>
        <w:rPr>
          <w:color w:val="808080"/>
        </w:rPr>
      </w:pPr>
      <w:r w:rsidRPr="00E450AC">
        <w:t xml:space="preserve">    </w:t>
      </w:r>
      <w:r w:rsidRPr="00E450AC">
        <w:rPr>
          <w:color w:val="808080"/>
        </w:rPr>
        <w:t>-- SCG when configured for NR-DC operation with Rel-16 PDCCH monitoring on all the serving cells</w:t>
      </w:r>
    </w:p>
    <w:p w14:paraId="7165CA8E" w14:textId="77777777" w:rsidR="00FB0F41" w:rsidRPr="00E450AC" w:rsidRDefault="00FB0F41" w:rsidP="00FB0F41">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9189601" w14:textId="77777777" w:rsidR="00FB0F41" w:rsidRPr="00E450AC" w:rsidRDefault="00FB0F41" w:rsidP="00FB0F41">
      <w:pPr>
        <w:pStyle w:val="PL"/>
      </w:pPr>
      <w:r w:rsidRPr="00E450AC">
        <w:t xml:space="preserve">                                                          PDCCH-BlindDetectionMixed1-r18      </w:t>
      </w:r>
      <w:r w:rsidRPr="00E450AC">
        <w:rPr>
          <w:color w:val="993366"/>
        </w:rPr>
        <w:t>OPTIONAL</w:t>
      </w:r>
    </w:p>
    <w:p w14:paraId="6F3F9E45" w14:textId="77777777" w:rsidR="00FB0F41" w:rsidRPr="00E450AC" w:rsidRDefault="00FB0F41" w:rsidP="00FB0F41">
      <w:pPr>
        <w:pStyle w:val="PL"/>
        <w:rPr>
          <w:rFonts w:eastAsia="Yu Mincho"/>
        </w:rPr>
      </w:pPr>
      <w:r w:rsidRPr="00E450AC">
        <w:rPr>
          <w:rFonts w:eastAsia="Yu Mincho"/>
        </w:rPr>
        <w:t>}</w:t>
      </w:r>
    </w:p>
    <w:p w14:paraId="76A7AB35" w14:textId="77777777" w:rsidR="00FB0F41" w:rsidRPr="00E450AC" w:rsidRDefault="00FB0F41" w:rsidP="00FB0F41">
      <w:pPr>
        <w:pStyle w:val="PL"/>
      </w:pPr>
    </w:p>
    <w:p w14:paraId="1960110F" w14:textId="77777777" w:rsidR="00FB0F41" w:rsidRPr="00E450AC" w:rsidRDefault="00FB0F41" w:rsidP="00FB0F41">
      <w:pPr>
        <w:pStyle w:val="PL"/>
      </w:pPr>
      <w:r w:rsidRPr="00E450AC">
        <w:t xml:space="preserve">PDCCH-BlindDetectionMixed1-r18::=            </w:t>
      </w:r>
      <w:r w:rsidRPr="00E450AC">
        <w:rPr>
          <w:color w:val="993366"/>
        </w:rPr>
        <w:t>SEQUENCE</w:t>
      </w:r>
      <w:r w:rsidRPr="00E450AC">
        <w:t xml:space="preserve"> {</w:t>
      </w:r>
    </w:p>
    <w:p w14:paraId="157B2938" w14:textId="77777777" w:rsidR="00FB0F41" w:rsidRPr="00E450AC" w:rsidRDefault="00FB0F41" w:rsidP="00FB0F41">
      <w:pPr>
        <w:pStyle w:val="PL"/>
      </w:pPr>
      <w:r w:rsidRPr="00E450AC">
        <w:t xml:space="preserve">    pdcch-BlindDetectionCG-UE-Mixed-r18          </w:t>
      </w:r>
      <w:r w:rsidRPr="00E450AC">
        <w:rPr>
          <w:color w:val="993366"/>
        </w:rPr>
        <w:t>SEQUENCE</w:t>
      </w:r>
      <w:r w:rsidRPr="00E450AC">
        <w:t>{</w:t>
      </w:r>
    </w:p>
    <w:p w14:paraId="30E908BC" w14:textId="77777777" w:rsidR="00FB0F41" w:rsidRPr="00E450AC" w:rsidRDefault="00FB0F41" w:rsidP="00FB0F41">
      <w:pPr>
        <w:pStyle w:val="PL"/>
      </w:pPr>
      <w:r w:rsidRPr="00E450AC">
        <w:t xml:space="preserve">        pdcch-BlindDetectionMCG-UE-Mixed-r18         </w:t>
      </w:r>
      <w:r w:rsidRPr="00E450AC">
        <w:rPr>
          <w:color w:val="993366"/>
        </w:rPr>
        <w:t>INTEGER</w:t>
      </w:r>
      <w:r w:rsidRPr="00E450AC">
        <w:t xml:space="preserve"> (1..15),</w:t>
      </w:r>
    </w:p>
    <w:p w14:paraId="7700E165" w14:textId="77777777" w:rsidR="00FB0F41" w:rsidRPr="00E450AC" w:rsidRDefault="00FB0F41" w:rsidP="00FB0F41">
      <w:pPr>
        <w:pStyle w:val="PL"/>
      </w:pPr>
      <w:r w:rsidRPr="00E450AC">
        <w:t xml:space="preserve">        pdcch-BlindDetectionSCG-UE-Mixed-r18         </w:t>
      </w:r>
      <w:r w:rsidRPr="00E450AC">
        <w:rPr>
          <w:color w:val="993366"/>
        </w:rPr>
        <w:t>INTEGER</w:t>
      </w:r>
      <w:r w:rsidRPr="00E450AC">
        <w:t xml:space="preserve"> (1..15)</w:t>
      </w:r>
    </w:p>
    <w:p w14:paraId="77D3DC5E" w14:textId="77777777" w:rsidR="00FB0F41" w:rsidRPr="00E450AC" w:rsidRDefault="00FB0F41" w:rsidP="00FB0F41">
      <w:pPr>
        <w:pStyle w:val="PL"/>
      </w:pPr>
      <w:r w:rsidRPr="00E450AC">
        <w:t xml:space="preserve">    }</w:t>
      </w:r>
    </w:p>
    <w:p w14:paraId="15BA0BF2" w14:textId="77777777" w:rsidR="00FB0F41" w:rsidRPr="00E450AC" w:rsidRDefault="00FB0F41" w:rsidP="00FB0F41">
      <w:pPr>
        <w:pStyle w:val="PL"/>
      </w:pPr>
      <w:r w:rsidRPr="00E450AC">
        <w:t>}</w:t>
      </w:r>
    </w:p>
    <w:p w14:paraId="1D68F7E4" w14:textId="77777777" w:rsidR="00FB0F41" w:rsidRPr="00E450AC" w:rsidRDefault="00FB0F41" w:rsidP="00FB0F41">
      <w:pPr>
        <w:pStyle w:val="PL"/>
        <w:rPr>
          <w:rFonts w:eastAsiaTheme="minorEastAsia"/>
        </w:rPr>
      </w:pPr>
    </w:p>
    <w:p w14:paraId="5EFAA969" w14:textId="77777777" w:rsidR="00FB0F41" w:rsidRPr="00E450AC" w:rsidRDefault="00FB0F41" w:rsidP="00FB0F41">
      <w:pPr>
        <w:pStyle w:val="PL"/>
        <w:rPr>
          <w:color w:val="808080"/>
        </w:rPr>
      </w:pPr>
      <w:r w:rsidRPr="00E450AC">
        <w:rPr>
          <w:color w:val="808080"/>
        </w:rPr>
        <w:t>-- TAG-CA-PARAMETERS-NRDC-STOP</w:t>
      </w:r>
    </w:p>
    <w:p w14:paraId="51421B34" w14:textId="77777777" w:rsidR="00FB0F41" w:rsidRPr="00E450AC" w:rsidRDefault="00FB0F41" w:rsidP="00FB0F41">
      <w:pPr>
        <w:pStyle w:val="PL"/>
        <w:rPr>
          <w:color w:val="808080"/>
        </w:rPr>
      </w:pPr>
      <w:r w:rsidRPr="00E450AC">
        <w:rPr>
          <w:color w:val="808080"/>
        </w:rPr>
        <w:t>-- ASN1STOP</w:t>
      </w:r>
    </w:p>
    <w:p w14:paraId="701A6F9B"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B0F41" w:rsidRPr="002D3917" w14:paraId="306EB9C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3885B8" w14:textId="77777777" w:rsidR="00FB0F41" w:rsidRPr="002D3917" w:rsidRDefault="00FB0F41" w:rsidP="00B30F2E">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FB0F41" w:rsidRPr="002D3917" w14:paraId="2C445D7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2DA3AF9"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ca-ParametersNR-forDC (with and without suffix)</w:t>
            </w:r>
          </w:p>
          <w:p w14:paraId="29152BF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B0F41" w:rsidRPr="002D3917" w14:paraId="6075B64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C2D46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featureSetCombinationDC</w:t>
            </w:r>
          </w:p>
          <w:p w14:paraId="2E5A7CE2"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1EDF9DC3" w14:textId="77777777" w:rsidR="00FB0F41" w:rsidRPr="002D3917" w:rsidRDefault="00FB0F41" w:rsidP="00FB0F41"/>
    <w:p w14:paraId="03B40A00" w14:textId="77777777" w:rsidR="00FB0F41" w:rsidRPr="002D3917" w:rsidRDefault="00FB0F41" w:rsidP="00FB0F41">
      <w:pPr>
        <w:pStyle w:val="Heading4"/>
        <w:rPr>
          <w:lang w:eastAsia="x-none"/>
        </w:rPr>
      </w:pPr>
      <w:bookmarkStart w:id="2267" w:name="_Toc60777437"/>
      <w:bookmarkStart w:id="2268" w:name="_Toc171468137"/>
      <w:r w:rsidRPr="002D3917">
        <w:rPr>
          <w:rFonts w:eastAsia="SimSun"/>
        </w:rPr>
        <w:t>–</w:t>
      </w:r>
      <w:r w:rsidRPr="002D3917">
        <w:rPr>
          <w:rFonts w:eastAsia="SimSun"/>
        </w:rPr>
        <w:tab/>
      </w:r>
      <w:r w:rsidRPr="002D3917">
        <w:rPr>
          <w:rFonts w:eastAsia="SimSun"/>
          <w:i/>
          <w:lang w:eastAsia="en-GB"/>
        </w:rPr>
        <w:t>CarrierAggregationVariant</w:t>
      </w:r>
      <w:bookmarkEnd w:id="2267"/>
      <w:bookmarkEnd w:id="2268"/>
    </w:p>
    <w:p w14:paraId="2CF05268" w14:textId="77777777" w:rsidR="00FB0F41" w:rsidRPr="002D3917" w:rsidRDefault="00FB0F41" w:rsidP="00FB0F4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A96204C" w14:textId="77777777" w:rsidR="00FB0F41" w:rsidRPr="002D3917" w:rsidRDefault="00FB0F41" w:rsidP="00FB0F41">
      <w:pPr>
        <w:pStyle w:val="TH"/>
        <w:rPr>
          <w:rFonts w:eastAsia="SimSun"/>
          <w:lang w:eastAsia="en-GB"/>
        </w:rPr>
      </w:pPr>
      <w:r w:rsidRPr="002D3917">
        <w:rPr>
          <w:i/>
          <w:lang w:eastAsia="en-GB"/>
        </w:rPr>
        <w:t>CarrierAggregationVariant</w:t>
      </w:r>
      <w:r w:rsidRPr="002D3917">
        <w:rPr>
          <w:lang w:eastAsia="en-GB"/>
        </w:rPr>
        <w:t xml:space="preserve"> information element</w:t>
      </w:r>
    </w:p>
    <w:p w14:paraId="0C61C626" w14:textId="77777777" w:rsidR="00FB0F41" w:rsidRPr="00E450AC" w:rsidRDefault="00FB0F41" w:rsidP="00FB0F41">
      <w:pPr>
        <w:pStyle w:val="PL"/>
        <w:rPr>
          <w:color w:val="808080"/>
        </w:rPr>
      </w:pPr>
      <w:r w:rsidRPr="00E450AC">
        <w:rPr>
          <w:color w:val="808080"/>
        </w:rPr>
        <w:t>-- ASN1START</w:t>
      </w:r>
    </w:p>
    <w:p w14:paraId="1DFB5EAC" w14:textId="77777777" w:rsidR="00FB0F41" w:rsidRPr="00E450AC" w:rsidRDefault="00FB0F41" w:rsidP="00FB0F41">
      <w:pPr>
        <w:pStyle w:val="PL"/>
        <w:rPr>
          <w:color w:val="808080"/>
        </w:rPr>
      </w:pPr>
      <w:r w:rsidRPr="00E450AC">
        <w:rPr>
          <w:color w:val="808080"/>
        </w:rPr>
        <w:t>-- TAG-CARRIERAGGREGATIONVARIANT-START</w:t>
      </w:r>
    </w:p>
    <w:p w14:paraId="4F6BAF2C" w14:textId="77777777" w:rsidR="00FB0F41" w:rsidRPr="00E450AC" w:rsidRDefault="00FB0F41" w:rsidP="00FB0F41">
      <w:pPr>
        <w:pStyle w:val="PL"/>
      </w:pPr>
    </w:p>
    <w:p w14:paraId="712BF7C8" w14:textId="77777777" w:rsidR="00FB0F41" w:rsidRPr="00E450AC" w:rsidRDefault="00FB0F41" w:rsidP="00FB0F41">
      <w:pPr>
        <w:pStyle w:val="PL"/>
      </w:pPr>
      <w:r w:rsidRPr="00E450AC">
        <w:t xml:space="preserve">CarrierAggregationVariant ::=          </w:t>
      </w:r>
      <w:r w:rsidRPr="00E450AC">
        <w:rPr>
          <w:color w:val="993366"/>
        </w:rPr>
        <w:t>SEQUENCE</w:t>
      </w:r>
      <w:r w:rsidRPr="00E450AC">
        <w:t xml:space="preserve"> {</w:t>
      </w:r>
    </w:p>
    <w:p w14:paraId="3ECDBAD4" w14:textId="77777777" w:rsidR="00FB0F41" w:rsidRPr="00E450AC" w:rsidRDefault="00FB0F41" w:rsidP="00FB0F41">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75852490" w14:textId="77777777" w:rsidR="00FB0F41" w:rsidRPr="00E450AC" w:rsidRDefault="00FB0F41" w:rsidP="00FB0F41">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0FD8A871" w14:textId="77777777" w:rsidR="00FB0F41" w:rsidRPr="00E450AC" w:rsidRDefault="00FB0F41" w:rsidP="00FB0F41">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5C2C1E8" w14:textId="77777777" w:rsidR="00FB0F41" w:rsidRPr="00E450AC" w:rsidRDefault="00FB0F41" w:rsidP="00FB0F41">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1B95A65E" w14:textId="77777777" w:rsidR="00FB0F41" w:rsidRPr="00E450AC" w:rsidRDefault="00FB0F41" w:rsidP="00FB0F41">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571C29C1" w14:textId="77777777" w:rsidR="00FB0F41" w:rsidRPr="00E450AC" w:rsidRDefault="00FB0F41" w:rsidP="00FB0F41">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6E7AC77F" w14:textId="77777777" w:rsidR="00FB0F41" w:rsidRPr="00E450AC" w:rsidRDefault="00FB0F41" w:rsidP="00FB0F41">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77445309" w14:textId="77777777" w:rsidR="00FB0F41" w:rsidRPr="00E450AC" w:rsidRDefault="00FB0F41" w:rsidP="00FB0F41">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133282DF" w14:textId="77777777" w:rsidR="00FB0F41" w:rsidRPr="00E450AC" w:rsidRDefault="00FB0F41" w:rsidP="00FB0F41">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13D36F92" w14:textId="77777777" w:rsidR="00FB0F41" w:rsidRPr="00E450AC" w:rsidRDefault="00FB0F41" w:rsidP="00FB0F41">
      <w:pPr>
        <w:pStyle w:val="PL"/>
      </w:pPr>
      <w:r w:rsidRPr="00E450AC">
        <w:t>}</w:t>
      </w:r>
    </w:p>
    <w:p w14:paraId="316BDD40" w14:textId="77777777" w:rsidR="00FB0F41" w:rsidRPr="00E450AC" w:rsidRDefault="00FB0F41" w:rsidP="00FB0F41">
      <w:pPr>
        <w:pStyle w:val="PL"/>
      </w:pPr>
    </w:p>
    <w:p w14:paraId="1213B659" w14:textId="77777777" w:rsidR="00FB0F41" w:rsidRPr="00E450AC" w:rsidRDefault="00FB0F41" w:rsidP="00FB0F41">
      <w:pPr>
        <w:pStyle w:val="PL"/>
        <w:rPr>
          <w:color w:val="808080"/>
        </w:rPr>
      </w:pPr>
      <w:r w:rsidRPr="00E450AC">
        <w:rPr>
          <w:color w:val="808080"/>
        </w:rPr>
        <w:t>-- TAG-CARRIERAGGREGATIONVARIANT-STOP</w:t>
      </w:r>
    </w:p>
    <w:p w14:paraId="19471C7F" w14:textId="77777777" w:rsidR="00FB0F41" w:rsidRPr="00E450AC" w:rsidRDefault="00FB0F41" w:rsidP="00FB0F41">
      <w:pPr>
        <w:pStyle w:val="PL"/>
        <w:rPr>
          <w:color w:val="808080"/>
        </w:rPr>
      </w:pPr>
      <w:r w:rsidRPr="00E450AC">
        <w:rPr>
          <w:color w:val="808080"/>
        </w:rPr>
        <w:t>-- ASN1STOP</w:t>
      </w:r>
    </w:p>
    <w:p w14:paraId="581CF566" w14:textId="77777777" w:rsidR="00FB0F41" w:rsidRPr="002D3917" w:rsidRDefault="00FB0F41" w:rsidP="00FB0F41"/>
    <w:p w14:paraId="69FF2BE9" w14:textId="77777777" w:rsidR="00FB0F41" w:rsidRPr="002D3917" w:rsidRDefault="00FB0F41" w:rsidP="00FB0F41">
      <w:pPr>
        <w:pStyle w:val="Heading4"/>
        <w:rPr>
          <w:rFonts w:eastAsia="MS Mincho"/>
        </w:rPr>
      </w:pPr>
      <w:bookmarkStart w:id="2269" w:name="_Toc60777438"/>
      <w:bookmarkStart w:id="2270" w:name="_Toc171468138"/>
      <w:r w:rsidRPr="002D3917">
        <w:t>–</w:t>
      </w:r>
      <w:r w:rsidRPr="002D3917">
        <w:tab/>
      </w:r>
      <w:r w:rsidRPr="002D3917">
        <w:rPr>
          <w:i/>
        </w:rPr>
        <w:t>CodebookParameters</w:t>
      </w:r>
      <w:bookmarkEnd w:id="2269"/>
      <w:bookmarkEnd w:id="2270"/>
    </w:p>
    <w:p w14:paraId="7D446C06"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44F10EFA" w14:textId="77777777" w:rsidR="00FB0F41" w:rsidRPr="002D3917" w:rsidRDefault="00FB0F41" w:rsidP="00FB0F41">
      <w:pPr>
        <w:pStyle w:val="TH"/>
        <w:rPr>
          <w:rFonts w:eastAsia="MS Mincho"/>
        </w:rPr>
      </w:pPr>
      <w:r w:rsidRPr="002D3917">
        <w:rPr>
          <w:rFonts w:eastAsia="MS Mincho"/>
          <w:i/>
        </w:rPr>
        <w:t>CodebookParameters</w:t>
      </w:r>
      <w:r w:rsidRPr="002D3917">
        <w:rPr>
          <w:rFonts w:eastAsia="MS Mincho"/>
        </w:rPr>
        <w:t xml:space="preserve"> information element</w:t>
      </w:r>
    </w:p>
    <w:p w14:paraId="6ED85CC4" w14:textId="77777777" w:rsidR="00FB0F41" w:rsidRPr="00E450AC" w:rsidRDefault="00FB0F41" w:rsidP="00FB0F41">
      <w:pPr>
        <w:pStyle w:val="PL"/>
        <w:rPr>
          <w:color w:val="808080"/>
        </w:rPr>
      </w:pPr>
      <w:r w:rsidRPr="00E450AC">
        <w:rPr>
          <w:rFonts w:eastAsia="MS Mincho"/>
          <w:color w:val="808080"/>
        </w:rPr>
        <w:t>-- ASN1START</w:t>
      </w:r>
    </w:p>
    <w:p w14:paraId="7D6BC422" w14:textId="77777777" w:rsidR="00FB0F41" w:rsidRPr="00E450AC" w:rsidRDefault="00FB0F41" w:rsidP="00FB0F41">
      <w:pPr>
        <w:pStyle w:val="PL"/>
        <w:rPr>
          <w:color w:val="808080"/>
        </w:rPr>
      </w:pPr>
      <w:r w:rsidRPr="00E450AC">
        <w:rPr>
          <w:rFonts w:eastAsia="MS Mincho"/>
          <w:color w:val="808080"/>
        </w:rPr>
        <w:t>-- TAG-CODEBOOKPARAMETERS-START</w:t>
      </w:r>
    </w:p>
    <w:p w14:paraId="2A505326" w14:textId="77777777" w:rsidR="00FB0F41" w:rsidRPr="00E450AC" w:rsidRDefault="00FB0F41" w:rsidP="00FB0F41">
      <w:pPr>
        <w:pStyle w:val="PL"/>
        <w:rPr>
          <w:rFonts w:eastAsia="MS Mincho"/>
        </w:rPr>
      </w:pPr>
    </w:p>
    <w:p w14:paraId="6692A9F3" w14:textId="77777777" w:rsidR="00FB0F41" w:rsidRPr="00E450AC" w:rsidRDefault="00FB0F41" w:rsidP="00FB0F41">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238EC49E" w14:textId="77777777" w:rsidR="00FB0F41" w:rsidRPr="00E450AC" w:rsidRDefault="00FB0F41" w:rsidP="00FB0F41">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3719A61C" w14:textId="77777777" w:rsidR="00FB0F41" w:rsidRPr="00E450AC" w:rsidRDefault="00FB0F41" w:rsidP="00FB0F41">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6E06494D"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0236F39B"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112C32B1"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67A15850" w14:textId="77777777" w:rsidR="00FB0F41" w:rsidRPr="00E450AC" w:rsidRDefault="00FB0F41" w:rsidP="00FB0F41">
      <w:pPr>
        <w:pStyle w:val="PL"/>
        <w:rPr>
          <w:rFonts w:eastAsia="MS Mincho"/>
        </w:rPr>
      </w:pPr>
      <w:r w:rsidRPr="00E450AC">
        <w:rPr>
          <w:rFonts w:eastAsia="MS Mincho"/>
        </w:rPr>
        <w:t xml:space="preserve">        },</w:t>
      </w:r>
    </w:p>
    <w:p w14:paraId="33C5E5C1" w14:textId="77777777" w:rsidR="00FB0F41" w:rsidRPr="00E450AC" w:rsidRDefault="00FB0F41" w:rsidP="00FB0F41">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4A0BFE25"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921B3E6"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2CFF4BF5" w14:textId="77777777" w:rsidR="00FB0F41" w:rsidRPr="00E450AC" w:rsidRDefault="00FB0F41" w:rsidP="00FB0F41">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5911C1D5"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1945DB5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27FBDBEA" w14:textId="77777777" w:rsidR="00FB0F41" w:rsidRPr="00E450AC" w:rsidRDefault="00FB0F41" w:rsidP="00FB0F41">
      <w:pPr>
        <w:pStyle w:val="PL"/>
        <w:rPr>
          <w:rFonts w:eastAsia="MS Mincho"/>
        </w:rPr>
      </w:pPr>
      <w:r w:rsidRPr="00E450AC">
        <w:rPr>
          <w:rFonts w:eastAsia="MS Mincho"/>
        </w:rPr>
        <w:t xml:space="preserve">    },</w:t>
      </w:r>
    </w:p>
    <w:p w14:paraId="043074E8" w14:textId="77777777" w:rsidR="00FB0F41" w:rsidRPr="00E450AC" w:rsidRDefault="00FB0F41" w:rsidP="00FB0F41">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5201940A"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1992079"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A7F7776"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7169181" w14:textId="77777777" w:rsidR="00FB0F41" w:rsidRPr="00E450AC" w:rsidRDefault="00FB0F41" w:rsidP="00FB0F41">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17D8DF1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75F2B43D" w14:textId="77777777" w:rsidR="00FB0F41" w:rsidRPr="00E450AC" w:rsidRDefault="00FB0F41" w:rsidP="00FB0F41">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7AF98E47"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52D43F64"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3390B413"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1590116"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5E8B8E12" w14:textId="77777777" w:rsidR="00FB0F41" w:rsidRPr="00E450AC" w:rsidRDefault="00FB0F41" w:rsidP="00FB0F41">
      <w:pPr>
        <w:pStyle w:val="PL"/>
      </w:pPr>
      <w:r w:rsidRPr="00E450AC">
        <w:rPr>
          <w:rFonts w:eastAsia="MS Mincho"/>
        </w:rPr>
        <w:t>}</w:t>
      </w:r>
    </w:p>
    <w:p w14:paraId="2AD623A7" w14:textId="77777777" w:rsidR="00FB0F41" w:rsidRPr="00E450AC" w:rsidRDefault="00FB0F41" w:rsidP="00FB0F41">
      <w:pPr>
        <w:pStyle w:val="PL"/>
      </w:pPr>
    </w:p>
    <w:p w14:paraId="742292B5" w14:textId="77777777" w:rsidR="00FB0F41" w:rsidRPr="00E450AC" w:rsidRDefault="00FB0F41" w:rsidP="00FB0F41">
      <w:pPr>
        <w:pStyle w:val="PL"/>
      </w:pPr>
      <w:r w:rsidRPr="00E450AC">
        <w:t xml:space="preserve">CodebookParameters-v1610 ::=        </w:t>
      </w:r>
      <w:r w:rsidRPr="00E450AC">
        <w:rPr>
          <w:color w:val="993366"/>
        </w:rPr>
        <w:t>SEQUENCE</w:t>
      </w:r>
      <w:r w:rsidRPr="00E450AC">
        <w:t xml:space="preserve"> {</w:t>
      </w:r>
    </w:p>
    <w:p w14:paraId="6D63302C" w14:textId="77777777" w:rsidR="00FB0F41" w:rsidRPr="00E450AC" w:rsidRDefault="00FB0F41" w:rsidP="00FB0F41">
      <w:pPr>
        <w:pStyle w:val="PL"/>
      </w:pPr>
      <w:r w:rsidRPr="00E450AC">
        <w:t xml:space="preserve">    supportedCSI-RS-ResourceListAlt-r16  </w:t>
      </w:r>
      <w:r w:rsidRPr="00E450AC">
        <w:rPr>
          <w:color w:val="993366"/>
        </w:rPr>
        <w:t>SEQUENCE</w:t>
      </w:r>
      <w:r w:rsidRPr="00E450AC">
        <w:t xml:space="preserve"> {</w:t>
      </w:r>
    </w:p>
    <w:p w14:paraId="113C0318" w14:textId="77777777" w:rsidR="00FB0F41" w:rsidRPr="00E450AC" w:rsidRDefault="00FB0F41" w:rsidP="00FB0F41">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464F73FA" w14:textId="77777777" w:rsidR="00FB0F41" w:rsidRPr="00E450AC" w:rsidRDefault="00FB0F41" w:rsidP="00FB0F41">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712129DD" w14:textId="77777777" w:rsidR="00FB0F41" w:rsidRPr="00E450AC" w:rsidRDefault="00FB0F41" w:rsidP="00FB0F41">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05000A4" w14:textId="77777777" w:rsidR="00FB0F41" w:rsidRPr="00E450AC" w:rsidRDefault="00FB0F41" w:rsidP="00FB0F41">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38356912" w14:textId="77777777" w:rsidR="00FB0F41" w:rsidRPr="00E450AC" w:rsidRDefault="00FB0F41" w:rsidP="00FB0F41">
      <w:pPr>
        <w:pStyle w:val="PL"/>
      </w:pPr>
      <w:r w:rsidRPr="00E450AC">
        <w:t xml:space="preserve">    }                                                                                                                                       </w:t>
      </w:r>
      <w:r w:rsidRPr="00E450AC">
        <w:rPr>
          <w:color w:val="993366"/>
        </w:rPr>
        <w:t>OPTIONAL</w:t>
      </w:r>
    </w:p>
    <w:p w14:paraId="740CBB0A" w14:textId="77777777" w:rsidR="00FB0F41" w:rsidRPr="00E450AC" w:rsidRDefault="00FB0F41" w:rsidP="00FB0F41">
      <w:pPr>
        <w:pStyle w:val="PL"/>
      </w:pPr>
      <w:r w:rsidRPr="00E450AC">
        <w:t>}</w:t>
      </w:r>
    </w:p>
    <w:p w14:paraId="2770773B" w14:textId="77777777" w:rsidR="00FB0F41" w:rsidRPr="00E450AC" w:rsidRDefault="00FB0F41" w:rsidP="00FB0F41">
      <w:pPr>
        <w:pStyle w:val="PL"/>
      </w:pPr>
    </w:p>
    <w:p w14:paraId="209ACB02" w14:textId="77777777" w:rsidR="00FB0F41" w:rsidRPr="00E450AC" w:rsidRDefault="00FB0F41" w:rsidP="00FB0F41">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6D6AC485" w14:textId="77777777" w:rsidR="00FB0F41" w:rsidRPr="00E450AC" w:rsidRDefault="00FB0F41" w:rsidP="00FB0F41">
      <w:pPr>
        <w:pStyle w:val="PL"/>
      </w:pPr>
      <w:r w:rsidRPr="00E450AC">
        <w:t xml:space="preserve">    etype2-r16                             </w:t>
      </w:r>
      <w:r w:rsidRPr="00E450AC">
        <w:rPr>
          <w:rFonts w:eastAsia="MS Mincho"/>
          <w:color w:val="993366"/>
        </w:rPr>
        <w:t>SEQUENCE</w:t>
      </w:r>
      <w:r w:rsidRPr="00E450AC">
        <w:t xml:space="preserve"> {</w:t>
      </w:r>
    </w:p>
    <w:p w14:paraId="3402166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4F216F03" w14:textId="77777777" w:rsidR="00FB0F41" w:rsidRPr="00E450AC" w:rsidRDefault="00FB0F41" w:rsidP="00FB0F41">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50ACB5E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CCA793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4E9A06B4" w14:textId="77777777" w:rsidR="00FB0F41" w:rsidRPr="00E450AC" w:rsidRDefault="00FB0F41" w:rsidP="00FB0F41">
      <w:pPr>
        <w:pStyle w:val="PL"/>
      </w:pPr>
      <w:r w:rsidRPr="00E450AC">
        <w:t xml:space="preserve">        },</w:t>
      </w:r>
    </w:p>
    <w:p w14:paraId="060016AA"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4C72211E" w14:textId="77777777" w:rsidR="00FB0F41" w:rsidRPr="00E450AC" w:rsidRDefault="00FB0F41" w:rsidP="00FB0F41">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516D5FE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C05F3B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3B64A866" w14:textId="77777777" w:rsidR="00FB0F41" w:rsidRPr="00E450AC" w:rsidRDefault="00FB0F41" w:rsidP="00FB0F41">
      <w:pPr>
        <w:pStyle w:val="PL"/>
      </w:pPr>
      <w:r w:rsidRPr="00E450AC">
        <w:t xml:space="preserve">        }                                                                  </w:t>
      </w:r>
      <w:r w:rsidRPr="00E450AC">
        <w:rPr>
          <w:color w:val="993366"/>
        </w:rPr>
        <w:t>OPTIONAL</w:t>
      </w:r>
      <w:r w:rsidRPr="00E450AC">
        <w:t>,</w:t>
      </w:r>
    </w:p>
    <w:p w14:paraId="1F9D2BF2" w14:textId="77777777" w:rsidR="00FB0F41" w:rsidRPr="00E450AC" w:rsidRDefault="00FB0F41" w:rsidP="00FB0F41">
      <w:pPr>
        <w:pStyle w:val="PL"/>
        <w:rPr>
          <w:color w:val="808080"/>
        </w:rPr>
      </w:pPr>
      <w:r w:rsidRPr="00E450AC">
        <w:t xml:space="preserve">        </w:t>
      </w:r>
      <w:r w:rsidRPr="00E450AC">
        <w:rPr>
          <w:color w:val="808080"/>
        </w:rPr>
        <w:t>-- R1 16-3a-2: Support of parameter combinations 7-8</w:t>
      </w:r>
    </w:p>
    <w:p w14:paraId="6BABA30D" w14:textId="77777777" w:rsidR="00FB0F41" w:rsidRPr="00E450AC" w:rsidRDefault="00FB0F41" w:rsidP="00FB0F41">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329B1625" w14:textId="77777777" w:rsidR="00FB0F41" w:rsidRPr="00E450AC" w:rsidRDefault="00FB0F41" w:rsidP="00FB0F41">
      <w:pPr>
        <w:pStyle w:val="PL"/>
        <w:rPr>
          <w:color w:val="808080"/>
        </w:rPr>
      </w:pPr>
      <w:r w:rsidRPr="00E450AC">
        <w:lastRenderedPageBreak/>
        <w:t xml:space="preserve">        </w:t>
      </w:r>
      <w:r w:rsidRPr="00E450AC">
        <w:rPr>
          <w:color w:val="808080"/>
        </w:rPr>
        <w:t>-- R1 16-3a-3: Support of rank 3,4</w:t>
      </w:r>
    </w:p>
    <w:p w14:paraId="02AD5CFE"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4FD51DB1" w14:textId="77777777" w:rsidR="00FB0F41" w:rsidRPr="00E450AC" w:rsidRDefault="00FB0F41" w:rsidP="00FB0F41">
      <w:pPr>
        <w:pStyle w:val="PL"/>
        <w:rPr>
          <w:color w:val="808080"/>
        </w:rPr>
      </w:pPr>
      <w:r w:rsidRPr="00E450AC">
        <w:t xml:space="preserve">        </w:t>
      </w:r>
      <w:r w:rsidRPr="00E450AC">
        <w:rPr>
          <w:color w:val="808080"/>
        </w:rPr>
        <w:t>-- R1 16-3a-4: CBSR with soft amplitude restriction</w:t>
      </w:r>
    </w:p>
    <w:p w14:paraId="3DE0E998" w14:textId="77777777" w:rsidR="00FB0F41" w:rsidRPr="00E450AC" w:rsidRDefault="00FB0F41" w:rsidP="00FB0F41">
      <w:pPr>
        <w:pStyle w:val="PL"/>
      </w:pPr>
      <w:r w:rsidRPr="00E450AC">
        <w:t xml:space="preserve">        amplitudeSubsetRestriction-r16         </w:t>
      </w:r>
      <w:r w:rsidRPr="00E450AC">
        <w:rPr>
          <w:color w:val="993366"/>
        </w:rPr>
        <w:t>ENUMERATED</w:t>
      </w:r>
      <w:r w:rsidRPr="00E450AC">
        <w:t xml:space="preserve"> {supported}      </w:t>
      </w:r>
      <w:r w:rsidRPr="00E450AC">
        <w:rPr>
          <w:color w:val="993366"/>
        </w:rPr>
        <w:t>OPTIONAL</w:t>
      </w:r>
    </w:p>
    <w:p w14:paraId="786E31F9" w14:textId="77777777" w:rsidR="00FB0F41" w:rsidRPr="00E450AC" w:rsidDel="00017245" w:rsidRDefault="00FB0F41" w:rsidP="00FB0F41">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368021C8" w14:textId="77777777" w:rsidR="00FB0F41" w:rsidRPr="00E450AC" w:rsidRDefault="00FB0F41" w:rsidP="00FB0F41">
      <w:pPr>
        <w:pStyle w:val="PL"/>
      </w:pPr>
      <w:r w:rsidRPr="00E450AC">
        <w:t xml:space="preserve">    etype2-PS-r16                          </w:t>
      </w:r>
      <w:r w:rsidRPr="00E450AC">
        <w:rPr>
          <w:rFonts w:eastAsia="MS Mincho"/>
          <w:color w:val="993366"/>
        </w:rPr>
        <w:t>SEQUENCE</w:t>
      </w:r>
      <w:r w:rsidRPr="00E450AC">
        <w:t xml:space="preserve"> {</w:t>
      </w:r>
    </w:p>
    <w:p w14:paraId="6C9CC71A"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558F1B4B" w14:textId="77777777" w:rsidR="00FB0F41" w:rsidRPr="00E450AC" w:rsidRDefault="00FB0F41" w:rsidP="00FB0F41">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6E16E6FB"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7FA82A1C"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716468FB" w14:textId="77777777" w:rsidR="00FB0F41" w:rsidRPr="00E450AC" w:rsidRDefault="00FB0F41" w:rsidP="00FB0F41">
      <w:pPr>
        <w:pStyle w:val="PL"/>
      </w:pPr>
      <w:r w:rsidRPr="00E450AC">
        <w:t xml:space="preserve">        },</w:t>
      </w:r>
    </w:p>
    <w:p w14:paraId="341C6C48"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4172CCD0"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p>
    <w:p w14:paraId="6C282C6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C3CCB14"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23479FC0" w14:textId="77777777" w:rsidR="00FB0F41" w:rsidRPr="00E450AC" w:rsidRDefault="00FB0F41" w:rsidP="00FB0F41">
      <w:pPr>
        <w:pStyle w:val="PL"/>
      </w:pPr>
      <w:r w:rsidRPr="00E450AC">
        <w:t xml:space="preserve">        }                                                                  </w:t>
      </w:r>
      <w:r w:rsidRPr="00E450AC">
        <w:rPr>
          <w:color w:val="993366"/>
        </w:rPr>
        <w:t>OPTIONAL</w:t>
      </w:r>
      <w:r w:rsidRPr="00E450AC">
        <w:t>,</w:t>
      </w:r>
    </w:p>
    <w:p w14:paraId="0DC8484B" w14:textId="77777777" w:rsidR="00FB0F41" w:rsidRPr="00E450AC" w:rsidRDefault="00FB0F41" w:rsidP="00FB0F41">
      <w:pPr>
        <w:pStyle w:val="PL"/>
        <w:rPr>
          <w:color w:val="808080"/>
        </w:rPr>
      </w:pPr>
      <w:r w:rsidRPr="00E450AC">
        <w:t xml:space="preserve">        </w:t>
      </w:r>
      <w:r w:rsidRPr="00E450AC">
        <w:rPr>
          <w:color w:val="808080"/>
        </w:rPr>
        <w:t>-- R1 16-3b-2: Support of rank 3,4</w:t>
      </w:r>
    </w:p>
    <w:p w14:paraId="578A19EB"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681140CF" w14:textId="77777777" w:rsidR="00FB0F41" w:rsidRPr="00E450AC" w:rsidRDefault="00FB0F41" w:rsidP="00FB0F41">
      <w:pPr>
        <w:pStyle w:val="PL"/>
      </w:pPr>
      <w:r w:rsidRPr="00E450AC">
        <w:t xml:space="preserve">    }                                                                      </w:t>
      </w:r>
      <w:r w:rsidRPr="00E450AC">
        <w:rPr>
          <w:color w:val="993366"/>
        </w:rPr>
        <w:t>OPTIONAL</w:t>
      </w:r>
    </w:p>
    <w:p w14:paraId="78F02960" w14:textId="77777777" w:rsidR="00FB0F41" w:rsidRPr="00E450AC" w:rsidRDefault="00FB0F41" w:rsidP="00FB0F41">
      <w:pPr>
        <w:pStyle w:val="PL"/>
      </w:pPr>
      <w:r w:rsidRPr="00E450AC">
        <w:t>}</w:t>
      </w:r>
    </w:p>
    <w:p w14:paraId="30704275" w14:textId="77777777" w:rsidR="00FB0F41" w:rsidRPr="00E450AC" w:rsidRDefault="00FB0F41" w:rsidP="00FB0F41">
      <w:pPr>
        <w:pStyle w:val="PL"/>
      </w:pPr>
    </w:p>
    <w:p w14:paraId="5DB262A3" w14:textId="77777777" w:rsidR="00FB0F41" w:rsidRPr="00E450AC" w:rsidRDefault="00FB0F41" w:rsidP="00FB0F41">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1F7EE2C8"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61CEC4C8" w14:textId="77777777" w:rsidR="00FB0F41" w:rsidRPr="00E450AC" w:rsidRDefault="00FB0F41" w:rsidP="00FB0F41">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54601A5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DFC58B" w14:textId="77777777" w:rsidR="00FB0F41" w:rsidRPr="00E450AC" w:rsidRDefault="00FB0F41" w:rsidP="00FB0F41">
      <w:pPr>
        <w:pStyle w:val="PL"/>
      </w:pPr>
      <w:r w:rsidRPr="00E450AC">
        <w:t xml:space="preserve">    }                                                          </w:t>
      </w:r>
      <w:r w:rsidRPr="00E450AC">
        <w:rPr>
          <w:color w:val="993366"/>
        </w:rPr>
        <w:t>OPTIONAL</w:t>
      </w:r>
      <w:r w:rsidRPr="00E450AC">
        <w:t>,</w:t>
      </w:r>
    </w:p>
    <w:p w14:paraId="74AA069D" w14:textId="77777777" w:rsidR="00FB0F41" w:rsidRPr="00E450AC" w:rsidRDefault="00FB0F41" w:rsidP="00FB0F41">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39CC99D0"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35A63D" w14:textId="77777777" w:rsidR="00FB0F41" w:rsidRPr="00E450AC" w:rsidRDefault="00FB0F41" w:rsidP="00FB0F41">
      <w:pPr>
        <w:pStyle w:val="PL"/>
      </w:pPr>
      <w:r w:rsidRPr="00E450AC">
        <w:t xml:space="preserve">    }                                                          </w:t>
      </w:r>
      <w:r w:rsidRPr="00E450AC">
        <w:rPr>
          <w:color w:val="993366"/>
        </w:rPr>
        <w:t>OPTIONAL</w:t>
      </w:r>
      <w:r w:rsidRPr="00E450AC">
        <w:t>,</w:t>
      </w:r>
    </w:p>
    <w:p w14:paraId="1A375EA9" w14:textId="77777777" w:rsidR="00FB0F41" w:rsidRPr="00E450AC" w:rsidRDefault="00FB0F41" w:rsidP="00FB0F41">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59372D78"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D837A6" w14:textId="77777777" w:rsidR="00FB0F41" w:rsidRPr="00E450AC" w:rsidRDefault="00FB0F41" w:rsidP="00FB0F41">
      <w:pPr>
        <w:pStyle w:val="PL"/>
      </w:pPr>
      <w:r w:rsidRPr="00E450AC">
        <w:t xml:space="preserve">    }                                                          </w:t>
      </w:r>
      <w:r w:rsidRPr="00E450AC">
        <w:rPr>
          <w:color w:val="993366"/>
        </w:rPr>
        <w:t>OPTIONAL</w:t>
      </w:r>
      <w:r w:rsidRPr="00E450AC">
        <w:t>,</w:t>
      </w:r>
    </w:p>
    <w:p w14:paraId="65DBBA16" w14:textId="77777777" w:rsidR="00FB0F41" w:rsidRPr="00E450AC" w:rsidRDefault="00FB0F41" w:rsidP="00FB0F41">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397ED594"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1D464B5" w14:textId="77777777" w:rsidR="00FB0F41" w:rsidRPr="00E450AC" w:rsidRDefault="00FB0F41" w:rsidP="00FB0F41">
      <w:pPr>
        <w:pStyle w:val="PL"/>
      </w:pPr>
      <w:r w:rsidRPr="00E450AC">
        <w:t xml:space="preserve">    }                                                          </w:t>
      </w:r>
      <w:r w:rsidRPr="00E450AC">
        <w:rPr>
          <w:color w:val="993366"/>
        </w:rPr>
        <w:t>OPTIONAL</w:t>
      </w:r>
      <w:r w:rsidRPr="00E450AC">
        <w:t>,</w:t>
      </w:r>
    </w:p>
    <w:p w14:paraId="5C285AB4" w14:textId="77777777" w:rsidR="00FB0F41" w:rsidRPr="00E450AC" w:rsidRDefault="00FB0F41" w:rsidP="00FB0F41">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132C9B4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4D1416" w14:textId="77777777" w:rsidR="00FB0F41" w:rsidRPr="00E450AC" w:rsidRDefault="00FB0F41" w:rsidP="00FB0F41">
      <w:pPr>
        <w:pStyle w:val="PL"/>
      </w:pPr>
      <w:r w:rsidRPr="00E450AC">
        <w:t xml:space="preserve">    }                                                          </w:t>
      </w:r>
      <w:r w:rsidRPr="00E450AC">
        <w:rPr>
          <w:color w:val="993366"/>
        </w:rPr>
        <w:t>OPTIONAL</w:t>
      </w:r>
      <w:r w:rsidRPr="00E450AC">
        <w:t>,</w:t>
      </w:r>
    </w:p>
    <w:p w14:paraId="7508530D" w14:textId="77777777" w:rsidR="00FB0F41" w:rsidRPr="00E450AC" w:rsidRDefault="00FB0F41" w:rsidP="00FB0F41">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5B67095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DF2781" w14:textId="77777777" w:rsidR="00FB0F41" w:rsidRPr="00E450AC" w:rsidRDefault="00FB0F41" w:rsidP="00FB0F41">
      <w:pPr>
        <w:pStyle w:val="PL"/>
      </w:pPr>
      <w:r w:rsidRPr="00E450AC">
        <w:t xml:space="preserve">    }                                                          </w:t>
      </w:r>
      <w:r w:rsidRPr="00E450AC">
        <w:rPr>
          <w:color w:val="993366"/>
        </w:rPr>
        <w:t>OPTIONAL</w:t>
      </w:r>
      <w:r w:rsidRPr="00E450AC">
        <w:t>,</w:t>
      </w:r>
    </w:p>
    <w:p w14:paraId="7DFB36DB" w14:textId="77777777" w:rsidR="00FB0F41" w:rsidRPr="00E450AC" w:rsidRDefault="00FB0F41" w:rsidP="00FB0F41">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29747C3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CD881E" w14:textId="77777777" w:rsidR="00FB0F41" w:rsidRPr="00E450AC" w:rsidRDefault="00FB0F41" w:rsidP="00FB0F41">
      <w:pPr>
        <w:pStyle w:val="PL"/>
      </w:pPr>
      <w:r w:rsidRPr="00E450AC">
        <w:t xml:space="preserve">    }                                                          </w:t>
      </w:r>
      <w:r w:rsidRPr="00E450AC">
        <w:rPr>
          <w:color w:val="993366"/>
        </w:rPr>
        <w:t>OPTIONAL</w:t>
      </w:r>
      <w:r w:rsidRPr="00E450AC">
        <w:t>,</w:t>
      </w:r>
    </w:p>
    <w:p w14:paraId="0BEBCDB4" w14:textId="77777777" w:rsidR="00FB0F41" w:rsidRPr="00E450AC" w:rsidRDefault="00FB0F41" w:rsidP="00FB0F41">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703F2DF5"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D2F95A" w14:textId="77777777" w:rsidR="00FB0F41" w:rsidRPr="00E450AC" w:rsidRDefault="00FB0F41" w:rsidP="00FB0F41">
      <w:pPr>
        <w:pStyle w:val="PL"/>
      </w:pPr>
      <w:r w:rsidRPr="00E450AC">
        <w:t xml:space="preserve">    }                                                          </w:t>
      </w:r>
      <w:r w:rsidRPr="00E450AC">
        <w:rPr>
          <w:color w:val="993366"/>
        </w:rPr>
        <w:t>OPTIONAL</w:t>
      </w:r>
      <w:r w:rsidRPr="00E450AC">
        <w:t>,</w:t>
      </w:r>
    </w:p>
    <w:p w14:paraId="32B4DA85" w14:textId="77777777" w:rsidR="00FB0F41" w:rsidRPr="00E450AC" w:rsidRDefault="00FB0F41" w:rsidP="00FB0F41">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5F2FFE9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463A92" w14:textId="77777777" w:rsidR="00FB0F41" w:rsidRPr="00E450AC" w:rsidRDefault="00FB0F41" w:rsidP="00FB0F41">
      <w:pPr>
        <w:pStyle w:val="PL"/>
      </w:pPr>
      <w:r w:rsidRPr="00E450AC">
        <w:t xml:space="preserve">    }                                                          </w:t>
      </w:r>
      <w:r w:rsidRPr="00E450AC">
        <w:rPr>
          <w:color w:val="993366"/>
        </w:rPr>
        <w:t>OPTIONAL</w:t>
      </w:r>
      <w:r w:rsidRPr="00E450AC">
        <w:t>,</w:t>
      </w:r>
    </w:p>
    <w:p w14:paraId="5441E5D4" w14:textId="77777777" w:rsidR="00FB0F41" w:rsidRPr="00E450AC" w:rsidRDefault="00FB0F41" w:rsidP="00FB0F41">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7F1ADA57"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4374420" w14:textId="77777777" w:rsidR="00FB0F41" w:rsidRPr="00E450AC" w:rsidRDefault="00FB0F41" w:rsidP="00FB0F41">
      <w:pPr>
        <w:pStyle w:val="PL"/>
      </w:pPr>
      <w:r w:rsidRPr="00E450AC">
        <w:lastRenderedPageBreak/>
        <w:t xml:space="preserve">    }                                                          </w:t>
      </w:r>
      <w:r w:rsidRPr="00E450AC">
        <w:rPr>
          <w:color w:val="993366"/>
        </w:rPr>
        <w:t>OPTIONAL</w:t>
      </w:r>
      <w:r w:rsidRPr="00E450AC">
        <w:t>,</w:t>
      </w:r>
    </w:p>
    <w:p w14:paraId="173D57AB" w14:textId="77777777" w:rsidR="00FB0F41" w:rsidRPr="00E450AC" w:rsidRDefault="00FB0F41" w:rsidP="00FB0F41">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2758FF0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3BB8EF" w14:textId="77777777" w:rsidR="00FB0F41" w:rsidRPr="00E450AC" w:rsidRDefault="00FB0F41" w:rsidP="00FB0F41">
      <w:pPr>
        <w:pStyle w:val="PL"/>
      </w:pPr>
      <w:r w:rsidRPr="00E450AC">
        <w:t xml:space="preserve">    }                                                          </w:t>
      </w:r>
      <w:r w:rsidRPr="00E450AC">
        <w:rPr>
          <w:color w:val="993366"/>
        </w:rPr>
        <w:t>OPTIONAL</w:t>
      </w:r>
      <w:r w:rsidRPr="00E450AC">
        <w:t>,</w:t>
      </w:r>
    </w:p>
    <w:p w14:paraId="3A326E0F" w14:textId="77777777" w:rsidR="00FB0F41" w:rsidRPr="00E450AC" w:rsidRDefault="00FB0F41" w:rsidP="00FB0F41">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BB508F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26E66B" w14:textId="77777777" w:rsidR="00FB0F41" w:rsidRPr="00E450AC" w:rsidRDefault="00FB0F41" w:rsidP="00FB0F41">
      <w:pPr>
        <w:pStyle w:val="PL"/>
      </w:pPr>
      <w:r w:rsidRPr="00E450AC">
        <w:t xml:space="preserve">    }                                                          </w:t>
      </w:r>
      <w:r w:rsidRPr="00E450AC">
        <w:rPr>
          <w:color w:val="993366"/>
        </w:rPr>
        <w:t>OPTIONAL</w:t>
      </w:r>
      <w:r w:rsidRPr="00E450AC">
        <w:t>,</w:t>
      </w:r>
    </w:p>
    <w:p w14:paraId="0E62712A" w14:textId="77777777" w:rsidR="00FB0F41" w:rsidRPr="00E450AC" w:rsidRDefault="00FB0F41" w:rsidP="00FB0F41">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719C070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C5E51F" w14:textId="77777777" w:rsidR="00FB0F41" w:rsidRPr="00E450AC" w:rsidRDefault="00FB0F41" w:rsidP="00FB0F41">
      <w:pPr>
        <w:pStyle w:val="PL"/>
      </w:pPr>
      <w:r w:rsidRPr="00E450AC">
        <w:t xml:space="preserve">    }                                                          </w:t>
      </w:r>
      <w:r w:rsidRPr="00E450AC">
        <w:rPr>
          <w:color w:val="993366"/>
        </w:rPr>
        <w:t>OPTIONAL</w:t>
      </w:r>
      <w:r w:rsidRPr="00E450AC">
        <w:t>,</w:t>
      </w:r>
    </w:p>
    <w:p w14:paraId="07F38073" w14:textId="77777777" w:rsidR="00FB0F41" w:rsidRPr="00E450AC" w:rsidRDefault="00FB0F41" w:rsidP="00FB0F41">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2393795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A3F0D3" w14:textId="77777777" w:rsidR="00FB0F41" w:rsidRPr="00E450AC" w:rsidRDefault="00FB0F41" w:rsidP="00FB0F41">
      <w:pPr>
        <w:pStyle w:val="PL"/>
      </w:pPr>
      <w:r w:rsidRPr="00E450AC">
        <w:t xml:space="preserve">    }                                                          </w:t>
      </w:r>
      <w:r w:rsidRPr="00E450AC">
        <w:rPr>
          <w:color w:val="993366"/>
        </w:rPr>
        <w:t>OPTIONAL</w:t>
      </w:r>
    </w:p>
    <w:p w14:paraId="0B5ABB27" w14:textId="77777777" w:rsidR="00FB0F41" w:rsidRPr="00E450AC" w:rsidRDefault="00FB0F41" w:rsidP="00FB0F41">
      <w:pPr>
        <w:pStyle w:val="PL"/>
      </w:pPr>
      <w:r w:rsidRPr="00E450AC">
        <w:t>}</w:t>
      </w:r>
    </w:p>
    <w:p w14:paraId="32CA7B3F" w14:textId="77777777" w:rsidR="00FB0F41" w:rsidRPr="00E450AC" w:rsidRDefault="00FB0F41" w:rsidP="00FB0F41">
      <w:pPr>
        <w:pStyle w:val="PL"/>
      </w:pPr>
    </w:p>
    <w:p w14:paraId="1CE6DC95" w14:textId="77777777" w:rsidR="00FB0F41" w:rsidRPr="00E450AC" w:rsidRDefault="00FB0F41" w:rsidP="00FB0F41">
      <w:pPr>
        <w:pStyle w:val="PL"/>
      </w:pPr>
      <w:r w:rsidRPr="00E450AC">
        <w:t xml:space="preserve">CodebookParametersfetype2-r17 ::= </w:t>
      </w:r>
      <w:r w:rsidRPr="00E450AC">
        <w:rPr>
          <w:color w:val="993366"/>
        </w:rPr>
        <w:t>SEQUENCE</w:t>
      </w:r>
      <w:r w:rsidRPr="00E450AC">
        <w:t xml:space="preserve"> {</w:t>
      </w:r>
    </w:p>
    <w:p w14:paraId="5FA8F88C"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w:t>
      </w:r>
    </w:p>
    <w:p w14:paraId="70540A71"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218D5B" w14:textId="77777777" w:rsidR="00FB0F41" w:rsidRPr="00E450AC" w:rsidRDefault="00FB0F41" w:rsidP="00FB0F41">
      <w:pPr>
        <w:pStyle w:val="PL"/>
        <w:rPr>
          <w:color w:val="808080"/>
        </w:rPr>
      </w:pPr>
      <w:r w:rsidRPr="00E450AC">
        <w:t xml:space="preserve">    </w:t>
      </w:r>
      <w:r w:rsidRPr="00E450AC">
        <w:rPr>
          <w:color w:val="808080"/>
        </w:rPr>
        <w:t>-- R1 23-9-2  Support of M=2 and R=1 for FeType-II</w:t>
      </w:r>
    </w:p>
    <w:p w14:paraId="1938C316"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1A0F377" w14:textId="77777777" w:rsidR="00FB0F41" w:rsidRPr="00E450AC" w:rsidRDefault="00FB0F41" w:rsidP="00FB0F41">
      <w:pPr>
        <w:pStyle w:val="PL"/>
      </w:pPr>
      <w:r w:rsidRPr="00E450AC">
        <w:t xml:space="preserve">                                                       </w:t>
      </w:r>
      <w:r w:rsidRPr="00E450AC">
        <w:rPr>
          <w:color w:val="993366"/>
        </w:rPr>
        <w:t>OPTIONAL</w:t>
      </w:r>
      <w:r w:rsidRPr="00E450AC">
        <w:t>,</w:t>
      </w:r>
    </w:p>
    <w:p w14:paraId="06A8F938" w14:textId="77777777" w:rsidR="00FB0F41" w:rsidRPr="00E450AC" w:rsidRDefault="00FB0F41" w:rsidP="00FB0F41">
      <w:pPr>
        <w:pStyle w:val="PL"/>
        <w:rPr>
          <w:color w:val="808080"/>
        </w:rPr>
      </w:pPr>
      <w:r w:rsidRPr="00E450AC">
        <w:t xml:space="preserve">    </w:t>
      </w:r>
      <w:r w:rsidRPr="00E450AC">
        <w:rPr>
          <w:color w:val="808080"/>
        </w:rPr>
        <w:t>-- R1 23-9-4  Support of R = 2 for FeType-II</w:t>
      </w:r>
    </w:p>
    <w:p w14:paraId="1B6D9CC8"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7246A6A" w14:textId="77777777" w:rsidR="00FB0F41" w:rsidRPr="00E450AC" w:rsidRDefault="00FB0F41" w:rsidP="00FB0F41">
      <w:pPr>
        <w:pStyle w:val="PL"/>
      </w:pPr>
      <w:r w:rsidRPr="00E450AC">
        <w:t xml:space="preserve">                                                       </w:t>
      </w:r>
      <w:r w:rsidRPr="00E450AC">
        <w:rPr>
          <w:color w:val="993366"/>
        </w:rPr>
        <w:t>OPTIONAL</w:t>
      </w:r>
      <w:r w:rsidRPr="00E450AC">
        <w:t>,</w:t>
      </w:r>
    </w:p>
    <w:p w14:paraId="2B134278" w14:textId="77777777" w:rsidR="00FB0F41" w:rsidRPr="00E450AC" w:rsidRDefault="00FB0F41" w:rsidP="00FB0F41">
      <w:pPr>
        <w:pStyle w:val="PL"/>
        <w:rPr>
          <w:color w:val="808080"/>
        </w:rPr>
      </w:pPr>
      <w:r w:rsidRPr="00E450AC">
        <w:t xml:space="preserve">    </w:t>
      </w:r>
      <w:r w:rsidRPr="00E450AC">
        <w:rPr>
          <w:color w:val="808080"/>
        </w:rPr>
        <w:t>-- R1 23-9-3  Support of rank 3, 4 for FeType-II</w:t>
      </w:r>
    </w:p>
    <w:p w14:paraId="1CE9C6E5" w14:textId="77777777" w:rsidR="00FB0F41" w:rsidRPr="00E450AC" w:rsidRDefault="00FB0F41" w:rsidP="00FB0F41">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4F7FF5BD" w14:textId="77777777" w:rsidR="00FB0F41" w:rsidRPr="00E450AC" w:rsidRDefault="00FB0F41" w:rsidP="00FB0F41">
      <w:pPr>
        <w:pStyle w:val="PL"/>
      </w:pPr>
      <w:r w:rsidRPr="00E450AC">
        <w:t>}</w:t>
      </w:r>
    </w:p>
    <w:p w14:paraId="7B03367D" w14:textId="77777777" w:rsidR="00FB0F41" w:rsidRPr="00E450AC" w:rsidRDefault="00FB0F41" w:rsidP="00FB0F41">
      <w:pPr>
        <w:pStyle w:val="PL"/>
      </w:pPr>
    </w:p>
    <w:p w14:paraId="454E49A7" w14:textId="77777777" w:rsidR="00FB0F41" w:rsidRPr="00E450AC" w:rsidRDefault="00FB0F41" w:rsidP="00FB0F41">
      <w:pPr>
        <w:pStyle w:val="PL"/>
      </w:pPr>
      <w:r w:rsidRPr="00E450AC">
        <w:t xml:space="preserve">CodebookComboParameterMixedType-r17 ::= </w:t>
      </w:r>
      <w:r w:rsidRPr="00E450AC">
        <w:rPr>
          <w:color w:val="993366"/>
        </w:rPr>
        <w:t>SEQUENCE</w:t>
      </w:r>
      <w:r w:rsidRPr="00E450AC">
        <w:t xml:space="preserve"> {</w:t>
      </w:r>
    </w:p>
    <w:p w14:paraId="676C6967"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4514772C"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D2CBC42" w14:textId="77777777" w:rsidR="00FB0F41" w:rsidRPr="00E450AC" w:rsidRDefault="00FB0F41" w:rsidP="00FB0F41">
      <w:pPr>
        <w:pStyle w:val="PL"/>
      </w:pPr>
      <w:r w:rsidRPr="00E450AC">
        <w:t xml:space="preserve">                                                               </w:t>
      </w:r>
      <w:r w:rsidRPr="00E450AC">
        <w:rPr>
          <w:color w:val="993366"/>
        </w:rPr>
        <w:t>OPTIONAL</w:t>
      </w:r>
      <w:r w:rsidRPr="00E450AC">
        <w:t>,</w:t>
      </w:r>
    </w:p>
    <w:p w14:paraId="783F11AE"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963B05" w14:textId="77777777" w:rsidR="00FB0F41" w:rsidRPr="00E450AC" w:rsidRDefault="00FB0F41" w:rsidP="00FB0F41">
      <w:pPr>
        <w:pStyle w:val="PL"/>
      </w:pPr>
      <w:r w:rsidRPr="00E450AC">
        <w:t xml:space="preserve">                                                               </w:t>
      </w:r>
      <w:r w:rsidRPr="00E450AC">
        <w:rPr>
          <w:color w:val="993366"/>
        </w:rPr>
        <w:t>OPTIONAL</w:t>
      </w:r>
      <w:r w:rsidRPr="00E450AC">
        <w:t>,</w:t>
      </w:r>
    </w:p>
    <w:p w14:paraId="6C62FD90" w14:textId="77777777" w:rsidR="00FB0F41" w:rsidRPr="00E450AC" w:rsidRDefault="00FB0F41" w:rsidP="00FB0F41">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A679D8" w14:textId="77777777" w:rsidR="00FB0F41" w:rsidRPr="00E450AC" w:rsidRDefault="00FB0F41" w:rsidP="00FB0F41">
      <w:pPr>
        <w:pStyle w:val="PL"/>
      </w:pPr>
      <w:r w:rsidRPr="00E450AC">
        <w:t xml:space="preserve">                                                               </w:t>
      </w:r>
      <w:r w:rsidRPr="00E450AC">
        <w:rPr>
          <w:color w:val="993366"/>
        </w:rPr>
        <w:t>OPTIONAL</w:t>
      </w:r>
      <w:r w:rsidRPr="00E450AC">
        <w:t>,</w:t>
      </w:r>
    </w:p>
    <w:p w14:paraId="099D291E"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F089C" w14:textId="77777777" w:rsidR="00FB0F41" w:rsidRPr="00E450AC" w:rsidRDefault="00FB0F41" w:rsidP="00FB0F41">
      <w:pPr>
        <w:pStyle w:val="PL"/>
      </w:pPr>
      <w:r w:rsidRPr="00E450AC">
        <w:t xml:space="preserve">                                                               </w:t>
      </w:r>
      <w:r w:rsidRPr="00E450AC">
        <w:rPr>
          <w:color w:val="993366"/>
        </w:rPr>
        <w:t>OPTIONAL</w:t>
      </w:r>
      <w:r w:rsidRPr="00E450AC">
        <w:t>,</w:t>
      </w:r>
    </w:p>
    <w:p w14:paraId="263A4907"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104ADD" w14:textId="77777777" w:rsidR="00FB0F41" w:rsidRPr="00E450AC" w:rsidRDefault="00FB0F41" w:rsidP="00FB0F41">
      <w:pPr>
        <w:pStyle w:val="PL"/>
      </w:pPr>
      <w:r w:rsidRPr="00E450AC">
        <w:t xml:space="preserve">                                                               </w:t>
      </w:r>
      <w:r w:rsidRPr="00E450AC">
        <w:rPr>
          <w:color w:val="993366"/>
        </w:rPr>
        <w:t>OPTIONAL</w:t>
      </w:r>
      <w:r w:rsidRPr="00E450AC">
        <w:t>,</w:t>
      </w:r>
    </w:p>
    <w:p w14:paraId="7D14D866"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BEB246" w14:textId="77777777" w:rsidR="00FB0F41" w:rsidRPr="00E450AC" w:rsidRDefault="00FB0F41" w:rsidP="00FB0F41">
      <w:pPr>
        <w:pStyle w:val="PL"/>
      </w:pPr>
      <w:r w:rsidRPr="00E450AC">
        <w:t xml:space="preserve">                                                               </w:t>
      </w:r>
      <w:r w:rsidRPr="00E450AC">
        <w:rPr>
          <w:color w:val="993366"/>
        </w:rPr>
        <w:t>OPTIONAL</w:t>
      </w:r>
      <w:r w:rsidRPr="00E450AC">
        <w:t>,</w:t>
      </w:r>
    </w:p>
    <w:p w14:paraId="65C9EC96"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86296F" w14:textId="77777777" w:rsidR="00FB0F41" w:rsidRPr="00E450AC" w:rsidRDefault="00FB0F41" w:rsidP="00FB0F41">
      <w:pPr>
        <w:pStyle w:val="PL"/>
      </w:pPr>
      <w:r w:rsidRPr="00E450AC">
        <w:t xml:space="preserve">                                                               </w:t>
      </w:r>
      <w:r w:rsidRPr="00E450AC">
        <w:rPr>
          <w:color w:val="993366"/>
        </w:rPr>
        <w:t>OPTIONAL</w:t>
      </w:r>
      <w:r w:rsidRPr="00E450AC">
        <w:t>,</w:t>
      </w:r>
    </w:p>
    <w:p w14:paraId="4BF0533A"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B5B1FC" w14:textId="77777777" w:rsidR="00FB0F41" w:rsidRPr="00E450AC" w:rsidRDefault="00FB0F41" w:rsidP="00FB0F41">
      <w:pPr>
        <w:pStyle w:val="PL"/>
      </w:pPr>
      <w:r w:rsidRPr="00E450AC">
        <w:t xml:space="preserve">                                                               </w:t>
      </w:r>
      <w:r w:rsidRPr="00E450AC">
        <w:rPr>
          <w:color w:val="993366"/>
        </w:rPr>
        <w:t>OPTIONAL</w:t>
      </w:r>
      <w:r w:rsidRPr="00E450AC">
        <w:t>,</w:t>
      </w:r>
    </w:p>
    <w:p w14:paraId="1E79E930"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F3ABB5" w14:textId="77777777" w:rsidR="00FB0F41" w:rsidRPr="00E450AC" w:rsidRDefault="00FB0F41" w:rsidP="00FB0F41">
      <w:pPr>
        <w:pStyle w:val="PL"/>
      </w:pPr>
      <w:r w:rsidRPr="00E450AC">
        <w:t xml:space="preserve">                                                               </w:t>
      </w:r>
      <w:r w:rsidRPr="00E450AC">
        <w:rPr>
          <w:color w:val="993366"/>
        </w:rPr>
        <w:t>OPTIONAL</w:t>
      </w:r>
      <w:r w:rsidRPr="00E450AC">
        <w:t>,</w:t>
      </w:r>
    </w:p>
    <w:p w14:paraId="300F0D5B"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80244A" w14:textId="77777777" w:rsidR="00FB0F41" w:rsidRPr="00E450AC" w:rsidRDefault="00FB0F41" w:rsidP="00FB0F41">
      <w:pPr>
        <w:pStyle w:val="PL"/>
      </w:pPr>
      <w:r w:rsidRPr="00E450AC">
        <w:t xml:space="preserve">                                                               </w:t>
      </w:r>
      <w:r w:rsidRPr="00E450AC">
        <w:rPr>
          <w:color w:val="993366"/>
        </w:rPr>
        <w:t>OPTIONAL</w:t>
      </w:r>
      <w:r w:rsidRPr="00E450AC">
        <w:t>,</w:t>
      </w:r>
    </w:p>
    <w:p w14:paraId="6AFD089E"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407828" w14:textId="77777777" w:rsidR="00FB0F41" w:rsidRPr="00E450AC" w:rsidRDefault="00FB0F41" w:rsidP="00FB0F41">
      <w:pPr>
        <w:pStyle w:val="PL"/>
      </w:pPr>
      <w:r w:rsidRPr="00E450AC">
        <w:t xml:space="preserve">                                                               </w:t>
      </w:r>
      <w:r w:rsidRPr="00E450AC">
        <w:rPr>
          <w:color w:val="993366"/>
        </w:rPr>
        <w:t>OPTIONAL</w:t>
      </w:r>
      <w:r w:rsidRPr="00E450AC">
        <w:t>,</w:t>
      </w:r>
    </w:p>
    <w:p w14:paraId="2C4E5998" w14:textId="77777777" w:rsidR="00FB0F41" w:rsidRPr="00E450AC" w:rsidRDefault="00FB0F41" w:rsidP="00FB0F41">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CFE57F" w14:textId="77777777" w:rsidR="00FB0F41" w:rsidRPr="00E450AC" w:rsidRDefault="00FB0F41" w:rsidP="00FB0F41">
      <w:pPr>
        <w:pStyle w:val="PL"/>
      </w:pPr>
      <w:r w:rsidRPr="00E450AC">
        <w:t xml:space="preserve">                                                               </w:t>
      </w:r>
      <w:r w:rsidRPr="00E450AC">
        <w:rPr>
          <w:color w:val="993366"/>
        </w:rPr>
        <w:t>OPTIONAL</w:t>
      </w:r>
      <w:r w:rsidRPr="00E450AC">
        <w:t>,</w:t>
      </w:r>
    </w:p>
    <w:p w14:paraId="46A42BB4"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2D67D1" w14:textId="77777777" w:rsidR="00FB0F41" w:rsidRPr="00E450AC" w:rsidRDefault="00FB0F41" w:rsidP="00FB0F41">
      <w:pPr>
        <w:pStyle w:val="PL"/>
      </w:pPr>
      <w:r w:rsidRPr="00E450AC">
        <w:t xml:space="preserve">                                                               </w:t>
      </w:r>
      <w:r w:rsidRPr="00E450AC">
        <w:rPr>
          <w:color w:val="993366"/>
        </w:rPr>
        <w:t>OPTIONAL</w:t>
      </w:r>
      <w:r w:rsidRPr="00E450AC">
        <w:t>,</w:t>
      </w:r>
    </w:p>
    <w:p w14:paraId="1FF48516"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A24D66" w14:textId="77777777" w:rsidR="00FB0F41" w:rsidRPr="00E450AC" w:rsidRDefault="00FB0F41" w:rsidP="00FB0F41">
      <w:pPr>
        <w:pStyle w:val="PL"/>
      </w:pPr>
      <w:r w:rsidRPr="00E450AC">
        <w:t xml:space="preserve">                                                               </w:t>
      </w:r>
      <w:r w:rsidRPr="00E450AC">
        <w:rPr>
          <w:color w:val="993366"/>
        </w:rPr>
        <w:t>OPTIONAL</w:t>
      </w:r>
    </w:p>
    <w:p w14:paraId="27800292" w14:textId="77777777" w:rsidR="00FB0F41" w:rsidRPr="00E450AC" w:rsidRDefault="00FB0F41" w:rsidP="00FB0F41">
      <w:pPr>
        <w:pStyle w:val="PL"/>
      </w:pPr>
      <w:r w:rsidRPr="00E450AC">
        <w:t>}</w:t>
      </w:r>
    </w:p>
    <w:p w14:paraId="74EF5D93" w14:textId="77777777" w:rsidR="00FB0F41" w:rsidRPr="00E450AC" w:rsidRDefault="00FB0F41" w:rsidP="00FB0F41">
      <w:pPr>
        <w:pStyle w:val="PL"/>
      </w:pPr>
    </w:p>
    <w:p w14:paraId="1DE5CCA3" w14:textId="77777777" w:rsidR="00FB0F41" w:rsidRPr="00E450AC" w:rsidRDefault="00FB0F41" w:rsidP="00FB0F41">
      <w:pPr>
        <w:pStyle w:val="PL"/>
      </w:pPr>
      <w:r w:rsidRPr="00E450AC">
        <w:t xml:space="preserve">CodebookComboParameterMultiTRP-r17::= </w:t>
      </w:r>
      <w:r w:rsidRPr="00E450AC">
        <w:rPr>
          <w:color w:val="993366"/>
        </w:rPr>
        <w:t>SEQUENCE</w:t>
      </w:r>
      <w:r w:rsidRPr="00E450AC">
        <w:t xml:space="preserve"> {</w:t>
      </w:r>
    </w:p>
    <w:p w14:paraId="13E842F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05E991C"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58249FA9"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E0418" w14:textId="77777777" w:rsidR="00FB0F41" w:rsidRPr="00E450AC" w:rsidRDefault="00FB0F41" w:rsidP="00FB0F41">
      <w:pPr>
        <w:pStyle w:val="PL"/>
      </w:pPr>
      <w:r w:rsidRPr="00E450AC">
        <w:t xml:space="preserve">                                                               </w:t>
      </w:r>
      <w:r w:rsidRPr="00E450AC">
        <w:rPr>
          <w:color w:val="993366"/>
        </w:rPr>
        <w:t>OPTIONAL</w:t>
      </w:r>
      <w:r w:rsidRPr="00E450AC">
        <w:t>,</w:t>
      </w:r>
    </w:p>
    <w:p w14:paraId="04BFBD34"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CA1502" w14:textId="77777777" w:rsidR="00FB0F41" w:rsidRPr="00E450AC" w:rsidRDefault="00FB0F41" w:rsidP="00FB0F41">
      <w:pPr>
        <w:pStyle w:val="PL"/>
      </w:pPr>
      <w:r w:rsidRPr="00E450AC">
        <w:t xml:space="preserve">                                                               </w:t>
      </w:r>
      <w:r w:rsidRPr="00E450AC">
        <w:rPr>
          <w:color w:val="993366"/>
        </w:rPr>
        <w:t>OPTIONAL</w:t>
      </w:r>
      <w:r w:rsidRPr="00E450AC">
        <w:t>,</w:t>
      </w:r>
    </w:p>
    <w:p w14:paraId="4594D281" w14:textId="77777777" w:rsidR="00FB0F41" w:rsidRPr="00E450AC" w:rsidRDefault="00FB0F41" w:rsidP="00FB0F41">
      <w:pPr>
        <w:pStyle w:val="PL"/>
        <w:rPr>
          <w:color w:val="808080"/>
        </w:rPr>
      </w:pPr>
      <w:r w:rsidRPr="00E450AC">
        <w:t xml:space="preserve">    </w:t>
      </w:r>
      <w:r w:rsidRPr="00E450AC">
        <w:rPr>
          <w:color w:val="808080"/>
        </w:rPr>
        <w:t>--    {Codebook 2, Codebook 3} = {( {"Rel 16 combinations in FG 16-8"}</w:t>
      </w:r>
    </w:p>
    <w:p w14:paraId="795C8476"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52AEC2" w14:textId="77777777" w:rsidR="00FB0F41" w:rsidRPr="00E450AC" w:rsidRDefault="00FB0F41" w:rsidP="00FB0F41">
      <w:pPr>
        <w:pStyle w:val="PL"/>
      </w:pPr>
      <w:r w:rsidRPr="00E450AC">
        <w:t xml:space="preserve">                                                               </w:t>
      </w:r>
      <w:r w:rsidRPr="00E450AC">
        <w:rPr>
          <w:color w:val="993366"/>
        </w:rPr>
        <w:t>OPTIONAL</w:t>
      </w:r>
      <w:r w:rsidRPr="00E450AC">
        <w:t>,</w:t>
      </w:r>
    </w:p>
    <w:p w14:paraId="1807271D"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7446E5" w14:textId="77777777" w:rsidR="00FB0F41" w:rsidRPr="00E450AC" w:rsidRDefault="00FB0F41" w:rsidP="00FB0F41">
      <w:pPr>
        <w:pStyle w:val="PL"/>
      </w:pPr>
      <w:r w:rsidRPr="00E450AC">
        <w:t xml:space="preserve">                                                               </w:t>
      </w:r>
      <w:r w:rsidRPr="00E450AC">
        <w:rPr>
          <w:color w:val="993366"/>
        </w:rPr>
        <w:t>OPTIONAL</w:t>
      </w:r>
      <w:r w:rsidRPr="00E450AC">
        <w:t>,</w:t>
      </w:r>
    </w:p>
    <w:p w14:paraId="38D0A458"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3DA60D" w14:textId="77777777" w:rsidR="00FB0F41" w:rsidRPr="00E450AC" w:rsidRDefault="00FB0F41" w:rsidP="00FB0F41">
      <w:pPr>
        <w:pStyle w:val="PL"/>
      </w:pPr>
      <w:r w:rsidRPr="00E450AC">
        <w:t xml:space="preserve">                                                               </w:t>
      </w:r>
      <w:r w:rsidRPr="00E450AC">
        <w:rPr>
          <w:color w:val="993366"/>
        </w:rPr>
        <w:t>OPTIONAL</w:t>
      </w:r>
      <w:r w:rsidRPr="00E450AC">
        <w:t>,</w:t>
      </w:r>
    </w:p>
    <w:p w14:paraId="531811A5"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9C75F" w14:textId="77777777" w:rsidR="00FB0F41" w:rsidRPr="00E450AC" w:rsidRDefault="00FB0F41" w:rsidP="00FB0F41">
      <w:pPr>
        <w:pStyle w:val="PL"/>
      </w:pPr>
      <w:r w:rsidRPr="00E450AC">
        <w:t xml:space="preserve">                                                               </w:t>
      </w:r>
      <w:r w:rsidRPr="00E450AC">
        <w:rPr>
          <w:color w:val="993366"/>
        </w:rPr>
        <w:t>OPTIONAL</w:t>
      </w:r>
      <w:r w:rsidRPr="00E450AC">
        <w:t>,</w:t>
      </w:r>
    </w:p>
    <w:p w14:paraId="3E127EF3"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9CF848" w14:textId="77777777" w:rsidR="00FB0F41" w:rsidRPr="00E450AC" w:rsidRDefault="00FB0F41" w:rsidP="00FB0F41">
      <w:pPr>
        <w:pStyle w:val="PL"/>
      </w:pPr>
      <w:r w:rsidRPr="00E450AC">
        <w:t xml:space="preserve">                                                               </w:t>
      </w:r>
      <w:r w:rsidRPr="00E450AC">
        <w:rPr>
          <w:color w:val="993366"/>
        </w:rPr>
        <w:t>OPTIONAL</w:t>
      </w:r>
      <w:r w:rsidRPr="00E450AC">
        <w:t>,</w:t>
      </w:r>
    </w:p>
    <w:p w14:paraId="2EEDD15A"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853273" w14:textId="77777777" w:rsidR="00FB0F41" w:rsidRPr="00E450AC" w:rsidRDefault="00FB0F41" w:rsidP="00FB0F41">
      <w:pPr>
        <w:pStyle w:val="PL"/>
      </w:pPr>
      <w:r w:rsidRPr="00E450AC">
        <w:t xml:space="preserve">                                                               </w:t>
      </w:r>
      <w:r w:rsidRPr="00E450AC">
        <w:rPr>
          <w:color w:val="993366"/>
        </w:rPr>
        <w:t>OPTIONAL</w:t>
      </w:r>
      <w:r w:rsidRPr="00E450AC">
        <w:t>,</w:t>
      </w:r>
    </w:p>
    <w:p w14:paraId="34ED4DEE"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D36986" w14:textId="77777777" w:rsidR="00FB0F41" w:rsidRPr="00E450AC" w:rsidRDefault="00FB0F41" w:rsidP="00FB0F41">
      <w:pPr>
        <w:pStyle w:val="PL"/>
      </w:pPr>
      <w:r w:rsidRPr="00E450AC">
        <w:t xml:space="preserve">                                                               </w:t>
      </w:r>
      <w:r w:rsidRPr="00E450AC">
        <w:rPr>
          <w:color w:val="993366"/>
        </w:rPr>
        <w:t>OPTIONAL</w:t>
      </w:r>
      <w:r w:rsidRPr="00E450AC">
        <w:t>,</w:t>
      </w:r>
    </w:p>
    <w:p w14:paraId="5F83E6C9"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399432" w14:textId="77777777" w:rsidR="00FB0F41" w:rsidRPr="00E450AC" w:rsidRDefault="00FB0F41" w:rsidP="00FB0F41">
      <w:pPr>
        <w:pStyle w:val="PL"/>
      </w:pPr>
      <w:r w:rsidRPr="00E450AC">
        <w:t xml:space="preserve">                                                               </w:t>
      </w:r>
      <w:r w:rsidRPr="00E450AC">
        <w:rPr>
          <w:color w:val="993366"/>
        </w:rPr>
        <w:t>OPTIONAL</w:t>
      </w:r>
      <w:r w:rsidRPr="00E450AC">
        <w:t>,</w:t>
      </w:r>
    </w:p>
    <w:p w14:paraId="55F72093"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4A97C26" w14:textId="77777777" w:rsidR="00FB0F41" w:rsidRPr="00E450AC" w:rsidRDefault="00FB0F41" w:rsidP="00FB0F41">
      <w:pPr>
        <w:pStyle w:val="PL"/>
      </w:pPr>
      <w:r w:rsidRPr="00E450AC">
        <w:t xml:space="preserve">                                                               </w:t>
      </w:r>
      <w:r w:rsidRPr="00E450AC">
        <w:rPr>
          <w:color w:val="993366"/>
        </w:rPr>
        <w:t>OPTIONAL</w:t>
      </w:r>
      <w:r w:rsidRPr="00E450AC">
        <w:t>,</w:t>
      </w:r>
    </w:p>
    <w:p w14:paraId="750C81FD"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BE3ABFC" w14:textId="77777777" w:rsidR="00FB0F41" w:rsidRPr="00E450AC" w:rsidRDefault="00FB0F41" w:rsidP="00FB0F41">
      <w:pPr>
        <w:pStyle w:val="PL"/>
      </w:pPr>
      <w:r w:rsidRPr="00E450AC">
        <w:t xml:space="preserve">                                                               </w:t>
      </w:r>
      <w:r w:rsidRPr="00E450AC">
        <w:rPr>
          <w:color w:val="993366"/>
        </w:rPr>
        <w:t>OPTIONAL</w:t>
      </w:r>
      <w:r w:rsidRPr="00E450AC">
        <w:t>,</w:t>
      </w:r>
    </w:p>
    <w:p w14:paraId="6849E419"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5C06F2A" w14:textId="77777777" w:rsidR="00FB0F41" w:rsidRPr="00E450AC" w:rsidRDefault="00FB0F41" w:rsidP="00FB0F41">
      <w:pPr>
        <w:pStyle w:val="PL"/>
      </w:pPr>
      <w:r w:rsidRPr="00E450AC">
        <w:t xml:space="preserve">                                                               </w:t>
      </w:r>
      <w:r w:rsidRPr="00E450AC">
        <w:rPr>
          <w:color w:val="993366"/>
        </w:rPr>
        <w:t>OPTIONAL</w:t>
      </w:r>
      <w:r w:rsidRPr="00E450AC">
        <w:t>,</w:t>
      </w:r>
    </w:p>
    <w:p w14:paraId="7275A786"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A8B6E4" w14:textId="77777777" w:rsidR="00FB0F41" w:rsidRPr="00E450AC" w:rsidRDefault="00FB0F41" w:rsidP="00FB0F41">
      <w:pPr>
        <w:pStyle w:val="PL"/>
      </w:pPr>
      <w:r w:rsidRPr="00E450AC">
        <w:t xml:space="preserve">                                                               </w:t>
      </w:r>
      <w:r w:rsidRPr="00E450AC">
        <w:rPr>
          <w:color w:val="993366"/>
        </w:rPr>
        <w:t>OPTIONAL</w:t>
      </w:r>
      <w:r w:rsidRPr="00E450AC">
        <w:t>,</w:t>
      </w:r>
    </w:p>
    <w:p w14:paraId="317D225E"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9C4C50" w14:textId="77777777" w:rsidR="00FB0F41" w:rsidRPr="00E450AC" w:rsidRDefault="00FB0F41" w:rsidP="00FB0F41">
      <w:pPr>
        <w:pStyle w:val="PL"/>
      </w:pPr>
      <w:r w:rsidRPr="00E450AC">
        <w:t xml:space="preserve">                                                               </w:t>
      </w:r>
      <w:r w:rsidRPr="00E450AC">
        <w:rPr>
          <w:color w:val="993366"/>
        </w:rPr>
        <w:t>OPTIONAL</w:t>
      </w:r>
      <w:r w:rsidRPr="00E450AC">
        <w:t>,</w:t>
      </w:r>
    </w:p>
    <w:p w14:paraId="0F285C94"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744022" w14:textId="77777777" w:rsidR="00FB0F41" w:rsidRPr="00E450AC" w:rsidRDefault="00FB0F41" w:rsidP="00FB0F41">
      <w:pPr>
        <w:pStyle w:val="PL"/>
      </w:pPr>
      <w:r w:rsidRPr="00E450AC">
        <w:t xml:space="preserve">                                                               </w:t>
      </w:r>
      <w:r w:rsidRPr="00E450AC">
        <w:rPr>
          <w:color w:val="993366"/>
        </w:rPr>
        <w:t>OPTIONAL</w:t>
      </w:r>
      <w:r w:rsidRPr="00E450AC">
        <w:t>,</w:t>
      </w:r>
    </w:p>
    <w:p w14:paraId="78CD0BD3"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6D4B95AF"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BA5A7B" w14:textId="77777777" w:rsidR="00FB0F41" w:rsidRPr="00E450AC" w:rsidRDefault="00FB0F41" w:rsidP="00FB0F41">
      <w:pPr>
        <w:pStyle w:val="PL"/>
      </w:pPr>
      <w:r w:rsidRPr="00E450AC">
        <w:t xml:space="preserve">                                                               </w:t>
      </w:r>
      <w:r w:rsidRPr="00E450AC">
        <w:rPr>
          <w:color w:val="993366"/>
        </w:rPr>
        <w:t>OPTIONAL</w:t>
      </w:r>
      <w:r w:rsidRPr="00E450AC">
        <w:t>,</w:t>
      </w:r>
    </w:p>
    <w:p w14:paraId="132DD68F"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8CF66D" w14:textId="77777777" w:rsidR="00FB0F41" w:rsidRPr="00E450AC" w:rsidRDefault="00FB0F41" w:rsidP="00FB0F41">
      <w:pPr>
        <w:pStyle w:val="PL"/>
      </w:pPr>
      <w:r w:rsidRPr="00E450AC">
        <w:t xml:space="preserve">                                                               </w:t>
      </w:r>
      <w:r w:rsidRPr="00E450AC">
        <w:rPr>
          <w:color w:val="993366"/>
        </w:rPr>
        <w:t>OPTIONAL</w:t>
      </w:r>
      <w:r w:rsidRPr="00E450AC">
        <w:t>,</w:t>
      </w:r>
    </w:p>
    <w:p w14:paraId="1AD6A292"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276EE4" w14:textId="77777777" w:rsidR="00FB0F41" w:rsidRPr="00E450AC" w:rsidRDefault="00FB0F41" w:rsidP="00FB0F41">
      <w:pPr>
        <w:pStyle w:val="PL"/>
      </w:pPr>
      <w:r w:rsidRPr="00E450AC">
        <w:t xml:space="preserve">                                                               </w:t>
      </w:r>
      <w:r w:rsidRPr="00E450AC">
        <w:rPr>
          <w:color w:val="993366"/>
        </w:rPr>
        <w:t>OPTIONAL</w:t>
      </w:r>
      <w:r w:rsidRPr="00E450AC">
        <w:t>,</w:t>
      </w:r>
    </w:p>
    <w:p w14:paraId="7ED5EEFA"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3DD7F7"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0F931558"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A69921" w14:textId="77777777" w:rsidR="00FB0F41" w:rsidRPr="00E450AC" w:rsidRDefault="00FB0F41" w:rsidP="00FB0F41">
      <w:pPr>
        <w:pStyle w:val="PL"/>
      </w:pPr>
      <w:r w:rsidRPr="00E450AC">
        <w:t xml:space="preserve">                                                               </w:t>
      </w:r>
      <w:r w:rsidRPr="00E450AC">
        <w:rPr>
          <w:color w:val="993366"/>
        </w:rPr>
        <w:t>OPTIONAL</w:t>
      </w:r>
      <w:r w:rsidRPr="00E450AC">
        <w:t>,</w:t>
      </w:r>
    </w:p>
    <w:p w14:paraId="4A4D3764"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52DE35" w14:textId="77777777" w:rsidR="00FB0F41" w:rsidRPr="00E450AC" w:rsidRDefault="00FB0F41" w:rsidP="00FB0F41">
      <w:pPr>
        <w:pStyle w:val="PL"/>
      </w:pPr>
      <w:r w:rsidRPr="00E450AC">
        <w:t xml:space="preserve">                                                               </w:t>
      </w:r>
      <w:r w:rsidRPr="00E450AC">
        <w:rPr>
          <w:color w:val="993366"/>
        </w:rPr>
        <w:t>OPTIONAL</w:t>
      </w:r>
      <w:r w:rsidRPr="00E450AC">
        <w:t>,</w:t>
      </w:r>
    </w:p>
    <w:p w14:paraId="792359C9"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87F9C" w14:textId="77777777" w:rsidR="00FB0F41" w:rsidRPr="00E450AC" w:rsidRDefault="00FB0F41" w:rsidP="00FB0F41">
      <w:pPr>
        <w:pStyle w:val="PL"/>
      </w:pPr>
      <w:r w:rsidRPr="00E450AC">
        <w:t xml:space="preserve">                                                               </w:t>
      </w:r>
      <w:r w:rsidRPr="00E450AC">
        <w:rPr>
          <w:color w:val="993366"/>
        </w:rPr>
        <w:t>OPTIONAL</w:t>
      </w:r>
      <w:r w:rsidRPr="00E450AC">
        <w:t>,</w:t>
      </w:r>
    </w:p>
    <w:p w14:paraId="7E846CCB"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4EA1E1" w14:textId="77777777" w:rsidR="00FB0F41" w:rsidRPr="00E450AC" w:rsidRDefault="00FB0F41" w:rsidP="00FB0F41">
      <w:pPr>
        <w:pStyle w:val="PL"/>
      </w:pPr>
      <w:r w:rsidRPr="00E450AC">
        <w:t xml:space="preserve">                                                               </w:t>
      </w:r>
      <w:r w:rsidRPr="00E450AC">
        <w:rPr>
          <w:color w:val="993366"/>
        </w:rPr>
        <w:t>OPTIONAL</w:t>
      </w:r>
      <w:r w:rsidRPr="00E450AC">
        <w:t>,</w:t>
      </w:r>
    </w:p>
    <w:p w14:paraId="18A51194"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A01045" w14:textId="77777777" w:rsidR="00FB0F41" w:rsidRPr="00E450AC" w:rsidRDefault="00FB0F41" w:rsidP="00FB0F41">
      <w:pPr>
        <w:pStyle w:val="PL"/>
      </w:pPr>
      <w:r w:rsidRPr="00E450AC">
        <w:t xml:space="preserve">                                                               </w:t>
      </w:r>
      <w:r w:rsidRPr="00E450AC">
        <w:rPr>
          <w:color w:val="993366"/>
        </w:rPr>
        <w:t>OPTIONAL</w:t>
      </w:r>
      <w:r w:rsidRPr="00E450AC">
        <w:t>,</w:t>
      </w:r>
    </w:p>
    <w:p w14:paraId="0A9CCEB5"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B2AC9A" w14:textId="77777777" w:rsidR="00FB0F41" w:rsidRPr="00E450AC" w:rsidRDefault="00FB0F41" w:rsidP="00FB0F41">
      <w:pPr>
        <w:pStyle w:val="PL"/>
      </w:pPr>
      <w:r w:rsidRPr="00E450AC">
        <w:t xml:space="preserve">                                                               </w:t>
      </w:r>
      <w:r w:rsidRPr="00E450AC">
        <w:rPr>
          <w:color w:val="993366"/>
        </w:rPr>
        <w:t>OPTIONAL</w:t>
      </w:r>
      <w:r w:rsidRPr="00E450AC">
        <w:t>,</w:t>
      </w:r>
    </w:p>
    <w:p w14:paraId="2D94684A"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19847" w14:textId="77777777" w:rsidR="00FB0F41" w:rsidRPr="00E450AC" w:rsidRDefault="00FB0F41" w:rsidP="00FB0F41">
      <w:pPr>
        <w:pStyle w:val="PL"/>
      </w:pPr>
      <w:r w:rsidRPr="00E450AC">
        <w:t xml:space="preserve">                                                               </w:t>
      </w:r>
      <w:r w:rsidRPr="00E450AC">
        <w:rPr>
          <w:color w:val="993366"/>
        </w:rPr>
        <w:t>OPTIONAL</w:t>
      </w:r>
      <w:r w:rsidRPr="00E450AC">
        <w:t>,</w:t>
      </w:r>
    </w:p>
    <w:p w14:paraId="6DEBBAE0"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6D1079" w14:textId="77777777" w:rsidR="00FB0F41" w:rsidRPr="00E450AC" w:rsidRDefault="00FB0F41" w:rsidP="00FB0F41">
      <w:pPr>
        <w:pStyle w:val="PL"/>
      </w:pPr>
      <w:r w:rsidRPr="00E450AC">
        <w:t xml:space="preserve">                                                               </w:t>
      </w:r>
      <w:r w:rsidRPr="00E450AC">
        <w:rPr>
          <w:color w:val="993366"/>
        </w:rPr>
        <w:t>OPTIONAL</w:t>
      </w:r>
      <w:r w:rsidRPr="00E450AC">
        <w:t>,</w:t>
      </w:r>
    </w:p>
    <w:p w14:paraId="7E1DB769"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1245F5" w14:textId="77777777" w:rsidR="00FB0F41" w:rsidRPr="00E450AC" w:rsidRDefault="00FB0F41" w:rsidP="00FB0F41">
      <w:pPr>
        <w:pStyle w:val="PL"/>
      </w:pPr>
      <w:r w:rsidRPr="00E450AC">
        <w:t xml:space="preserve">                                                               </w:t>
      </w:r>
      <w:r w:rsidRPr="00E450AC">
        <w:rPr>
          <w:color w:val="993366"/>
        </w:rPr>
        <w:t>OPTIONAL</w:t>
      </w:r>
      <w:r w:rsidRPr="00E450AC">
        <w:t>,</w:t>
      </w:r>
    </w:p>
    <w:p w14:paraId="3912A9F0"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0E1F2D" w14:textId="77777777" w:rsidR="00FB0F41" w:rsidRPr="00E450AC" w:rsidRDefault="00FB0F41" w:rsidP="00FB0F41">
      <w:pPr>
        <w:pStyle w:val="PL"/>
      </w:pPr>
      <w:r w:rsidRPr="00E450AC">
        <w:t xml:space="preserve">                                                               </w:t>
      </w:r>
      <w:r w:rsidRPr="00E450AC">
        <w:rPr>
          <w:color w:val="993366"/>
        </w:rPr>
        <w:t>OPTIONAL</w:t>
      </w:r>
    </w:p>
    <w:p w14:paraId="64CEC3A8" w14:textId="77777777" w:rsidR="00FB0F41" w:rsidRPr="00E450AC" w:rsidRDefault="00FB0F41" w:rsidP="00FB0F41">
      <w:pPr>
        <w:pStyle w:val="PL"/>
      </w:pPr>
      <w:r w:rsidRPr="00E450AC">
        <w:t>}</w:t>
      </w:r>
    </w:p>
    <w:p w14:paraId="6B34FAB7" w14:textId="77777777" w:rsidR="00FB0F41" w:rsidRPr="00E450AC" w:rsidRDefault="00FB0F41" w:rsidP="00FB0F41">
      <w:pPr>
        <w:pStyle w:val="PL"/>
      </w:pPr>
    </w:p>
    <w:p w14:paraId="6A8333E4" w14:textId="77777777" w:rsidR="00FB0F41" w:rsidRPr="00E450AC" w:rsidRDefault="00FB0F41" w:rsidP="00FB0F41">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66AA3F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042046E5" w14:textId="77777777" w:rsidR="00FB0F41" w:rsidRPr="00E450AC" w:rsidRDefault="00FB0F41" w:rsidP="00FB0F41">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4C79B5" w14:textId="77777777" w:rsidR="00FB0F41" w:rsidRPr="00E450AC" w:rsidRDefault="00FB0F41" w:rsidP="00FB0F41">
      <w:pPr>
        <w:pStyle w:val="PL"/>
      </w:pPr>
      <w:r w:rsidRPr="00E450AC">
        <w:t xml:space="preserve">                                                               </w:t>
      </w:r>
      <w:r w:rsidRPr="00E450AC">
        <w:rPr>
          <w:color w:val="993366"/>
        </w:rPr>
        <w:t>OPTIONAL</w:t>
      </w:r>
      <w:r w:rsidRPr="00E450AC">
        <w:t>,</w:t>
      </w:r>
    </w:p>
    <w:p w14:paraId="41E60FA3"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31F2B5DC" w14:textId="77777777" w:rsidR="00FB0F41" w:rsidRPr="00E450AC" w:rsidRDefault="00FB0F41" w:rsidP="00FB0F41">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78400" w14:textId="77777777" w:rsidR="00FB0F41" w:rsidRPr="00E450AC" w:rsidRDefault="00FB0F41" w:rsidP="00FB0F41">
      <w:pPr>
        <w:pStyle w:val="PL"/>
      </w:pPr>
      <w:r w:rsidRPr="00E450AC">
        <w:t xml:space="preserve">                   </w:t>
      </w:r>
      <w:r w:rsidRPr="00E450AC">
        <w:rPr>
          <w:rFonts w:eastAsia="MS Mincho"/>
        </w:rPr>
        <w:t xml:space="preserve">                                                   </w:t>
      </w:r>
      <w:r w:rsidRPr="00E450AC">
        <w:rPr>
          <w:color w:val="993366"/>
        </w:rPr>
        <w:t>OPTIONAL</w:t>
      </w:r>
      <w:r w:rsidRPr="00E450AC">
        <w:t>,</w:t>
      </w:r>
    </w:p>
    <w:p w14:paraId="37CFCDFD"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3A1E4285" w14:textId="77777777" w:rsidR="00FB0F41" w:rsidRPr="00E450AC" w:rsidRDefault="00FB0F41" w:rsidP="00FB0F41">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EAB977" w14:textId="77777777" w:rsidR="00FB0F41" w:rsidRPr="00E450AC" w:rsidRDefault="00FB0F41" w:rsidP="00FB0F41">
      <w:pPr>
        <w:pStyle w:val="PL"/>
      </w:pPr>
      <w:r w:rsidRPr="00E450AC">
        <w:t xml:space="preserve">                                                               </w:t>
      </w:r>
      <w:r w:rsidRPr="00E450AC">
        <w:rPr>
          <w:color w:val="993366"/>
        </w:rPr>
        <w:t>OPTIONAL</w:t>
      </w:r>
      <w:r w:rsidRPr="00E450AC">
        <w:t>,</w:t>
      </w:r>
    </w:p>
    <w:p w14:paraId="08D9D935"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286E8AF7"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D5EEDD" w14:textId="77777777" w:rsidR="00FB0F41" w:rsidRPr="00E450AC" w:rsidRDefault="00FB0F41" w:rsidP="00FB0F41">
      <w:pPr>
        <w:pStyle w:val="PL"/>
      </w:pPr>
      <w:r w:rsidRPr="00E450AC">
        <w:t xml:space="preserve">                                                               </w:t>
      </w:r>
      <w:r w:rsidRPr="00E450AC">
        <w:rPr>
          <w:color w:val="993366"/>
        </w:rPr>
        <w:t>OPTIONAL</w:t>
      </w:r>
    </w:p>
    <w:p w14:paraId="3139528D" w14:textId="77777777" w:rsidR="00FB0F41" w:rsidRPr="00E450AC" w:rsidRDefault="00FB0F41" w:rsidP="00FB0F41">
      <w:pPr>
        <w:pStyle w:val="PL"/>
      </w:pPr>
      <w:r w:rsidRPr="00E450AC">
        <w:t>}</w:t>
      </w:r>
    </w:p>
    <w:p w14:paraId="7F20C2E3" w14:textId="77777777" w:rsidR="00FB0F41" w:rsidRPr="00E450AC" w:rsidRDefault="00FB0F41" w:rsidP="00FB0F41">
      <w:pPr>
        <w:pStyle w:val="PL"/>
      </w:pPr>
    </w:p>
    <w:p w14:paraId="26E16C3D" w14:textId="77777777" w:rsidR="00FB0F41" w:rsidRPr="00E450AC" w:rsidRDefault="00FB0F41" w:rsidP="00FB0F41">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310217AF"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38535EE7" w14:textId="77777777" w:rsidR="00FB0F41" w:rsidRPr="00E450AC" w:rsidRDefault="00FB0F41" w:rsidP="00FB0F41">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CA4F3" w14:textId="77777777" w:rsidR="00FB0F41" w:rsidRPr="00E450AC" w:rsidRDefault="00FB0F41" w:rsidP="00FB0F41">
      <w:pPr>
        <w:pStyle w:val="PL"/>
      </w:pPr>
      <w:r w:rsidRPr="00E450AC">
        <w:t xml:space="preserve">                                                               </w:t>
      </w:r>
      <w:r w:rsidRPr="00E450AC">
        <w:rPr>
          <w:color w:val="993366"/>
        </w:rPr>
        <w:t>OPTIONAL</w:t>
      </w:r>
      <w:r w:rsidRPr="00E450AC">
        <w:t>,</w:t>
      </w:r>
    </w:p>
    <w:p w14:paraId="7000E0BB" w14:textId="77777777" w:rsidR="00FB0F41" w:rsidRPr="00E450AC" w:rsidRDefault="00FB0F41" w:rsidP="00FB0F41">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CBA59D8" w14:textId="77777777" w:rsidR="00FB0F41" w:rsidRPr="00E450AC" w:rsidRDefault="00FB0F41" w:rsidP="00FB0F41">
      <w:pPr>
        <w:pStyle w:val="PL"/>
      </w:pPr>
      <w:r w:rsidRPr="00E450AC">
        <w:t xml:space="preserve">                                                               </w:t>
      </w:r>
      <w:r w:rsidRPr="00E450AC">
        <w:rPr>
          <w:color w:val="993366"/>
        </w:rPr>
        <w:t>OPTIONAL</w:t>
      </w:r>
      <w:r w:rsidRPr="00E450AC">
        <w:t>,</w:t>
      </w:r>
    </w:p>
    <w:p w14:paraId="4415B3AC" w14:textId="77777777" w:rsidR="00FB0F41" w:rsidRPr="00E450AC" w:rsidRDefault="00FB0F41" w:rsidP="00FB0F41">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9A9F3C" w14:textId="77777777" w:rsidR="00FB0F41" w:rsidRPr="00E450AC" w:rsidRDefault="00FB0F41" w:rsidP="00FB0F41">
      <w:pPr>
        <w:pStyle w:val="PL"/>
      </w:pPr>
      <w:r w:rsidRPr="00E450AC">
        <w:t xml:space="preserve">                                                               </w:t>
      </w:r>
      <w:r w:rsidRPr="00E450AC">
        <w:rPr>
          <w:color w:val="993366"/>
        </w:rPr>
        <w:t>OPTIONAL</w:t>
      </w:r>
      <w:r w:rsidRPr="00E450AC">
        <w:t>,</w:t>
      </w:r>
    </w:p>
    <w:p w14:paraId="39DB7ACB" w14:textId="77777777" w:rsidR="00FB0F41" w:rsidRPr="00E450AC" w:rsidRDefault="00FB0F41" w:rsidP="00FB0F41">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0287DA" w14:textId="77777777" w:rsidR="00FB0F41" w:rsidRPr="00E450AC" w:rsidRDefault="00FB0F41" w:rsidP="00FB0F41">
      <w:pPr>
        <w:pStyle w:val="PL"/>
      </w:pPr>
      <w:r w:rsidRPr="00E450AC">
        <w:t xml:space="preserve">                                                               </w:t>
      </w:r>
      <w:r w:rsidRPr="00E450AC">
        <w:rPr>
          <w:color w:val="993366"/>
        </w:rPr>
        <w:t>OPTIONAL</w:t>
      </w:r>
      <w:r w:rsidRPr="00E450AC">
        <w:t>,</w:t>
      </w:r>
    </w:p>
    <w:p w14:paraId="60228252" w14:textId="77777777" w:rsidR="00FB0F41" w:rsidRPr="00E450AC" w:rsidRDefault="00FB0F41" w:rsidP="00FB0F41">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EE729C" w14:textId="77777777" w:rsidR="00FB0F41" w:rsidRPr="00E450AC" w:rsidRDefault="00FB0F41" w:rsidP="00FB0F41">
      <w:pPr>
        <w:pStyle w:val="PL"/>
      </w:pPr>
      <w:r w:rsidRPr="00E450AC">
        <w:t xml:space="preserve">                                                               </w:t>
      </w:r>
      <w:r w:rsidRPr="00E450AC">
        <w:rPr>
          <w:color w:val="993366"/>
        </w:rPr>
        <w:t>OPTIONAL</w:t>
      </w:r>
      <w:r w:rsidRPr="00E450AC">
        <w:t>,</w:t>
      </w:r>
    </w:p>
    <w:p w14:paraId="24AF96F3" w14:textId="77777777" w:rsidR="00FB0F41" w:rsidRPr="00E450AC" w:rsidRDefault="00FB0F41" w:rsidP="00FB0F41">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EBEAB" w14:textId="77777777" w:rsidR="00FB0F41" w:rsidRPr="00E450AC" w:rsidRDefault="00FB0F41" w:rsidP="00FB0F41">
      <w:pPr>
        <w:pStyle w:val="PL"/>
      </w:pPr>
      <w:r w:rsidRPr="00E450AC">
        <w:t xml:space="preserve">                                                               </w:t>
      </w:r>
      <w:r w:rsidRPr="00E450AC">
        <w:rPr>
          <w:color w:val="993366"/>
        </w:rPr>
        <w:t>OPTIONAL</w:t>
      </w:r>
      <w:r w:rsidRPr="00E450AC">
        <w:t>,</w:t>
      </w:r>
    </w:p>
    <w:p w14:paraId="25259085" w14:textId="77777777" w:rsidR="00FB0F41" w:rsidRPr="00E450AC" w:rsidRDefault="00FB0F41" w:rsidP="00FB0F41">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D261576" w14:textId="77777777" w:rsidR="00FB0F41" w:rsidRPr="00E450AC" w:rsidRDefault="00FB0F41" w:rsidP="00FB0F41">
      <w:pPr>
        <w:pStyle w:val="PL"/>
      </w:pPr>
      <w:r w:rsidRPr="00E450AC">
        <w:t xml:space="preserve">                                                               </w:t>
      </w:r>
      <w:r w:rsidRPr="00E450AC">
        <w:rPr>
          <w:color w:val="993366"/>
        </w:rPr>
        <w:t>OPTIONAL</w:t>
      </w:r>
      <w:r w:rsidRPr="00E450AC">
        <w:t>,</w:t>
      </w:r>
    </w:p>
    <w:p w14:paraId="29120CDC" w14:textId="77777777" w:rsidR="00FB0F41" w:rsidRPr="00E450AC" w:rsidRDefault="00FB0F41" w:rsidP="00FB0F41">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42838" w14:textId="77777777" w:rsidR="00FB0F41" w:rsidRPr="00E450AC" w:rsidRDefault="00FB0F41" w:rsidP="00FB0F41">
      <w:pPr>
        <w:pStyle w:val="PL"/>
      </w:pPr>
      <w:r w:rsidRPr="00E450AC">
        <w:t xml:space="preserve">                                                               </w:t>
      </w:r>
      <w:r w:rsidRPr="00E450AC">
        <w:rPr>
          <w:color w:val="993366"/>
        </w:rPr>
        <w:t>OPTIONAL</w:t>
      </w:r>
      <w:r w:rsidRPr="00E450AC">
        <w:t>,</w:t>
      </w:r>
    </w:p>
    <w:p w14:paraId="4D07AD15" w14:textId="77777777" w:rsidR="00FB0F41" w:rsidRPr="00E450AC" w:rsidRDefault="00FB0F41" w:rsidP="00FB0F41">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87D612" w14:textId="77777777" w:rsidR="00FB0F41" w:rsidRPr="00E450AC" w:rsidRDefault="00FB0F41" w:rsidP="00FB0F41">
      <w:pPr>
        <w:pStyle w:val="PL"/>
      </w:pPr>
      <w:r w:rsidRPr="00E450AC">
        <w:t xml:space="preserve">                                                               </w:t>
      </w:r>
      <w:r w:rsidRPr="00E450AC">
        <w:rPr>
          <w:color w:val="993366"/>
        </w:rPr>
        <w:t>OPTIONAL</w:t>
      </w:r>
      <w:r w:rsidRPr="00E450AC">
        <w:t>,</w:t>
      </w:r>
    </w:p>
    <w:p w14:paraId="082C4968" w14:textId="77777777" w:rsidR="00FB0F41" w:rsidRPr="00E450AC" w:rsidRDefault="00FB0F41" w:rsidP="00FB0F41">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08DE98" w14:textId="77777777" w:rsidR="00FB0F41" w:rsidRPr="00E450AC" w:rsidRDefault="00FB0F41" w:rsidP="00FB0F41">
      <w:pPr>
        <w:pStyle w:val="PL"/>
      </w:pPr>
      <w:r w:rsidRPr="00E450AC">
        <w:t xml:space="preserve">                                                               </w:t>
      </w:r>
      <w:r w:rsidRPr="00E450AC">
        <w:rPr>
          <w:color w:val="993366"/>
        </w:rPr>
        <w:t>OPTIONAL</w:t>
      </w:r>
      <w:r w:rsidRPr="00E450AC">
        <w:t>,</w:t>
      </w:r>
    </w:p>
    <w:p w14:paraId="3D502F75" w14:textId="77777777" w:rsidR="00FB0F41" w:rsidRPr="00E450AC" w:rsidRDefault="00FB0F41" w:rsidP="00FB0F41">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3964DC" w14:textId="77777777" w:rsidR="00FB0F41" w:rsidRPr="00E450AC" w:rsidRDefault="00FB0F41" w:rsidP="00FB0F41">
      <w:pPr>
        <w:pStyle w:val="PL"/>
      </w:pPr>
      <w:r w:rsidRPr="00E450AC">
        <w:t xml:space="preserve">                                                               </w:t>
      </w:r>
      <w:r w:rsidRPr="00E450AC">
        <w:rPr>
          <w:color w:val="993366"/>
        </w:rPr>
        <w:t>OPTIONAL</w:t>
      </w:r>
      <w:r w:rsidRPr="00E450AC">
        <w:t>,</w:t>
      </w:r>
    </w:p>
    <w:p w14:paraId="5CDF1F17" w14:textId="77777777" w:rsidR="00FB0F41" w:rsidRPr="00E450AC" w:rsidRDefault="00FB0F41" w:rsidP="00FB0F41">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B8A705" w14:textId="77777777" w:rsidR="00FB0F41" w:rsidRPr="00E450AC" w:rsidRDefault="00FB0F41" w:rsidP="00FB0F41">
      <w:pPr>
        <w:pStyle w:val="PL"/>
      </w:pPr>
      <w:r w:rsidRPr="00E450AC">
        <w:t xml:space="preserve">                                                               </w:t>
      </w:r>
      <w:r w:rsidRPr="00E450AC">
        <w:rPr>
          <w:color w:val="993366"/>
        </w:rPr>
        <w:t>OPTIONAL</w:t>
      </w:r>
      <w:r w:rsidRPr="00E450AC">
        <w:t>,</w:t>
      </w:r>
    </w:p>
    <w:p w14:paraId="24EC59B6" w14:textId="77777777" w:rsidR="00FB0F41" w:rsidRPr="00E450AC" w:rsidRDefault="00FB0F41" w:rsidP="00FB0F41">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3A6E5D" w14:textId="77777777" w:rsidR="00FB0F41" w:rsidRPr="00E450AC" w:rsidRDefault="00FB0F41" w:rsidP="00FB0F41">
      <w:pPr>
        <w:pStyle w:val="PL"/>
      </w:pPr>
      <w:r w:rsidRPr="00E450AC">
        <w:t xml:space="preserve">                                                               </w:t>
      </w:r>
      <w:r w:rsidRPr="00E450AC">
        <w:rPr>
          <w:color w:val="993366"/>
        </w:rPr>
        <w:t>OPTIONAL</w:t>
      </w:r>
      <w:r w:rsidRPr="00E450AC">
        <w:t>,</w:t>
      </w:r>
    </w:p>
    <w:p w14:paraId="4EA8B80E" w14:textId="77777777" w:rsidR="00FB0F41" w:rsidRPr="00E450AC" w:rsidRDefault="00FB0F41" w:rsidP="00FB0F41">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A9DBDC" w14:textId="77777777" w:rsidR="00FB0F41" w:rsidRPr="00E450AC" w:rsidRDefault="00FB0F41" w:rsidP="00FB0F41">
      <w:pPr>
        <w:pStyle w:val="PL"/>
      </w:pPr>
      <w:r w:rsidRPr="00E450AC">
        <w:t xml:space="preserve">                                                               </w:t>
      </w:r>
      <w:r w:rsidRPr="00E450AC">
        <w:rPr>
          <w:color w:val="993366"/>
        </w:rPr>
        <w:t>OPTIONAL</w:t>
      </w:r>
    </w:p>
    <w:p w14:paraId="44645A8B" w14:textId="77777777" w:rsidR="00FB0F41" w:rsidRPr="00E450AC" w:rsidRDefault="00FB0F41" w:rsidP="00FB0F41">
      <w:pPr>
        <w:pStyle w:val="PL"/>
      </w:pPr>
      <w:r w:rsidRPr="00E450AC">
        <w:t>}</w:t>
      </w:r>
    </w:p>
    <w:p w14:paraId="58F2553F" w14:textId="77777777" w:rsidR="00FB0F41" w:rsidRPr="00E450AC" w:rsidRDefault="00FB0F41" w:rsidP="00FB0F41">
      <w:pPr>
        <w:pStyle w:val="PL"/>
      </w:pPr>
    </w:p>
    <w:p w14:paraId="63BD280D" w14:textId="77777777" w:rsidR="00FB0F41" w:rsidRPr="00E450AC" w:rsidRDefault="00FB0F41" w:rsidP="00FB0F41">
      <w:pPr>
        <w:pStyle w:val="PL"/>
      </w:pPr>
      <w:r w:rsidRPr="00E450AC">
        <w:t xml:space="preserve">CodebookParametersfetype2PerBC-r17 ::= </w:t>
      </w:r>
      <w:r w:rsidRPr="00E450AC">
        <w:rPr>
          <w:color w:val="993366"/>
        </w:rPr>
        <w:t>SEQUENCE</w:t>
      </w:r>
      <w:r w:rsidRPr="00E450AC">
        <w:t xml:space="preserve"> {</w:t>
      </w:r>
    </w:p>
    <w:p w14:paraId="6AB67694"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74EFEF44"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BB0C4C" w14:textId="77777777" w:rsidR="00FB0F41" w:rsidRPr="00E450AC" w:rsidRDefault="00FB0F41" w:rsidP="00FB0F41">
      <w:pPr>
        <w:pStyle w:val="PL"/>
        <w:rPr>
          <w:color w:val="808080"/>
        </w:rPr>
      </w:pPr>
      <w:r w:rsidRPr="00E450AC">
        <w:t xml:space="preserve">    </w:t>
      </w:r>
      <w:r w:rsidRPr="00E450AC">
        <w:rPr>
          <w:color w:val="808080"/>
        </w:rPr>
        <w:t>-- R1 23-9-2</w:t>
      </w:r>
      <w:r w:rsidRPr="00E450AC">
        <w:rPr>
          <w:color w:val="808080"/>
        </w:rPr>
        <w:tab/>
        <w:t>Support of M=2 and R=1 for FeType-II</w:t>
      </w:r>
    </w:p>
    <w:p w14:paraId="29D39E8C"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67619A8" w14:textId="77777777" w:rsidR="00FB0F41" w:rsidRPr="00E450AC" w:rsidRDefault="00FB0F41" w:rsidP="00FB0F41">
      <w:pPr>
        <w:pStyle w:val="PL"/>
      </w:pPr>
      <w:r w:rsidRPr="00E450AC">
        <w:t xml:space="preserve">                                  </w:t>
      </w:r>
      <w:r w:rsidRPr="00E450AC">
        <w:rPr>
          <w:color w:val="993366"/>
        </w:rPr>
        <w:t>OPTIONAL</w:t>
      </w:r>
      <w:r w:rsidRPr="00E450AC">
        <w:t>,</w:t>
      </w:r>
    </w:p>
    <w:p w14:paraId="6BC30FBB" w14:textId="77777777" w:rsidR="00FB0F41" w:rsidRPr="00E450AC" w:rsidRDefault="00FB0F41" w:rsidP="00FB0F41">
      <w:pPr>
        <w:pStyle w:val="PL"/>
        <w:rPr>
          <w:color w:val="808080"/>
        </w:rPr>
      </w:pPr>
      <w:r w:rsidRPr="00E450AC">
        <w:t xml:space="preserve">    </w:t>
      </w:r>
      <w:r w:rsidRPr="00E450AC">
        <w:rPr>
          <w:color w:val="808080"/>
        </w:rPr>
        <w:t>-- R1 23-9-4</w:t>
      </w:r>
      <w:r w:rsidRPr="00E450AC">
        <w:rPr>
          <w:color w:val="808080"/>
        </w:rPr>
        <w:tab/>
        <w:t>Support of R = 2 for FeType-II</w:t>
      </w:r>
    </w:p>
    <w:p w14:paraId="353F60A3"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B6B0FAD" w14:textId="77777777" w:rsidR="00FB0F41" w:rsidRPr="00E450AC" w:rsidRDefault="00FB0F41" w:rsidP="00FB0F41">
      <w:pPr>
        <w:pStyle w:val="PL"/>
      </w:pPr>
      <w:r w:rsidRPr="00E450AC">
        <w:t xml:space="preserve">                                  </w:t>
      </w:r>
      <w:r w:rsidRPr="00E450AC">
        <w:rPr>
          <w:color w:val="993366"/>
        </w:rPr>
        <w:t>OPTIONAL</w:t>
      </w:r>
    </w:p>
    <w:p w14:paraId="35453E1C" w14:textId="77777777" w:rsidR="00FB0F41" w:rsidRPr="00E450AC" w:rsidRDefault="00FB0F41" w:rsidP="00FB0F41">
      <w:pPr>
        <w:pStyle w:val="PL"/>
      </w:pPr>
      <w:r w:rsidRPr="00E450AC">
        <w:t>}</w:t>
      </w:r>
    </w:p>
    <w:p w14:paraId="3C6C7EFB" w14:textId="77777777" w:rsidR="00FB0F41" w:rsidRPr="00E450AC" w:rsidRDefault="00FB0F41" w:rsidP="00FB0F41">
      <w:pPr>
        <w:pStyle w:val="PL"/>
      </w:pPr>
    </w:p>
    <w:p w14:paraId="29502F9D" w14:textId="77777777" w:rsidR="00FB0F41" w:rsidRPr="00E450AC" w:rsidRDefault="00FB0F41" w:rsidP="00FB0F41">
      <w:pPr>
        <w:pStyle w:val="PL"/>
      </w:pPr>
      <w:r w:rsidRPr="00E450AC">
        <w:t xml:space="preserve">CodebookComboParameterMixedTypePerBC-r17 ::= </w:t>
      </w:r>
      <w:r w:rsidRPr="00E450AC">
        <w:rPr>
          <w:color w:val="993366"/>
        </w:rPr>
        <w:t>SEQUENCE</w:t>
      </w:r>
      <w:r w:rsidRPr="00E450AC">
        <w:t xml:space="preserve"> {</w:t>
      </w:r>
    </w:p>
    <w:p w14:paraId="043F5801"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0D1FDA29"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01086D" w14:textId="77777777" w:rsidR="00FB0F41" w:rsidRPr="00E450AC" w:rsidRDefault="00FB0F41" w:rsidP="00FB0F41">
      <w:pPr>
        <w:pStyle w:val="PL"/>
      </w:pPr>
      <w:r w:rsidRPr="00E450AC">
        <w:t xml:space="preserve">                                                               </w:t>
      </w:r>
      <w:r w:rsidRPr="00E450AC">
        <w:rPr>
          <w:color w:val="993366"/>
        </w:rPr>
        <w:t>OPTIONAL</w:t>
      </w:r>
      <w:r w:rsidRPr="00E450AC">
        <w:t>,</w:t>
      </w:r>
    </w:p>
    <w:p w14:paraId="34ACF38C"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A08134E" w14:textId="77777777" w:rsidR="00FB0F41" w:rsidRPr="00E450AC" w:rsidRDefault="00FB0F41" w:rsidP="00FB0F41">
      <w:pPr>
        <w:pStyle w:val="PL"/>
      </w:pPr>
      <w:r w:rsidRPr="00E450AC">
        <w:t xml:space="preserve">                                                               </w:t>
      </w:r>
      <w:r w:rsidRPr="00E450AC">
        <w:rPr>
          <w:color w:val="993366"/>
        </w:rPr>
        <w:t>OPTIONAL</w:t>
      </w:r>
      <w:r w:rsidRPr="00E450AC">
        <w:t>,</w:t>
      </w:r>
    </w:p>
    <w:p w14:paraId="52D9822F" w14:textId="77777777" w:rsidR="00FB0F41" w:rsidRPr="00E450AC" w:rsidRDefault="00FB0F41" w:rsidP="00FB0F41">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D641FA9" w14:textId="77777777" w:rsidR="00FB0F41" w:rsidRPr="00E450AC" w:rsidRDefault="00FB0F41" w:rsidP="00FB0F41">
      <w:pPr>
        <w:pStyle w:val="PL"/>
      </w:pPr>
      <w:r w:rsidRPr="00E450AC">
        <w:t xml:space="preserve">                                                              </w:t>
      </w:r>
      <w:r w:rsidRPr="00E450AC">
        <w:rPr>
          <w:color w:val="993366"/>
        </w:rPr>
        <w:t>OPTIONAL</w:t>
      </w:r>
      <w:r w:rsidRPr="00E450AC">
        <w:t>,</w:t>
      </w:r>
    </w:p>
    <w:p w14:paraId="051F8764"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99B782" w14:textId="77777777" w:rsidR="00FB0F41" w:rsidRPr="00E450AC" w:rsidRDefault="00FB0F41" w:rsidP="00FB0F41">
      <w:pPr>
        <w:pStyle w:val="PL"/>
      </w:pPr>
      <w:r w:rsidRPr="00E450AC">
        <w:t xml:space="preserve">                                                               </w:t>
      </w:r>
      <w:r w:rsidRPr="00E450AC">
        <w:rPr>
          <w:color w:val="993366"/>
        </w:rPr>
        <w:t>OPTIONAL</w:t>
      </w:r>
      <w:r w:rsidRPr="00E450AC">
        <w:t>,</w:t>
      </w:r>
    </w:p>
    <w:p w14:paraId="1521C833"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0A1B6D" w14:textId="77777777" w:rsidR="00FB0F41" w:rsidRPr="00E450AC" w:rsidRDefault="00FB0F41" w:rsidP="00FB0F41">
      <w:pPr>
        <w:pStyle w:val="PL"/>
      </w:pPr>
      <w:r w:rsidRPr="00E450AC">
        <w:t xml:space="preserve">                                                               </w:t>
      </w:r>
      <w:r w:rsidRPr="00E450AC">
        <w:rPr>
          <w:color w:val="993366"/>
        </w:rPr>
        <w:t>OPTIONAL</w:t>
      </w:r>
      <w:r w:rsidRPr="00E450AC">
        <w:t>,</w:t>
      </w:r>
    </w:p>
    <w:p w14:paraId="3ACB08B4"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19AEA5" w14:textId="77777777" w:rsidR="00FB0F41" w:rsidRPr="00E450AC" w:rsidRDefault="00FB0F41" w:rsidP="00FB0F41">
      <w:pPr>
        <w:pStyle w:val="PL"/>
      </w:pPr>
      <w:r w:rsidRPr="00E450AC">
        <w:t xml:space="preserve">                                                               </w:t>
      </w:r>
      <w:r w:rsidRPr="00E450AC">
        <w:rPr>
          <w:color w:val="993366"/>
        </w:rPr>
        <w:t>OPTIONAL</w:t>
      </w:r>
      <w:r w:rsidRPr="00E450AC">
        <w:t>,</w:t>
      </w:r>
    </w:p>
    <w:p w14:paraId="664DADD5"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129F91" w14:textId="77777777" w:rsidR="00FB0F41" w:rsidRPr="00E450AC" w:rsidRDefault="00FB0F41" w:rsidP="00FB0F41">
      <w:pPr>
        <w:pStyle w:val="PL"/>
      </w:pPr>
      <w:r w:rsidRPr="00E450AC">
        <w:t xml:space="preserve">                                                               </w:t>
      </w:r>
      <w:r w:rsidRPr="00E450AC">
        <w:rPr>
          <w:color w:val="993366"/>
        </w:rPr>
        <w:t>OPTIONAL</w:t>
      </w:r>
      <w:r w:rsidRPr="00E450AC">
        <w:t>,</w:t>
      </w:r>
    </w:p>
    <w:p w14:paraId="5E8059B0"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FD90DF" w14:textId="77777777" w:rsidR="00FB0F41" w:rsidRPr="00E450AC" w:rsidRDefault="00FB0F41" w:rsidP="00FB0F41">
      <w:pPr>
        <w:pStyle w:val="PL"/>
      </w:pPr>
      <w:r w:rsidRPr="00E450AC">
        <w:t xml:space="preserve">                                                               </w:t>
      </w:r>
      <w:r w:rsidRPr="00E450AC">
        <w:rPr>
          <w:color w:val="993366"/>
        </w:rPr>
        <w:t>OPTIONAL</w:t>
      </w:r>
      <w:r w:rsidRPr="00E450AC">
        <w:t>,</w:t>
      </w:r>
    </w:p>
    <w:p w14:paraId="26ABB658"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7F2736" w14:textId="77777777" w:rsidR="00FB0F41" w:rsidRPr="00E450AC" w:rsidRDefault="00FB0F41" w:rsidP="00FB0F41">
      <w:pPr>
        <w:pStyle w:val="PL"/>
      </w:pPr>
      <w:r w:rsidRPr="00E450AC">
        <w:t xml:space="preserve">                                                               </w:t>
      </w:r>
      <w:r w:rsidRPr="00E450AC">
        <w:rPr>
          <w:color w:val="993366"/>
        </w:rPr>
        <w:t>OPTIONAL</w:t>
      </w:r>
      <w:r w:rsidRPr="00E450AC">
        <w:t>,</w:t>
      </w:r>
    </w:p>
    <w:p w14:paraId="3D1002E8"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4C5247" w14:textId="77777777" w:rsidR="00FB0F41" w:rsidRPr="00E450AC" w:rsidRDefault="00FB0F41" w:rsidP="00FB0F41">
      <w:pPr>
        <w:pStyle w:val="PL"/>
      </w:pPr>
      <w:r w:rsidRPr="00E450AC">
        <w:t xml:space="preserve">                                                               </w:t>
      </w:r>
      <w:r w:rsidRPr="00E450AC">
        <w:rPr>
          <w:color w:val="993366"/>
        </w:rPr>
        <w:t>OPTIONAL</w:t>
      </w:r>
      <w:r w:rsidRPr="00E450AC">
        <w:t>,</w:t>
      </w:r>
    </w:p>
    <w:p w14:paraId="4CFD3905"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815CBE"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62CFBC63"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67B1A39" w14:textId="77777777" w:rsidR="00FB0F41" w:rsidRPr="00E450AC" w:rsidRDefault="00FB0F41" w:rsidP="00FB0F41">
      <w:pPr>
        <w:pStyle w:val="PL"/>
      </w:pPr>
      <w:r w:rsidRPr="00E450AC">
        <w:t xml:space="preserve">                                                               </w:t>
      </w:r>
      <w:r w:rsidRPr="00E450AC">
        <w:rPr>
          <w:color w:val="993366"/>
        </w:rPr>
        <w:t>OPTIONAL</w:t>
      </w:r>
      <w:r w:rsidRPr="00E450AC">
        <w:t>,</w:t>
      </w:r>
    </w:p>
    <w:p w14:paraId="4BA9EB00"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94739" w14:textId="77777777" w:rsidR="00FB0F41" w:rsidRPr="00E450AC" w:rsidRDefault="00FB0F41" w:rsidP="00FB0F41">
      <w:pPr>
        <w:pStyle w:val="PL"/>
      </w:pPr>
      <w:r w:rsidRPr="00E450AC">
        <w:t xml:space="preserve">                                                               </w:t>
      </w:r>
      <w:r w:rsidRPr="00E450AC">
        <w:rPr>
          <w:color w:val="993366"/>
        </w:rPr>
        <w:t>OPTIONAL</w:t>
      </w:r>
      <w:r w:rsidRPr="00E450AC">
        <w:t>,</w:t>
      </w:r>
    </w:p>
    <w:p w14:paraId="091E48F3"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E153B0" w14:textId="77777777" w:rsidR="00FB0F41" w:rsidRPr="00E450AC" w:rsidRDefault="00FB0F41" w:rsidP="00FB0F41">
      <w:pPr>
        <w:pStyle w:val="PL"/>
      </w:pPr>
      <w:r w:rsidRPr="00E450AC">
        <w:t xml:space="preserve">                                                               </w:t>
      </w:r>
      <w:r w:rsidRPr="00E450AC">
        <w:rPr>
          <w:color w:val="993366"/>
        </w:rPr>
        <w:t>OPTIONAL</w:t>
      </w:r>
    </w:p>
    <w:p w14:paraId="045476BC" w14:textId="77777777" w:rsidR="00FB0F41" w:rsidRPr="00E450AC" w:rsidRDefault="00FB0F41" w:rsidP="00FB0F41">
      <w:pPr>
        <w:pStyle w:val="PL"/>
      </w:pPr>
      <w:r w:rsidRPr="00E450AC">
        <w:t>}</w:t>
      </w:r>
    </w:p>
    <w:p w14:paraId="375BBE13" w14:textId="77777777" w:rsidR="00FB0F41" w:rsidRPr="00E450AC" w:rsidRDefault="00FB0F41" w:rsidP="00FB0F41">
      <w:pPr>
        <w:pStyle w:val="PL"/>
      </w:pPr>
    </w:p>
    <w:p w14:paraId="5597A615" w14:textId="77777777" w:rsidR="00FB0F41" w:rsidRPr="00E450AC" w:rsidRDefault="00FB0F41" w:rsidP="00FB0F41">
      <w:pPr>
        <w:pStyle w:val="PL"/>
      </w:pPr>
      <w:r w:rsidRPr="00E450AC">
        <w:t xml:space="preserve">CodebookComboParameterMultiTRP-PerBC-r17::= </w:t>
      </w:r>
      <w:r w:rsidRPr="00E450AC">
        <w:rPr>
          <w:color w:val="993366"/>
        </w:rPr>
        <w:t>SEQUENCE</w:t>
      </w:r>
      <w:r w:rsidRPr="00E450AC">
        <w:t xml:space="preserve"> {</w:t>
      </w:r>
    </w:p>
    <w:p w14:paraId="35CB62E6"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69DE147"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01D844D4"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D518EF" w14:textId="77777777" w:rsidR="00FB0F41" w:rsidRPr="00E450AC" w:rsidRDefault="00FB0F41" w:rsidP="00FB0F41">
      <w:pPr>
        <w:pStyle w:val="PL"/>
      </w:pPr>
      <w:r w:rsidRPr="00E450AC">
        <w:t xml:space="preserve">                                                               </w:t>
      </w:r>
      <w:r w:rsidRPr="00E450AC">
        <w:rPr>
          <w:color w:val="993366"/>
        </w:rPr>
        <w:t>OPTIONAL</w:t>
      </w:r>
      <w:r w:rsidRPr="00E450AC">
        <w:t>,</w:t>
      </w:r>
    </w:p>
    <w:p w14:paraId="6A2A7133"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45A357" w14:textId="77777777" w:rsidR="00FB0F41" w:rsidRPr="00E450AC" w:rsidRDefault="00FB0F41" w:rsidP="00FB0F41">
      <w:pPr>
        <w:pStyle w:val="PL"/>
      </w:pPr>
      <w:r w:rsidRPr="00E450AC">
        <w:t xml:space="preserve">                                                               </w:t>
      </w:r>
      <w:r w:rsidRPr="00E450AC">
        <w:rPr>
          <w:color w:val="993366"/>
        </w:rPr>
        <w:t>OPTIONAL</w:t>
      </w:r>
      <w:r w:rsidRPr="00E450AC">
        <w:t>,</w:t>
      </w:r>
    </w:p>
    <w:p w14:paraId="7F983D6F" w14:textId="77777777" w:rsidR="00FB0F41" w:rsidRPr="00E450AC" w:rsidRDefault="00FB0F41" w:rsidP="00FB0F41">
      <w:pPr>
        <w:pStyle w:val="PL"/>
        <w:rPr>
          <w:color w:val="808080"/>
        </w:rPr>
      </w:pPr>
      <w:r w:rsidRPr="00E450AC">
        <w:t xml:space="preserve">    </w:t>
      </w:r>
      <w:r w:rsidRPr="00E450AC">
        <w:rPr>
          <w:color w:val="808080"/>
        </w:rPr>
        <w:t>--    {Codebook 2, Codebook 3} = {( {</w:t>
      </w:r>
      <w:r w:rsidRPr="00E450AC">
        <w:rPr>
          <w:rFonts w:eastAsiaTheme="minorEastAsia"/>
          <w:color w:val="808080"/>
        </w:rPr>
        <w:t>"</w:t>
      </w:r>
      <w:r w:rsidRPr="00E450AC">
        <w:rPr>
          <w:color w:val="808080"/>
        </w:rPr>
        <w:t>Rel 16 combinations in FG 16-8"}</w:t>
      </w:r>
    </w:p>
    <w:p w14:paraId="0E79BCD8"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F4E6523" w14:textId="77777777" w:rsidR="00FB0F41" w:rsidRPr="00E450AC" w:rsidRDefault="00FB0F41" w:rsidP="00FB0F41">
      <w:pPr>
        <w:pStyle w:val="PL"/>
      </w:pPr>
      <w:r w:rsidRPr="00E450AC">
        <w:t xml:space="preserve">                                                               </w:t>
      </w:r>
      <w:r w:rsidRPr="00E450AC">
        <w:rPr>
          <w:color w:val="993366"/>
        </w:rPr>
        <w:t>OPTIONAL</w:t>
      </w:r>
      <w:r w:rsidRPr="00E450AC">
        <w:t>,</w:t>
      </w:r>
    </w:p>
    <w:p w14:paraId="2D8AD22C"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ADAF89" w14:textId="77777777" w:rsidR="00FB0F41" w:rsidRPr="00E450AC" w:rsidRDefault="00FB0F41" w:rsidP="00FB0F41">
      <w:pPr>
        <w:pStyle w:val="PL"/>
      </w:pPr>
      <w:r w:rsidRPr="00E450AC">
        <w:t xml:space="preserve">                                                               </w:t>
      </w:r>
      <w:r w:rsidRPr="00E450AC">
        <w:rPr>
          <w:color w:val="993366"/>
        </w:rPr>
        <w:t>OPTIONAL</w:t>
      </w:r>
      <w:r w:rsidRPr="00E450AC">
        <w:t>,</w:t>
      </w:r>
    </w:p>
    <w:p w14:paraId="3F33F489"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8F679" w14:textId="77777777" w:rsidR="00FB0F41" w:rsidRPr="00E450AC" w:rsidRDefault="00FB0F41" w:rsidP="00FB0F41">
      <w:pPr>
        <w:pStyle w:val="PL"/>
      </w:pPr>
      <w:r w:rsidRPr="00E450AC">
        <w:t xml:space="preserve">                                                               </w:t>
      </w:r>
      <w:r w:rsidRPr="00E450AC">
        <w:rPr>
          <w:color w:val="993366"/>
        </w:rPr>
        <w:t>OPTIONAL</w:t>
      </w:r>
      <w:r w:rsidRPr="00E450AC">
        <w:t>,</w:t>
      </w:r>
    </w:p>
    <w:p w14:paraId="6F545D77"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929273" w14:textId="77777777" w:rsidR="00FB0F41" w:rsidRPr="00E450AC" w:rsidRDefault="00FB0F41" w:rsidP="00FB0F41">
      <w:pPr>
        <w:pStyle w:val="PL"/>
      </w:pPr>
      <w:r w:rsidRPr="00E450AC">
        <w:t xml:space="preserve">                                                               </w:t>
      </w:r>
      <w:r w:rsidRPr="00E450AC">
        <w:rPr>
          <w:color w:val="993366"/>
        </w:rPr>
        <w:t>OPTIONAL</w:t>
      </w:r>
      <w:r w:rsidRPr="00E450AC">
        <w:t>,</w:t>
      </w:r>
    </w:p>
    <w:p w14:paraId="1C08EEC4"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BC9665" w14:textId="77777777" w:rsidR="00FB0F41" w:rsidRPr="00E450AC" w:rsidRDefault="00FB0F41" w:rsidP="00FB0F41">
      <w:pPr>
        <w:pStyle w:val="PL"/>
      </w:pPr>
      <w:r w:rsidRPr="00E450AC">
        <w:t xml:space="preserve">                                                               </w:t>
      </w:r>
      <w:r w:rsidRPr="00E450AC">
        <w:rPr>
          <w:color w:val="993366"/>
        </w:rPr>
        <w:t>OPTIONAL</w:t>
      </w:r>
      <w:r w:rsidRPr="00E450AC">
        <w:t>,</w:t>
      </w:r>
    </w:p>
    <w:p w14:paraId="66E25537"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C057C" w14:textId="77777777" w:rsidR="00FB0F41" w:rsidRPr="00E450AC" w:rsidRDefault="00FB0F41" w:rsidP="00FB0F41">
      <w:pPr>
        <w:pStyle w:val="PL"/>
      </w:pPr>
      <w:r w:rsidRPr="00E450AC">
        <w:t xml:space="preserve">                                                               </w:t>
      </w:r>
      <w:r w:rsidRPr="00E450AC">
        <w:rPr>
          <w:color w:val="993366"/>
        </w:rPr>
        <w:t>OPTIONAL</w:t>
      </w:r>
      <w:r w:rsidRPr="00E450AC">
        <w:t>,</w:t>
      </w:r>
    </w:p>
    <w:p w14:paraId="609B2C1A"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F7DB47" w14:textId="77777777" w:rsidR="00FB0F41" w:rsidRPr="00E450AC" w:rsidRDefault="00FB0F41" w:rsidP="00FB0F41">
      <w:pPr>
        <w:pStyle w:val="PL"/>
      </w:pPr>
      <w:r w:rsidRPr="00E450AC">
        <w:t xml:space="preserve">                                                               </w:t>
      </w:r>
      <w:r w:rsidRPr="00E450AC">
        <w:rPr>
          <w:color w:val="993366"/>
        </w:rPr>
        <w:t>OPTIONAL</w:t>
      </w:r>
      <w:r w:rsidRPr="00E450AC">
        <w:t>,</w:t>
      </w:r>
    </w:p>
    <w:p w14:paraId="2EA419F8"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851D80" w14:textId="77777777" w:rsidR="00FB0F41" w:rsidRPr="00E450AC" w:rsidRDefault="00FB0F41" w:rsidP="00FB0F41">
      <w:pPr>
        <w:pStyle w:val="PL"/>
      </w:pPr>
      <w:r w:rsidRPr="00E450AC">
        <w:t xml:space="preserve">                                                               </w:t>
      </w:r>
      <w:r w:rsidRPr="00E450AC">
        <w:rPr>
          <w:color w:val="993366"/>
        </w:rPr>
        <w:t>OPTIONAL</w:t>
      </w:r>
      <w:r w:rsidRPr="00E450AC">
        <w:t>,</w:t>
      </w:r>
    </w:p>
    <w:p w14:paraId="55C9B29B"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D5CEDC" w14:textId="77777777" w:rsidR="00FB0F41" w:rsidRPr="00E450AC" w:rsidRDefault="00FB0F41" w:rsidP="00FB0F41">
      <w:pPr>
        <w:pStyle w:val="PL"/>
      </w:pPr>
      <w:r w:rsidRPr="00E450AC">
        <w:t xml:space="preserve">                                                               </w:t>
      </w:r>
      <w:r w:rsidRPr="00E450AC">
        <w:rPr>
          <w:color w:val="993366"/>
        </w:rPr>
        <w:t>OPTIONAL</w:t>
      </w:r>
      <w:r w:rsidRPr="00E450AC">
        <w:t>,</w:t>
      </w:r>
    </w:p>
    <w:p w14:paraId="666D8CA3"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B92455" w14:textId="77777777" w:rsidR="00FB0F41" w:rsidRPr="00E450AC" w:rsidRDefault="00FB0F41" w:rsidP="00FB0F41">
      <w:pPr>
        <w:pStyle w:val="PL"/>
      </w:pPr>
      <w:r w:rsidRPr="00E450AC">
        <w:t xml:space="preserve">                                                               </w:t>
      </w:r>
      <w:r w:rsidRPr="00E450AC">
        <w:rPr>
          <w:color w:val="993366"/>
        </w:rPr>
        <w:t>OPTIONAL</w:t>
      </w:r>
      <w:r w:rsidRPr="00E450AC">
        <w:t>,</w:t>
      </w:r>
    </w:p>
    <w:p w14:paraId="40B37F8F"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317102" w14:textId="77777777" w:rsidR="00FB0F41" w:rsidRPr="00E450AC" w:rsidRDefault="00FB0F41" w:rsidP="00FB0F41">
      <w:pPr>
        <w:pStyle w:val="PL"/>
      </w:pPr>
      <w:r w:rsidRPr="00E450AC">
        <w:t xml:space="preserve">                                                               </w:t>
      </w:r>
      <w:r w:rsidRPr="00E450AC">
        <w:rPr>
          <w:color w:val="993366"/>
        </w:rPr>
        <w:t>OPTIONAL</w:t>
      </w:r>
      <w:r w:rsidRPr="00E450AC">
        <w:t>,</w:t>
      </w:r>
    </w:p>
    <w:p w14:paraId="20C92E53"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02DC66" w14:textId="77777777" w:rsidR="00FB0F41" w:rsidRPr="00E450AC" w:rsidRDefault="00FB0F41" w:rsidP="00FB0F41">
      <w:pPr>
        <w:pStyle w:val="PL"/>
      </w:pPr>
      <w:r w:rsidRPr="00E450AC">
        <w:t xml:space="preserve">                                                               </w:t>
      </w:r>
      <w:r w:rsidRPr="00E450AC">
        <w:rPr>
          <w:color w:val="993366"/>
        </w:rPr>
        <w:t>OPTIONAL</w:t>
      </w:r>
      <w:r w:rsidRPr="00E450AC">
        <w:t>,</w:t>
      </w:r>
    </w:p>
    <w:p w14:paraId="45CE2260"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9973E" w14:textId="77777777" w:rsidR="00FB0F41" w:rsidRPr="00E450AC" w:rsidRDefault="00FB0F41" w:rsidP="00FB0F41">
      <w:pPr>
        <w:pStyle w:val="PL"/>
      </w:pPr>
      <w:r w:rsidRPr="00E450AC">
        <w:t xml:space="preserve">                                                               </w:t>
      </w:r>
      <w:r w:rsidRPr="00E450AC">
        <w:rPr>
          <w:color w:val="993366"/>
        </w:rPr>
        <w:t>OPTIONAL</w:t>
      </w:r>
      <w:r w:rsidRPr="00E450AC">
        <w:t>,</w:t>
      </w:r>
    </w:p>
    <w:p w14:paraId="5AFBDB3F"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16E2CC" w14:textId="77777777" w:rsidR="00FB0F41" w:rsidRPr="00E450AC" w:rsidRDefault="00FB0F41" w:rsidP="00FB0F41">
      <w:pPr>
        <w:pStyle w:val="PL"/>
      </w:pPr>
      <w:r w:rsidRPr="00E450AC">
        <w:t xml:space="preserve">                                                               </w:t>
      </w:r>
      <w:r w:rsidRPr="00E450AC">
        <w:rPr>
          <w:color w:val="993366"/>
        </w:rPr>
        <w:t>OPTIONAL</w:t>
      </w:r>
      <w:r w:rsidRPr="00E450AC">
        <w:t>,</w:t>
      </w:r>
    </w:p>
    <w:p w14:paraId="08075699"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1C91DEB0"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18B4C5" w14:textId="77777777" w:rsidR="00FB0F41" w:rsidRPr="00E450AC" w:rsidRDefault="00FB0F41" w:rsidP="00FB0F41">
      <w:pPr>
        <w:pStyle w:val="PL"/>
      </w:pPr>
      <w:r w:rsidRPr="00E450AC">
        <w:t xml:space="preserve">                                                               </w:t>
      </w:r>
      <w:r w:rsidRPr="00E450AC">
        <w:rPr>
          <w:color w:val="993366"/>
        </w:rPr>
        <w:t>OPTIONAL</w:t>
      </w:r>
      <w:r w:rsidRPr="00E450AC">
        <w:t>,</w:t>
      </w:r>
    </w:p>
    <w:p w14:paraId="05DBB134"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29BDE1" w14:textId="77777777" w:rsidR="00FB0F41" w:rsidRPr="00E450AC" w:rsidRDefault="00FB0F41" w:rsidP="00FB0F41">
      <w:pPr>
        <w:pStyle w:val="PL"/>
      </w:pPr>
      <w:r w:rsidRPr="00E450AC">
        <w:t xml:space="preserve">                                                               </w:t>
      </w:r>
      <w:r w:rsidRPr="00E450AC">
        <w:rPr>
          <w:color w:val="993366"/>
        </w:rPr>
        <w:t>OPTIONAL</w:t>
      </w:r>
      <w:r w:rsidRPr="00E450AC">
        <w:t>,</w:t>
      </w:r>
    </w:p>
    <w:p w14:paraId="54663E19"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92B5B" w14:textId="77777777" w:rsidR="00FB0F41" w:rsidRPr="00E450AC" w:rsidRDefault="00FB0F41" w:rsidP="00FB0F41">
      <w:pPr>
        <w:pStyle w:val="PL"/>
      </w:pPr>
      <w:r w:rsidRPr="00E450AC">
        <w:t xml:space="preserve">                                                               </w:t>
      </w:r>
      <w:r w:rsidRPr="00E450AC">
        <w:rPr>
          <w:color w:val="993366"/>
        </w:rPr>
        <w:t>OPTIONAL</w:t>
      </w:r>
      <w:r w:rsidRPr="00E450AC">
        <w:t>,</w:t>
      </w:r>
    </w:p>
    <w:p w14:paraId="6AB13FF0" w14:textId="77777777" w:rsidR="00FB0F41" w:rsidRPr="00E450AC" w:rsidRDefault="00FB0F41" w:rsidP="00FB0F41">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EEBA06" w14:textId="77777777" w:rsidR="00FB0F41" w:rsidRPr="00E450AC" w:rsidRDefault="00FB0F41" w:rsidP="00FB0F41">
      <w:pPr>
        <w:pStyle w:val="PL"/>
      </w:pPr>
      <w:r w:rsidRPr="00E450AC">
        <w:t xml:space="preserve">                                                               </w:t>
      </w:r>
      <w:r w:rsidRPr="00E450AC">
        <w:rPr>
          <w:color w:val="993366"/>
        </w:rPr>
        <w:t>OPTIONAL</w:t>
      </w:r>
      <w:r w:rsidRPr="00E450AC">
        <w:t>,</w:t>
      </w:r>
    </w:p>
    <w:p w14:paraId="5D6337DE"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328A0" w14:textId="77777777" w:rsidR="00FB0F41" w:rsidRPr="00E450AC" w:rsidRDefault="00FB0F41" w:rsidP="00FB0F41">
      <w:pPr>
        <w:pStyle w:val="PL"/>
      </w:pPr>
      <w:r w:rsidRPr="00E450AC">
        <w:t xml:space="preserve">                                                               </w:t>
      </w:r>
      <w:r w:rsidRPr="00E450AC">
        <w:rPr>
          <w:color w:val="993366"/>
        </w:rPr>
        <w:t>OPTIONAL</w:t>
      </w:r>
      <w:r w:rsidRPr="00E450AC">
        <w:t>,</w:t>
      </w:r>
    </w:p>
    <w:p w14:paraId="711A47F5"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4766EF" w14:textId="77777777" w:rsidR="00FB0F41" w:rsidRPr="00E450AC" w:rsidRDefault="00FB0F41" w:rsidP="00FB0F41">
      <w:pPr>
        <w:pStyle w:val="PL"/>
      </w:pPr>
      <w:r w:rsidRPr="00E450AC">
        <w:t xml:space="preserve">                                                               </w:t>
      </w:r>
      <w:r w:rsidRPr="00E450AC">
        <w:rPr>
          <w:color w:val="993366"/>
        </w:rPr>
        <w:t>OPTIONAL</w:t>
      </w:r>
      <w:r w:rsidRPr="00E450AC">
        <w:t>,</w:t>
      </w:r>
    </w:p>
    <w:p w14:paraId="0644AC14"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8A3929" w14:textId="77777777" w:rsidR="00FB0F41" w:rsidRPr="00E450AC" w:rsidRDefault="00FB0F41" w:rsidP="00FB0F41">
      <w:pPr>
        <w:pStyle w:val="PL"/>
      </w:pPr>
      <w:r w:rsidRPr="00E450AC">
        <w:t xml:space="preserve">                                                               </w:t>
      </w:r>
      <w:r w:rsidRPr="00E450AC">
        <w:rPr>
          <w:color w:val="993366"/>
        </w:rPr>
        <w:t>OPTIONAL</w:t>
      </w:r>
      <w:r w:rsidRPr="00E450AC">
        <w:t>,</w:t>
      </w:r>
    </w:p>
    <w:p w14:paraId="38BF8EB8"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D304DC" w14:textId="77777777" w:rsidR="00FB0F41" w:rsidRPr="00E450AC" w:rsidRDefault="00FB0F41" w:rsidP="00FB0F41">
      <w:pPr>
        <w:pStyle w:val="PL"/>
      </w:pPr>
      <w:r w:rsidRPr="00E450AC">
        <w:t xml:space="preserve">                                                               </w:t>
      </w:r>
      <w:r w:rsidRPr="00E450AC">
        <w:rPr>
          <w:color w:val="993366"/>
        </w:rPr>
        <w:t>OPTIONAL</w:t>
      </w:r>
      <w:r w:rsidRPr="00E450AC">
        <w:t>,</w:t>
      </w:r>
    </w:p>
    <w:p w14:paraId="656E217E"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7DA1B" w14:textId="77777777" w:rsidR="00FB0F41" w:rsidRPr="00E450AC" w:rsidRDefault="00FB0F41" w:rsidP="00FB0F41">
      <w:pPr>
        <w:pStyle w:val="PL"/>
      </w:pPr>
      <w:r w:rsidRPr="00E450AC">
        <w:t xml:space="preserve">                                                               </w:t>
      </w:r>
      <w:r w:rsidRPr="00E450AC">
        <w:rPr>
          <w:color w:val="993366"/>
        </w:rPr>
        <w:t>OPTIONAL</w:t>
      </w:r>
      <w:r w:rsidRPr="00E450AC">
        <w:t>,</w:t>
      </w:r>
    </w:p>
    <w:p w14:paraId="414716E6"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464E45" w14:textId="77777777" w:rsidR="00FB0F41" w:rsidRPr="00E450AC" w:rsidRDefault="00FB0F41" w:rsidP="00FB0F41">
      <w:pPr>
        <w:pStyle w:val="PL"/>
      </w:pPr>
      <w:r w:rsidRPr="00E450AC">
        <w:t xml:space="preserve">                                                               </w:t>
      </w:r>
      <w:r w:rsidRPr="00E450AC">
        <w:rPr>
          <w:color w:val="993366"/>
        </w:rPr>
        <w:t>OPTIONAL</w:t>
      </w:r>
      <w:r w:rsidRPr="00E450AC">
        <w:t>,</w:t>
      </w:r>
    </w:p>
    <w:p w14:paraId="2735894E"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BE13FD0" w14:textId="77777777" w:rsidR="00FB0F41" w:rsidRPr="00E450AC" w:rsidRDefault="00FB0F41" w:rsidP="00FB0F41">
      <w:pPr>
        <w:pStyle w:val="PL"/>
      </w:pPr>
      <w:r w:rsidRPr="00E450AC">
        <w:t xml:space="preserve">                                                               </w:t>
      </w:r>
      <w:r w:rsidRPr="00E450AC">
        <w:rPr>
          <w:color w:val="993366"/>
        </w:rPr>
        <w:t>OPTIONAL</w:t>
      </w:r>
      <w:r w:rsidRPr="00E450AC">
        <w:t>,</w:t>
      </w:r>
    </w:p>
    <w:p w14:paraId="1B59FD89"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60249E" w14:textId="77777777" w:rsidR="00FB0F41" w:rsidRPr="00E450AC" w:rsidRDefault="00FB0F41" w:rsidP="00FB0F41">
      <w:pPr>
        <w:pStyle w:val="PL"/>
      </w:pPr>
      <w:r w:rsidRPr="00E450AC">
        <w:t xml:space="preserve">                                                               </w:t>
      </w:r>
      <w:r w:rsidRPr="00E450AC">
        <w:rPr>
          <w:color w:val="993366"/>
        </w:rPr>
        <w:t>OPTIONAL</w:t>
      </w:r>
      <w:r w:rsidRPr="00E450AC">
        <w:t>,</w:t>
      </w:r>
    </w:p>
    <w:p w14:paraId="1169B5EA"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7496CB" w14:textId="77777777" w:rsidR="00FB0F41" w:rsidRPr="00E450AC" w:rsidRDefault="00FB0F41" w:rsidP="00FB0F41">
      <w:pPr>
        <w:pStyle w:val="PL"/>
      </w:pPr>
      <w:r w:rsidRPr="00E450AC">
        <w:t xml:space="preserve">                                                               </w:t>
      </w:r>
      <w:r w:rsidRPr="00E450AC">
        <w:rPr>
          <w:color w:val="993366"/>
        </w:rPr>
        <w:t>OPTIONAL</w:t>
      </w:r>
      <w:r w:rsidRPr="00E450AC">
        <w:t>,</w:t>
      </w:r>
    </w:p>
    <w:p w14:paraId="56C9B9D8"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B73FB" w14:textId="77777777" w:rsidR="00FB0F41" w:rsidRPr="00E450AC" w:rsidRDefault="00FB0F41" w:rsidP="00FB0F41">
      <w:pPr>
        <w:pStyle w:val="PL"/>
      </w:pPr>
      <w:r w:rsidRPr="00E450AC">
        <w:t xml:space="preserve">                                                               </w:t>
      </w:r>
      <w:r w:rsidRPr="00E450AC">
        <w:rPr>
          <w:color w:val="993366"/>
        </w:rPr>
        <w:t>OPTIONAL</w:t>
      </w:r>
    </w:p>
    <w:p w14:paraId="4ACD15DC" w14:textId="77777777" w:rsidR="00FB0F41" w:rsidRPr="00E450AC" w:rsidRDefault="00FB0F41" w:rsidP="00FB0F41">
      <w:pPr>
        <w:pStyle w:val="PL"/>
      </w:pPr>
      <w:r w:rsidRPr="00E450AC">
        <w:t>}</w:t>
      </w:r>
    </w:p>
    <w:p w14:paraId="38CC832C" w14:textId="77777777" w:rsidR="00FB0F41" w:rsidRPr="00E450AC" w:rsidRDefault="00FB0F41" w:rsidP="00FB0F41">
      <w:pPr>
        <w:pStyle w:val="PL"/>
      </w:pPr>
    </w:p>
    <w:p w14:paraId="18D0F831" w14:textId="77777777" w:rsidR="00FB0F41" w:rsidRPr="00E450AC" w:rsidRDefault="00FB0F41" w:rsidP="00FB0F41">
      <w:pPr>
        <w:pStyle w:val="PL"/>
      </w:pPr>
      <w:r w:rsidRPr="00E450AC">
        <w:t xml:space="preserve">CodebookParametersetype2DopplerCSI-r18 ::= </w:t>
      </w:r>
      <w:r w:rsidRPr="00E450AC">
        <w:rPr>
          <w:color w:val="993366"/>
        </w:rPr>
        <w:t>SEQUENCE</w:t>
      </w:r>
      <w:r w:rsidRPr="00E450AC">
        <w:t xml:space="preserve"> {</w:t>
      </w:r>
    </w:p>
    <w:p w14:paraId="23CE3509" w14:textId="77777777" w:rsidR="00FB0F41" w:rsidRPr="00E450AC" w:rsidRDefault="00FB0F41" w:rsidP="00FB0F41">
      <w:pPr>
        <w:pStyle w:val="PL"/>
        <w:rPr>
          <w:color w:val="808080"/>
        </w:rPr>
      </w:pPr>
      <w:r w:rsidRPr="00E450AC">
        <w:t xml:space="preserve">    </w:t>
      </w:r>
      <w:r w:rsidRPr="00E450AC">
        <w:rPr>
          <w:color w:val="808080"/>
        </w:rPr>
        <w:t>-- R1 40-3-2-1: Support of Rel-16-based doppler CSI</w:t>
      </w:r>
    </w:p>
    <w:p w14:paraId="38D56DD1" w14:textId="77777777" w:rsidR="00FB0F41" w:rsidRPr="00E450AC" w:rsidRDefault="00FB0F41" w:rsidP="00FB0F41">
      <w:pPr>
        <w:pStyle w:val="PL"/>
      </w:pPr>
      <w:r w:rsidRPr="00E450AC">
        <w:t xml:space="preserve">    eType2Doppler-r18                          </w:t>
      </w:r>
      <w:r w:rsidRPr="00E450AC">
        <w:rPr>
          <w:color w:val="993366"/>
        </w:rPr>
        <w:t>SEQUENCE</w:t>
      </w:r>
      <w:r w:rsidRPr="00E450AC">
        <w:t xml:space="preserve"> {</w:t>
      </w:r>
    </w:p>
    <w:p w14:paraId="6EE2B2B4"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EEA40C" w14:textId="77777777" w:rsidR="00FB0F41" w:rsidRPr="00E450AC" w:rsidRDefault="00FB0F41" w:rsidP="00FB0F41">
      <w:pPr>
        <w:pStyle w:val="PL"/>
      </w:pPr>
      <w:r w:rsidRPr="00E450AC">
        <w:t xml:space="preserve">                                                              (0..maxNrofCSI-RS-ResourcesAlt-1-r16),</w:t>
      </w:r>
    </w:p>
    <w:p w14:paraId="23180F31" w14:textId="77777777" w:rsidR="00FB0F41" w:rsidRPr="00E450AC" w:rsidRDefault="00FB0F41" w:rsidP="00FB0F41">
      <w:pPr>
        <w:pStyle w:val="PL"/>
      </w:pPr>
      <w:r w:rsidRPr="00E450AC">
        <w:t xml:space="preserve">        valueY-P-SP-CSI-RS-r18                 </w:t>
      </w:r>
      <w:r w:rsidRPr="00E450AC">
        <w:rPr>
          <w:color w:val="993366"/>
        </w:rPr>
        <w:t>INTEGER</w:t>
      </w:r>
      <w:r w:rsidRPr="00E450AC">
        <w:t xml:space="preserve"> (1..3),</w:t>
      </w:r>
    </w:p>
    <w:p w14:paraId="6D0B926E"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FFD78AC"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6A0B6248" w14:textId="77777777" w:rsidR="00FB0F41" w:rsidRPr="00E450AC" w:rsidRDefault="00FB0F41" w:rsidP="00FB0F41">
      <w:pPr>
        <w:pStyle w:val="PL"/>
      </w:pPr>
      <w:r w:rsidRPr="00E450AC">
        <w:t xml:space="preserve">    },</w:t>
      </w:r>
    </w:p>
    <w:p w14:paraId="51C6517A" w14:textId="77777777" w:rsidR="00FB0F41" w:rsidRPr="00E450AC" w:rsidRDefault="00FB0F41" w:rsidP="00FB0F41">
      <w:pPr>
        <w:pStyle w:val="PL"/>
        <w:rPr>
          <w:color w:val="808080"/>
        </w:rPr>
      </w:pPr>
      <w:r w:rsidRPr="00E450AC">
        <w:t xml:space="preserve">    </w:t>
      </w:r>
      <w:r w:rsidRPr="00E450AC">
        <w:rPr>
          <w:color w:val="808080"/>
        </w:rPr>
        <w:t>-- R1 40-3-2-1a: Support of Rel-16-based doppler measurement with N4&gt;1</w:t>
      </w:r>
    </w:p>
    <w:p w14:paraId="40308FAF" w14:textId="77777777" w:rsidR="00FB0F41" w:rsidRPr="00E450AC" w:rsidRDefault="00FB0F41" w:rsidP="00FB0F41">
      <w:pPr>
        <w:pStyle w:val="PL"/>
      </w:pPr>
      <w:r w:rsidRPr="00E450AC">
        <w:t xml:space="preserve">    eType2DopplerN4-r18  </w:t>
      </w:r>
      <w:r w:rsidRPr="00E450AC">
        <w:rPr>
          <w:color w:val="993366"/>
        </w:rPr>
        <w:t>SEQUENCE</w:t>
      </w:r>
      <w:r w:rsidRPr="00E450AC">
        <w:t xml:space="preserve"> {</w:t>
      </w:r>
    </w:p>
    <w:p w14:paraId="220508AA" w14:textId="77777777" w:rsidR="00FB0F41" w:rsidRPr="00E450AC" w:rsidRDefault="00FB0F41" w:rsidP="00FB0F41">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362A1E4D" w14:textId="77777777" w:rsidR="00FB0F41" w:rsidRPr="00E450AC" w:rsidRDefault="00FB0F41" w:rsidP="00FB0F41">
      <w:pPr>
        <w:pStyle w:val="PL"/>
      </w:pPr>
      <w:r w:rsidRPr="00E450AC">
        <w:t xml:space="preserve">                                                                        SupportedCSI-RS-ReportSetting-r18,</w:t>
      </w:r>
    </w:p>
    <w:p w14:paraId="08D940D3" w14:textId="77777777" w:rsidR="00FB0F41" w:rsidRPr="00E450AC" w:rsidRDefault="00FB0F41" w:rsidP="00FB0F41">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119891C2" w14:textId="77777777" w:rsidR="00FB0F41" w:rsidRPr="00E450AC" w:rsidRDefault="00FB0F41" w:rsidP="00FB0F41">
      <w:pPr>
        <w:pStyle w:val="PL"/>
      </w:pPr>
      <w:r w:rsidRPr="00E450AC">
        <w:t xml:space="preserve">                                                                        SupportedCSI-RS-ReportSetting-r18</w:t>
      </w:r>
    </w:p>
    <w:p w14:paraId="251C6E4F" w14:textId="77777777" w:rsidR="00FB0F41" w:rsidRPr="00E450AC" w:rsidRDefault="00FB0F41" w:rsidP="00FB0F41">
      <w:pPr>
        <w:pStyle w:val="PL"/>
      </w:pPr>
      <w:r w:rsidRPr="00E450AC">
        <w:t xml:space="preserve">    }                                                                                                            </w:t>
      </w:r>
      <w:r w:rsidRPr="00E450AC">
        <w:rPr>
          <w:color w:val="993366"/>
        </w:rPr>
        <w:t>OPTIONAL</w:t>
      </w:r>
      <w:r w:rsidRPr="00E450AC">
        <w:t>,</w:t>
      </w:r>
    </w:p>
    <w:p w14:paraId="4EC09455" w14:textId="77777777" w:rsidR="00FB0F41" w:rsidRPr="00E450AC" w:rsidRDefault="00FB0F41" w:rsidP="00FB0F41">
      <w:pPr>
        <w:pStyle w:val="PL"/>
        <w:rPr>
          <w:color w:val="808080"/>
        </w:rPr>
      </w:pPr>
      <w:r w:rsidRPr="00E450AC">
        <w:t xml:space="preserve">    </w:t>
      </w:r>
      <w:r w:rsidRPr="00E450AC">
        <w:rPr>
          <w:color w:val="808080"/>
        </w:rPr>
        <w:t>-- R1 40-3-2-1a-1: DD unit size when A-CSI-RS is configured for CMR N4&gt;1</w:t>
      </w:r>
    </w:p>
    <w:p w14:paraId="4D074D3B" w14:textId="77777777" w:rsidR="00FB0F41" w:rsidRPr="00E450AC" w:rsidRDefault="00FB0F41" w:rsidP="00FB0F41">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2C2AADCC" w14:textId="77777777" w:rsidR="00FB0F41" w:rsidRPr="00E450AC" w:rsidRDefault="00FB0F41" w:rsidP="00FB0F41">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7C5A2B05" w14:textId="77777777" w:rsidR="00FB0F41" w:rsidRPr="00E450AC" w:rsidRDefault="00FB0F41" w:rsidP="00FB0F41">
      <w:pPr>
        <w:pStyle w:val="PL"/>
        <w:rPr>
          <w:color w:val="808080"/>
        </w:rPr>
      </w:pPr>
      <w:r w:rsidRPr="00E450AC">
        <w:t xml:space="preserve">    </w:t>
      </w:r>
      <w:r w:rsidRPr="00E450AC">
        <w:rPr>
          <w:color w:val="808080"/>
        </w:rPr>
        <w:t>-- Rel-16-based doppler measurement</w:t>
      </w:r>
    </w:p>
    <w:p w14:paraId="2A315CB3"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42BDF87F" w14:textId="77777777" w:rsidR="00FB0F41" w:rsidRPr="00E450AC" w:rsidRDefault="00FB0F41" w:rsidP="00FB0F41">
      <w:pPr>
        <w:pStyle w:val="PL"/>
        <w:rPr>
          <w:color w:val="808080"/>
        </w:rPr>
      </w:pPr>
      <w:r w:rsidRPr="00E450AC">
        <w:t xml:space="preserve">    </w:t>
      </w:r>
      <w:r w:rsidRPr="00E450AC">
        <w:rPr>
          <w:color w:val="808080"/>
        </w:rPr>
        <w:t>-- R1 40-3-2-2: Support R=2 for Rel-16-based doppler codebook</w:t>
      </w:r>
    </w:p>
    <w:p w14:paraId="0CF30631" w14:textId="77777777" w:rsidR="00FB0F41" w:rsidRPr="00E450AC" w:rsidRDefault="00FB0F41" w:rsidP="00FB0F41">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414869" w14:textId="77777777" w:rsidR="00FB0F41" w:rsidRPr="00E450AC" w:rsidRDefault="00FB0F41" w:rsidP="00FB0F41">
      <w:pPr>
        <w:pStyle w:val="PL"/>
      </w:pPr>
      <w:r w:rsidRPr="00E450AC">
        <w:t xml:space="preserve">                                                                                                                 </w:t>
      </w:r>
      <w:r w:rsidRPr="00E450AC">
        <w:rPr>
          <w:color w:val="993366"/>
        </w:rPr>
        <w:t>OPTIONAL</w:t>
      </w:r>
      <w:r w:rsidRPr="00E450AC">
        <w:t>,</w:t>
      </w:r>
    </w:p>
    <w:p w14:paraId="7D83D056" w14:textId="77777777" w:rsidR="00FB0F41" w:rsidRPr="00E450AC" w:rsidRDefault="00FB0F41" w:rsidP="00FB0F41">
      <w:pPr>
        <w:pStyle w:val="PL"/>
        <w:rPr>
          <w:color w:val="808080"/>
        </w:rPr>
      </w:pPr>
      <w:r w:rsidRPr="00E450AC">
        <w:t xml:space="preserve">    </w:t>
      </w:r>
      <w:r w:rsidRPr="00E450AC">
        <w:rPr>
          <w:color w:val="808080"/>
        </w:rPr>
        <w:t>-- R1 40-3-2-3: Support X=1 based on first and last slot of WCSI, for Rel-16-based doppler codebook</w:t>
      </w:r>
    </w:p>
    <w:p w14:paraId="44DC7E89" w14:textId="77777777" w:rsidR="00FB0F41" w:rsidRPr="00E450AC" w:rsidRDefault="00FB0F41" w:rsidP="00FB0F41">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59EF1B05" w14:textId="77777777" w:rsidR="00FB0F41" w:rsidRPr="00E450AC" w:rsidRDefault="00FB0F41" w:rsidP="00FB0F41">
      <w:pPr>
        <w:pStyle w:val="PL"/>
        <w:rPr>
          <w:color w:val="808080"/>
        </w:rPr>
      </w:pPr>
      <w:r w:rsidRPr="00E450AC">
        <w:t xml:space="preserve">    </w:t>
      </w:r>
      <w:r w:rsidRPr="00E450AC">
        <w:rPr>
          <w:color w:val="808080"/>
        </w:rPr>
        <w:t>-- R1 40-3-2-3a: Support X=2 CQI based on 2 slots for Rel-16-based doppler codebook</w:t>
      </w:r>
    </w:p>
    <w:p w14:paraId="44EC7312" w14:textId="77777777" w:rsidR="00FB0F41" w:rsidRPr="00E450AC" w:rsidRDefault="00FB0F41" w:rsidP="00FB0F41">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3E0754BA" w14:textId="77777777" w:rsidR="00FB0F41" w:rsidRPr="00E450AC" w:rsidRDefault="00FB0F41" w:rsidP="00FB0F41">
      <w:pPr>
        <w:pStyle w:val="PL"/>
        <w:rPr>
          <w:color w:val="808080"/>
        </w:rPr>
      </w:pPr>
      <w:r w:rsidRPr="00E450AC">
        <w:lastRenderedPageBreak/>
        <w:t xml:space="preserve">    </w:t>
      </w:r>
      <w:r w:rsidRPr="00E450AC">
        <w:rPr>
          <w:color w:val="808080"/>
        </w:rPr>
        <w:t xml:space="preserve">--R1 40-3-2-7: support of l = (n </w:t>
      </w:r>
      <w:r>
        <w:rPr>
          <w:color w:val="808080"/>
        </w:rPr>
        <w:t>-</w:t>
      </w:r>
      <w:r w:rsidRPr="00E450AC">
        <w:rPr>
          <w:color w:val="808080"/>
        </w:rPr>
        <w:t xml:space="preserve"> nCSI,ref ) for CSI reference slot for Rel-16 based doppler codebook</w:t>
      </w:r>
    </w:p>
    <w:p w14:paraId="3A4A3F95" w14:textId="77777777" w:rsidR="00FB0F41" w:rsidRPr="00E450AC" w:rsidRDefault="00FB0F41" w:rsidP="00FB0F41">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Pr="00E450AC">
        <w:t>,</w:t>
      </w:r>
    </w:p>
    <w:p w14:paraId="4D761311" w14:textId="77777777" w:rsidR="00FB0F41" w:rsidRPr="00E450AC" w:rsidRDefault="00FB0F41" w:rsidP="00FB0F41">
      <w:pPr>
        <w:pStyle w:val="PL"/>
        <w:rPr>
          <w:color w:val="808080"/>
        </w:rPr>
      </w:pPr>
      <w:r w:rsidRPr="00E450AC">
        <w:t xml:space="preserve">    </w:t>
      </w:r>
      <w:r w:rsidRPr="00E450AC">
        <w:rPr>
          <w:color w:val="808080"/>
        </w:rPr>
        <w:t>-- R1 40-3-2-8: Support of L=6 for Rel-16 based doppler codebook</w:t>
      </w:r>
    </w:p>
    <w:p w14:paraId="45C64825" w14:textId="77777777" w:rsidR="00FB0F41" w:rsidRPr="00E450AC" w:rsidRDefault="00FB0F41" w:rsidP="00FB0F41">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62CA8C88" w14:textId="77777777" w:rsidR="00FB0F41" w:rsidRPr="00E450AC" w:rsidRDefault="00FB0F41" w:rsidP="00FB0F41">
      <w:pPr>
        <w:pStyle w:val="PL"/>
        <w:rPr>
          <w:color w:val="808080"/>
        </w:rPr>
      </w:pPr>
      <w:r w:rsidRPr="00E450AC">
        <w:t xml:space="preserve">    </w:t>
      </w:r>
      <w:r w:rsidRPr="00E450AC">
        <w:rPr>
          <w:color w:val="808080"/>
        </w:rPr>
        <w:t>-- R1 40-3-2-9: Support of rank equals 3 and 4 for Rel-16 based doppler codebook</w:t>
      </w:r>
    </w:p>
    <w:p w14:paraId="0F7E1620" w14:textId="77777777" w:rsidR="00FB0F41" w:rsidRPr="00E450AC" w:rsidRDefault="00FB0F41" w:rsidP="00FB0F41">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73237F7F" w14:textId="77777777" w:rsidR="00FB0F41" w:rsidRPr="00E450AC" w:rsidRDefault="00FB0F41" w:rsidP="00FB0F41">
      <w:pPr>
        <w:pStyle w:val="PL"/>
      </w:pPr>
      <w:r w:rsidRPr="00E450AC">
        <w:t>}</w:t>
      </w:r>
    </w:p>
    <w:p w14:paraId="33DF1BFB" w14:textId="77777777" w:rsidR="00FB0F41" w:rsidRPr="00E450AC" w:rsidRDefault="00FB0F41" w:rsidP="00FB0F41">
      <w:pPr>
        <w:pStyle w:val="PL"/>
      </w:pPr>
    </w:p>
    <w:p w14:paraId="114134F1" w14:textId="77777777" w:rsidR="00FB0F41" w:rsidRPr="00E450AC" w:rsidRDefault="00FB0F41" w:rsidP="00FB0F41">
      <w:pPr>
        <w:pStyle w:val="PL"/>
      </w:pPr>
      <w:r w:rsidRPr="00E450AC">
        <w:t xml:space="preserve">CodebookParametersfetype2DopplerCSI-r18 ::= </w:t>
      </w:r>
      <w:r w:rsidRPr="00E450AC">
        <w:rPr>
          <w:color w:val="993366"/>
        </w:rPr>
        <w:t>SEQUENCE</w:t>
      </w:r>
      <w:r w:rsidRPr="00E450AC">
        <w:t xml:space="preserve"> {</w:t>
      </w:r>
    </w:p>
    <w:p w14:paraId="0D98C357" w14:textId="77777777" w:rsidR="00FB0F41" w:rsidRPr="00E450AC" w:rsidRDefault="00FB0F41" w:rsidP="00FB0F41">
      <w:pPr>
        <w:pStyle w:val="PL"/>
        <w:rPr>
          <w:color w:val="808080"/>
        </w:rPr>
      </w:pPr>
      <w:r w:rsidRPr="00E450AC">
        <w:t xml:space="preserve">    </w:t>
      </w:r>
      <w:r w:rsidRPr="00E450AC">
        <w:rPr>
          <w:color w:val="808080"/>
        </w:rPr>
        <w:t>-- R1 40-3-2-4: Support of Rel-17-based doppler CSI</w:t>
      </w:r>
    </w:p>
    <w:p w14:paraId="388AA684" w14:textId="77777777" w:rsidR="00FB0F41" w:rsidRPr="00E450AC" w:rsidRDefault="00FB0F41" w:rsidP="00FB0F41">
      <w:pPr>
        <w:pStyle w:val="PL"/>
      </w:pPr>
      <w:r w:rsidRPr="00E450AC">
        <w:t xml:space="preserve">    feType2Doppler-r18  </w:t>
      </w:r>
      <w:r w:rsidRPr="00E450AC">
        <w:rPr>
          <w:color w:val="993366"/>
        </w:rPr>
        <w:t>SEQUENCE</w:t>
      </w:r>
      <w:r w:rsidRPr="00E450AC">
        <w:t xml:space="preserve"> {</w:t>
      </w:r>
    </w:p>
    <w:p w14:paraId="3A22DB7D"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64B1377" w14:textId="77777777" w:rsidR="00FB0F41" w:rsidRPr="00E450AC" w:rsidRDefault="00FB0F41" w:rsidP="00FB0F41">
      <w:pPr>
        <w:pStyle w:val="PL"/>
      </w:pPr>
      <w:r w:rsidRPr="00E450AC">
        <w:t xml:space="preserve">                                                              (0..maxNrofCSI-RS-ResourcesAlt-1-r16),</w:t>
      </w:r>
    </w:p>
    <w:p w14:paraId="693699E3"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EBA9B9D"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07F0C36F" w14:textId="77777777" w:rsidR="00FB0F41" w:rsidRPr="00E450AC" w:rsidRDefault="00FB0F41" w:rsidP="00FB0F41">
      <w:pPr>
        <w:pStyle w:val="PL"/>
      </w:pPr>
      <w:r w:rsidRPr="00E450AC">
        <w:t xml:space="preserve">    },</w:t>
      </w:r>
    </w:p>
    <w:p w14:paraId="3A86344B" w14:textId="77777777" w:rsidR="00FB0F41" w:rsidRPr="00E450AC" w:rsidRDefault="00FB0F41" w:rsidP="00FB0F41">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4990F936" w14:textId="77777777" w:rsidR="00FB0F41" w:rsidRPr="00E450AC" w:rsidRDefault="00FB0F41" w:rsidP="00FB0F41">
      <w:pPr>
        <w:pStyle w:val="PL"/>
        <w:rPr>
          <w:color w:val="808080"/>
        </w:rPr>
      </w:pPr>
      <w:r w:rsidRPr="00E450AC">
        <w:t xml:space="preserve">    </w:t>
      </w:r>
      <w:r w:rsidRPr="00E450AC">
        <w:rPr>
          <w:color w:val="808080"/>
        </w:rPr>
        <w:t>-- Rel-17-based doppler CSI</w:t>
      </w:r>
    </w:p>
    <w:p w14:paraId="59B56FE5"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209297E2" w14:textId="77777777" w:rsidR="00FB0F41" w:rsidRPr="00E450AC" w:rsidRDefault="00FB0F41" w:rsidP="00FB0F41">
      <w:pPr>
        <w:pStyle w:val="PL"/>
      </w:pPr>
    </w:p>
    <w:p w14:paraId="32D97DF6" w14:textId="77777777" w:rsidR="00FB0F41" w:rsidRPr="00E450AC" w:rsidRDefault="00FB0F41" w:rsidP="00FB0F41">
      <w:pPr>
        <w:pStyle w:val="PL"/>
        <w:rPr>
          <w:color w:val="808080"/>
        </w:rPr>
      </w:pPr>
      <w:r w:rsidRPr="00E450AC">
        <w:t xml:space="preserve">    </w:t>
      </w:r>
      <w:r w:rsidRPr="00E450AC">
        <w:rPr>
          <w:color w:val="808080"/>
        </w:rPr>
        <w:t>-- R1 40-3-2-5: Support of M=2 and R=1 for Rel-17-based doppler codebook</w:t>
      </w:r>
    </w:p>
    <w:p w14:paraId="5CC21D6F" w14:textId="77777777" w:rsidR="00FB0F41" w:rsidRPr="00E450AC" w:rsidRDefault="00FB0F41" w:rsidP="00FB0F41">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1DF007B7" w14:textId="77777777" w:rsidR="00FB0F41" w:rsidRPr="00E450AC" w:rsidRDefault="00FB0F41" w:rsidP="00FB0F41">
      <w:pPr>
        <w:pStyle w:val="PL"/>
      </w:pPr>
      <w:r w:rsidRPr="00E450AC">
        <w:t xml:space="preserve">                                                              (0..maxNrofCSI-RS-ResourcesAlt-1-r16)</w:t>
      </w:r>
    </w:p>
    <w:p w14:paraId="1C64A989" w14:textId="77777777" w:rsidR="00FB0F41" w:rsidRPr="00E450AC" w:rsidRDefault="00FB0F41" w:rsidP="00FB0F41">
      <w:pPr>
        <w:pStyle w:val="PL"/>
      </w:pPr>
      <w:r w:rsidRPr="00E450AC">
        <w:t xml:space="preserve">                                                                                                                 </w:t>
      </w:r>
      <w:r w:rsidRPr="00E450AC">
        <w:rPr>
          <w:color w:val="993366"/>
        </w:rPr>
        <w:t>OPTIONAL</w:t>
      </w:r>
      <w:r w:rsidRPr="00E450AC">
        <w:t>,</w:t>
      </w:r>
    </w:p>
    <w:p w14:paraId="5CC8AD22" w14:textId="77777777" w:rsidR="00FB0F41" w:rsidRPr="00E450AC" w:rsidRDefault="00FB0F41" w:rsidP="00FB0F41">
      <w:pPr>
        <w:pStyle w:val="PL"/>
        <w:rPr>
          <w:color w:val="808080"/>
        </w:rPr>
      </w:pPr>
      <w:r w:rsidRPr="00E450AC">
        <w:t xml:space="preserve">    </w:t>
      </w:r>
      <w:r w:rsidRPr="00E450AC">
        <w:rPr>
          <w:color w:val="808080"/>
        </w:rPr>
        <w:t>-- R1 40-3-2-6: Support R=2 for Rel-17-based doppler codebook</w:t>
      </w:r>
    </w:p>
    <w:p w14:paraId="19A6CC51" w14:textId="77777777" w:rsidR="00FB0F41" w:rsidRPr="00E450AC" w:rsidRDefault="00FB0F41" w:rsidP="00FB0F41">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F90689" w14:textId="77777777" w:rsidR="00FB0F41" w:rsidRPr="00E450AC" w:rsidRDefault="00FB0F41" w:rsidP="00FB0F41">
      <w:pPr>
        <w:pStyle w:val="PL"/>
      </w:pPr>
      <w:r w:rsidRPr="00E450AC">
        <w:t xml:space="preserve">                                                                                                                 </w:t>
      </w:r>
      <w:r w:rsidRPr="00E450AC">
        <w:rPr>
          <w:color w:val="993366"/>
        </w:rPr>
        <w:t>OPTIONAL</w:t>
      </w:r>
      <w:r w:rsidRPr="00E450AC">
        <w:t>,</w:t>
      </w:r>
    </w:p>
    <w:p w14:paraId="227C77B5" w14:textId="77777777" w:rsidR="00FB0F41" w:rsidRPr="00E450AC" w:rsidRDefault="00FB0F41" w:rsidP="00FB0F41">
      <w:pPr>
        <w:pStyle w:val="PL"/>
        <w:rPr>
          <w:color w:val="808080"/>
        </w:rPr>
      </w:pPr>
      <w:r w:rsidRPr="00E450AC">
        <w:t xml:space="preserve">    </w:t>
      </w:r>
      <w:r w:rsidRPr="00E450AC">
        <w:rPr>
          <w:color w:val="808080"/>
        </w:rPr>
        <w:t xml:space="preserve">--R1 40-3-2-7a: Support of l = (n </w:t>
      </w:r>
      <w:r>
        <w:rPr>
          <w:color w:val="808080"/>
        </w:rPr>
        <w:t>-</w:t>
      </w:r>
      <w:r w:rsidRPr="00E450AC">
        <w:rPr>
          <w:color w:val="808080"/>
        </w:rPr>
        <w:t xml:space="preserve"> nCSI,ref ) for CSI reference slot for Rel-17 based doppler codebook</w:t>
      </w:r>
    </w:p>
    <w:p w14:paraId="1C092E9A" w14:textId="77777777" w:rsidR="00FB0F41" w:rsidRPr="00E450AC" w:rsidRDefault="00FB0F41" w:rsidP="00FB0F41">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Pr="00E450AC">
        <w:t>,</w:t>
      </w:r>
    </w:p>
    <w:p w14:paraId="274D873D" w14:textId="77777777" w:rsidR="00FB0F41" w:rsidRPr="00E450AC" w:rsidRDefault="00FB0F41" w:rsidP="00FB0F41">
      <w:pPr>
        <w:pStyle w:val="PL"/>
        <w:rPr>
          <w:color w:val="808080"/>
        </w:rPr>
      </w:pPr>
      <w:r w:rsidRPr="00E450AC">
        <w:t xml:space="preserve">    </w:t>
      </w:r>
      <w:r w:rsidRPr="00E450AC">
        <w:rPr>
          <w:color w:val="808080"/>
        </w:rPr>
        <w:t>-- R1 40-3-2-10: Support of rank equals 3 and 4 for Rel-17 based doppler codebook</w:t>
      </w:r>
    </w:p>
    <w:p w14:paraId="6449F8F6" w14:textId="77777777" w:rsidR="00FB0F41" w:rsidRPr="00E450AC" w:rsidRDefault="00FB0F41" w:rsidP="00FB0F41">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04E0F25A" w14:textId="77777777" w:rsidR="00FB0F41" w:rsidRPr="00E450AC" w:rsidRDefault="00FB0F41" w:rsidP="00FB0F41">
      <w:pPr>
        <w:pStyle w:val="PL"/>
      </w:pPr>
      <w:r w:rsidRPr="00E450AC">
        <w:t>}</w:t>
      </w:r>
    </w:p>
    <w:p w14:paraId="44BE1946" w14:textId="77777777" w:rsidR="00FB0F41" w:rsidRPr="00E450AC" w:rsidRDefault="00FB0F41" w:rsidP="00FB0F41">
      <w:pPr>
        <w:pStyle w:val="PL"/>
      </w:pPr>
    </w:p>
    <w:p w14:paraId="4BDC5D35" w14:textId="77777777" w:rsidR="00FB0F41" w:rsidRPr="00E450AC" w:rsidRDefault="00FB0F41" w:rsidP="00FB0F41">
      <w:pPr>
        <w:pStyle w:val="PL"/>
      </w:pPr>
      <w:r w:rsidRPr="00E450AC">
        <w:t xml:space="preserve">CodebookParametersetype2CJT-r18 ::=    </w:t>
      </w:r>
      <w:r w:rsidRPr="00E450AC">
        <w:rPr>
          <w:color w:val="993366"/>
        </w:rPr>
        <w:t>SEQUENCE</w:t>
      </w:r>
      <w:r w:rsidRPr="00E450AC">
        <w:t xml:space="preserve"> {</w:t>
      </w:r>
    </w:p>
    <w:p w14:paraId="5FF09EBB" w14:textId="77777777" w:rsidR="00FB0F41" w:rsidRPr="00E450AC" w:rsidRDefault="00FB0F41" w:rsidP="00FB0F41">
      <w:pPr>
        <w:pStyle w:val="PL"/>
        <w:rPr>
          <w:color w:val="808080"/>
        </w:rPr>
      </w:pPr>
      <w:r w:rsidRPr="00E450AC">
        <w:t xml:space="preserve">    </w:t>
      </w:r>
      <w:r w:rsidRPr="00E450AC">
        <w:rPr>
          <w:color w:val="808080"/>
        </w:rPr>
        <w:t>-- R1 40-3-1-1: Basic feature for Rel-16-based CJT type-II codebook</w:t>
      </w:r>
    </w:p>
    <w:p w14:paraId="2D065C07" w14:textId="77777777" w:rsidR="00FB0F41" w:rsidRPr="00E450AC" w:rsidRDefault="00FB0F41" w:rsidP="00FB0F41">
      <w:pPr>
        <w:pStyle w:val="PL"/>
      </w:pPr>
      <w:r w:rsidRPr="00E450AC">
        <w:t xml:space="preserve">    eType2CJT-r18                          </w:t>
      </w:r>
      <w:r w:rsidRPr="00E450AC">
        <w:rPr>
          <w:color w:val="993366"/>
        </w:rPr>
        <w:t>SEQUENCE</w:t>
      </w:r>
      <w:r w:rsidRPr="00E450AC">
        <w:t xml:space="preserve"> {</w:t>
      </w:r>
    </w:p>
    <w:p w14:paraId="68054831" w14:textId="77777777" w:rsidR="00FB0F41" w:rsidRPr="00E450AC" w:rsidRDefault="00FB0F41" w:rsidP="00FB0F41">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2DAF5CDD" w14:textId="77777777" w:rsidR="00FB0F41" w:rsidRPr="00E450AC" w:rsidRDefault="00FB0F41" w:rsidP="00FB0F41">
      <w:pPr>
        <w:pStyle w:val="PL"/>
      </w:pPr>
      <w:r w:rsidRPr="00E450AC">
        <w:t xml:space="preserve">                                                              (0..maxNrofCSI-RS-ResourcesAlt-1-r16),</w:t>
      </w:r>
    </w:p>
    <w:p w14:paraId="3B8A54B1"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44DFCBF0"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589F9485" w14:textId="77777777" w:rsidR="00FB0F41" w:rsidRPr="00E450AC" w:rsidRDefault="00FB0F41" w:rsidP="00FB0F41">
      <w:pPr>
        <w:pStyle w:val="PL"/>
      </w:pPr>
      <w:r w:rsidRPr="00E450AC">
        <w:t xml:space="preserve">    },</w:t>
      </w:r>
    </w:p>
    <w:p w14:paraId="7D11A674" w14:textId="77777777" w:rsidR="00FB0F41" w:rsidRPr="00E450AC" w:rsidRDefault="00FB0F41" w:rsidP="00FB0F41">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292B9ED0" w14:textId="77777777" w:rsidR="00FB0F41" w:rsidRPr="00E450AC" w:rsidRDefault="00FB0F41" w:rsidP="00FB0F41">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784FF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67A10F6C" w14:textId="77777777" w:rsidR="00FB0F41" w:rsidRPr="00E450AC" w:rsidRDefault="00FB0F41" w:rsidP="00FB0F41">
      <w:pPr>
        <w:pStyle w:val="PL"/>
        <w:rPr>
          <w:color w:val="808080"/>
        </w:rPr>
      </w:pPr>
      <w:r w:rsidRPr="00E450AC">
        <w:t xml:space="preserve">    </w:t>
      </w:r>
      <w:r w:rsidRPr="00E450AC">
        <w:rPr>
          <w:color w:val="808080"/>
        </w:rPr>
        <w:t>-- R1 40-3-1-2: Support for FD basis selection fractional offset mode for Rel-16-based CJT codebook with mode1</w:t>
      </w:r>
    </w:p>
    <w:p w14:paraId="28D987C4" w14:textId="77777777" w:rsidR="00FB0F41" w:rsidRPr="00E450AC" w:rsidRDefault="00FB0F41" w:rsidP="00FB0F41">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3C3A2266" w14:textId="77777777" w:rsidR="00FB0F41" w:rsidRPr="00E450AC" w:rsidRDefault="00FB0F41" w:rsidP="00FB0F41">
      <w:pPr>
        <w:pStyle w:val="PL"/>
        <w:rPr>
          <w:color w:val="808080"/>
        </w:rPr>
      </w:pPr>
      <w:r w:rsidRPr="00E450AC">
        <w:t xml:space="preserve">    </w:t>
      </w:r>
      <w:r w:rsidRPr="00E450AC">
        <w:rPr>
          <w:color w:val="808080"/>
        </w:rPr>
        <w:t>-- R1 40-3-1-3: Support R=2 for Rel-16-based CJT codebook</w:t>
      </w:r>
    </w:p>
    <w:p w14:paraId="1D4685BD" w14:textId="77777777" w:rsidR="00FB0F41" w:rsidRPr="00E450AC" w:rsidRDefault="00FB0F41" w:rsidP="00FB0F41">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5855F9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8B17CC6" w14:textId="77777777" w:rsidR="00FB0F41" w:rsidRPr="00E450AC" w:rsidRDefault="00FB0F41" w:rsidP="00FB0F41">
      <w:pPr>
        <w:pStyle w:val="PL"/>
        <w:rPr>
          <w:color w:val="808080"/>
        </w:rPr>
      </w:pPr>
      <w:r w:rsidRPr="00E450AC">
        <w:t xml:space="preserve">    </w:t>
      </w:r>
      <w:r w:rsidRPr="00E450AC">
        <w:rPr>
          <w:color w:val="808080"/>
        </w:rPr>
        <w:t>-- R1 40-3-1-4: Support pv={1/2,1/2,1/2,1/2} and beta=1/2 for Rel-16-based CJT codebook</w:t>
      </w:r>
    </w:p>
    <w:p w14:paraId="2C0C8C00" w14:textId="77777777" w:rsidR="00FB0F41" w:rsidRPr="00E450AC" w:rsidRDefault="00FB0F41" w:rsidP="00FB0F41">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7863AE31" w14:textId="77777777" w:rsidR="00FB0F41" w:rsidRPr="00E450AC" w:rsidRDefault="00FB0F41" w:rsidP="00FB0F41">
      <w:pPr>
        <w:pStyle w:val="PL"/>
        <w:rPr>
          <w:color w:val="808080"/>
        </w:rPr>
      </w:pPr>
      <w:r w:rsidRPr="00E450AC">
        <w:t xml:space="preserve">    </w:t>
      </w:r>
      <w:r w:rsidRPr="00E450AC">
        <w:rPr>
          <w:color w:val="808080"/>
        </w:rPr>
        <w:t>-- R1 40-3-1-9: Support for 2NN1N2 &gt;32 for Rel-16 based CJT codebook</w:t>
      </w:r>
    </w:p>
    <w:p w14:paraId="231E97F8" w14:textId="77777777" w:rsidR="00FB0F41" w:rsidRPr="00E450AC" w:rsidRDefault="00FB0F41" w:rsidP="00FB0F41">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67B8DCD5" w14:textId="77777777" w:rsidR="00FB0F41" w:rsidRPr="00E450AC" w:rsidRDefault="00FB0F41" w:rsidP="00FB0F41">
      <w:pPr>
        <w:pStyle w:val="PL"/>
        <w:rPr>
          <w:color w:val="808080"/>
        </w:rPr>
      </w:pPr>
      <w:r w:rsidRPr="00E450AC">
        <w:t xml:space="preserve">    </w:t>
      </w:r>
      <w:r w:rsidRPr="00E450AC">
        <w:rPr>
          <w:color w:val="808080"/>
        </w:rPr>
        <w:t>-- R1 40-3-1-12: Support of Rank 3 and 4 for Rel-16-based CJT type-II codebook</w:t>
      </w:r>
    </w:p>
    <w:p w14:paraId="39FCCC1E" w14:textId="77777777" w:rsidR="00FB0F41" w:rsidRPr="00E450AC" w:rsidRDefault="00FB0F41" w:rsidP="00FB0F41">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2F7497" w14:textId="77777777" w:rsidR="00FB0F41" w:rsidRPr="00E450AC" w:rsidRDefault="00FB0F41" w:rsidP="00FB0F41">
      <w:pPr>
        <w:pStyle w:val="PL"/>
        <w:rPr>
          <w:color w:val="808080"/>
        </w:rPr>
      </w:pPr>
      <w:r w:rsidRPr="00E450AC">
        <w:t xml:space="preserve">    </w:t>
      </w:r>
      <w:r w:rsidRPr="00E450AC">
        <w:rPr>
          <w:color w:val="808080"/>
        </w:rPr>
        <w:t>-- R1 40-3-1-14: Support of Support of L=6 for Rel-16-based CJT type-II codebook</w:t>
      </w:r>
    </w:p>
    <w:p w14:paraId="61988897" w14:textId="77777777" w:rsidR="00FB0F41" w:rsidRPr="00E450AC" w:rsidRDefault="00FB0F41" w:rsidP="00FB0F41">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3BCEA7D" w14:textId="77777777" w:rsidR="00FB0F41" w:rsidRPr="00E450AC" w:rsidRDefault="00FB0F41" w:rsidP="00FB0F41">
      <w:pPr>
        <w:pStyle w:val="PL"/>
        <w:rPr>
          <w:color w:val="808080"/>
        </w:rPr>
      </w:pPr>
      <w:r w:rsidRPr="00E450AC">
        <w:t xml:space="preserve">    </w:t>
      </w:r>
      <w:r w:rsidRPr="00E450AC">
        <w:rPr>
          <w:color w:val="808080"/>
        </w:rPr>
        <w:t>-- R1 40-3-1-15: dynamic selection of N&lt;=N_TRP for Rel-16-based CJT type-II codebook</w:t>
      </w:r>
    </w:p>
    <w:p w14:paraId="717C8AE2" w14:textId="77777777" w:rsidR="00FB0F41" w:rsidRPr="00E450AC" w:rsidRDefault="00FB0F41" w:rsidP="00FB0F41">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51E8F943" w14:textId="77777777" w:rsidR="00FB0F41" w:rsidRPr="00E450AC" w:rsidRDefault="00FB0F41" w:rsidP="00FB0F41">
      <w:pPr>
        <w:pStyle w:val="PL"/>
        <w:rPr>
          <w:color w:val="808080"/>
        </w:rPr>
      </w:pPr>
      <w:r w:rsidRPr="00E450AC">
        <w:t xml:space="preserve">    </w:t>
      </w:r>
      <w:r w:rsidRPr="00E450AC">
        <w:rPr>
          <w:color w:val="808080"/>
        </w:rPr>
        <w:t>-- R1 40-3-1-17: Support for N_L&gt;1 combinations of number of SD basis across CSI-RS resources for Rel-16-based CJT</w:t>
      </w:r>
    </w:p>
    <w:p w14:paraId="71AF4E3D" w14:textId="77777777" w:rsidR="00FB0F41" w:rsidRPr="00E450AC" w:rsidRDefault="00FB0F41" w:rsidP="00FB0F41">
      <w:pPr>
        <w:pStyle w:val="PL"/>
        <w:rPr>
          <w:color w:val="808080"/>
        </w:rPr>
      </w:pPr>
      <w:r w:rsidRPr="00E450AC">
        <w:t xml:space="preserve">    </w:t>
      </w:r>
      <w:r w:rsidRPr="00E450AC">
        <w:rPr>
          <w:color w:val="808080"/>
        </w:rPr>
        <w:t>-- type-II codebook</w:t>
      </w:r>
    </w:p>
    <w:p w14:paraId="6D595E43" w14:textId="77777777" w:rsidR="00FB0F41" w:rsidRPr="00E450AC" w:rsidRDefault="00FB0F41" w:rsidP="00FB0F41">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188223F5" w14:textId="77777777" w:rsidR="00FB0F41" w:rsidRPr="00E450AC" w:rsidRDefault="00FB0F41" w:rsidP="00FB0F41">
      <w:pPr>
        <w:pStyle w:val="PL"/>
        <w:rPr>
          <w:color w:val="808080"/>
        </w:rPr>
      </w:pPr>
      <w:r w:rsidRPr="00E450AC">
        <w:t xml:space="preserve">    </w:t>
      </w:r>
      <w:r w:rsidRPr="00E450AC">
        <w:rPr>
          <w:color w:val="808080"/>
        </w:rPr>
        <w:t>-- R1 40-3-1-23: Unequal number of spatial basis selection configuration for multi-TRP CJT</w:t>
      </w:r>
    </w:p>
    <w:p w14:paraId="53AA2BF8" w14:textId="77777777" w:rsidR="00FB0F41" w:rsidRPr="00E450AC" w:rsidRDefault="00FB0F41" w:rsidP="00FB0F41">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4265AB40" w14:textId="77777777" w:rsidR="00FB0F41" w:rsidRPr="00E450AC" w:rsidRDefault="00FB0F41" w:rsidP="00FB0F41">
      <w:pPr>
        <w:pStyle w:val="PL"/>
      </w:pPr>
      <w:r w:rsidRPr="00E450AC">
        <w:t>}</w:t>
      </w:r>
    </w:p>
    <w:p w14:paraId="51678E24" w14:textId="77777777" w:rsidR="00FB0F41" w:rsidRPr="00E450AC" w:rsidRDefault="00FB0F41" w:rsidP="00FB0F41">
      <w:pPr>
        <w:pStyle w:val="PL"/>
      </w:pPr>
    </w:p>
    <w:p w14:paraId="0CC4D765" w14:textId="77777777" w:rsidR="00FB0F41" w:rsidRPr="00E450AC" w:rsidRDefault="00FB0F41" w:rsidP="00FB0F41">
      <w:pPr>
        <w:pStyle w:val="PL"/>
      </w:pPr>
      <w:r w:rsidRPr="00E450AC">
        <w:t xml:space="preserve">CodebookParametersfetype2CJT-r18 ::=   </w:t>
      </w:r>
      <w:r w:rsidRPr="00E450AC">
        <w:rPr>
          <w:color w:val="993366"/>
        </w:rPr>
        <w:t>SEQUENCE</w:t>
      </w:r>
      <w:r w:rsidRPr="00E450AC">
        <w:t xml:space="preserve"> {</w:t>
      </w:r>
    </w:p>
    <w:p w14:paraId="7687E8C6" w14:textId="77777777" w:rsidR="00FB0F41" w:rsidRPr="00E450AC" w:rsidRDefault="00FB0F41" w:rsidP="00FB0F41">
      <w:pPr>
        <w:pStyle w:val="PL"/>
        <w:rPr>
          <w:color w:val="808080"/>
        </w:rPr>
      </w:pPr>
      <w:r w:rsidRPr="00E450AC">
        <w:t xml:space="preserve">    </w:t>
      </w:r>
      <w:r w:rsidRPr="00E450AC">
        <w:rPr>
          <w:color w:val="808080"/>
        </w:rPr>
        <w:t>-- R1 40-3-1-5: Basic feature for Rel-17-based CJT type-II codebook</w:t>
      </w:r>
    </w:p>
    <w:p w14:paraId="56F9DEC7" w14:textId="77777777" w:rsidR="00FB0F41" w:rsidRPr="00E450AC" w:rsidRDefault="00FB0F41" w:rsidP="00FB0F41">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4AE45308" w14:textId="77777777" w:rsidR="00FB0F41" w:rsidRPr="00E450AC" w:rsidRDefault="00FB0F41" w:rsidP="00FB0F41">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4523279" w14:textId="77777777" w:rsidR="00FB0F41" w:rsidRPr="00E450AC" w:rsidRDefault="00FB0F41" w:rsidP="00FB0F41">
      <w:pPr>
        <w:pStyle w:val="PL"/>
      </w:pPr>
      <w:r w:rsidRPr="00E450AC">
        <w:t xml:space="preserve">                                                              (0..maxNrofCSI-RS-ResourcesAlt-1-r16),</w:t>
      </w:r>
    </w:p>
    <w:p w14:paraId="50671A42"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1E6728B3"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769122E1" w14:textId="77777777" w:rsidR="00FB0F41" w:rsidRPr="00E450AC" w:rsidRDefault="00FB0F41" w:rsidP="00FB0F41">
      <w:pPr>
        <w:pStyle w:val="PL"/>
      </w:pPr>
      <w:r w:rsidRPr="00E450AC">
        <w:t xml:space="preserve">    },</w:t>
      </w:r>
    </w:p>
    <w:p w14:paraId="38F4195C" w14:textId="77777777" w:rsidR="00FB0F41" w:rsidRPr="00E450AC" w:rsidRDefault="00FB0F41" w:rsidP="00FB0F41">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077DAF93" w14:textId="77777777" w:rsidR="00FB0F41" w:rsidRPr="00E450AC" w:rsidRDefault="00FB0F41" w:rsidP="00FB0F41">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BC54303"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9A8B529" w14:textId="77777777" w:rsidR="00FB0F41" w:rsidRPr="00E450AC" w:rsidRDefault="00FB0F41" w:rsidP="00FB0F41">
      <w:pPr>
        <w:pStyle w:val="PL"/>
        <w:rPr>
          <w:color w:val="808080"/>
        </w:rPr>
      </w:pPr>
      <w:r w:rsidRPr="00E450AC">
        <w:t xml:space="preserve">    </w:t>
      </w:r>
      <w:r w:rsidRPr="00E450AC">
        <w:rPr>
          <w:color w:val="808080"/>
        </w:rPr>
        <w:t>-- R1 40-3-1-6: Support for FD basis selection fractional offset mode for Rel-17-based CJT codebook with mode1</w:t>
      </w:r>
    </w:p>
    <w:p w14:paraId="383AD577" w14:textId="77777777" w:rsidR="00FB0F41" w:rsidRPr="00E450AC" w:rsidRDefault="00FB0F41" w:rsidP="00FB0F41">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441BFB77"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7: Support of M=2 and R=1 for Rel-17-based CJT codebook</w:t>
      </w:r>
    </w:p>
    <w:p w14:paraId="008AD7C8" w14:textId="77777777" w:rsidR="00FB0F41" w:rsidRPr="00E450AC" w:rsidRDefault="00FB0F41" w:rsidP="00FB0F41">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84B512"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2323743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8: Support of R=2 for Rel-17-based CJT codebook</w:t>
      </w:r>
    </w:p>
    <w:p w14:paraId="222D5C63" w14:textId="77777777" w:rsidR="00FB0F41" w:rsidRPr="00E450AC" w:rsidRDefault="00FB0F41" w:rsidP="00FB0F41">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413DFA9C"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01C418CE"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5AF83A0D" w14:textId="77777777" w:rsidR="00FB0F41" w:rsidRPr="00E450AC" w:rsidRDefault="00FB0F41" w:rsidP="00FB0F41">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7FD7ECCC"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19A44A6B" w14:textId="77777777" w:rsidR="00FB0F41" w:rsidRPr="00E450AC" w:rsidRDefault="00FB0F41" w:rsidP="00FB0F41">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EC7AB89"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5D0C773E" w14:textId="77777777" w:rsidR="00FB0F41" w:rsidRPr="00E450AC" w:rsidRDefault="00FB0F41" w:rsidP="00FB0F41">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247628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79AFF06" w14:textId="77777777" w:rsidR="00FB0F41" w:rsidRPr="00E450AC" w:rsidRDefault="00FB0F41" w:rsidP="00FB0F41">
      <w:pPr>
        <w:pStyle w:val="PL"/>
        <w:rPr>
          <w:color w:val="808080"/>
        </w:rPr>
      </w:pPr>
      <w:r w:rsidRPr="00E450AC">
        <w:t xml:space="preserve">    </w:t>
      </w:r>
      <w:r w:rsidRPr="00E450AC">
        <w:rPr>
          <w:color w:val="808080"/>
        </w:rPr>
        <w:t>-- type-II codebook</w:t>
      </w:r>
    </w:p>
    <w:p w14:paraId="2036754E" w14:textId="77777777" w:rsidR="00FB0F41" w:rsidRPr="00E450AC" w:rsidRDefault="00FB0F41" w:rsidP="00FB0F41">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643EE8EE" w14:textId="77777777" w:rsidR="00FB0F41" w:rsidRPr="00E450AC" w:rsidRDefault="00FB0F41" w:rsidP="00FB0F41">
      <w:pPr>
        <w:pStyle w:val="PL"/>
        <w:rPr>
          <w:color w:val="808080"/>
        </w:rPr>
      </w:pPr>
      <w:r w:rsidRPr="00E450AC">
        <w:t xml:space="preserve">    </w:t>
      </w:r>
      <w:r w:rsidRPr="00E450AC">
        <w:rPr>
          <w:color w:val="808080"/>
        </w:rPr>
        <w:t>-- R1 40-3-1-23a: Unequal number of port selection configuration for multi-TRP CJT</w:t>
      </w:r>
    </w:p>
    <w:p w14:paraId="5C7AEA1F" w14:textId="77777777" w:rsidR="00FB0F41" w:rsidRPr="00E450AC" w:rsidRDefault="00FB0F41" w:rsidP="00FB0F41">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7274842C" w14:textId="77777777" w:rsidR="00FB0F41" w:rsidRPr="00E450AC" w:rsidRDefault="00FB0F41" w:rsidP="00FB0F41">
      <w:pPr>
        <w:pStyle w:val="PL"/>
        <w:rPr>
          <w:rFonts w:eastAsia="DengXian"/>
        </w:rPr>
      </w:pPr>
      <w:r w:rsidRPr="00E450AC">
        <w:t>}</w:t>
      </w:r>
    </w:p>
    <w:p w14:paraId="7AFF6ED0" w14:textId="77777777" w:rsidR="00FB0F41" w:rsidRPr="00E450AC" w:rsidRDefault="00FB0F41" w:rsidP="00FB0F41">
      <w:pPr>
        <w:pStyle w:val="PL"/>
      </w:pPr>
    </w:p>
    <w:p w14:paraId="344B11E2" w14:textId="77777777" w:rsidR="00FB0F41" w:rsidRPr="00E450AC" w:rsidRDefault="00FB0F41" w:rsidP="00FB0F41">
      <w:pPr>
        <w:pStyle w:val="PL"/>
      </w:pPr>
      <w:r w:rsidRPr="00E450AC">
        <w:t xml:space="preserve">CodebookComboParametersCJT-r18::= </w:t>
      </w:r>
      <w:r w:rsidRPr="00E450AC">
        <w:rPr>
          <w:color w:val="993366"/>
        </w:rPr>
        <w:t>SEQUENCE</w:t>
      </w:r>
      <w:r w:rsidRPr="00E450AC">
        <w:t xml:space="preserve"> {</w:t>
      </w:r>
    </w:p>
    <w:p w14:paraId="3EF9C95E" w14:textId="77777777" w:rsidR="00FB0F41" w:rsidRPr="00E450AC" w:rsidRDefault="00FB0F41" w:rsidP="00FB0F41">
      <w:pPr>
        <w:pStyle w:val="PL"/>
        <w:rPr>
          <w:color w:val="808080"/>
        </w:rPr>
      </w:pPr>
      <w:r w:rsidRPr="00E450AC">
        <w:t xml:space="preserve">    </w:t>
      </w:r>
      <w:r w:rsidRPr="00E450AC">
        <w:rPr>
          <w:color w:val="808080"/>
        </w:rPr>
        <w:t>-- R1 40-3-1-11: Active CSI-RS resources and ports for mixed codebook types including Type-II-CJT in any slot</w:t>
      </w:r>
    </w:p>
    <w:p w14:paraId="0FAEF2D1" w14:textId="77777777" w:rsidR="00FB0F41" w:rsidRPr="00E450AC" w:rsidRDefault="00FB0F41" w:rsidP="00FB0F41">
      <w:pPr>
        <w:pStyle w:val="PL"/>
        <w:rPr>
          <w:color w:val="808080"/>
        </w:rPr>
      </w:pPr>
      <w:r w:rsidRPr="00E450AC">
        <w:t xml:space="preserve">    </w:t>
      </w:r>
      <w:r w:rsidRPr="00E450AC">
        <w:rPr>
          <w:color w:val="808080"/>
        </w:rPr>
        <w:t>--  {Codebook 1} = Type I SP</w:t>
      </w:r>
    </w:p>
    <w:p w14:paraId="45A60355" w14:textId="77777777" w:rsidR="00FB0F41" w:rsidRPr="00E450AC" w:rsidRDefault="00FB0F41" w:rsidP="00FB0F41">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CDAB1B1" w14:textId="77777777" w:rsidR="00FB0F41" w:rsidRPr="00E450AC" w:rsidRDefault="00FB0F41" w:rsidP="00FB0F41">
      <w:pPr>
        <w:pStyle w:val="PL"/>
      </w:pPr>
      <w:r w:rsidRPr="00E450AC">
        <w:t xml:space="preserve">                                                                                                                 </w:t>
      </w:r>
      <w:r w:rsidRPr="00E450AC">
        <w:rPr>
          <w:color w:val="993366"/>
        </w:rPr>
        <w:t>OPTIONAL</w:t>
      </w:r>
      <w:r w:rsidRPr="00E450AC">
        <w:t>,</w:t>
      </w:r>
    </w:p>
    <w:p w14:paraId="3CDF96A9" w14:textId="77777777" w:rsidR="00FB0F41" w:rsidRPr="00E450AC" w:rsidRDefault="00FB0F41" w:rsidP="00FB0F41">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A3B68C"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6B9EFAF0" w14:textId="77777777" w:rsidR="00FB0F41" w:rsidRPr="00E450AC" w:rsidRDefault="00FB0F41" w:rsidP="00FB0F41">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DC079" w14:textId="77777777" w:rsidR="00FB0F41" w:rsidRPr="00E450AC" w:rsidRDefault="00FB0F41" w:rsidP="00FB0F41">
      <w:pPr>
        <w:pStyle w:val="PL"/>
      </w:pPr>
      <w:r w:rsidRPr="00E450AC">
        <w:t xml:space="preserve">                                                                                                                 </w:t>
      </w:r>
      <w:r w:rsidRPr="00E450AC">
        <w:rPr>
          <w:color w:val="993366"/>
        </w:rPr>
        <w:t>OPTIONAL</w:t>
      </w:r>
      <w:r w:rsidRPr="00E450AC">
        <w:t>,</w:t>
      </w:r>
    </w:p>
    <w:p w14:paraId="239DC264" w14:textId="77777777" w:rsidR="00FB0F41" w:rsidRPr="00E450AC" w:rsidRDefault="00FB0F41" w:rsidP="00FB0F41">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374766" w14:textId="77777777" w:rsidR="00FB0F41" w:rsidRPr="00E450AC" w:rsidRDefault="00FB0F41" w:rsidP="00FB0F41">
      <w:pPr>
        <w:pStyle w:val="PL"/>
      </w:pPr>
      <w:r w:rsidRPr="00E450AC">
        <w:t xml:space="preserve">                                                                                                                 </w:t>
      </w:r>
      <w:r w:rsidRPr="00E450AC">
        <w:rPr>
          <w:color w:val="993366"/>
        </w:rPr>
        <w:t>OPTIONAL</w:t>
      </w:r>
      <w:r w:rsidRPr="00E450AC">
        <w:t>,</w:t>
      </w:r>
    </w:p>
    <w:p w14:paraId="41BB026D" w14:textId="77777777" w:rsidR="00FB0F41" w:rsidRPr="00E450AC" w:rsidRDefault="00FB0F41" w:rsidP="00FB0F41">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E58D881" w14:textId="77777777" w:rsidR="00FB0F41" w:rsidRPr="00E450AC" w:rsidRDefault="00FB0F41" w:rsidP="00FB0F41">
      <w:pPr>
        <w:pStyle w:val="PL"/>
      </w:pPr>
      <w:r w:rsidRPr="00E450AC">
        <w:t xml:space="preserve">                                                                                                                 </w:t>
      </w:r>
      <w:r w:rsidRPr="00E450AC">
        <w:rPr>
          <w:color w:val="993366"/>
        </w:rPr>
        <w:t>OPTIONAL</w:t>
      </w:r>
      <w:r w:rsidRPr="00E450AC">
        <w:t>,</w:t>
      </w:r>
    </w:p>
    <w:p w14:paraId="71769C96" w14:textId="77777777" w:rsidR="00FB0F41" w:rsidRPr="00E450AC" w:rsidRDefault="00FB0F41" w:rsidP="00FB0F41">
      <w:pPr>
        <w:pStyle w:val="PL"/>
        <w:rPr>
          <w:color w:val="808080"/>
        </w:rPr>
      </w:pPr>
      <w:r w:rsidRPr="00E450AC">
        <w:t xml:space="preserve">    </w:t>
      </w:r>
      <w:r w:rsidRPr="00E450AC">
        <w:rPr>
          <w:color w:val="808080"/>
        </w:rPr>
        <w:t>--  {Codebook 1} = Type I MP</w:t>
      </w:r>
    </w:p>
    <w:p w14:paraId="6E620A85" w14:textId="77777777" w:rsidR="00FB0F41" w:rsidRPr="00E450AC" w:rsidRDefault="00FB0F41" w:rsidP="00FB0F41">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3A7D0A" w14:textId="77777777" w:rsidR="00FB0F41" w:rsidRPr="00E450AC" w:rsidRDefault="00FB0F41" w:rsidP="00FB0F41">
      <w:pPr>
        <w:pStyle w:val="PL"/>
      </w:pPr>
      <w:r w:rsidRPr="00E450AC">
        <w:t xml:space="preserve">                                                                                                                 </w:t>
      </w:r>
      <w:r w:rsidRPr="00E450AC">
        <w:rPr>
          <w:color w:val="993366"/>
        </w:rPr>
        <w:t>OPTIONAL</w:t>
      </w:r>
      <w:r w:rsidRPr="00E450AC">
        <w:t>,</w:t>
      </w:r>
    </w:p>
    <w:p w14:paraId="58DBB1B0" w14:textId="77777777" w:rsidR="00FB0F41" w:rsidRPr="00E450AC" w:rsidRDefault="00FB0F41" w:rsidP="00FB0F41">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C8A98" w14:textId="77777777" w:rsidR="00FB0F41" w:rsidRPr="00E450AC" w:rsidRDefault="00FB0F41" w:rsidP="00FB0F41">
      <w:pPr>
        <w:pStyle w:val="PL"/>
      </w:pPr>
      <w:r w:rsidRPr="00E450AC">
        <w:t xml:space="preserve">                                                                                                                 </w:t>
      </w:r>
      <w:r w:rsidRPr="00E450AC">
        <w:rPr>
          <w:color w:val="993366"/>
        </w:rPr>
        <w:t>OPTIONAL</w:t>
      </w:r>
      <w:r w:rsidRPr="00E450AC">
        <w:t>,</w:t>
      </w:r>
    </w:p>
    <w:p w14:paraId="509DEB5E" w14:textId="77777777" w:rsidR="00FB0F41" w:rsidRPr="00E450AC" w:rsidRDefault="00FB0F41" w:rsidP="00FB0F41">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5B629E" w14:textId="77777777" w:rsidR="00FB0F41" w:rsidRPr="00E450AC" w:rsidRDefault="00FB0F41" w:rsidP="00FB0F41">
      <w:pPr>
        <w:pStyle w:val="PL"/>
      </w:pPr>
      <w:r w:rsidRPr="00E450AC">
        <w:t xml:space="preserve">                                                                                                                 </w:t>
      </w:r>
      <w:r w:rsidRPr="00E450AC">
        <w:rPr>
          <w:color w:val="993366"/>
        </w:rPr>
        <w:t>OPTIONAL</w:t>
      </w:r>
      <w:r w:rsidRPr="00E450AC">
        <w:t>,</w:t>
      </w:r>
    </w:p>
    <w:p w14:paraId="2DE32FB3" w14:textId="77777777" w:rsidR="00FB0F41" w:rsidRPr="00E450AC" w:rsidRDefault="00FB0F41" w:rsidP="00FB0F41">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A9B9DE" w14:textId="77777777" w:rsidR="00FB0F41" w:rsidRPr="00E450AC" w:rsidRDefault="00FB0F41" w:rsidP="00FB0F41">
      <w:pPr>
        <w:pStyle w:val="PL"/>
      </w:pPr>
      <w:r w:rsidRPr="00E450AC">
        <w:t xml:space="preserve">                                                                                                                 </w:t>
      </w:r>
      <w:r w:rsidRPr="00E450AC">
        <w:rPr>
          <w:color w:val="993366"/>
        </w:rPr>
        <w:t>OPTIONAL</w:t>
      </w:r>
      <w:r w:rsidRPr="00E450AC">
        <w:t>,</w:t>
      </w:r>
    </w:p>
    <w:p w14:paraId="2D4C83AB" w14:textId="77777777" w:rsidR="00FB0F41" w:rsidRPr="00E450AC" w:rsidRDefault="00FB0F41" w:rsidP="00FB0F41">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640113" w14:textId="77777777" w:rsidR="00FB0F41" w:rsidRPr="00E450AC" w:rsidRDefault="00FB0F41" w:rsidP="00FB0F41">
      <w:pPr>
        <w:pStyle w:val="PL"/>
      </w:pPr>
      <w:r w:rsidRPr="00E450AC">
        <w:t xml:space="preserve">                                                                                                                 </w:t>
      </w:r>
      <w:r w:rsidRPr="00E450AC">
        <w:rPr>
          <w:color w:val="993366"/>
        </w:rPr>
        <w:t>OPTIONAL</w:t>
      </w:r>
    </w:p>
    <w:p w14:paraId="768A1A74" w14:textId="77777777" w:rsidR="00FB0F41" w:rsidRPr="00E450AC" w:rsidRDefault="00FB0F41" w:rsidP="00FB0F41">
      <w:pPr>
        <w:pStyle w:val="PL"/>
      </w:pPr>
      <w:r w:rsidRPr="00E450AC">
        <w:t>}</w:t>
      </w:r>
    </w:p>
    <w:p w14:paraId="2B25CB5A" w14:textId="77777777" w:rsidR="00FB0F41" w:rsidRPr="00E450AC" w:rsidRDefault="00FB0F41" w:rsidP="00FB0F41">
      <w:pPr>
        <w:pStyle w:val="PL"/>
      </w:pPr>
    </w:p>
    <w:p w14:paraId="63F7153C" w14:textId="77777777" w:rsidR="00FB0F41" w:rsidRPr="00E450AC" w:rsidRDefault="00FB0F41" w:rsidP="00FB0F41">
      <w:pPr>
        <w:pStyle w:val="PL"/>
      </w:pPr>
      <w:r w:rsidRPr="00E450AC">
        <w:t xml:space="preserve">CodebookParametersHARQ-ACK-PUSCH-r18::= </w:t>
      </w:r>
      <w:r w:rsidRPr="00E450AC">
        <w:rPr>
          <w:color w:val="993366"/>
        </w:rPr>
        <w:t>SEQUENCE</w:t>
      </w:r>
      <w:r w:rsidRPr="00E450AC">
        <w:t xml:space="preserve"> {</w:t>
      </w:r>
    </w:p>
    <w:p w14:paraId="18F67AF6" w14:textId="77777777" w:rsidR="00FB0F41" w:rsidRPr="00E450AC" w:rsidRDefault="00FB0F41" w:rsidP="00FB0F41">
      <w:pPr>
        <w:pStyle w:val="PL"/>
        <w:rPr>
          <w:color w:val="808080"/>
        </w:rPr>
      </w:pPr>
      <w:r w:rsidRPr="00E450AC">
        <w:t xml:space="preserve">    </w:t>
      </w:r>
      <w:r w:rsidRPr="00E450AC">
        <w:rPr>
          <w:color w:val="808080"/>
        </w:rPr>
        <w:t>-- R1 55-4a: Multiplexing Type-1 HARQ-ACK codebook in a PUSCH for PDSCH scheduled after UL grant</w:t>
      </w:r>
    </w:p>
    <w:p w14:paraId="42D7F2E1" w14:textId="77777777" w:rsidR="00FB0F41" w:rsidRPr="00E450AC" w:rsidRDefault="00FB0F41" w:rsidP="00FB0F41">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718D6E76" w14:textId="77777777" w:rsidR="00FB0F41" w:rsidRPr="00E450AC" w:rsidRDefault="00FB0F41" w:rsidP="00FB0F41">
      <w:pPr>
        <w:pStyle w:val="PL"/>
        <w:rPr>
          <w:color w:val="808080"/>
        </w:rPr>
      </w:pPr>
      <w:r w:rsidRPr="00E450AC">
        <w:t xml:space="preserve">    </w:t>
      </w:r>
      <w:r w:rsidRPr="00E450AC">
        <w:rPr>
          <w:color w:val="808080"/>
        </w:rPr>
        <w:t>-- R1 55-4b: Multiplexing Type-2 HARQ-ACK codebook in a PUSCH for PDSCH scheduled after UL grant</w:t>
      </w:r>
    </w:p>
    <w:p w14:paraId="59D3A511" w14:textId="77777777" w:rsidR="00FB0F41" w:rsidRPr="00E450AC" w:rsidRDefault="00FB0F41" w:rsidP="00FB0F41">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2770754A" w14:textId="77777777" w:rsidR="00FB0F41" w:rsidRPr="00E450AC" w:rsidRDefault="00FB0F41" w:rsidP="00FB0F41">
      <w:pPr>
        <w:pStyle w:val="PL"/>
        <w:rPr>
          <w:color w:val="808080"/>
        </w:rPr>
      </w:pPr>
      <w:r w:rsidRPr="00E450AC">
        <w:t xml:space="preserve">    </w:t>
      </w:r>
      <w:r w:rsidRPr="00E450AC">
        <w:rPr>
          <w:color w:val="808080"/>
        </w:rPr>
        <w:t>-- R1 55-4c: Multiplexing Type-3 HARQ-ACK codebook in a PUSCH for PDSCH scheduled after UL grant</w:t>
      </w:r>
    </w:p>
    <w:p w14:paraId="205051E1" w14:textId="77777777" w:rsidR="00FB0F41" w:rsidRPr="00E450AC" w:rsidRDefault="00FB0F41" w:rsidP="00FB0F41">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4461EED8" w14:textId="77777777" w:rsidR="00FB0F41" w:rsidRPr="00E450AC" w:rsidRDefault="00FB0F41" w:rsidP="00FB0F41">
      <w:pPr>
        <w:pStyle w:val="PL"/>
        <w:rPr>
          <w:color w:val="808080"/>
        </w:rPr>
      </w:pPr>
      <w:r w:rsidRPr="00E450AC">
        <w:t xml:space="preserve">    </w:t>
      </w:r>
      <w:r w:rsidRPr="00E450AC">
        <w:rPr>
          <w:color w:val="808080"/>
        </w:rPr>
        <w:t>-- R1 55-4d: Determining a different PUCCH resource to transmit HARQ-ACK for PDSCH scheduled after UL grant</w:t>
      </w:r>
    </w:p>
    <w:p w14:paraId="7C14A098" w14:textId="77777777" w:rsidR="00FB0F41" w:rsidRPr="00E450AC" w:rsidRDefault="00FB0F41" w:rsidP="00FB0F41">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3E61D60A" w14:textId="77777777" w:rsidR="00FB0F41" w:rsidRPr="00E450AC" w:rsidRDefault="00FB0F41" w:rsidP="00FB0F41">
      <w:pPr>
        <w:pStyle w:val="PL"/>
        <w:rPr>
          <w:color w:val="808080"/>
        </w:rPr>
      </w:pPr>
      <w:r w:rsidRPr="00E450AC">
        <w:t xml:space="preserve">    </w:t>
      </w:r>
      <w:r w:rsidRPr="00E450AC">
        <w:rPr>
          <w:color w:val="808080"/>
        </w:rPr>
        <w:t>-- R1 55-4e: Determining different codebook size to transmit HARQ-ACK for PDSCH scheduled after UL grant</w:t>
      </w:r>
    </w:p>
    <w:p w14:paraId="4A5D09FC" w14:textId="77777777" w:rsidR="00FB0F41" w:rsidRPr="00E450AC" w:rsidRDefault="00FB0F41" w:rsidP="00FB0F41">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6E54E5E8" w14:textId="77777777" w:rsidR="00FB0F41" w:rsidRPr="00E450AC" w:rsidRDefault="00FB0F41" w:rsidP="00FB0F41">
      <w:pPr>
        <w:pStyle w:val="PL"/>
      </w:pPr>
      <w:r w:rsidRPr="00E450AC">
        <w:t>}</w:t>
      </w:r>
    </w:p>
    <w:p w14:paraId="4A04DB8F" w14:textId="77777777" w:rsidR="00FB0F41" w:rsidRPr="00E450AC" w:rsidRDefault="00FB0F41" w:rsidP="00FB0F41">
      <w:pPr>
        <w:pStyle w:val="PL"/>
      </w:pPr>
    </w:p>
    <w:p w14:paraId="3767D48B" w14:textId="77777777" w:rsidR="00FB0F41" w:rsidRPr="00E450AC" w:rsidRDefault="00FB0F41" w:rsidP="00FB0F41">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255198F0" w14:textId="77777777" w:rsidR="00FB0F41" w:rsidRPr="00E450AC" w:rsidRDefault="00FB0F41" w:rsidP="00FB0F41">
      <w:pPr>
        <w:pStyle w:val="PL"/>
      </w:pPr>
    </w:p>
    <w:p w14:paraId="4664EAC1" w14:textId="77777777" w:rsidR="00FB0F41" w:rsidRPr="00E450AC" w:rsidRDefault="00FB0F41" w:rsidP="00FB0F41">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88ED777" w14:textId="77777777" w:rsidR="00FB0F41" w:rsidRPr="00E450AC" w:rsidRDefault="00FB0F41" w:rsidP="00FB0F41">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0AECB28C" w14:textId="77777777" w:rsidR="00FB0F41" w:rsidRPr="00E450AC" w:rsidRDefault="00FB0F41" w:rsidP="00FB0F41">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358A4ED2" w14:textId="77777777" w:rsidR="00FB0F41" w:rsidRPr="00E450AC" w:rsidRDefault="00FB0F41" w:rsidP="00FB0F41">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15FE9D57" w14:textId="77777777" w:rsidR="00FB0F41" w:rsidRPr="00E450AC" w:rsidRDefault="00FB0F41" w:rsidP="00FB0F41">
      <w:pPr>
        <w:pStyle w:val="PL"/>
      </w:pPr>
      <w:r w:rsidRPr="00E450AC">
        <w:t>}</w:t>
      </w:r>
    </w:p>
    <w:p w14:paraId="63E6DE48" w14:textId="77777777" w:rsidR="00FB0F41" w:rsidRPr="00E450AC" w:rsidRDefault="00FB0F41" w:rsidP="00FB0F41">
      <w:pPr>
        <w:pStyle w:val="PL"/>
      </w:pPr>
    </w:p>
    <w:p w14:paraId="2AEA5B88" w14:textId="77777777" w:rsidR="00FB0F41" w:rsidRPr="00E450AC" w:rsidRDefault="00FB0F41" w:rsidP="00FB0F41">
      <w:pPr>
        <w:pStyle w:val="PL"/>
      </w:pPr>
      <w:r w:rsidRPr="00E450AC">
        <w:t xml:space="preserve">SupportedCSI-RS-ReportSetting-r18 ::= </w:t>
      </w:r>
      <w:r w:rsidRPr="00E450AC">
        <w:rPr>
          <w:color w:val="993366"/>
        </w:rPr>
        <w:t>SEQUENCE</w:t>
      </w:r>
      <w:r w:rsidRPr="00E450AC">
        <w:t xml:space="preserve"> {</w:t>
      </w:r>
    </w:p>
    <w:p w14:paraId="7BC62F0B" w14:textId="77777777" w:rsidR="00FB0F41" w:rsidRPr="00E450AC" w:rsidRDefault="00FB0F41" w:rsidP="00FB0F41">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7D07B380" w14:textId="77777777" w:rsidR="00FB0F41" w:rsidRPr="00E450AC" w:rsidRDefault="00FB0F41" w:rsidP="00FB0F41">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B7E351B" w14:textId="77777777" w:rsidR="00FB0F41" w:rsidRPr="00E450AC" w:rsidRDefault="00FB0F41" w:rsidP="00FB0F41">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23C80D2D" w14:textId="77777777" w:rsidR="00FB0F41" w:rsidRPr="00E450AC" w:rsidRDefault="00FB0F41" w:rsidP="00FB0F41">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CAE2BF2" w14:textId="77777777" w:rsidR="00FB0F41" w:rsidRPr="00E450AC" w:rsidRDefault="00FB0F41" w:rsidP="00FB0F41">
      <w:pPr>
        <w:pStyle w:val="PL"/>
      </w:pPr>
      <w:r w:rsidRPr="00E450AC">
        <w:t>}</w:t>
      </w:r>
    </w:p>
    <w:p w14:paraId="50D8D062" w14:textId="77777777" w:rsidR="00FB0F41" w:rsidRPr="00E450AC" w:rsidRDefault="00FB0F41" w:rsidP="00FB0F41">
      <w:pPr>
        <w:pStyle w:val="PL"/>
      </w:pPr>
    </w:p>
    <w:p w14:paraId="28BF27E7" w14:textId="77777777" w:rsidR="00FB0F41" w:rsidRPr="00E450AC" w:rsidRDefault="00FB0F41" w:rsidP="00FB0F41">
      <w:pPr>
        <w:pStyle w:val="PL"/>
        <w:rPr>
          <w:color w:val="808080"/>
        </w:rPr>
      </w:pPr>
      <w:r w:rsidRPr="00E450AC">
        <w:rPr>
          <w:rFonts w:eastAsia="MS Mincho"/>
          <w:color w:val="808080"/>
        </w:rPr>
        <w:t>-- TAG-CODEBOOKPARAMETERS-STOP</w:t>
      </w:r>
    </w:p>
    <w:p w14:paraId="486A9CC3" w14:textId="77777777" w:rsidR="00FB0F41" w:rsidRPr="00E450AC" w:rsidRDefault="00FB0F41" w:rsidP="00FB0F41">
      <w:pPr>
        <w:pStyle w:val="PL"/>
        <w:rPr>
          <w:rFonts w:eastAsia="MS Mincho"/>
          <w:color w:val="808080"/>
        </w:rPr>
      </w:pPr>
      <w:r w:rsidRPr="00E450AC">
        <w:rPr>
          <w:rFonts w:eastAsia="MS Mincho"/>
          <w:color w:val="808080"/>
        </w:rPr>
        <w:t>-- ASN1STOP</w:t>
      </w:r>
    </w:p>
    <w:p w14:paraId="3D0CC87F"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4576E9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7479F1" w14:textId="77777777" w:rsidR="00FB0F41" w:rsidRPr="002D3917" w:rsidRDefault="00FB0F41" w:rsidP="00B30F2E">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FB0F41" w:rsidRPr="002D3917" w14:paraId="12C88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DDBEF8F"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upportedCSI-RS-ResourceListAlt</w:t>
            </w:r>
          </w:p>
          <w:p w14:paraId="79823216"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but optional for single CC) and </w:t>
            </w:r>
            <w:r w:rsidRPr="002D3917">
              <w:rPr>
                <w:rFonts w:eastAsiaTheme="minorEastAsia"/>
                <w:i/>
                <w:lang w:eastAsia="sv-SE"/>
              </w:rPr>
              <w:t>codebookParametersPerBand</w:t>
            </w:r>
            <w:r w:rsidRPr="002D3917">
              <w:rPr>
                <w:rFonts w:eastAsiaTheme="minorEastAsia"/>
                <w:lang w:eastAsia="sv-SE"/>
              </w:rPr>
              <w:t>.</w:t>
            </w:r>
          </w:p>
        </w:tc>
      </w:tr>
    </w:tbl>
    <w:p w14:paraId="31091B4A" w14:textId="77777777" w:rsidR="00FB0F41" w:rsidRPr="002D3917" w:rsidRDefault="00FB0F41" w:rsidP="00FB0F41"/>
    <w:p w14:paraId="4568B442" w14:textId="77777777" w:rsidR="00FB0F41" w:rsidRPr="002D3917" w:rsidRDefault="00FB0F41" w:rsidP="00FB0F41">
      <w:pPr>
        <w:pStyle w:val="Heading4"/>
      </w:pPr>
      <w:bookmarkStart w:id="2271" w:name="_Toc171468139"/>
      <w:r w:rsidRPr="002D3917">
        <w:t>–</w:t>
      </w:r>
      <w:r w:rsidRPr="002D3917">
        <w:tab/>
      </w:r>
      <w:r w:rsidRPr="002D3917">
        <w:rPr>
          <w:i/>
          <w:iCs/>
        </w:rPr>
        <w:t>DL-PRS-MeasurementWithRxFH-RRC-Connected</w:t>
      </w:r>
      <w:bookmarkEnd w:id="2271"/>
    </w:p>
    <w:p w14:paraId="5CD821AA" w14:textId="77777777" w:rsidR="00FB0F41" w:rsidRPr="002D3917" w:rsidRDefault="00FB0F41" w:rsidP="00FB0F41">
      <w:r w:rsidRPr="002D3917">
        <w:t xml:space="preserve">The IE </w:t>
      </w:r>
      <w:r w:rsidRPr="002D3917">
        <w:rPr>
          <w:i/>
          <w:iCs/>
        </w:rPr>
        <w:t>DL-PRS-MeasurementWithRxFH-RRC-Connected</w:t>
      </w:r>
      <w:r w:rsidRPr="002D3917">
        <w:t xml:space="preserve"> is used to convey the capabilities supported by the UE for </w:t>
      </w:r>
      <w:bookmarkStart w:id="2272" w:name="_Hlk159176511"/>
      <w:r w:rsidRPr="002D3917">
        <w:t>PRS measurement with Rx frequency hopping within a measurement gap and measurement reporting in RRC_CONNECTED for RedCap UEs</w:t>
      </w:r>
      <w:bookmarkEnd w:id="2272"/>
      <w:r w:rsidRPr="002D3917">
        <w:t>.</w:t>
      </w:r>
    </w:p>
    <w:p w14:paraId="6A9060DB" w14:textId="77777777" w:rsidR="00FB0F41" w:rsidRPr="002D3917" w:rsidRDefault="00FB0F41" w:rsidP="00FB0F41">
      <w:pPr>
        <w:pStyle w:val="TH"/>
        <w:rPr>
          <w:i/>
        </w:rPr>
      </w:pPr>
      <w:r w:rsidRPr="002D3917">
        <w:rPr>
          <w:i/>
        </w:rPr>
        <w:t>DL-PRS-MeasurementWithRxFH-RRC-Connected information element</w:t>
      </w:r>
    </w:p>
    <w:p w14:paraId="3FE09331" w14:textId="77777777" w:rsidR="00FB0F41" w:rsidRPr="00E450AC" w:rsidRDefault="00FB0F41" w:rsidP="00FB0F41">
      <w:pPr>
        <w:pStyle w:val="PL"/>
        <w:rPr>
          <w:color w:val="808080"/>
        </w:rPr>
      </w:pPr>
      <w:r w:rsidRPr="00E450AC">
        <w:rPr>
          <w:color w:val="808080"/>
        </w:rPr>
        <w:t>-- ASN1START</w:t>
      </w:r>
    </w:p>
    <w:p w14:paraId="257B8C47" w14:textId="77777777" w:rsidR="00FB0F41" w:rsidRPr="00E450AC" w:rsidRDefault="00FB0F41" w:rsidP="00FB0F41">
      <w:pPr>
        <w:pStyle w:val="PL"/>
        <w:rPr>
          <w:color w:val="808080"/>
        </w:rPr>
      </w:pPr>
      <w:r w:rsidRPr="00E450AC">
        <w:rPr>
          <w:color w:val="808080"/>
        </w:rPr>
        <w:t>-- TAG-DL-PRS-MEASUREMENTWITHRXFH-RRC-CONNECTED-START</w:t>
      </w:r>
    </w:p>
    <w:p w14:paraId="0FC15298" w14:textId="77777777" w:rsidR="00FB0F41" w:rsidRPr="00E450AC" w:rsidRDefault="00FB0F41" w:rsidP="00FB0F41">
      <w:pPr>
        <w:pStyle w:val="PL"/>
      </w:pPr>
    </w:p>
    <w:p w14:paraId="068A39AF" w14:textId="77777777" w:rsidR="00FB0F41" w:rsidRPr="00E450AC" w:rsidRDefault="00FB0F41" w:rsidP="00FB0F41">
      <w:pPr>
        <w:pStyle w:val="PL"/>
      </w:pPr>
      <w:r w:rsidRPr="00E450AC">
        <w:t xml:space="preserve">DL-PRS-MeasurementWithRxFH-RRC-Connected-r18 ::= </w:t>
      </w:r>
      <w:r w:rsidRPr="00E450AC">
        <w:rPr>
          <w:color w:val="993366"/>
        </w:rPr>
        <w:t>SEQUENCE</w:t>
      </w:r>
      <w:r w:rsidRPr="00E450AC">
        <w:t xml:space="preserve"> {</w:t>
      </w:r>
    </w:p>
    <w:p w14:paraId="7FD3A558" w14:textId="77777777" w:rsidR="00FB0F41" w:rsidRPr="00E450AC" w:rsidRDefault="00FB0F41" w:rsidP="00FB0F41">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57B18B4" w14:textId="77777777" w:rsidR="00FB0F41" w:rsidRPr="00E450AC" w:rsidRDefault="00FB0F41" w:rsidP="00FB0F41">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0E6F956C" w14:textId="77777777" w:rsidR="00FB0F41" w:rsidRPr="00E450AC" w:rsidRDefault="00FB0F41" w:rsidP="00FB0F41">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69C41697" w14:textId="77777777" w:rsidR="00FB0F41" w:rsidRPr="00E450AC" w:rsidRDefault="00FB0F41" w:rsidP="00FB0F41">
      <w:pPr>
        <w:pStyle w:val="PL"/>
      </w:pPr>
      <w:r w:rsidRPr="00E450AC">
        <w:t xml:space="preserve">    processingDuration-r18                           </w:t>
      </w:r>
      <w:r w:rsidRPr="00E450AC">
        <w:rPr>
          <w:color w:val="993366"/>
        </w:rPr>
        <w:t>SEQUENCE</w:t>
      </w:r>
      <w:r w:rsidRPr="00E450AC">
        <w:t xml:space="preserve"> {</w:t>
      </w:r>
    </w:p>
    <w:p w14:paraId="22A38E33" w14:textId="77777777" w:rsidR="00FB0F41" w:rsidRPr="00E450AC" w:rsidRDefault="00FB0F41" w:rsidP="00FB0F41">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77931137" w14:textId="77777777" w:rsidR="00FB0F41" w:rsidRPr="00E450AC" w:rsidRDefault="00FB0F41" w:rsidP="00FB0F41">
      <w:pPr>
        <w:pStyle w:val="PL"/>
      </w:pPr>
      <w:r w:rsidRPr="00E450AC">
        <w:t xml:space="preserve">                                                              ms16, ms20, ms25, ms30, ms32, ms35, ms40, ms45, ms50},</w:t>
      </w:r>
    </w:p>
    <w:p w14:paraId="60087140" w14:textId="77777777" w:rsidR="00FB0F41" w:rsidRPr="00E450AC" w:rsidRDefault="00FB0F41" w:rsidP="00FB0F41">
      <w:pPr>
        <w:pStyle w:val="PL"/>
      </w:pPr>
      <w:r w:rsidRPr="00E450AC">
        <w:t xml:space="preserve">        processingDurationT3-r18                         </w:t>
      </w:r>
      <w:r w:rsidRPr="00E450AC">
        <w:rPr>
          <w:color w:val="993366"/>
        </w:rPr>
        <w:t>ENUMERATED</w:t>
      </w:r>
      <w:r w:rsidRPr="00E450AC">
        <w:t xml:space="preserve"> {ms8, ms16, ms20, ms30, ms40, ms80, ms160, ms320, ms640, ms1280}</w:t>
      </w:r>
    </w:p>
    <w:p w14:paraId="3EED9145" w14:textId="77777777" w:rsidR="00FB0F41" w:rsidRPr="00E450AC" w:rsidRDefault="00FB0F41" w:rsidP="00FB0F41">
      <w:pPr>
        <w:pStyle w:val="PL"/>
      </w:pPr>
      <w:r w:rsidRPr="00E450AC">
        <w:t xml:space="preserve">    }                                                                                                    </w:t>
      </w:r>
      <w:r w:rsidRPr="00E450AC">
        <w:rPr>
          <w:color w:val="993366"/>
        </w:rPr>
        <w:t>OPTIONAL</w:t>
      </w:r>
      <w:r w:rsidRPr="00E450AC">
        <w:t>,</w:t>
      </w:r>
    </w:p>
    <w:p w14:paraId="3AEAE8EC" w14:textId="77777777" w:rsidR="00FB0F41" w:rsidRPr="00E450AC" w:rsidRDefault="00FB0F41" w:rsidP="00FB0F41">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60F66BF1" w14:textId="77777777" w:rsidR="00FB0F41" w:rsidRPr="00E450AC" w:rsidRDefault="00FB0F41" w:rsidP="00FB0F41">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6897DDF5"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52ADEF1" w14:textId="77777777" w:rsidR="00FB0F41" w:rsidRPr="00E450AC" w:rsidRDefault="00FB0F41" w:rsidP="00FB0F41">
      <w:pPr>
        <w:pStyle w:val="PL"/>
      </w:pPr>
      <w:r w:rsidRPr="00E450AC">
        <w:t xml:space="preserve">    ...</w:t>
      </w:r>
    </w:p>
    <w:p w14:paraId="78B77C58" w14:textId="77777777" w:rsidR="00FB0F41" w:rsidRPr="00E450AC" w:rsidRDefault="00FB0F41" w:rsidP="00FB0F41">
      <w:pPr>
        <w:pStyle w:val="PL"/>
      </w:pPr>
      <w:r w:rsidRPr="00E450AC">
        <w:t>}</w:t>
      </w:r>
    </w:p>
    <w:p w14:paraId="322A3009" w14:textId="77777777" w:rsidR="00FB0F41" w:rsidRPr="00E450AC" w:rsidRDefault="00FB0F41" w:rsidP="00FB0F41">
      <w:pPr>
        <w:pStyle w:val="PL"/>
      </w:pPr>
    </w:p>
    <w:p w14:paraId="17818AAF" w14:textId="77777777" w:rsidR="00FB0F41" w:rsidRPr="00E450AC" w:rsidRDefault="00FB0F41" w:rsidP="00FB0F41">
      <w:pPr>
        <w:pStyle w:val="PL"/>
        <w:rPr>
          <w:color w:val="808080"/>
        </w:rPr>
      </w:pPr>
      <w:r w:rsidRPr="00E450AC">
        <w:rPr>
          <w:color w:val="808080"/>
        </w:rPr>
        <w:t>-- TAG-DL-PRS-MEASUREMENTWITHRXFH-RRC-CONNECTED-STOP</w:t>
      </w:r>
    </w:p>
    <w:p w14:paraId="5FB22501" w14:textId="77777777" w:rsidR="00FB0F41" w:rsidRPr="00E450AC" w:rsidRDefault="00FB0F41" w:rsidP="00FB0F41">
      <w:pPr>
        <w:pStyle w:val="PL"/>
        <w:rPr>
          <w:color w:val="808080"/>
        </w:rPr>
      </w:pPr>
      <w:r w:rsidRPr="00E450AC">
        <w:rPr>
          <w:color w:val="808080"/>
        </w:rPr>
        <w:t>-- ASN1STOP</w:t>
      </w:r>
    </w:p>
    <w:p w14:paraId="50427180" w14:textId="77777777" w:rsidR="00FB0F41" w:rsidRPr="002D3917" w:rsidRDefault="00FB0F41" w:rsidP="00FB0F41"/>
    <w:p w14:paraId="2009290C" w14:textId="77777777" w:rsidR="00FB0F41" w:rsidRPr="002D3917" w:rsidRDefault="00FB0F41" w:rsidP="00FB0F41">
      <w:pPr>
        <w:pStyle w:val="Heading4"/>
      </w:pPr>
      <w:bookmarkStart w:id="2273" w:name="_Toc171468140"/>
      <w:r w:rsidRPr="002D3917">
        <w:t>–</w:t>
      </w:r>
      <w:r w:rsidRPr="002D3917">
        <w:tab/>
      </w:r>
      <w:r w:rsidRPr="002D3917">
        <w:rPr>
          <w:i/>
          <w:iCs/>
        </w:rPr>
        <w:t>ERedCapParameters</w:t>
      </w:r>
      <w:bookmarkEnd w:id="2273"/>
    </w:p>
    <w:p w14:paraId="1A787A44" w14:textId="77777777" w:rsidR="00FB0F41" w:rsidRPr="002D3917" w:rsidRDefault="00FB0F41" w:rsidP="00FB0F41">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1AF7526E" w14:textId="77777777" w:rsidR="00FB0F41" w:rsidRPr="002D3917" w:rsidRDefault="00FB0F41" w:rsidP="00FB0F41">
      <w:pPr>
        <w:pStyle w:val="TH"/>
      </w:pPr>
      <w:r w:rsidRPr="002D3917">
        <w:rPr>
          <w:i/>
        </w:rPr>
        <w:t>ERedCapParameters</w:t>
      </w:r>
      <w:r w:rsidRPr="002D3917">
        <w:t xml:space="preserve"> information element</w:t>
      </w:r>
    </w:p>
    <w:p w14:paraId="1D2203A1" w14:textId="77777777" w:rsidR="00FB0F41" w:rsidRPr="00E450AC" w:rsidRDefault="00FB0F41" w:rsidP="00FB0F41">
      <w:pPr>
        <w:pStyle w:val="PL"/>
        <w:rPr>
          <w:color w:val="808080"/>
        </w:rPr>
      </w:pPr>
      <w:r w:rsidRPr="00E450AC">
        <w:rPr>
          <w:color w:val="808080"/>
        </w:rPr>
        <w:t>-- ASN1START</w:t>
      </w:r>
    </w:p>
    <w:p w14:paraId="3CF1FDC6" w14:textId="77777777" w:rsidR="00FB0F41" w:rsidRPr="00E450AC" w:rsidRDefault="00FB0F41" w:rsidP="00FB0F41">
      <w:pPr>
        <w:pStyle w:val="PL"/>
        <w:rPr>
          <w:color w:val="808080"/>
        </w:rPr>
      </w:pPr>
      <w:r w:rsidRPr="00E450AC">
        <w:rPr>
          <w:color w:val="808080"/>
        </w:rPr>
        <w:t>-- TAG-EREDCAPPARAMETERS-START</w:t>
      </w:r>
    </w:p>
    <w:p w14:paraId="2AA156F1" w14:textId="77777777" w:rsidR="00FB0F41" w:rsidRPr="00E450AC" w:rsidRDefault="00FB0F41" w:rsidP="00FB0F41">
      <w:pPr>
        <w:pStyle w:val="PL"/>
      </w:pPr>
    </w:p>
    <w:p w14:paraId="0A91365E" w14:textId="77777777" w:rsidR="00FB0F41" w:rsidRPr="00E450AC" w:rsidRDefault="00FB0F41" w:rsidP="00FB0F41">
      <w:pPr>
        <w:pStyle w:val="PL"/>
      </w:pPr>
      <w:r w:rsidRPr="00E450AC">
        <w:t xml:space="preserve">ERedCapParameters-r18::=                   </w:t>
      </w:r>
      <w:r w:rsidRPr="00E450AC">
        <w:rPr>
          <w:color w:val="993366"/>
        </w:rPr>
        <w:t>SEQUENCE</w:t>
      </w:r>
      <w:r w:rsidRPr="00E450AC">
        <w:t xml:space="preserve"> {</w:t>
      </w:r>
    </w:p>
    <w:p w14:paraId="7FDF6D51" w14:textId="77777777" w:rsidR="00FB0F41" w:rsidRPr="00E450AC" w:rsidRDefault="00FB0F41" w:rsidP="00FB0F41">
      <w:pPr>
        <w:pStyle w:val="PL"/>
        <w:rPr>
          <w:color w:val="808080"/>
        </w:rPr>
      </w:pPr>
      <w:r w:rsidRPr="00E450AC">
        <w:t xml:space="preserve">    </w:t>
      </w:r>
      <w:r w:rsidRPr="00E450AC">
        <w:rPr>
          <w:color w:val="808080"/>
        </w:rPr>
        <w:t>-- R1 48-1: eRedCap UE with reduced peak data rate and reduced baseband bandwidth in FR1</w:t>
      </w:r>
    </w:p>
    <w:p w14:paraId="3971ACF8" w14:textId="77777777" w:rsidR="00FB0F41" w:rsidRPr="00E450AC" w:rsidRDefault="00FB0F41" w:rsidP="00FB0F41">
      <w:pPr>
        <w:pStyle w:val="PL"/>
      </w:pPr>
      <w:r w:rsidRPr="00E450AC">
        <w:lastRenderedPageBreak/>
        <w:t xml:space="preserve">    supportOfERedCap-r18                       </w:t>
      </w:r>
      <w:r w:rsidRPr="00E450AC">
        <w:rPr>
          <w:color w:val="993366"/>
        </w:rPr>
        <w:t>ENUMERATED</w:t>
      </w:r>
      <w:r w:rsidRPr="00E450AC">
        <w:t xml:space="preserve"> {supported},</w:t>
      </w:r>
    </w:p>
    <w:p w14:paraId="59057956" w14:textId="77777777" w:rsidR="00FB0F41" w:rsidRPr="00E450AC" w:rsidRDefault="00FB0F41" w:rsidP="00FB0F41">
      <w:pPr>
        <w:pStyle w:val="PL"/>
        <w:rPr>
          <w:color w:val="808080"/>
        </w:rPr>
      </w:pPr>
      <w:r w:rsidRPr="00E450AC">
        <w:t xml:space="preserve">    </w:t>
      </w:r>
      <w:r w:rsidRPr="00E450AC">
        <w:rPr>
          <w:color w:val="808080"/>
        </w:rPr>
        <w:t>-- R1 48-2: eRedCap UE with reduced peak data rate without reduced baseband bandwidth in FR1</w:t>
      </w:r>
    </w:p>
    <w:p w14:paraId="420CD0E0" w14:textId="77777777" w:rsidR="00FB0F41" w:rsidRPr="00E450AC" w:rsidRDefault="00FB0F41" w:rsidP="00FB0F41">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00B60C27" w14:textId="77777777" w:rsidR="00FB0F41" w:rsidRPr="00E450AC" w:rsidRDefault="00FB0F41" w:rsidP="00FB0F41">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62FCE16C" w14:textId="77777777" w:rsidR="00FB0F41" w:rsidRPr="00E450AC" w:rsidRDefault="00FB0F41" w:rsidP="00FB0F41">
      <w:pPr>
        <w:pStyle w:val="PL"/>
        <w:rPr>
          <w:rFonts w:eastAsia="MS Mincho"/>
        </w:rPr>
      </w:pPr>
      <w:r w:rsidRPr="00E450AC">
        <w:rPr>
          <w:rFonts w:eastAsia="MS Mincho"/>
        </w:rPr>
        <w:t>}</w:t>
      </w:r>
    </w:p>
    <w:p w14:paraId="1A60E15A" w14:textId="77777777" w:rsidR="00FB0F41" w:rsidRPr="00E450AC" w:rsidRDefault="00FB0F41" w:rsidP="00FB0F41">
      <w:pPr>
        <w:pStyle w:val="PL"/>
      </w:pPr>
    </w:p>
    <w:p w14:paraId="11B1F4F7" w14:textId="77777777" w:rsidR="00FB0F41" w:rsidRPr="00E450AC" w:rsidRDefault="00FB0F41" w:rsidP="00FB0F41">
      <w:pPr>
        <w:pStyle w:val="PL"/>
        <w:rPr>
          <w:color w:val="808080"/>
        </w:rPr>
      </w:pPr>
      <w:r w:rsidRPr="00E450AC">
        <w:rPr>
          <w:color w:val="808080"/>
        </w:rPr>
        <w:t>-- TAG-EREDCAPPARAMETERS-STOP</w:t>
      </w:r>
    </w:p>
    <w:p w14:paraId="730F7534" w14:textId="77777777" w:rsidR="00FB0F41" w:rsidRPr="00E450AC" w:rsidRDefault="00FB0F41" w:rsidP="00FB0F41">
      <w:pPr>
        <w:pStyle w:val="PL"/>
        <w:rPr>
          <w:color w:val="808080"/>
        </w:rPr>
      </w:pPr>
      <w:r w:rsidRPr="00E450AC">
        <w:rPr>
          <w:color w:val="808080"/>
        </w:rPr>
        <w:t>-- ASN1STOP</w:t>
      </w:r>
    </w:p>
    <w:p w14:paraId="3310450D" w14:textId="77777777" w:rsidR="00FB0F41" w:rsidRPr="002D3917" w:rsidRDefault="00FB0F41" w:rsidP="00FB0F41"/>
    <w:p w14:paraId="1235D2A0" w14:textId="77777777" w:rsidR="00FB0F41" w:rsidRPr="002D3917" w:rsidRDefault="00FB0F41" w:rsidP="00FB0F41">
      <w:pPr>
        <w:pStyle w:val="Heading4"/>
      </w:pPr>
      <w:bookmarkStart w:id="2274" w:name="_Toc60777439"/>
      <w:bookmarkStart w:id="2275" w:name="_Toc171468141"/>
      <w:r w:rsidRPr="002D3917">
        <w:t>–</w:t>
      </w:r>
      <w:r w:rsidRPr="002D3917">
        <w:tab/>
      </w:r>
      <w:r w:rsidRPr="002D3917">
        <w:rPr>
          <w:i/>
        </w:rPr>
        <w:t>FeatureSetCombination</w:t>
      </w:r>
      <w:bookmarkEnd w:id="2274"/>
      <w:bookmarkEnd w:id="2275"/>
    </w:p>
    <w:p w14:paraId="35DE01DE" w14:textId="77777777" w:rsidR="00FB0F41" w:rsidRPr="002D3917" w:rsidRDefault="00FB0F41" w:rsidP="00FB0F4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20FA6EE7" w14:textId="77777777" w:rsidR="00FB0F41" w:rsidRPr="002D3917" w:rsidRDefault="00FB0F41" w:rsidP="00FB0F4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427D51CF" w14:textId="77777777" w:rsidR="00FB0F41" w:rsidRPr="002D3917" w:rsidRDefault="00FB0F41" w:rsidP="00FB0F4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5CB84D63" w14:textId="77777777" w:rsidR="00FB0F41" w:rsidRPr="002D3917" w:rsidRDefault="00FB0F41" w:rsidP="00FB0F41">
      <w:r w:rsidRPr="002D3917">
        <w:t xml:space="preserve">Each </w:t>
      </w:r>
      <w:r w:rsidRPr="002D3917">
        <w:rPr>
          <w:i/>
        </w:rPr>
        <w:t>FeatureSet</w:t>
      </w:r>
      <w:r w:rsidRPr="002D3917">
        <w:t xml:space="preserve"> contains either a pair of NR or E-UTRA feature set IDs for UL and DL.</w:t>
      </w:r>
    </w:p>
    <w:p w14:paraId="257DAAFB" w14:textId="77777777" w:rsidR="00FB0F41" w:rsidRPr="002D3917" w:rsidRDefault="00FB0F41" w:rsidP="00FB0F4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611514C1" w14:textId="77777777" w:rsidR="00FB0F41" w:rsidRPr="002D3917" w:rsidRDefault="00FB0F41" w:rsidP="00FB0F4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00CA2B73" w14:textId="77777777" w:rsidR="00FB0F41" w:rsidRPr="002D3917" w:rsidRDefault="00FB0F41" w:rsidP="00FB0F4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66F18D80" w14:textId="77777777" w:rsidR="00FB0F41" w:rsidRPr="002D3917" w:rsidRDefault="00FB0F41" w:rsidP="00FB0F41">
      <w:r w:rsidRPr="002D3917">
        <w:t>In feature set combinations the UE shall exclude entries with same or lower capabilities, since the network may anyway assume that the UE supports those.</w:t>
      </w:r>
    </w:p>
    <w:p w14:paraId="5BCE6694" w14:textId="77777777" w:rsidR="00FB0F41" w:rsidRPr="002D3917" w:rsidRDefault="00FB0F41" w:rsidP="00FB0F4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18422378" w14:textId="77777777" w:rsidR="00FB0F41" w:rsidRPr="002D3917" w:rsidRDefault="00FB0F41" w:rsidP="00FB0F4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3C57750E" w14:textId="77777777" w:rsidR="00FB0F41" w:rsidRPr="002D3917" w:rsidRDefault="00FB0F41" w:rsidP="00FB0F4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0232785A" w14:textId="77777777" w:rsidR="00FB0F41" w:rsidRPr="002D3917" w:rsidRDefault="00FB0F41" w:rsidP="00FB0F41">
      <w:pPr>
        <w:pStyle w:val="TH"/>
      </w:pPr>
      <w:r w:rsidRPr="002D3917">
        <w:rPr>
          <w:i/>
        </w:rPr>
        <w:lastRenderedPageBreak/>
        <w:t>FeatureSetCombination</w:t>
      </w:r>
      <w:r w:rsidRPr="002D3917">
        <w:t xml:space="preserve"> information element</w:t>
      </w:r>
    </w:p>
    <w:p w14:paraId="653FB523" w14:textId="77777777" w:rsidR="00FB0F41" w:rsidRPr="00E450AC" w:rsidRDefault="00FB0F41" w:rsidP="00FB0F41">
      <w:pPr>
        <w:pStyle w:val="PL"/>
        <w:rPr>
          <w:color w:val="808080"/>
        </w:rPr>
      </w:pPr>
      <w:r w:rsidRPr="00E450AC">
        <w:rPr>
          <w:color w:val="808080"/>
        </w:rPr>
        <w:t>-- ASN1START</w:t>
      </w:r>
    </w:p>
    <w:p w14:paraId="5814F282" w14:textId="77777777" w:rsidR="00FB0F41" w:rsidRPr="00E450AC" w:rsidRDefault="00FB0F41" w:rsidP="00FB0F41">
      <w:pPr>
        <w:pStyle w:val="PL"/>
        <w:rPr>
          <w:color w:val="808080"/>
        </w:rPr>
      </w:pPr>
      <w:r w:rsidRPr="00E450AC">
        <w:rPr>
          <w:color w:val="808080"/>
        </w:rPr>
        <w:t>-- TAG-FEATURESETCOMBINATION-START</w:t>
      </w:r>
    </w:p>
    <w:p w14:paraId="36A83A32" w14:textId="77777777" w:rsidR="00FB0F41" w:rsidRPr="00E450AC" w:rsidRDefault="00FB0F41" w:rsidP="00FB0F41">
      <w:pPr>
        <w:pStyle w:val="PL"/>
      </w:pPr>
    </w:p>
    <w:p w14:paraId="6ECD6940" w14:textId="77777777" w:rsidR="00FB0F41" w:rsidRPr="00E450AC" w:rsidRDefault="00FB0F41" w:rsidP="00FB0F41">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594BBB54" w14:textId="77777777" w:rsidR="00FB0F41" w:rsidRPr="00E450AC" w:rsidRDefault="00FB0F41" w:rsidP="00FB0F41">
      <w:pPr>
        <w:pStyle w:val="PL"/>
      </w:pPr>
    </w:p>
    <w:p w14:paraId="495E61C1" w14:textId="77777777" w:rsidR="00FB0F41" w:rsidRPr="00E450AC" w:rsidRDefault="00FB0F41" w:rsidP="00FB0F41">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44D8F398" w14:textId="77777777" w:rsidR="00FB0F41" w:rsidRPr="00E450AC" w:rsidRDefault="00FB0F41" w:rsidP="00FB0F41">
      <w:pPr>
        <w:pStyle w:val="PL"/>
      </w:pPr>
    </w:p>
    <w:p w14:paraId="5205D6D3" w14:textId="77777777" w:rsidR="00FB0F41" w:rsidRPr="00E450AC" w:rsidRDefault="00FB0F41" w:rsidP="00FB0F41">
      <w:pPr>
        <w:pStyle w:val="PL"/>
      </w:pPr>
      <w:r w:rsidRPr="00E450AC">
        <w:t xml:space="preserve">FeatureSet ::=                  </w:t>
      </w:r>
      <w:r w:rsidRPr="00E450AC">
        <w:rPr>
          <w:color w:val="993366"/>
        </w:rPr>
        <w:t>CHOICE</w:t>
      </w:r>
      <w:r w:rsidRPr="00E450AC">
        <w:t xml:space="preserve"> {</w:t>
      </w:r>
    </w:p>
    <w:p w14:paraId="450F36DE"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B8B0CC" w14:textId="77777777" w:rsidR="00FB0F41" w:rsidRPr="00E450AC" w:rsidRDefault="00FB0F41" w:rsidP="00FB0F41">
      <w:pPr>
        <w:pStyle w:val="PL"/>
      </w:pPr>
      <w:r w:rsidRPr="00E450AC">
        <w:t xml:space="preserve">        downlinkSetEUTRA                FeatureSetEUTRA-DownlinkId,</w:t>
      </w:r>
    </w:p>
    <w:p w14:paraId="0F636D43" w14:textId="77777777" w:rsidR="00FB0F41" w:rsidRPr="00E450AC" w:rsidRDefault="00FB0F41" w:rsidP="00FB0F41">
      <w:pPr>
        <w:pStyle w:val="PL"/>
      </w:pPr>
      <w:r w:rsidRPr="00E450AC">
        <w:t xml:space="preserve">        uplinkSetEUTRA                  FeatureSetEUTRA-UplinkId</w:t>
      </w:r>
    </w:p>
    <w:p w14:paraId="74634D39" w14:textId="77777777" w:rsidR="00FB0F41" w:rsidRPr="00E450AC" w:rsidRDefault="00FB0F41" w:rsidP="00FB0F41">
      <w:pPr>
        <w:pStyle w:val="PL"/>
      </w:pPr>
      <w:r w:rsidRPr="00E450AC">
        <w:t xml:space="preserve">    },</w:t>
      </w:r>
    </w:p>
    <w:p w14:paraId="2096722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6A6121E" w14:textId="77777777" w:rsidR="00FB0F41" w:rsidRPr="00E450AC" w:rsidRDefault="00FB0F41" w:rsidP="00FB0F41">
      <w:pPr>
        <w:pStyle w:val="PL"/>
      </w:pPr>
      <w:r w:rsidRPr="00E450AC">
        <w:t xml:space="preserve">        downlinkSetNR                   FeatureSetDownlinkId,</w:t>
      </w:r>
    </w:p>
    <w:p w14:paraId="6C11DB78" w14:textId="77777777" w:rsidR="00FB0F41" w:rsidRPr="00E450AC" w:rsidRDefault="00FB0F41" w:rsidP="00FB0F41">
      <w:pPr>
        <w:pStyle w:val="PL"/>
      </w:pPr>
      <w:r w:rsidRPr="00E450AC">
        <w:t xml:space="preserve">        uplinkSetNR                     FeatureSetUplinkId</w:t>
      </w:r>
    </w:p>
    <w:p w14:paraId="041D6AE1" w14:textId="77777777" w:rsidR="00FB0F41" w:rsidRPr="00E450AC" w:rsidRDefault="00FB0F41" w:rsidP="00FB0F41">
      <w:pPr>
        <w:pStyle w:val="PL"/>
      </w:pPr>
      <w:r w:rsidRPr="00E450AC">
        <w:t xml:space="preserve">    }</w:t>
      </w:r>
    </w:p>
    <w:p w14:paraId="7799FCF2" w14:textId="77777777" w:rsidR="00FB0F41" w:rsidRPr="00E450AC" w:rsidRDefault="00FB0F41" w:rsidP="00FB0F41">
      <w:pPr>
        <w:pStyle w:val="PL"/>
      </w:pPr>
      <w:r w:rsidRPr="00E450AC">
        <w:t>}</w:t>
      </w:r>
    </w:p>
    <w:p w14:paraId="6989CD7E" w14:textId="77777777" w:rsidR="00FB0F41" w:rsidRPr="00E450AC" w:rsidRDefault="00FB0F41" w:rsidP="00FB0F41">
      <w:pPr>
        <w:pStyle w:val="PL"/>
      </w:pPr>
    </w:p>
    <w:p w14:paraId="669D4518" w14:textId="77777777" w:rsidR="00FB0F41" w:rsidRPr="00E450AC" w:rsidRDefault="00FB0F41" w:rsidP="00FB0F41">
      <w:pPr>
        <w:pStyle w:val="PL"/>
        <w:rPr>
          <w:color w:val="808080"/>
        </w:rPr>
      </w:pPr>
      <w:r w:rsidRPr="00E450AC">
        <w:rPr>
          <w:color w:val="808080"/>
        </w:rPr>
        <w:t>-- TAG-FEATURESETCOMBINATION-STOP</w:t>
      </w:r>
    </w:p>
    <w:p w14:paraId="3A70A042" w14:textId="77777777" w:rsidR="00FB0F41" w:rsidRPr="00E450AC" w:rsidRDefault="00FB0F41" w:rsidP="00FB0F41">
      <w:pPr>
        <w:pStyle w:val="PL"/>
        <w:rPr>
          <w:color w:val="808080"/>
        </w:rPr>
      </w:pPr>
      <w:r w:rsidRPr="00E450AC">
        <w:rPr>
          <w:color w:val="808080"/>
        </w:rPr>
        <w:t>-- ASN1STOP</w:t>
      </w:r>
    </w:p>
    <w:p w14:paraId="0DC0C518" w14:textId="77777777" w:rsidR="00FB0F41" w:rsidRPr="002D3917" w:rsidRDefault="00FB0F41" w:rsidP="00FB0F41"/>
    <w:p w14:paraId="3755D747" w14:textId="77777777" w:rsidR="00FB0F41" w:rsidRPr="002D3917" w:rsidRDefault="00FB0F41" w:rsidP="00FB0F41">
      <w:pPr>
        <w:pStyle w:val="Heading4"/>
      </w:pPr>
      <w:bookmarkStart w:id="2276" w:name="_Toc60777440"/>
      <w:bookmarkStart w:id="2277" w:name="_Toc171468142"/>
      <w:r w:rsidRPr="002D3917">
        <w:t>–</w:t>
      </w:r>
      <w:r w:rsidRPr="002D3917">
        <w:tab/>
      </w:r>
      <w:r w:rsidRPr="002D3917">
        <w:rPr>
          <w:i/>
        </w:rPr>
        <w:t>FeatureSetCombinationId</w:t>
      </w:r>
      <w:bookmarkEnd w:id="2276"/>
      <w:bookmarkEnd w:id="2277"/>
    </w:p>
    <w:p w14:paraId="7330830D" w14:textId="77777777" w:rsidR="00FB0F41" w:rsidRPr="002D3917" w:rsidRDefault="00FB0F41" w:rsidP="00FB0F4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272075C5" w14:textId="77777777" w:rsidR="00FB0F41" w:rsidRPr="002D3917" w:rsidRDefault="00FB0F41" w:rsidP="00FB0F4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352DDB6" w14:textId="77777777" w:rsidR="00FB0F41" w:rsidRPr="002D3917" w:rsidRDefault="00FB0F41" w:rsidP="00FB0F41">
      <w:pPr>
        <w:pStyle w:val="TH"/>
      </w:pPr>
      <w:r w:rsidRPr="002D3917">
        <w:rPr>
          <w:i/>
        </w:rPr>
        <w:t xml:space="preserve">FeatureSetCombinationId </w:t>
      </w:r>
      <w:r w:rsidRPr="002D3917">
        <w:t>information element</w:t>
      </w:r>
    </w:p>
    <w:p w14:paraId="3D104C1C" w14:textId="77777777" w:rsidR="00FB0F41" w:rsidRPr="00E450AC" w:rsidRDefault="00FB0F41" w:rsidP="00FB0F41">
      <w:pPr>
        <w:pStyle w:val="PL"/>
        <w:rPr>
          <w:color w:val="808080"/>
        </w:rPr>
      </w:pPr>
      <w:r w:rsidRPr="00E450AC">
        <w:rPr>
          <w:color w:val="808080"/>
        </w:rPr>
        <w:t>-- ASN1START</w:t>
      </w:r>
    </w:p>
    <w:p w14:paraId="3544A278" w14:textId="77777777" w:rsidR="00FB0F41" w:rsidRPr="00E450AC" w:rsidRDefault="00FB0F41" w:rsidP="00FB0F41">
      <w:pPr>
        <w:pStyle w:val="PL"/>
        <w:rPr>
          <w:color w:val="808080"/>
        </w:rPr>
      </w:pPr>
      <w:r w:rsidRPr="00E450AC">
        <w:rPr>
          <w:color w:val="808080"/>
        </w:rPr>
        <w:t>-- TAG-FEATURESETCOMBINATIONID-START</w:t>
      </w:r>
    </w:p>
    <w:p w14:paraId="25199655" w14:textId="77777777" w:rsidR="00FB0F41" w:rsidRPr="00E450AC" w:rsidRDefault="00FB0F41" w:rsidP="00FB0F41">
      <w:pPr>
        <w:pStyle w:val="PL"/>
      </w:pPr>
    </w:p>
    <w:p w14:paraId="61A91252" w14:textId="77777777" w:rsidR="00FB0F41" w:rsidRPr="00E450AC" w:rsidRDefault="00FB0F41" w:rsidP="00FB0F41">
      <w:pPr>
        <w:pStyle w:val="PL"/>
      </w:pPr>
      <w:r w:rsidRPr="00E450AC">
        <w:t xml:space="preserve">FeatureSetCombinationId ::=         </w:t>
      </w:r>
      <w:r w:rsidRPr="00E450AC">
        <w:rPr>
          <w:color w:val="993366"/>
        </w:rPr>
        <w:t>INTEGER</w:t>
      </w:r>
      <w:r w:rsidRPr="00E450AC">
        <w:t xml:space="preserve"> (0.. maxFeatureSetCombinations)</w:t>
      </w:r>
    </w:p>
    <w:p w14:paraId="2E30ACA8" w14:textId="77777777" w:rsidR="00FB0F41" w:rsidRPr="00E450AC" w:rsidRDefault="00FB0F41" w:rsidP="00FB0F41">
      <w:pPr>
        <w:pStyle w:val="PL"/>
      </w:pPr>
    </w:p>
    <w:p w14:paraId="1C5C6CD8" w14:textId="77777777" w:rsidR="00FB0F41" w:rsidRPr="00E450AC" w:rsidRDefault="00FB0F41" w:rsidP="00FB0F41">
      <w:pPr>
        <w:pStyle w:val="PL"/>
        <w:rPr>
          <w:color w:val="808080"/>
        </w:rPr>
      </w:pPr>
      <w:r w:rsidRPr="00E450AC">
        <w:rPr>
          <w:color w:val="808080"/>
        </w:rPr>
        <w:t>-- TAG-FEATURESETCOMBINATIONID-STOP</w:t>
      </w:r>
    </w:p>
    <w:p w14:paraId="20C85CB5" w14:textId="77777777" w:rsidR="00FB0F41" w:rsidRPr="00E450AC" w:rsidRDefault="00FB0F41" w:rsidP="00FB0F41">
      <w:pPr>
        <w:pStyle w:val="PL"/>
        <w:rPr>
          <w:color w:val="808080"/>
        </w:rPr>
      </w:pPr>
      <w:r w:rsidRPr="00E450AC">
        <w:rPr>
          <w:color w:val="808080"/>
        </w:rPr>
        <w:t>-- ASN1STOP</w:t>
      </w:r>
    </w:p>
    <w:p w14:paraId="4199551C" w14:textId="77777777" w:rsidR="00FB0F41" w:rsidRPr="002D3917" w:rsidRDefault="00FB0F41" w:rsidP="00FB0F41"/>
    <w:p w14:paraId="3262E658" w14:textId="77777777" w:rsidR="00FB0F41" w:rsidRPr="002D3917" w:rsidRDefault="00FB0F41" w:rsidP="00FB0F41">
      <w:pPr>
        <w:pStyle w:val="Heading4"/>
      </w:pPr>
      <w:bookmarkStart w:id="2278" w:name="_Toc60777441"/>
      <w:bookmarkStart w:id="2279" w:name="_Toc171468143"/>
      <w:r w:rsidRPr="002D3917">
        <w:t>–</w:t>
      </w:r>
      <w:r w:rsidRPr="002D3917">
        <w:tab/>
      </w:r>
      <w:r w:rsidRPr="002D3917">
        <w:rPr>
          <w:i/>
        </w:rPr>
        <w:t>FeatureSetDownlink</w:t>
      </w:r>
      <w:bookmarkEnd w:id="2278"/>
      <w:bookmarkEnd w:id="2279"/>
    </w:p>
    <w:p w14:paraId="172B8946" w14:textId="77777777" w:rsidR="00FB0F41" w:rsidRPr="002D3917" w:rsidRDefault="00FB0F41" w:rsidP="00FB0F4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C3E0AF5" w14:textId="77777777" w:rsidR="00FB0F41" w:rsidRPr="002D3917" w:rsidRDefault="00FB0F41" w:rsidP="00FB0F41">
      <w:pPr>
        <w:pStyle w:val="TH"/>
      </w:pPr>
      <w:r w:rsidRPr="002D3917">
        <w:rPr>
          <w:i/>
        </w:rPr>
        <w:lastRenderedPageBreak/>
        <w:t>FeatureSetDownlink</w:t>
      </w:r>
      <w:r w:rsidRPr="002D3917">
        <w:t xml:space="preserve"> information element</w:t>
      </w:r>
    </w:p>
    <w:p w14:paraId="7337529C" w14:textId="77777777" w:rsidR="00FB0F41" w:rsidRPr="00E450AC" w:rsidRDefault="00FB0F41" w:rsidP="00FB0F41">
      <w:pPr>
        <w:pStyle w:val="PL"/>
        <w:rPr>
          <w:color w:val="808080"/>
        </w:rPr>
      </w:pPr>
      <w:r w:rsidRPr="00E450AC">
        <w:rPr>
          <w:color w:val="808080"/>
        </w:rPr>
        <w:t>-- ASN1START</w:t>
      </w:r>
    </w:p>
    <w:p w14:paraId="2C692362" w14:textId="77777777" w:rsidR="00FB0F41" w:rsidRPr="00E450AC" w:rsidRDefault="00FB0F41" w:rsidP="00FB0F41">
      <w:pPr>
        <w:pStyle w:val="PL"/>
        <w:rPr>
          <w:color w:val="808080"/>
        </w:rPr>
      </w:pPr>
      <w:r w:rsidRPr="00E450AC">
        <w:rPr>
          <w:color w:val="808080"/>
        </w:rPr>
        <w:t>-- TAG-FEATURESETDOWNLINK-START</w:t>
      </w:r>
    </w:p>
    <w:p w14:paraId="587F320E" w14:textId="77777777" w:rsidR="00FB0F41" w:rsidRPr="00E450AC" w:rsidRDefault="00FB0F41" w:rsidP="00FB0F41">
      <w:pPr>
        <w:pStyle w:val="PL"/>
      </w:pPr>
    </w:p>
    <w:p w14:paraId="22B0198E" w14:textId="77777777" w:rsidR="00FB0F41" w:rsidRPr="00E450AC" w:rsidRDefault="00FB0F41" w:rsidP="00FB0F41">
      <w:pPr>
        <w:pStyle w:val="PL"/>
      </w:pPr>
      <w:r w:rsidRPr="00E450AC">
        <w:t xml:space="preserve">FeatureSetDownlink ::=                  </w:t>
      </w:r>
      <w:r w:rsidRPr="00E450AC">
        <w:rPr>
          <w:color w:val="993366"/>
        </w:rPr>
        <w:t>SEQUENCE</w:t>
      </w:r>
      <w:r w:rsidRPr="00E450AC">
        <w:t xml:space="preserve"> {</w:t>
      </w:r>
    </w:p>
    <w:p w14:paraId="58D12797" w14:textId="77777777" w:rsidR="00FB0F41" w:rsidRPr="00E450AC" w:rsidRDefault="00FB0F41" w:rsidP="00FB0F41">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6AE89EE0" w14:textId="77777777" w:rsidR="00FB0F41" w:rsidRPr="00E450AC" w:rsidRDefault="00FB0F41" w:rsidP="00FB0F41">
      <w:pPr>
        <w:pStyle w:val="PL"/>
      </w:pPr>
    </w:p>
    <w:p w14:paraId="7923DB1A" w14:textId="77777777" w:rsidR="00FB0F41" w:rsidRPr="00E450AC" w:rsidRDefault="00FB0F41" w:rsidP="00FB0F41">
      <w:pPr>
        <w:pStyle w:val="PL"/>
      </w:pPr>
      <w:r w:rsidRPr="00E450AC">
        <w:t xml:space="preserve">    intraBandFreqSeparationDL               FreqSeparationClass                                                     </w:t>
      </w:r>
      <w:r w:rsidRPr="00E450AC">
        <w:rPr>
          <w:color w:val="993366"/>
        </w:rPr>
        <w:t>OPTIONAL</w:t>
      </w:r>
      <w:r w:rsidRPr="00E450AC">
        <w:t>,</w:t>
      </w:r>
    </w:p>
    <w:p w14:paraId="6F996BA7"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BC3E591" w14:textId="77777777" w:rsidR="00FB0F41" w:rsidRPr="00E450AC" w:rsidRDefault="00FB0F41" w:rsidP="00FB0F41">
      <w:pPr>
        <w:pStyle w:val="PL"/>
      </w:pPr>
      <w:r w:rsidRPr="00E450AC">
        <w:t xml:space="preserve">    dummy8                                  </w:t>
      </w:r>
      <w:r w:rsidRPr="00E450AC">
        <w:rPr>
          <w:color w:val="993366"/>
        </w:rPr>
        <w:t>ENUMERATED</w:t>
      </w:r>
      <w:r w:rsidRPr="00E450AC">
        <w:t xml:space="preserve"> {supported}                                                  </w:t>
      </w:r>
      <w:r w:rsidRPr="00E450AC">
        <w:rPr>
          <w:color w:val="993366"/>
        </w:rPr>
        <w:t>OPTIONAL</w:t>
      </w:r>
      <w:r w:rsidRPr="00E450AC">
        <w:t>,</w:t>
      </w:r>
    </w:p>
    <w:p w14:paraId="554AEE46" w14:textId="77777777" w:rsidR="00FB0F41" w:rsidRPr="00E450AC" w:rsidRDefault="00FB0F41" w:rsidP="00FB0F41">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A3E459" w14:textId="77777777" w:rsidR="00FB0F41" w:rsidRPr="00E450AC" w:rsidRDefault="00FB0F41" w:rsidP="00FB0F41">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487BF9E8"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72F0F5F" w14:textId="77777777" w:rsidR="00FB0F41" w:rsidRPr="00E450AC" w:rsidRDefault="00FB0F41" w:rsidP="00FB0F41">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436DA466" w14:textId="77777777" w:rsidR="00FB0F41" w:rsidRPr="00E450AC" w:rsidRDefault="00FB0F41" w:rsidP="00FB0F41">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6048C4AE"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62AE2911" w14:textId="77777777" w:rsidR="00FB0F41" w:rsidRPr="00E450AC" w:rsidRDefault="00FB0F41" w:rsidP="00FB0F41">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4E6A538E" w14:textId="77777777" w:rsidR="00FB0F41" w:rsidRPr="00E450AC" w:rsidRDefault="00FB0F41" w:rsidP="00FB0F41">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0145B61" w14:textId="77777777" w:rsidR="00FB0F41" w:rsidRPr="00E450AC" w:rsidRDefault="00FB0F41" w:rsidP="00FB0F41">
      <w:pPr>
        <w:pStyle w:val="PL"/>
      </w:pPr>
      <w:r w:rsidRPr="00E450AC">
        <w:t xml:space="preserve">    timeDurationForQCL                      </w:t>
      </w:r>
      <w:r w:rsidRPr="00E450AC">
        <w:rPr>
          <w:color w:val="993366"/>
        </w:rPr>
        <w:t>SEQUENCE</w:t>
      </w:r>
      <w:r w:rsidRPr="00E450AC">
        <w:t xml:space="preserve"> {</w:t>
      </w:r>
    </w:p>
    <w:p w14:paraId="08028E8E" w14:textId="77777777" w:rsidR="00FB0F41" w:rsidRPr="00E450AC" w:rsidRDefault="00FB0F41" w:rsidP="00FB0F41">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652389CB" w14:textId="77777777" w:rsidR="00FB0F41" w:rsidRPr="00E450AC" w:rsidRDefault="00FB0F41" w:rsidP="00FB0F41">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1F6A1108" w14:textId="77777777" w:rsidR="00FB0F41" w:rsidRPr="00E450AC" w:rsidRDefault="00FB0F41" w:rsidP="00FB0F41">
      <w:pPr>
        <w:pStyle w:val="PL"/>
      </w:pPr>
      <w:r w:rsidRPr="00E450AC">
        <w:t xml:space="preserve">    }                                                                                                           </w:t>
      </w:r>
      <w:r w:rsidRPr="00E450AC">
        <w:rPr>
          <w:color w:val="993366"/>
        </w:rPr>
        <w:t>OPTIONAL</w:t>
      </w:r>
      <w:r w:rsidRPr="00E450AC">
        <w:t>,</w:t>
      </w:r>
    </w:p>
    <w:p w14:paraId="431C230B" w14:textId="77777777" w:rsidR="00FB0F41" w:rsidRPr="00E450AC" w:rsidRDefault="00FB0F41" w:rsidP="00FB0F41">
      <w:pPr>
        <w:pStyle w:val="PL"/>
      </w:pPr>
      <w:r w:rsidRPr="00E450AC">
        <w:t xml:space="preserve">    pdsch-ProcessingType1-DifferentTB-PerSlot </w:t>
      </w:r>
      <w:r w:rsidRPr="00E450AC">
        <w:rPr>
          <w:color w:val="993366"/>
        </w:rPr>
        <w:t>SEQUENCE</w:t>
      </w:r>
      <w:r w:rsidRPr="00E450AC">
        <w:t xml:space="preserve"> {</w:t>
      </w:r>
    </w:p>
    <w:p w14:paraId="29792D3F"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28C991F8"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57F1A6E4"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C9C63D3"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46AE7E2D" w14:textId="77777777" w:rsidR="00FB0F41" w:rsidRPr="00E450AC" w:rsidRDefault="00FB0F41" w:rsidP="00FB0F41">
      <w:pPr>
        <w:pStyle w:val="PL"/>
      </w:pPr>
      <w:r w:rsidRPr="00E450AC">
        <w:t xml:space="preserve">    }                                                                                                           </w:t>
      </w:r>
      <w:r w:rsidRPr="00E450AC">
        <w:rPr>
          <w:color w:val="993366"/>
        </w:rPr>
        <w:t>OPTIONAL</w:t>
      </w:r>
      <w:r w:rsidRPr="00E450AC">
        <w:t>,</w:t>
      </w:r>
    </w:p>
    <w:p w14:paraId="2F2B6D2C" w14:textId="77777777" w:rsidR="00FB0F41" w:rsidRPr="00E450AC" w:rsidRDefault="00FB0F41" w:rsidP="00FB0F41">
      <w:pPr>
        <w:pStyle w:val="PL"/>
      </w:pPr>
      <w:r w:rsidRPr="00E450AC">
        <w:t xml:space="preserve">    dummy3                                  DummyA                                                                  </w:t>
      </w:r>
      <w:r w:rsidRPr="00E450AC">
        <w:rPr>
          <w:color w:val="993366"/>
        </w:rPr>
        <w:t>OPTIONAL</w:t>
      </w:r>
      <w:r w:rsidRPr="00E450AC">
        <w:t>,</w:t>
      </w:r>
    </w:p>
    <w:p w14:paraId="30080F3F" w14:textId="77777777" w:rsidR="00FB0F41" w:rsidRPr="00E450AC" w:rsidRDefault="00FB0F41" w:rsidP="00FB0F41">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403DAAB2" w14:textId="77777777" w:rsidR="00FB0F41" w:rsidRPr="00E450AC" w:rsidRDefault="00FB0F41" w:rsidP="00FB0F41">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8CA3B18" w14:textId="77777777" w:rsidR="00FB0F41" w:rsidRPr="00E450AC" w:rsidRDefault="00FB0F41" w:rsidP="00FB0F41">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2149C5B0" w14:textId="77777777" w:rsidR="00FB0F41" w:rsidRPr="00E450AC" w:rsidRDefault="00FB0F41" w:rsidP="00FB0F41">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2631ACBB" w14:textId="77777777" w:rsidR="00FB0F41" w:rsidRPr="00E450AC" w:rsidRDefault="00FB0F41" w:rsidP="00FB0F41">
      <w:pPr>
        <w:pStyle w:val="PL"/>
      </w:pPr>
      <w:r w:rsidRPr="00E450AC">
        <w:t>}</w:t>
      </w:r>
    </w:p>
    <w:p w14:paraId="5ABC59D3" w14:textId="77777777" w:rsidR="00FB0F41" w:rsidRPr="00E450AC" w:rsidRDefault="00FB0F41" w:rsidP="00FB0F41">
      <w:pPr>
        <w:pStyle w:val="PL"/>
      </w:pPr>
    </w:p>
    <w:p w14:paraId="06CECFF8" w14:textId="77777777" w:rsidR="00FB0F41" w:rsidRPr="00E450AC" w:rsidRDefault="00FB0F41" w:rsidP="00FB0F41">
      <w:pPr>
        <w:pStyle w:val="PL"/>
      </w:pPr>
      <w:r w:rsidRPr="00E450AC">
        <w:t xml:space="preserve">FeatureSetDownlink-v1540 ::= </w:t>
      </w:r>
      <w:r w:rsidRPr="00E450AC">
        <w:rPr>
          <w:color w:val="993366"/>
        </w:rPr>
        <w:t>SEQUENCE</w:t>
      </w:r>
      <w:r w:rsidRPr="00E450AC">
        <w:t xml:space="preserve"> {</w:t>
      </w:r>
    </w:p>
    <w:p w14:paraId="470D082D" w14:textId="77777777" w:rsidR="00FB0F41" w:rsidRPr="00E450AC" w:rsidRDefault="00FB0F41" w:rsidP="00FB0F41">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59FF9132" w14:textId="77777777" w:rsidR="00FB0F41" w:rsidRPr="00E450AC" w:rsidRDefault="00FB0F41" w:rsidP="00FB0F41">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C7205C1" w14:textId="77777777" w:rsidR="00FB0F41" w:rsidRPr="00E450AC" w:rsidRDefault="00FB0F41" w:rsidP="00FB0F41">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D5387BD" w14:textId="77777777" w:rsidR="00FB0F41" w:rsidRPr="00E450AC" w:rsidRDefault="00FB0F41" w:rsidP="00FB0F41">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088B5A92" w14:textId="77777777" w:rsidR="00FB0F41" w:rsidRPr="00E450AC" w:rsidRDefault="00FB0F41" w:rsidP="00FB0F41">
      <w:pPr>
        <w:pStyle w:val="PL"/>
      </w:pPr>
      <w:r w:rsidRPr="00E450AC">
        <w:t xml:space="preserve">    pdcch-MonitoringAnyOccasionsWithSpanGap </w:t>
      </w:r>
      <w:r w:rsidRPr="00E450AC">
        <w:rPr>
          <w:color w:val="993366"/>
        </w:rPr>
        <w:t>SEQUENCE</w:t>
      </w:r>
      <w:r w:rsidRPr="00E450AC">
        <w:t xml:space="preserve"> {</w:t>
      </w:r>
    </w:p>
    <w:p w14:paraId="651E3EB8" w14:textId="77777777" w:rsidR="00FB0F41" w:rsidRPr="00E450AC" w:rsidRDefault="00FB0F41" w:rsidP="00FB0F41">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54591513" w14:textId="77777777" w:rsidR="00FB0F41" w:rsidRPr="00E450AC" w:rsidRDefault="00FB0F41" w:rsidP="00FB0F41">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788A59E2" w14:textId="77777777" w:rsidR="00FB0F41" w:rsidRPr="00E450AC" w:rsidRDefault="00FB0F41" w:rsidP="00FB0F41">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6EA72717" w14:textId="77777777" w:rsidR="00FB0F41" w:rsidRPr="00E450AC" w:rsidRDefault="00FB0F41" w:rsidP="00FB0F41">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1D937E17" w14:textId="77777777" w:rsidR="00FB0F41" w:rsidRPr="00E450AC" w:rsidRDefault="00FB0F41" w:rsidP="00FB0F41">
      <w:pPr>
        <w:pStyle w:val="PL"/>
      </w:pPr>
      <w:r w:rsidRPr="00E450AC">
        <w:t xml:space="preserve">    }                                                                                    </w:t>
      </w:r>
      <w:r w:rsidRPr="00E450AC">
        <w:rPr>
          <w:color w:val="993366"/>
        </w:rPr>
        <w:t>OPTIONAL</w:t>
      </w:r>
      <w:r w:rsidRPr="00E450AC">
        <w:t>,</w:t>
      </w:r>
    </w:p>
    <w:p w14:paraId="3E58FF03" w14:textId="77777777" w:rsidR="00FB0F41" w:rsidRPr="00E450AC" w:rsidRDefault="00FB0F41" w:rsidP="00FB0F41">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773BFAF1" w14:textId="77777777" w:rsidR="00FB0F41" w:rsidRPr="00E450AC" w:rsidRDefault="00FB0F41" w:rsidP="00FB0F41">
      <w:pPr>
        <w:pStyle w:val="PL"/>
      </w:pPr>
      <w:r w:rsidRPr="00E450AC">
        <w:t xml:space="preserve">    pdsch-ProcessingType2                   </w:t>
      </w:r>
      <w:r w:rsidRPr="00E450AC">
        <w:rPr>
          <w:color w:val="993366"/>
        </w:rPr>
        <w:t>SEQUENCE</w:t>
      </w:r>
      <w:r w:rsidRPr="00E450AC">
        <w:t xml:space="preserve"> {</w:t>
      </w:r>
    </w:p>
    <w:p w14:paraId="5316DC1F"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2F0772BF"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4BC9C8ED" w14:textId="77777777" w:rsidR="00FB0F41" w:rsidRPr="00E450AC" w:rsidRDefault="00FB0F41" w:rsidP="00FB0F41">
      <w:pPr>
        <w:pStyle w:val="PL"/>
      </w:pPr>
      <w:r w:rsidRPr="00E450AC">
        <w:t xml:space="preserve">        scs-60kHz                               ProcessingParameters                         </w:t>
      </w:r>
      <w:r w:rsidRPr="00E450AC">
        <w:rPr>
          <w:color w:val="993366"/>
        </w:rPr>
        <w:t>OPTIONAL</w:t>
      </w:r>
    </w:p>
    <w:p w14:paraId="172E0723" w14:textId="77777777" w:rsidR="00FB0F41" w:rsidRPr="00E450AC" w:rsidRDefault="00FB0F41" w:rsidP="00FB0F41">
      <w:pPr>
        <w:pStyle w:val="PL"/>
      </w:pPr>
      <w:r w:rsidRPr="00E450AC">
        <w:lastRenderedPageBreak/>
        <w:t xml:space="preserve">    } </w:t>
      </w:r>
      <w:r w:rsidRPr="00E450AC">
        <w:rPr>
          <w:color w:val="993366"/>
        </w:rPr>
        <w:t>OPTIONAL</w:t>
      </w:r>
      <w:r w:rsidRPr="00E450AC">
        <w:t>,</w:t>
      </w:r>
    </w:p>
    <w:p w14:paraId="5BD497CA" w14:textId="77777777" w:rsidR="00FB0F41" w:rsidRPr="00E450AC" w:rsidRDefault="00FB0F41" w:rsidP="00FB0F41">
      <w:pPr>
        <w:pStyle w:val="PL"/>
      </w:pPr>
      <w:r w:rsidRPr="00E450AC">
        <w:t xml:space="preserve">    pdsch-ProcessingType2-Limited           </w:t>
      </w:r>
      <w:r w:rsidRPr="00E450AC">
        <w:rPr>
          <w:color w:val="993366"/>
        </w:rPr>
        <w:t>SEQUENCE</w:t>
      </w:r>
      <w:r w:rsidRPr="00E450AC">
        <w:t xml:space="preserve"> {</w:t>
      </w:r>
    </w:p>
    <w:p w14:paraId="05D00491" w14:textId="77777777" w:rsidR="00FB0F41" w:rsidRPr="00E450AC" w:rsidRDefault="00FB0F41" w:rsidP="00FB0F41">
      <w:pPr>
        <w:pStyle w:val="PL"/>
      </w:pPr>
      <w:r w:rsidRPr="00E450AC">
        <w:t xml:space="preserve">        differentTB-PerSlot-SCS-30kHz           </w:t>
      </w:r>
      <w:r w:rsidRPr="00E450AC">
        <w:rPr>
          <w:color w:val="993366"/>
        </w:rPr>
        <w:t>ENUMERATED</w:t>
      </w:r>
      <w:r w:rsidRPr="00E450AC">
        <w:t xml:space="preserve"> {upto1, upto2, upto4, upto7}</w:t>
      </w:r>
    </w:p>
    <w:p w14:paraId="184BDC89" w14:textId="77777777" w:rsidR="00FB0F41" w:rsidRPr="00E450AC" w:rsidRDefault="00FB0F41" w:rsidP="00FB0F41">
      <w:pPr>
        <w:pStyle w:val="PL"/>
      </w:pPr>
      <w:r w:rsidRPr="00E450AC">
        <w:t xml:space="preserve">    } </w:t>
      </w:r>
      <w:r w:rsidRPr="00E450AC">
        <w:rPr>
          <w:color w:val="993366"/>
        </w:rPr>
        <w:t>OPTIONAL</w:t>
      </w:r>
      <w:r w:rsidRPr="00E450AC">
        <w:t>,</w:t>
      </w:r>
    </w:p>
    <w:p w14:paraId="31582D8A" w14:textId="77777777" w:rsidR="00FB0F41" w:rsidRPr="00E450AC" w:rsidRDefault="00FB0F41" w:rsidP="00FB0F41">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1ED7E2B3" w14:textId="77777777" w:rsidR="00FB0F41" w:rsidRPr="00E450AC" w:rsidRDefault="00FB0F41" w:rsidP="00FB0F41">
      <w:pPr>
        <w:pStyle w:val="PL"/>
      </w:pPr>
      <w:r w:rsidRPr="00E450AC">
        <w:t>}</w:t>
      </w:r>
    </w:p>
    <w:p w14:paraId="5B209F27" w14:textId="77777777" w:rsidR="00FB0F41" w:rsidRPr="00E450AC" w:rsidRDefault="00FB0F41" w:rsidP="00FB0F41">
      <w:pPr>
        <w:pStyle w:val="PL"/>
      </w:pPr>
    </w:p>
    <w:p w14:paraId="0D8688DE" w14:textId="77777777" w:rsidR="00FB0F41" w:rsidRPr="00E450AC" w:rsidRDefault="00FB0F41" w:rsidP="00FB0F41">
      <w:pPr>
        <w:pStyle w:val="PL"/>
      </w:pPr>
      <w:r w:rsidRPr="00E450AC">
        <w:t xml:space="preserve">FeatureSetDownlink-v15a0 ::= </w:t>
      </w:r>
      <w:r w:rsidRPr="00E450AC">
        <w:rPr>
          <w:color w:val="993366"/>
        </w:rPr>
        <w:t>SEQUENCE</w:t>
      </w:r>
      <w:r w:rsidRPr="00E450AC">
        <w:t xml:space="preserve"> {</w:t>
      </w:r>
    </w:p>
    <w:p w14:paraId="7D3D5D20" w14:textId="77777777" w:rsidR="00FB0F41" w:rsidRPr="00E450AC" w:rsidRDefault="00FB0F41" w:rsidP="00FB0F41">
      <w:pPr>
        <w:pStyle w:val="PL"/>
      </w:pPr>
      <w:r w:rsidRPr="00E450AC">
        <w:t xml:space="preserve">    supportedSRS-Resources              SRS-Resources                                    </w:t>
      </w:r>
      <w:r w:rsidRPr="00E450AC">
        <w:rPr>
          <w:color w:val="993366"/>
        </w:rPr>
        <w:t>OPTIONAL</w:t>
      </w:r>
    </w:p>
    <w:p w14:paraId="362A8279" w14:textId="77777777" w:rsidR="00FB0F41" w:rsidRPr="00E450AC" w:rsidRDefault="00FB0F41" w:rsidP="00FB0F41">
      <w:pPr>
        <w:pStyle w:val="PL"/>
      </w:pPr>
      <w:r w:rsidRPr="00E450AC">
        <w:t>}</w:t>
      </w:r>
    </w:p>
    <w:p w14:paraId="17DC1A86" w14:textId="77777777" w:rsidR="00FB0F41" w:rsidRPr="00E450AC" w:rsidRDefault="00FB0F41" w:rsidP="00FB0F41">
      <w:pPr>
        <w:pStyle w:val="PL"/>
      </w:pPr>
    </w:p>
    <w:p w14:paraId="71F253DA" w14:textId="77777777" w:rsidR="00FB0F41" w:rsidRPr="00E450AC" w:rsidRDefault="00FB0F41" w:rsidP="00FB0F41">
      <w:pPr>
        <w:pStyle w:val="PL"/>
      </w:pPr>
      <w:r w:rsidRPr="00E450AC">
        <w:t xml:space="preserve">FeatureSetDownlink-v1610 ::=   </w:t>
      </w:r>
      <w:r w:rsidRPr="00E450AC">
        <w:rPr>
          <w:color w:val="993366"/>
        </w:rPr>
        <w:t>SEQUENCE</w:t>
      </w:r>
      <w:r w:rsidRPr="00E450AC">
        <w:t xml:space="preserve"> {</w:t>
      </w:r>
    </w:p>
    <w:p w14:paraId="7887D5D7"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0E239EDB"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0791F3E1"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0545BAAF"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F178B09"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53DD2B4"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FC91596"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704DFF4B" w14:textId="77777777" w:rsidR="00FB0F41" w:rsidRPr="00E450AC" w:rsidRDefault="00FB0F41" w:rsidP="00FB0F41">
      <w:pPr>
        <w:pStyle w:val="PL"/>
      </w:pPr>
    </w:p>
    <w:p w14:paraId="7B47DE59"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0F29F126"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714F92C"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AA7F9EE"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792BFD58"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7A309AA"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34B6796D"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575D2D0D" w14:textId="77777777" w:rsidR="00FB0F41" w:rsidRPr="00E450AC" w:rsidRDefault="00FB0F41" w:rsidP="00FB0F41">
      <w:pPr>
        <w:pStyle w:val="PL"/>
      </w:pPr>
      <w:r w:rsidRPr="00E450AC">
        <w:t xml:space="preserve">    intraFreqDAPS-r16                  </w:t>
      </w:r>
      <w:r w:rsidRPr="00E450AC">
        <w:rPr>
          <w:color w:val="993366"/>
        </w:rPr>
        <w:t>SEQUENCE</w:t>
      </w:r>
      <w:r w:rsidRPr="00E450AC">
        <w:t xml:space="preserve"> {</w:t>
      </w:r>
    </w:p>
    <w:p w14:paraId="2C963F7D" w14:textId="77777777" w:rsidR="00FB0F41" w:rsidRPr="00E450AC" w:rsidRDefault="00FB0F41" w:rsidP="00FB0F41">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1B0E6A3D" w14:textId="77777777" w:rsidR="00FB0F41" w:rsidRPr="00E450AC" w:rsidRDefault="00FB0F41" w:rsidP="00FB0F41">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130E791C" w14:textId="77777777" w:rsidR="00FB0F41" w:rsidRPr="00E450AC" w:rsidRDefault="00FB0F41" w:rsidP="00FB0F41">
      <w:pPr>
        <w:pStyle w:val="PL"/>
      </w:pPr>
      <w:r w:rsidRPr="00E450AC">
        <w:t xml:space="preserve">    }                                                                        </w:t>
      </w:r>
      <w:r w:rsidRPr="00E450AC">
        <w:rPr>
          <w:color w:val="993366"/>
        </w:rPr>
        <w:t>OPTIONAL</w:t>
      </w:r>
      <w:r w:rsidRPr="00E450AC">
        <w:t>,</w:t>
      </w:r>
    </w:p>
    <w:p w14:paraId="2D48DD92" w14:textId="77777777" w:rsidR="00FB0F41" w:rsidRPr="00E450AC" w:rsidRDefault="00FB0F41" w:rsidP="00FB0F41">
      <w:pPr>
        <w:pStyle w:val="PL"/>
      </w:pPr>
      <w:r w:rsidRPr="00E450AC">
        <w:t xml:space="preserve">    intraBandFreqSeparationDL-v1620    FreqSeparationClassDL-v1620           </w:t>
      </w:r>
      <w:r w:rsidRPr="00E450AC">
        <w:rPr>
          <w:color w:val="993366"/>
        </w:rPr>
        <w:t>OPTIONAL</w:t>
      </w:r>
      <w:r w:rsidRPr="00E450AC">
        <w:t>,</w:t>
      </w:r>
    </w:p>
    <w:p w14:paraId="5F68FEEE" w14:textId="77777777" w:rsidR="00FB0F41" w:rsidRPr="00E450AC" w:rsidRDefault="00FB0F41" w:rsidP="00FB0F41">
      <w:pPr>
        <w:pStyle w:val="PL"/>
      </w:pPr>
      <w:r w:rsidRPr="00E450AC">
        <w:t xml:space="preserve">    intraBandFreqSeparationDL-Only-r16 FreqSeparationClassDL-Only-r16        </w:t>
      </w:r>
      <w:r w:rsidRPr="00E450AC">
        <w:rPr>
          <w:color w:val="993366"/>
        </w:rPr>
        <w:t>OPTIONAL</w:t>
      </w:r>
      <w:r w:rsidRPr="00E450AC">
        <w:t>,</w:t>
      </w:r>
    </w:p>
    <w:p w14:paraId="5A08E8F2" w14:textId="77777777" w:rsidR="00FB0F41" w:rsidRPr="00E450AC" w:rsidRDefault="00FB0F41" w:rsidP="00FB0F41">
      <w:pPr>
        <w:pStyle w:val="PL"/>
      </w:pPr>
    </w:p>
    <w:p w14:paraId="22DD68C1" w14:textId="77777777" w:rsidR="00FB0F41" w:rsidRPr="00E450AC" w:rsidRDefault="00FB0F41" w:rsidP="00FB0F41">
      <w:pPr>
        <w:pStyle w:val="PL"/>
        <w:rPr>
          <w:color w:val="808080"/>
        </w:rPr>
      </w:pPr>
      <w:r w:rsidRPr="00E450AC">
        <w:t xml:space="preserve">    </w:t>
      </w:r>
      <w:r w:rsidRPr="00E450AC">
        <w:rPr>
          <w:color w:val="808080"/>
        </w:rPr>
        <w:t>-- R1 11-2: Rel-16 PDCCH monitoring capability</w:t>
      </w:r>
    </w:p>
    <w:p w14:paraId="2308699D" w14:textId="77777777" w:rsidR="00FB0F41" w:rsidRPr="00E450AC" w:rsidRDefault="00FB0F41" w:rsidP="00FB0F41">
      <w:pPr>
        <w:pStyle w:val="PL"/>
      </w:pPr>
      <w:r w:rsidRPr="00E450AC">
        <w:t xml:space="preserve">    pdcch-Monitoring-r16               </w:t>
      </w:r>
      <w:r w:rsidRPr="00E450AC">
        <w:rPr>
          <w:color w:val="993366"/>
        </w:rPr>
        <w:t>SEQUENCE</w:t>
      </w:r>
      <w:r w:rsidRPr="00E450AC">
        <w:t xml:space="preserve"> {</w:t>
      </w:r>
    </w:p>
    <w:p w14:paraId="14C87A0A" w14:textId="77777777" w:rsidR="00FB0F41" w:rsidRPr="00E450AC" w:rsidRDefault="00FB0F41" w:rsidP="00FB0F41">
      <w:pPr>
        <w:pStyle w:val="PL"/>
      </w:pPr>
      <w:r w:rsidRPr="00E450AC">
        <w:t xml:space="preserve">        pdsch-ProcessingType1-r16          </w:t>
      </w:r>
      <w:r w:rsidRPr="00E450AC">
        <w:rPr>
          <w:color w:val="993366"/>
        </w:rPr>
        <w:t>SEQUENCE</w:t>
      </w:r>
      <w:r w:rsidRPr="00E450AC">
        <w:t xml:space="preserve"> {</w:t>
      </w:r>
    </w:p>
    <w:p w14:paraId="69FE887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64C6AF06" w14:textId="77777777" w:rsidR="00FB0F41" w:rsidRPr="00E450AC" w:rsidRDefault="00FB0F41" w:rsidP="00FB0F41">
      <w:pPr>
        <w:pStyle w:val="PL"/>
      </w:pPr>
      <w:r w:rsidRPr="00E450AC">
        <w:t xml:space="preserve">            scs-30kHz-r16                      PDCCH-MonitoringOccasions-r16 </w:t>
      </w:r>
      <w:r w:rsidRPr="00E450AC">
        <w:rPr>
          <w:color w:val="993366"/>
        </w:rPr>
        <w:t>OPTIONAL</w:t>
      </w:r>
    </w:p>
    <w:p w14:paraId="353558F0" w14:textId="77777777" w:rsidR="00FB0F41" w:rsidRPr="00E450AC" w:rsidRDefault="00FB0F41" w:rsidP="00FB0F41">
      <w:pPr>
        <w:pStyle w:val="PL"/>
      </w:pPr>
      <w:r w:rsidRPr="00E450AC">
        <w:t xml:space="preserve">        }                                                                    </w:t>
      </w:r>
      <w:r w:rsidRPr="00E450AC">
        <w:rPr>
          <w:color w:val="993366"/>
        </w:rPr>
        <w:t>OPTIONAL</w:t>
      </w:r>
      <w:r w:rsidRPr="00E450AC">
        <w:t>,</w:t>
      </w:r>
    </w:p>
    <w:p w14:paraId="5AA1CE45" w14:textId="77777777" w:rsidR="00FB0F41" w:rsidRPr="00E450AC" w:rsidRDefault="00FB0F41" w:rsidP="00FB0F41">
      <w:pPr>
        <w:pStyle w:val="PL"/>
      </w:pPr>
      <w:r w:rsidRPr="00E450AC">
        <w:t xml:space="preserve">        pdsch-ProcessingType2-r16      </w:t>
      </w:r>
      <w:r w:rsidRPr="00E450AC">
        <w:rPr>
          <w:color w:val="993366"/>
        </w:rPr>
        <w:t>SEQUENCE</w:t>
      </w:r>
      <w:r w:rsidRPr="00E450AC">
        <w:t xml:space="preserve"> {</w:t>
      </w:r>
    </w:p>
    <w:p w14:paraId="0C731A2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36BF82B8" w14:textId="77777777" w:rsidR="00FB0F41" w:rsidRPr="00E450AC" w:rsidRDefault="00FB0F41" w:rsidP="00FB0F41">
      <w:pPr>
        <w:pStyle w:val="PL"/>
      </w:pPr>
      <w:r w:rsidRPr="00E450AC">
        <w:t xml:space="preserve">            scs-30kHz-r16                  PDCCH-MonitoringOccasions-r16     </w:t>
      </w:r>
      <w:r w:rsidRPr="00E450AC">
        <w:rPr>
          <w:color w:val="993366"/>
        </w:rPr>
        <w:t>OPTIONAL</w:t>
      </w:r>
    </w:p>
    <w:p w14:paraId="6C068EEE" w14:textId="77777777" w:rsidR="00FB0F41" w:rsidRPr="00E450AC" w:rsidRDefault="00FB0F41" w:rsidP="00FB0F41">
      <w:pPr>
        <w:pStyle w:val="PL"/>
      </w:pPr>
      <w:r w:rsidRPr="00E450AC">
        <w:t xml:space="preserve">        }                                                                    </w:t>
      </w:r>
      <w:r w:rsidRPr="00E450AC">
        <w:rPr>
          <w:color w:val="993366"/>
        </w:rPr>
        <w:t>OPTIONAL</w:t>
      </w:r>
    </w:p>
    <w:p w14:paraId="52A6223E" w14:textId="77777777" w:rsidR="00FB0F41" w:rsidRPr="00E450AC" w:rsidRDefault="00FB0F41" w:rsidP="00FB0F41">
      <w:pPr>
        <w:pStyle w:val="PL"/>
      </w:pPr>
      <w:r w:rsidRPr="00E450AC">
        <w:t xml:space="preserve">    }                                                                        </w:t>
      </w:r>
      <w:r w:rsidRPr="00E450AC">
        <w:rPr>
          <w:color w:val="993366"/>
        </w:rPr>
        <w:t>OPTIONAL</w:t>
      </w:r>
      <w:r w:rsidRPr="00E450AC">
        <w:t>,</w:t>
      </w:r>
    </w:p>
    <w:p w14:paraId="4A7C8003" w14:textId="77777777" w:rsidR="00FB0F41" w:rsidRPr="00E450AC" w:rsidRDefault="00FB0F41" w:rsidP="00FB0F41">
      <w:pPr>
        <w:pStyle w:val="PL"/>
      </w:pPr>
    </w:p>
    <w:p w14:paraId="2547C49D" w14:textId="77777777" w:rsidR="00FB0F41" w:rsidRPr="00E450AC" w:rsidRDefault="00FB0F41" w:rsidP="00FB0F41">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4D4E867D" w14:textId="77777777" w:rsidR="00FB0F41" w:rsidRPr="00E450AC" w:rsidRDefault="00FB0F41" w:rsidP="00FB0F41">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588A3FE0" w14:textId="77777777" w:rsidR="00FB0F41" w:rsidRPr="00E450AC" w:rsidRDefault="00FB0F41" w:rsidP="00FB0F41">
      <w:pPr>
        <w:pStyle w:val="PL"/>
      </w:pPr>
    </w:p>
    <w:p w14:paraId="4AC165BE" w14:textId="77777777" w:rsidR="00FB0F41" w:rsidRPr="00E450AC" w:rsidRDefault="00FB0F41" w:rsidP="00FB0F41">
      <w:pPr>
        <w:pStyle w:val="PL"/>
        <w:rPr>
          <w:color w:val="808080"/>
        </w:rPr>
      </w:pPr>
      <w:r w:rsidRPr="00E450AC">
        <w:t xml:space="preserve">    </w:t>
      </w:r>
      <w:r w:rsidRPr="00E450AC">
        <w:rPr>
          <w:color w:val="808080"/>
        </w:rPr>
        <w:t>-- R1 18-5c: Processing up to X unicast DCI scheduling for DL per scheduled CC</w:t>
      </w:r>
    </w:p>
    <w:p w14:paraId="7868FD0A"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6EC072B9"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67FE1A6A" w14:textId="77777777" w:rsidR="00FB0F41" w:rsidRPr="00E450AC" w:rsidRDefault="00FB0F41" w:rsidP="00FB0F41">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1A48546A"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63DB1C4E"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7D9C635"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2895D258"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16B353D0" w14:textId="77777777" w:rsidR="00FB0F41" w:rsidRPr="00E450AC" w:rsidRDefault="00FB0F41" w:rsidP="00FB0F41">
      <w:pPr>
        <w:pStyle w:val="PL"/>
      </w:pPr>
      <w:r w:rsidRPr="00E450AC">
        <w:t xml:space="preserve">    }                                                                        </w:t>
      </w:r>
      <w:r w:rsidRPr="00E450AC">
        <w:rPr>
          <w:color w:val="993366"/>
        </w:rPr>
        <w:t>OPTIONAL</w:t>
      </w:r>
      <w:r w:rsidRPr="00E450AC">
        <w:t>,</w:t>
      </w:r>
    </w:p>
    <w:p w14:paraId="78A2FDDE" w14:textId="77777777" w:rsidR="00FB0F41" w:rsidRPr="00E450AC" w:rsidRDefault="00FB0F41" w:rsidP="00FB0F41">
      <w:pPr>
        <w:pStyle w:val="PL"/>
      </w:pPr>
    </w:p>
    <w:p w14:paraId="1FF22D67" w14:textId="77777777" w:rsidR="00FB0F41" w:rsidRPr="00E450AC" w:rsidRDefault="00FB0F41" w:rsidP="00FB0F41">
      <w:pPr>
        <w:pStyle w:val="PL"/>
        <w:rPr>
          <w:color w:val="808080"/>
        </w:rPr>
      </w:pPr>
      <w:r w:rsidRPr="00E450AC">
        <w:t xml:space="preserve">    </w:t>
      </w:r>
      <w:r w:rsidRPr="00E450AC">
        <w:rPr>
          <w:color w:val="808080"/>
        </w:rPr>
        <w:t>-- R1 16-2b-1: Support of single-DCI based SDM scheme</w:t>
      </w:r>
    </w:p>
    <w:p w14:paraId="28C496B8" w14:textId="77777777" w:rsidR="00FB0F41" w:rsidRPr="00E450AC" w:rsidRDefault="00FB0F41" w:rsidP="00FB0F41">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18D6E391" w14:textId="77777777" w:rsidR="00FB0F41" w:rsidRPr="00E450AC" w:rsidRDefault="00FB0F41" w:rsidP="00FB0F41">
      <w:pPr>
        <w:pStyle w:val="PL"/>
      </w:pPr>
      <w:r w:rsidRPr="00E450AC">
        <w:t>}</w:t>
      </w:r>
    </w:p>
    <w:p w14:paraId="06E4F989" w14:textId="77777777" w:rsidR="00FB0F41" w:rsidRPr="00E450AC" w:rsidRDefault="00FB0F41" w:rsidP="00FB0F41">
      <w:pPr>
        <w:pStyle w:val="PL"/>
      </w:pPr>
    </w:p>
    <w:p w14:paraId="1945B7AA" w14:textId="77777777" w:rsidR="00FB0F41" w:rsidRPr="00E450AC" w:rsidRDefault="00FB0F41" w:rsidP="00FB0F41">
      <w:pPr>
        <w:pStyle w:val="PL"/>
      </w:pPr>
      <w:r w:rsidRPr="00E450AC">
        <w:t xml:space="preserve">FeatureSetDownlink-v1700 ::= </w:t>
      </w:r>
      <w:r w:rsidRPr="00E450AC">
        <w:rPr>
          <w:color w:val="993366"/>
        </w:rPr>
        <w:t>SEQUENCE</w:t>
      </w:r>
      <w:r w:rsidRPr="00E450AC">
        <w:t xml:space="preserve"> {</w:t>
      </w:r>
    </w:p>
    <w:p w14:paraId="22A3C5C2" w14:textId="77777777" w:rsidR="00FB0F41" w:rsidRPr="00E450AC" w:rsidRDefault="00FB0F41" w:rsidP="00FB0F41">
      <w:pPr>
        <w:pStyle w:val="PL"/>
        <w:rPr>
          <w:color w:val="808080"/>
        </w:rPr>
      </w:pPr>
      <w:r w:rsidRPr="00E450AC">
        <w:t xml:space="preserve">    </w:t>
      </w:r>
      <w:r w:rsidRPr="00E450AC">
        <w:rPr>
          <w:color w:val="808080"/>
        </w:rPr>
        <w:t>-- R1 36-2: Scaling factor to be applied to 1024QAM for FR1</w:t>
      </w:r>
    </w:p>
    <w:p w14:paraId="7FE66483" w14:textId="77777777" w:rsidR="00FB0F41" w:rsidRPr="00E450AC" w:rsidRDefault="00FB0F41" w:rsidP="00FB0F41">
      <w:pPr>
        <w:pStyle w:val="PL"/>
      </w:pPr>
      <w:r w:rsidRPr="00E450AC">
        <w:t xml:space="preserve">    scalingFactor-1024QAM-FR1-r17 </w:t>
      </w:r>
      <w:r w:rsidRPr="00E450AC">
        <w:rPr>
          <w:color w:val="993366"/>
        </w:rPr>
        <w:t>ENUMERATED</w:t>
      </w:r>
      <w:r w:rsidRPr="00E450AC">
        <w:t xml:space="preserve"> {f0p4, f0p75, f0p8}             </w:t>
      </w:r>
      <w:r w:rsidRPr="00E450AC">
        <w:rPr>
          <w:color w:val="993366"/>
        </w:rPr>
        <w:t>OPTIONAL</w:t>
      </w:r>
      <w:r w:rsidRPr="00E450AC">
        <w:t>,</w:t>
      </w:r>
    </w:p>
    <w:p w14:paraId="44AAE8E8" w14:textId="77777777" w:rsidR="00FB0F41" w:rsidRPr="00E450AC" w:rsidRDefault="00FB0F41" w:rsidP="00FB0F41">
      <w:pPr>
        <w:pStyle w:val="PL"/>
        <w:rPr>
          <w:color w:val="808080"/>
        </w:rPr>
      </w:pPr>
      <w:r w:rsidRPr="00E450AC">
        <w:t xml:space="preserve">    </w:t>
      </w:r>
      <w:r w:rsidRPr="00E450AC">
        <w:rPr>
          <w:color w:val="808080"/>
        </w:rPr>
        <w:t>-- R1 24 feature for existing UE cap to include new SCS</w:t>
      </w:r>
    </w:p>
    <w:p w14:paraId="6BB5D4BC" w14:textId="77777777" w:rsidR="00FB0F41" w:rsidRPr="00E450AC" w:rsidRDefault="00FB0F41" w:rsidP="00FB0F41">
      <w:pPr>
        <w:pStyle w:val="PL"/>
      </w:pPr>
      <w:r w:rsidRPr="00E450AC">
        <w:t xml:space="preserve">    timeDurationForQCL-v1710     </w:t>
      </w:r>
      <w:r w:rsidRPr="00E450AC">
        <w:rPr>
          <w:color w:val="993366"/>
        </w:rPr>
        <w:t>SEQUENCE</w:t>
      </w:r>
      <w:r w:rsidRPr="00E450AC">
        <w:t xml:space="preserve"> {</w:t>
      </w:r>
    </w:p>
    <w:p w14:paraId="39AF22F0" w14:textId="77777777" w:rsidR="00FB0F41" w:rsidRPr="00E450AC" w:rsidRDefault="00FB0F41" w:rsidP="00FB0F41">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0EDC27BC" w14:textId="77777777" w:rsidR="00FB0F41" w:rsidRPr="00E450AC" w:rsidRDefault="00FB0F41" w:rsidP="00FB0F41">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2EED02E8" w14:textId="77777777" w:rsidR="00FB0F41" w:rsidRPr="00E450AC" w:rsidRDefault="00FB0F41" w:rsidP="00FB0F41">
      <w:pPr>
        <w:pStyle w:val="PL"/>
      </w:pPr>
      <w:r w:rsidRPr="00E450AC">
        <w:t xml:space="preserve">    }                                                                        </w:t>
      </w:r>
      <w:r w:rsidRPr="00E450AC">
        <w:rPr>
          <w:color w:val="993366"/>
        </w:rPr>
        <w:t>OPTIONAL</w:t>
      </w:r>
      <w:r w:rsidRPr="00E450AC">
        <w:t>,</w:t>
      </w:r>
    </w:p>
    <w:p w14:paraId="55954D2E" w14:textId="77777777" w:rsidR="00FB0F41" w:rsidRPr="00E450AC" w:rsidRDefault="00FB0F41" w:rsidP="00FB0F41">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5BBEC1D0" w14:textId="77777777" w:rsidR="00FB0F41" w:rsidRPr="00E450AC" w:rsidRDefault="00FB0F41" w:rsidP="00FB0F41">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401E3C2D" w14:textId="77777777" w:rsidR="00FB0F41" w:rsidRPr="00E450AC" w:rsidRDefault="00FB0F41" w:rsidP="00FB0F41">
      <w:pPr>
        <w:pStyle w:val="PL"/>
        <w:rPr>
          <w:color w:val="808080"/>
        </w:rPr>
      </w:pPr>
      <w:r w:rsidRPr="00E450AC">
        <w:t xml:space="preserve">    </w:t>
      </w:r>
      <w:r w:rsidRPr="00E450AC">
        <w:rPr>
          <w:color w:val="808080"/>
        </w:rPr>
        <w:t>-- R1 23-6-1-1</w:t>
      </w:r>
      <w:r w:rsidRPr="00E450AC">
        <w:rPr>
          <w:color w:val="808080"/>
        </w:rPr>
        <w:tab/>
        <w:t>SFN scheme A (scheme 1) for PDCCH only</w:t>
      </w:r>
    </w:p>
    <w:p w14:paraId="62F76E9A" w14:textId="77777777" w:rsidR="00FB0F41" w:rsidRPr="00E450AC" w:rsidRDefault="00FB0F41" w:rsidP="00FB0F41">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495AE522" w14:textId="77777777" w:rsidR="00FB0F41" w:rsidRPr="00E450AC" w:rsidRDefault="00FB0F41" w:rsidP="00FB0F41">
      <w:pPr>
        <w:pStyle w:val="PL"/>
        <w:rPr>
          <w:color w:val="808080"/>
        </w:rPr>
      </w:pPr>
      <w:r w:rsidRPr="00E450AC">
        <w:t xml:space="preserve">    </w:t>
      </w:r>
      <w:r w:rsidRPr="00E450AC">
        <w:rPr>
          <w:color w:val="808080"/>
        </w:rPr>
        <w:t>-- R1 23-6-1a</w:t>
      </w:r>
      <w:r w:rsidRPr="00E450AC">
        <w:rPr>
          <w:color w:val="808080"/>
        </w:rPr>
        <w:tab/>
        <w:t>Dynamic switching - scheme A</w:t>
      </w:r>
    </w:p>
    <w:p w14:paraId="3F15255D" w14:textId="77777777" w:rsidR="00FB0F41" w:rsidRPr="00E450AC" w:rsidRDefault="00FB0F41" w:rsidP="00FB0F41">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9473CB9" w14:textId="77777777" w:rsidR="00FB0F41" w:rsidRPr="00E450AC" w:rsidRDefault="00FB0F41" w:rsidP="00FB0F41">
      <w:pPr>
        <w:pStyle w:val="PL"/>
        <w:rPr>
          <w:color w:val="808080"/>
        </w:rPr>
      </w:pPr>
      <w:r w:rsidRPr="00E450AC">
        <w:t xml:space="preserve">    </w:t>
      </w:r>
      <w:r w:rsidRPr="00E450AC">
        <w:rPr>
          <w:color w:val="808080"/>
        </w:rPr>
        <w:t>-- R1 23-6-1b</w:t>
      </w:r>
      <w:r w:rsidRPr="00E450AC">
        <w:rPr>
          <w:color w:val="808080"/>
        </w:rPr>
        <w:tab/>
        <w:t>SFN scheme A (scheme 1) for PDSCH only</w:t>
      </w:r>
    </w:p>
    <w:p w14:paraId="2CF15A2D" w14:textId="77777777" w:rsidR="00FB0F41" w:rsidRPr="00E450AC" w:rsidRDefault="00FB0F41" w:rsidP="00FB0F41">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421D4970" w14:textId="77777777" w:rsidR="00FB0F41" w:rsidRPr="00E450AC" w:rsidRDefault="00FB0F41" w:rsidP="00FB0F41">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78972666" w14:textId="77777777" w:rsidR="00FB0F41" w:rsidRPr="00E450AC" w:rsidRDefault="00FB0F41" w:rsidP="00FB0F41">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59A919A7" w14:textId="77777777" w:rsidR="00FB0F41" w:rsidRPr="00E450AC" w:rsidRDefault="00FB0F41" w:rsidP="00FB0F41">
      <w:pPr>
        <w:pStyle w:val="PL"/>
        <w:rPr>
          <w:color w:val="808080"/>
        </w:rPr>
      </w:pPr>
      <w:r w:rsidRPr="00E450AC">
        <w:t xml:space="preserve">    </w:t>
      </w:r>
      <w:r w:rsidRPr="00E450AC">
        <w:rPr>
          <w:color w:val="808080"/>
        </w:rPr>
        <w:t>-- R1 23-6-2a</w:t>
      </w:r>
      <w:r w:rsidRPr="00E450AC">
        <w:rPr>
          <w:color w:val="808080"/>
        </w:rPr>
        <w:tab/>
        <w:t>Dynamic switching - scheme B</w:t>
      </w:r>
    </w:p>
    <w:p w14:paraId="474A0C96" w14:textId="77777777" w:rsidR="00FB0F41" w:rsidRPr="00E450AC" w:rsidRDefault="00FB0F41" w:rsidP="00FB0F41">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7ED1A610" w14:textId="77777777" w:rsidR="00FB0F41" w:rsidRPr="00E450AC" w:rsidRDefault="00FB0F41" w:rsidP="00FB0F41">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4BDCB045" w14:textId="77777777" w:rsidR="00FB0F41" w:rsidRPr="00E450AC" w:rsidRDefault="00FB0F41" w:rsidP="00FB0F41">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6C6315AA" w14:textId="77777777" w:rsidR="00FB0F41" w:rsidRPr="00E450AC" w:rsidRDefault="00FB0F41" w:rsidP="00FB0F41">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3043095A" w14:textId="77777777" w:rsidR="00FB0F41" w:rsidRPr="00E450AC" w:rsidRDefault="00FB0F41" w:rsidP="00FB0F41">
      <w:pPr>
        <w:pStyle w:val="PL"/>
      </w:pPr>
      <w:r w:rsidRPr="00E450AC">
        <w:t xml:space="preserve">    mTRP-PDCCH-Case2-1SpanGap-r17    </w:t>
      </w:r>
      <w:r w:rsidRPr="00E450AC">
        <w:rPr>
          <w:color w:val="993366"/>
        </w:rPr>
        <w:t>SEQUENCE</w:t>
      </w:r>
      <w:r w:rsidRPr="00E450AC">
        <w:t xml:space="preserve"> {</w:t>
      </w:r>
    </w:p>
    <w:p w14:paraId="16CA9F6F"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765321B7" w14:textId="77777777" w:rsidR="00FB0F41" w:rsidRPr="00E450AC" w:rsidRDefault="00FB0F41" w:rsidP="00FB0F41">
      <w:pPr>
        <w:pStyle w:val="PL"/>
      </w:pPr>
      <w:r w:rsidRPr="00E450AC">
        <w:t xml:space="preserve">        scs-30kHz-r17                    PDCCH-RepetitionParameters-r17      </w:t>
      </w:r>
      <w:r w:rsidRPr="00E450AC">
        <w:rPr>
          <w:color w:val="993366"/>
        </w:rPr>
        <w:t>OPTIONAL</w:t>
      </w:r>
      <w:r w:rsidRPr="00E450AC">
        <w:t>,</w:t>
      </w:r>
    </w:p>
    <w:p w14:paraId="6E4152C1" w14:textId="77777777" w:rsidR="00FB0F41" w:rsidRPr="00E450AC" w:rsidRDefault="00FB0F41" w:rsidP="00FB0F41">
      <w:pPr>
        <w:pStyle w:val="PL"/>
      </w:pPr>
      <w:r w:rsidRPr="00E450AC">
        <w:t xml:space="preserve">        scs-60kHz-r17                    PDCCH-RepetitionParameters-r17      </w:t>
      </w:r>
      <w:r w:rsidRPr="00E450AC">
        <w:rPr>
          <w:color w:val="993366"/>
        </w:rPr>
        <w:t>OPTIONAL</w:t>
      </w:r>
      <w:r w:rsidRPr="00E450AC">
        <w:t>,</w:t>
      </w:r>
    </w:p>
    <w:p w14:paraId="5B1097E5" w14:textId="77777777" w:rsidR="00FB0F41" w:rsidRPr="00E450AC" w:rsidRDefault="00FB0F41" w:rsidP="00FB0F41">
      <w:pPr>
        <w:pStyle w:val="PL"/>
      </w:pPr>
      <w:r w:rsidRPr="00E450AC">
        <w:t xml:space="preserve">        scs-120kHz-r17                   PDCCH-RepetitionParameters-r17      </w:t>
      </w:r>
      <w:r w:rsidRPr="00E450AC">
        <w:rPr>
          <w:color w:val="993366"/>
        </w:rPr>
        <w:t>OPTIONAL</w:t>
      </w:r>
    </w:p>
    <w:p w14:paraId="26A007AE" w14:textId="77777777" w:rsidR="00FB0F41" w:rsidRPr="00E450AC" w:rsidRDefault="00FB0F41" w:rsidP="00FB0F41">
      <w:pPr>
        <w:pStyle w:val="PL"/>
      </w:pPr>
      <w:r w:rsidRPr="00E450AC">
        <w:t xml:space="preserve">    }                                                                        </w:t>
      </w:r>
      <w:r w:rsidRPr="00E450AC">
        <w:rPr>
          <w:color w:val="993366"/>
        </w:rPr>
        <w:t>OPTIONAL</w:t>
      </w:r>
      <w:r w:rsidRPr="00E450AC">
        <w:t>,</w:t>
      </w:r>
    </w:p>
    <w:p w14:paraId="64536FBB" w14:textId="77777777" w:rsidR="00FB0F41" w:rsidRPr="00E450AC" w:rsidRDefault="00FB0F41" w:rsidP="00FB0F41">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6FF24ABF" w14:textId="77777777" w:rsidR="00FB0F41" w:rsidRPr="00E450AC" w:rsidRDefault="00FB0F41" w:rsidP="00FB0F41">
      <w:pPr>
        <w:pStyle w:val="PL"/>
      </w:pPr>
      <w:r w:rsidRPr="00E450AC">
        <w:t xml:space="preserve">    mTRP-PDCCH-legacyMonitoring-r17  </w:t>
      </w:r>
      <w:r w:rsidRPr="00E450AC">
        <w:rPr>
          <w:color w:val="993366"/>
        </w:rPr>
        <w:t>SEQUENCE</w:t>
      </w:r>
      <w:r w:rsidRPr="00E450AC">
        <w:t xml:space="preserve"> {</w:t>
      </w:r>
    </w:p>
    <w:p w14:paraId="3D2A7E38"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2238F580" w14:textId="77777777" w:rsidR="00FB0F41" w:rsidRPr="00E450AC" w:rsidRDefault="00FB0F41" w:rsidP="00FB0F41">
      <w:pPr>
        <w:pStyle w:val="PL"/>
      </w:pPr>
      <w:r w:rsidRPr="00E450AC">
        <w:t xml:space="preserve">        scs-30kHz-r17                    PDCCH-RepetitionParameters-r17      </w:t>
      </w:r>
      <w:r w:rsidRPr="00E450AC">
        <w:rPr>
          <w:color w:val="993366"/>
        </w:rPr>
        <w:t>OPTIONAL</w:t>
      </w:r>
    </w:p>
    <w:p w14:paraId="7E2EEA17" w14:textId="77777777" w:rsidR="00FB0F41" w:rsidRPr="00E450AC" w:rsidRDefault="00FB0F41" w:rsidP="00FB0F41">
      <w:pPr>
        <w:pStyle w:val="PL"/>
      </w:pPr>
      <w:r w:rsidRPr="00E450AC">
        <w:t xml:space="preserve">    }                                                                        </w:t>
      </w:r>
      <w:r w:rsidRPr="00E450AC">
        <w:rPr>
          <w:color w:val="993366"/>
        </w:rPr>
        <w:t>OPTIONAL</w:t>
      </w:r>
      <w:r w:rsidRPr="00E450AC">
        <w:t>,</w:t>
      </w:r>
    </w:p>
    <w:p w14:paraId="68D77634" w14:textId="77777777" w:rsidR="00FB0F41" w:rsidRPr="00E450AC" w:rsidRDefault="00FB0F41" w:rsidP="00FB0F41">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2CDEA0DA" w14:textId="77777777" w:rsidR="00FB0F41" w:rsidRPr="00E450AC" w:rsidRDefault="00FB0F41" w:rsidP="00FB0F41">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73CD9D9D" w14:textId="77777777" w:rsidR="00FB0F41" w:rsidRPr="00E450AC" w:rsidRDefault="00FB0F41" w:rsidP="00FB0F41">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322488BF" w14:textId="77777777" w:rsidR="00FB0F41" w:rsidRPr="00E450AC" w:rsidRDefault="00FB0F41" w:rsidP="00FB0F41">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3E9ED2D7" w14:textId="77777777" w:rsidR="00FB0F41" w:rsidRPr="00E450AC" w:rsidRDefault="00FB0F41" w:rsidP="00FB0F41">
      <w:pPr>
        <w:pStyle w:val="PL"/>
        <w:rPr>
          <w:color w:val="808080"/>
        </w:rPr>
      </w:pPr>
      <w:r w:rsidRPr="00E450AC">
        <w:t xml:space="preserve">    </w:t>
      </w:r>
      <w:r w:rsidRPr="00E450AC">
        <w:rPr>
          <w:color w:val="808080"/>
        </w:rPr>
        <w:t>-- R1 23-2-1</w:t>
      </w:r>
      <w:r w:rsidRPr="00E450AC">
        <w:rPr>
          <w:color w:val="808080"/>
        </w:rPr>
        <w:tab/>
        <w:t>PDCCH repetition</w:t>
      </w:r>
    </w:p>
    <w:p w14:paraId="6E0B5892" w14:textId="77777777" w:rsidR="00FB0F41" w:rsidRPr="00E450AC" w:rsidRDefault="00FB0F41" w:rsidP="00FB0F41">
      <w:pPr>
        <w:pStyle w:val="PL"/>
      </w:pPr>
      <w:r w:rsidRPr="00E450AC">
        <w:t xml:space="preserve">    mTRP-PDCCH-Repetition-r17        </w:t>
      </w:r>
      <w:r w:rsidRPr="00E450AC">
        <w:rPr>
          <w:color w:val="993366"/>
        </w:rPr>
        <w:t>SEQUENCE</w:t>
      </w:r>
      <w:r w:rsidRPr="00E450AC">
        <w:t xml:space="preserve"> {</w:t>
      </w:r>
    </w:p>
    <w:p w14:paraId="4451CA68" w14:textId="77777777" w:rsidR="00FB0F41" w:rsidRPr="00E450AC" w:rsidRDefault="00FB0F41" w:rsidP="00FB0F41">
      <w:pPr>
        <w:pStyle w:val="PL"/>
      </w:pPr>
      <w:r w:rsidRPr="00E450AC">
        <w:t xml:space="preserve">        numBD-twoPDCCH-r17               </w:t>
      </w:r>
      <w:r w:rsidRPr="00E450AC">
        <w:rPr>
          <w:color w:val="993366"/>
        </w:rPr>
        <w:t>INTEGER</w:t>
      </w:r>
      <w:r w:rsidRPr="00E450AC">
        <w:t xml:space="preserve"> (2..3),</w:t>
      </w:r>
    </w:p>
    <w:p w14:paraId="10CECAE1" w14:textId="77777777" w:rsidR="00FB0F41" w:rsidRPr="00E450AC" w:rsidRDefault="00FB0F41" w:rsidP="00FB0F41">
      <w:pPr>
        <w:pStyle w:val="PL"/>
      </w:pPr>
      <w:r w:rsidRPr="00E450AC">
        <w:lastRenderedPageBreak/>
        <w:t xml:space="preserve">        maxNumOverlaps-r17               </w:t>
      </w:r>
      <w:r w:rsidRPr="00E450AC">
        <w:rPr>
          <w:color w:val="993366"/>
        </w:rPr>
        <w:t>ENUMERATED</w:t>
      </w:r>
      <w:r w:rsidRPr="00E450AC">
        <w:t xml:space="preserve"> {n1,n2,n3,n5,n10,n20,n40}</w:t>
      </w:r>
    </w:p>
    <w:p w14:paraId="6849DE12" w14:textId="77777777" w:rsidR="00FB0F41" w:rsidRPr="00E450AC" w:rsidRDefault="00FB0F41" w:rsidP="00FB0F41">
      <w:pPr>
        <w:pStyle w:val="PL"/>
      </w:pPr>
      <w:r w:rsidRPr="00E450AC">
        <w:t xml:space="preserve">    }                                                                        </w:t>
      </w:r>
      <w:r w:rsidRPr="00E450AC">
        <w:rPr>
          <w:color w:val="993366"/>
        </w:rPr>
        <w:t>OPTIONAL</w:t>
      </w:r>
    </w:p>
    <w:p w14:paraId="74D94B8D" w14:textId="77777777" w:rsidR="00FB0F41" w:rsidRPr="00E450AC" w:rsidRDefault="00FB0F41" w:rsidP="00FB0F41">
      <w:pPr>
        <w:pStyle w:val="PL"/>
      </w:pPr>
      <w:r w:rsidRPr="00E450AC">
        <w:t>}</w:t>
      </w:r>
    </w:p>
    <w:p w14:paraId="4F345975" w14:textId="77777777" w:rsidR="00FB0F41" w:rsidRPr="00E450AC" w:rsidRDefault="00FB0F41" w:rsidP="00FB0F41">
      <w:pPr>
        <w:pStyle w:val="PL"/>
      </w:pPr>
    </w:p>
    <w:p w14:paraId="2658B373" w14:textId="77777777" w:rsidR="00FB0F41" w:rsidRPr="00E450AC" w:rsidRDefault="00FB0F41" w:rsidP="00FB0F41">
      <w:pPr>
        <w:pStyle w:val="PL"/>
      </w:pPr>
      <w:r w:rsidRPr="00E450AC">
        <w:t xml:space="preserve">FeatureSetDownlink-v1720 ::=                </w:t>
      </w:r>
      <w:r w:rsidRPr="00E450AC">
        <w:rPr>
          <w:color w:val="993366"/>
        </w:rPr>
        <w:t>SEQUENCE</w:t>
      </w:r>
      <w:r w:rsidRPr="00E450AC">
        <w:t xml:space="preserve"> {</w:t>
      </w:r>
    </w:p>
    <w:p w14:paraId="33E9035E" w14:textId="77777777" w:rsidR="00FB0F41" w:rsidRPr="00E450AC" w:rsidRDefault="00FB0F41" w:rsidP="00FB0F41">
      <w:pPr>
        <w:pStyle w:val="PL"/>
        <w:rPr>
          <w:color w:val="808080"/>
        </w:rPr>
      </w:pPr>
      <w:r w:rsidRPr="00E450AC">
        <w:t xml:space="preserve">    </w:t>
      </w:r>
      <w:r w:rsidRPr="00E450AC">
        <w:rPr>
          <w:color w:val="808080"/>
        </w:rPr>
        <w:t>-- R1 25-19: RTT-based Propagation delay compensation based on CSI-RS for tracking and SRS</w:t>
      </w:r>
    </w:p>
    <w:p w14:paraId="0D32F6A8" w14:textId="77777777" w:rsidR="00FB0F41" w:rsidRPr="00E450AC" w:rsidRDefault="00FB0F41" w:rsidP="00FB0F41">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772D45C6" w14:textId="77777777" w:rsidR="00FB0F41" w:rsidRPr="00E450AC" w:rsidRDefault="00FB0F41" w:rsidP="00FB0F41">
      <w:pPr>
        <w:pStyle w:val="PL"/>
        <w:rPr>
          <w:color w:val="808080"/>
        </w:rPr>
      </w:pPr>
      <w:r w:rsidRPr="00E450AC">
        <w:t xml:space="preserve">    </w:t>
      </w:r>
      <w:r w:rsidRPr="00E450AC">
        <w:rPr>
          <w:color w:val="808080"/>
        </w:rPr>
        <w:t>-- R1 25-19a: RTT-based Propagation delay compensation based on DL PRS for RTT-based PDC and SRS</w:t>
      </w:r>
    </w:p>
    <w:p w14:paraId="1EDAA65B" w14:textId="77777777" w:rsidR="00FB0F41" w:rsidRPr="00E450AC" w:rsidRDefault="00FB0F41" w:rsidP="00FB0F41">
      <w:pPr>
        <w:pStyle w:val="PL"/>
      </w:pPr>
      <w:r w:rsidRPr="00E450AC">
        <w:t xml:space="preserve">    rtt-BasedPDC-PRS-r17                        </w:t>
      </w:r>
      <w:r w:rsidRPr="00E450AC">
        <w:rPr>
          <w:color w:val="993366"/>
        </w:rPr>
        <w:t>SEQUENCE</w:t>
      </w:r>
      <w:r w:rsidRPr="00E450AC">
        <w:t xml:space="preserve"> {</w:t>
      </w:r>
    </w:p>
    <w:p w14:paraId="452CBA6A" w14:textId="77777777" w:rsidR="00FB0F41" w:rsidRPr="00E450AC" w:rsidRDefault="00FB0F41" w:rsidP="00FB0F41">
      <w:pPr>
        <w:pStyle w:val="PL"/>
      </w:pPr>
      <w:r w:rsidRPr="00E450AC">
        <w:t xml:space="preserve">        maxNumberPRS-Resource-r17                   </w:t>
      </w:r>
      <w:r w:rsidRPr="00E450AC">
        <w:rPr>
          <w:color w:val="993366"/>
        </w:rPr>
        <w:t>ENUMERATED</w:t>
      </w:r>
      <w:r w:rsidRPr="00E450AC">
        <w:t xml:space="preserve"> {n1, n2, n4, n8, n16, n32, n64},</w:t>
      </w:r>
    </w:p>
    <w:p w14:paraId="5FF847AD" w14:textId="77777777" w:rsidR="00FB0F41" w:rsidRPr="00E450AC" w:rsidRDefault="00FB0F41" w:rsidP="00FB0F41">
      <w:pPr>
        <w:pStyle w:val="PL"/>
      </w:pPr>
      <w:r w:rsidRPr="00E450AC">
        <w:t xml:space="preserve">        maxNumberPRS-ResourceProcessedPerSlot-r17   </w:t>
      </w:r>
      <w:r w:rsidRPr="00E450AC">
        <w:rPr>
          <w:color w:val="993366"/>
        </w:rPr>
        <w:t>SEQUENCE</w:t>
      </w:r>
      <w:r w:rsidRPr="00E450AC">
        <w:t xml:space="preserve"> {</w:t>
      </w:r>
    </w:p>
    <w:p w14:paraId="52E2A983" w14:textId="77777777" w:rsidR="00FB0F41" w:rsidRPr="00E450AC" w:rsidRDefault="00FB0F41" w:rsidP="00FB0F41">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5C8DF57B" w14:textId="77777777" w:rsidR="00FB0F41" w:rsidRPr="00E450AC" w:rsidRDefault="00FB0F41" w:rsidP="00FB0F41">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4D0F694B" w14:textId="77777777" w:rsidR="00FB0F41" w:rsidRPr="00E450AC" w:rsidRDefault="00FB0F41" w:rsidP="00FB0F41">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63473484" w14:textId="77777777" w:rsidR="00FB0F41" w:rsidRPr="00E450AC" w:rsidRDefault="00FB0F41" w:rsidP="00FB0F41">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3DB696BA" w14:textId="77777777" w:rsidR="00FB0F41" w:rsidRPr="00E450AC" w:rsidRDefault="00FB0F41" w:rsidP="00FB0F41">
      <w:pPr>
        <w:pStyle w:val="PL"/>
      </w:pPr>
      <w:r w:rsidRPr="00E450AC">
        <w:t xml:space="preserve">        }</w:t>
      </w:r>
    </w:p>
    <w:p w14:paraId="20C13131" w14:textId="77777777" w:rsidR="00FB0F41" w:rsidRPr="00E450AC" w:rsidRDefault="00FB0F41" w:rsidP="00FB0F41">
      <w:pPr>
        <w:pStyle w:val="PL"/>
      </w:pPr>
      <w:r w:rsidRPr="00E450AC">
        <w:t xml:space="preserve">    }                                                                                                                    </w:t>
      </w:r>
      <w:r w:rsidRPr="00E450AC">
        <w:rPr>
          <w:color w:val="993366"/>
        </w:rPr>
        <w:t>OPTIONAL</w:t>
      </w:r>
      <w:r w:rsidRPr="00E450AC">
        <w:t>,</w:t>
      </w:r>
    </w:p>
    <w:p w14:paraId="2E88F38D" w14:textId="77777777" w:rsidR="00FB0F41" w:rsidRPr="00E450AC" w:rsidRDefault="00FB0F41" w:rsidP="00FB0F41">
      <w:pPr>
        <w:pStyle w:val="PL"/>
        <w:rPr>
          <w:color w:val="808080"/>
        </w:rPr>
      </w:pPr>
      <w:r w:rsidRPr="00E450AC">
        <w:t xml:space="preserve">    </w:t>
      </w:r>
      <w:r w:rsidRPr="00E450AC">
        <w:rPr>
          <w:color w:val="808080"/>
        </w:rPr>
        <w:t>-- R1 33-5-1: SPS group-common PDSCH for multicast on PCell</w:t>
      </w:r>
    </w:p>
    <w:p w14:paraId="56F43E64" w14:textId="77777777" w:rsidR="00FB0F41" w:rsidRPr="00E450AC" w:rsidRDefault="00FB0F41" w:rsidP="00FB0F41">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730A57D2" w14:textId="77777777" w:rsidR="00FB0F41" w:rsidRPr="00E450AC" w:rsidRDefault="00FB0F41" w:rsidP="00FB0F41">
      <w:pPr>
        <w:pStyle w:val="PL"/>
      </w:pPr>
      <w:r w:rsidRPr="00E450AC">
        <w:t>}</w:t>
      </w:r>
    </w:p>
    <w:p w14:paraId="6ED7F6CB" w14:textId="77777777" w:rsidR="00FB0F41" w:rsidRPr="00E450AC" w:rsidRDefault="00FB0F41" w:rsidP="00FB0F41">
      <w:pPr>
        <w:pStyle w:val="PL"/>
      </w:pPr>
    </w:p>
    <w:p w14:paraId="6E23ABF9" w14:textId="77777777" w:rsidR="00FB0F41" w:rsidRPr="00E450AC" w:rsidRDefault="00FB0F41" w:rsidP="00FB0F41">
      <w:pPr>
        <w:pStyle w:val="PL"/>
      </w:pPr>
      <w:r w:rsidRPr="00E450AC">
        <w:t xml:space="preserve">FeatureSetDownlink-v1730 ::=                </w:t>
      </w:r>
      <w:r w:rsidRPr="00E450AC">
        <w:rPr>
          <w:color w:val="993366"/>
        </w:rPr>
        <w:t>SEQUENCE</w:t>
      </w:r>
      <w:r w:rsidRPr="00E450AC">
        <w:t xml:space="preserve"> {</w:t>
      </w:r>
    </w:p>
    <w:p w14:paraId="698974C1" w14:textId="77777777" w:rsidR="00FB0F41" w:rsidRPr="00E450AC" w:rsidRDefault="00FB0F41" w:rsidP="00FB0F41">
      <w:pPr>
        <w:pStyle w:val="PL"/>
        <w:rPr>
          <w:color w:val="808080"/>
        </w:rPr>
      </w:pPr>
      <w:r w:rsidRPr="00E450AC">
        <w:t xml:space="preserve">    </w:t>
      </w:r>
      <w:r w:rsidRPr="00E450AC">
        <w:rPr>
          <w:color w:val="808080"/>
        </w:rPr>
        <w:t>-- R1 25-19b: Support of PRS as spatial relation RS for SRS</w:t>
      </w:r>
    </w:p>
    <w:p w14:paraId="5950EF59" w14:textId="77777777" w:rsidR="00FB0F41" w:rsidRPr="00E450AC" w:rsidRDefault="00FB0F41" w:rsidP="00FB0F41">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10FAFE01" w14:textId="77777777" w:rsidR="00FB0F41" w:rsidRPr="00E450AC" w:rsidRDefault="00FB0F41" w:rsidP="00FB0F41">
      <w:pPr>
        <w:pStyle w:val="PL"/>
      </w:pPr>
      <w:r w:rsidRPr="00E450AC">
        <w:t>}</w:t>
      </w:r>
    </w:p>
    <w:p w14:paraId="07EF2995" w14:textId="77777777" w:rsidR="00FB0F41" w:rsidRPr="00E450AC" w:rsidRDefault="00FB0F41" w:rsidP="00FB0F41">
      <w:pPr>
        <w:pStyle w:val="PL"/>
      </w:pPr>
    </w:p>
    <w:p w14:paraId="7D1AFBF6" w14:textId="77777777" w:rsidR="00FB0F41" w:rsidRPr="00E450AC" w:rsidRDefault="00FB0F41" w:rsidP="00FB0F41">
      <w:pPr>
        <w:pStyle w:val="PL"/>
      </w:pPr>
      <w:r w:rsidRPr="00E450AC">
        <w:t xml:space="preserve">FeatureSetDownlink-v1800 ::=                    </w:t>
      </w:r>
      <w:r w:rsidRPr="00E450AC">
        <w:rPr>
          <w:color w:val="993366"/>
        </w:rPr>
        <w:t>SEQUENCE</w:t>
      </w:r>
      <w:r w:rsidRPr="00E450AC">
        <w:t xml:space="preserve"> {</w:t>
      </w:r>
    </w:p>
    <w:p w14:paraId="0F410D79" w14:textId="77777777" w:rsidR="00FB0F41" w:rsidRPr="00E450AC" w:rsidRDefault="00FB0F41" w:rsidP="00FB0F41">
      <w:pPr>
        <w:pStyle w:val="PL"/>
        <w:rPr>
          <w:color w:val="808080"/>
        </w:rPr>
      </w:pPr>
      <w:r w:rsidRPr="00E450AC">
        <w:t xml:space="preserve">    </w:t>
      </w:r>
      <w:r w:rsidRPr="00E450AC">
        <w:rPr>
          <w:color w:val="808080"/>
        </w:rPr>
        <w:t>-- R1 40-1-14a: Dynamic switching - scheme A</w:t>
      </w:r>
    </w:p>
    <w:p w14:paraId="4DAE8D3C" w14:textId="77777777" w:rsidR="00FB0F41" w:rsidRPr="00E450AC" w:rsidRDefault="00FB0F41" w:rsidP="00FB0F41">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3C6D0C11" w14:textId="77777777" w:rsidR="00FB0F41" w:rsidRPr="00E450AC" w:rsidRDefault="00FB0F41" w:rsidP="00FB0F41">
      <w:pPr>
        <w:pStyle w:val="PL"/>
        <w:rPr>
          <w:color w:val="808080"/>
        </w:rPr>
      </w:pPr>
      <w:r w:rsidRPr="00E450AC">
        <w:t xml:space="preserve">    </w:t>
      </w:r>
      <w:r w:rsidRPr="00E450AC">
        <w:rPr>
          <w:color w:val="808080"/>
        </w:rPr>
        <w:t xml:space="preserve">-- R1 40-1-14b: Dynamic switching </w:t>
      </w:r>
      <w:r>
        <w:rPr>
          <w:color w:val="808080"/>
        </w:rPr>
        <w:t>-</w:t>
      </w:r>
      <w:r w:rsidRPr="00E450AC">
        <w:rPr>
          <w:color w:val="808080"/>
        </w:rPr>
        <w:t xml:space="preserve"> scheme B</w:t>
      </w:r>
    </w:p>
    <w:p w14:paraId="3E74B6C7" w14:textId="77777777" w:rsidR="00FB0F41" w:rsidRPr="00E450AC" w:rsidRDefault="00FB0F41" w:rsidP="00FB0F41">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1E94B887" w14:textId="77777777" w:rsidR="00FB0F41" w:rsidRPr="00E450AC" w:rsidRDefault="00FB0F41" w:rsidP="00FB0F41">
      <w:pPr>
        <w:pStyle w:val="PL"/>
        <w:rPr>
          <w:color w:val="808080"/>
        </w:rPr>
      </w:pPr>
      <w:r w:rsidRPr="00E450AC">
        <w:t xml:space="preserve">    </w:t>
      </w:r>
      <w:r w:rsidRPr="00E450AC">
        <w:rPr>
          <w:color w:val="808080"/>
        </w:rPr>
        <w:t>-- R1 40-3-2-11: Aperiodic CSI report timing relaxation for doppler codebook based on Type-II codebook</w:t>
      </w:r>
    </w:p>
    <w:p w14:paraId="4A77CA6A" w14:textId="77777777" w:rsidR="00FB0F41" w:rsidRPr="00E450AC" w:rsidRDefault="00FB0F41" w:rsidP="00FB0F41">
      <w:pPr>
        <w:pStyle w:val="PL"/>
      </w:pPr>
      <w:r w:rsidRPr="00E450AC">
        <w:t xml:space="preserve">    aperiodicCSI-TimeRelaxation-r18                 </w:t>
      </w:r>
      <w:r w:rsidRPr="00E450AC">
        <w:rPr>
          <w:color w:val="993366"/>
        </w:rPr>
        <w:t>SEQUENCE</w:t>
      </w:r>
      <w:r w:rsidRPr="00E450AC">
        <w:t xml:space="preserve"> {</w:t>
      </w:r>
    </w:p>
    <w:p w14:paraId="709D2743" w14:textId="77777777" w:rsidR="00FB0F41" w:rsidRPr="00E450AC" w:rsidRDefault="00FB0F41" w:rsidP="00FB0F41">
      <w:pPr>
        <w:pStyle w:val="PL"/>
      </w:pPr>
      <w:r w:rsidRPr="00E450AC">
        <w:t xml:space="preserve">        valueW-r18                                           </w:t>
      </w:r>
      <w:r w:rsidRPr="00E450AC">
        <w:rPr>
          <w:color w:val="993366"/>
        </w:rPr>
        <w:t>SEQUENCE</w:t>
      </w:r>
      <w:r w:rsidRPr="00E450AC">
        <w:t>{</w:t>
      </w:r>
    </w:p>
    <w:p w14:paraId="57F81E9D" w14:textId="77777777" w:rsidR="00FB0F41" w:rsidRPr="00E450AC" w:rsidRDefault="00FB0F41" w:rsidP="00FB0F41">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64BB4ED1" w14:textId="77777777" w:rsidR="00FB0F41" w:rsidRPr="00E450AC" w:rsidRDefault="00FB0F41" w:rsidP="00FB0F41">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00CB8358" w14:textId="77777777" w:rsidR="00FB0F41" w:rsidRPr="00E450AC" w:rsidRDefault="00FB0F41" w:rsidP="00FB0F41">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1A7A6B29" w14:textId="77777777" w:rsidR="00FB0F41" w:rsidRPr="00E450AC" w:rsidRDefault="00FB0F41" w:rsidP="00FB0F41">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656DD378" w14:textId="77777777" w:rsidR="00FB0F41" w:rsidRPr="00E450AC" w:rsidRDefault="00FB0F41" w:rsidP="00FB0F41">
      <w:pPr>
        <w:pStyle w:val="PL"/>
      </w:pPr>
      <w:r w:rsidRPr="00E450AC">
        <w:t xml:space="preserve">        },</w:t>
      </w:r>
    </w:p>
    <w:p w14:paraId="41568430" w14:textId="77777777" w:rsidR="00FB0F41" w:rsidRPr="00E450AC" w:rsidRDefault="00FB0F41" w:rsidP="00FB0F41">
      <w:pPr>
        <w:pStyle w:val="PL"/>
      </w:pPr>
      <w:r w:rsidRPr="00E450AC">
        <w:t xml:space="preserve">        timeRelaxation-r18                          </w:t>
      </w:r>
      <w:r w:rsidRPr="00E450AC">
        <w:rPr>
          <w:color w:val="993366"/>
        </w:rPr>
        <w:t>ENUMERATED</w:t>
      </w:r>
      <w:r w:rsidRPr="00E450AC">
        <w:t xml:space="preserve"> {cap1, cap2}</w:t>
      </w:r>
    </w:p>
    <w:p w14:paraId="2F1A02A6" w14:textId="77777777" w:rsidR="00FB0F41" w:rsidRPr="00E450AC" w:rsidRDefault="00FB0F41" w:rsidP="00FB0F41">
      <w:pPr>
        <w:pStyle w:val="PL"/>
      </w:pPr>
      <w:r w:rsidRPr="00E450AC">
        <w:t xml:space="preserve">    }                                                                                                                        </w:t>
      </w:r>
      <w:r w:rsidRPr="00E450AC">
        <w:rPr>
          <w:color w:val="993366"/>
        </w:rPr>
        <w:t>OPTIONAL</w:t>
      </w:r>
      <w:r w:rsidRPr="00E450AC">
        <w:t>,</w:t>
      </w:r>
    </w:p>
    <w:p w14:paraId="13E472A6" w14:textId="77777777" w:rsidR="00FB0F41" w:rsidRPr="00E450AC" w:rsidRDefault="00FB0F41" w:rsidP="00FB0F41">
      <w:pPr>
        <w:pStyle w:val="PL"/>
        <w:rPr>
          <w:color w:val="808080"/>
        </w:rPr>
      </w:pPr>
      <w:r w:rsidRPr="00E450AC">
        <w:t xml:space="preserve">    </w:t>
      </w:r>
      <w:r w:rsidRPr="00E450AC">
        <w:rPr>
          <w:color w:val="808080"/>
        </w:rPr>
        <w:t>-- R1 40-4-1: Basic feature of Rel.18 enhanced DMRS ports for PDSCH for scheduling of mapping type A</w:t>
      </w:r>
    </w:p>
    <w:p w14:paraId="3E0F03B3" w14:textId="77777777" w:rsidR="00FB0F41" w:rsidRPr="00E450AC" w:rsidRDefault="00FB0F41" w:rsidP="00FB0F41">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610DC91C" w14:textId="77777777" w:rsidR="00FB0F41" w:rsidRPr="00E450AC" w:rsidRDefault="00FB0F41" w:rsidP="00FB0F41">
      <w:pPr>
        <w:pStyle w:val="PL"/>
        <w:rPr>
          <w:color w:val="808080"/>
        </w:rPr>
      </w:pPr>
      <w:r w:rsidRPr="00E450AC">
        <w:t xml:space="preserve">    </w:t>
      </w:r>
      <w:r w:rsidRPr="00E450AC">
        <w:rPr>
          <w:color w:val="808080"/>
        </w:rPr>
        <w:t>-- R1 40-4-1a: Basic feature of Rel.18 enhanced DMRS ports for PDSCH for scheduling of mapping type B</w:t>
      </w:r>
    </w:p>
    <w:p w14:paraId="68E92444" w14:textId="77777777" w:rsidR="00FB0F41" w:rsidRPr="00E450AC" w:rsidRDefault="00FB0F41" w:rsidP="00FB0F41">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53213086" w14:textId="77777777" w:rsidR="00FB0F41" w:rsidRPr="00E450AC" w:rsidRDefault="00FB0F41" w:rsidP="00FB0F41">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3B4F6D21" w14:textId="77777777" w:rsidR="00FB0F41" w:rsidRPr="00E450AC" w:rsidRDefault="00FB0F41" w:rsidP="00FB0F41">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711A6CC4" w14:textId="77777777" w:rsidR="00FB0F41" w:rsidRPr="00E450AC" w:rsidRDefault="00FB0F41" w:rsidP="00FB0F41">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1DCB9CFB" w14:textId="77777777" w:rsidR="00FB0F41" w:rsidRPr="00E450AC" w:rsidRDefault="00FB0F41" w:rsidP="00FB0F41">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275213BD" w14:textId="77777777" w:rsidR="00FB0F41" w:rsidRPr="00E450AC" w:rsidRDefault="00FB0F41" w:rsidP="00FB0F41">
      <w:pPr>
        <w:pStyle w:val="PL"/>
        <w:rPr>
          <w:color w:val="808080"/>
        </w:rPr>
      </w:pPr>
      <w:r w:rsidRPr="00E450AC">
        <w:t xml:space="preserve">    </w:t>
      </w:r>
      <w:r w:rsidRPr="00E450AC">
        <w:rPr>
          <w:color w:val="808080"/>
        </w:rPr>
        <w:t>-- R1 40-4-1d: 2 symbols FL-DMRS for Rel.18 enhanced DMRS ports for PDSCH</w:t>
      </w:r>
    </w:p>
    <w:p w14:paraId="12CC093D" w14:textId="77777777" w:rsidR="00FB0F41" w:rsidRPr="00E450AC" w:rsidRDefault="00FB0F41" w:rsidP="00FB0F41">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388B18E4" w14:textId="77777777" w:rsidR="00FB0F41" w:rsidRPr="00E450AC" w:rsidRDefault="00FB0F41" w:rsidP="00FB0F41">
      <w:pPr>
        <w:pStyle w:val="PL"/>
        <w:rPr>
          <w:color w:val="808080"/>
        </w:rPr>
      </w:pPr>
      <w:r w:rsidRPr="00E450AC">
        <w:t xml:space="preserve">    </w:t>
      </w:r>
      <w:r w:rsidRPr="00E450AC">
        <w:rPr>
          <w:color w:val="808080"/>
        </w:rPr>
        <w:t>-- R1 40-4-1e: 2-symbol FL DMRS + one additional 2-symbols DMRS for Rel.18 enhanced DMRS ports for PDSCH</w:t>
      </w:r>
    </w:p>
    <w:p w14:paraId="4B46B15A" w14:textId="77777777" w:rsidR="00FB0F41" w:rsidRPr="00E450AC" w:rsidRDefault="00FB0F41" w:rsidP="00FB0F41">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720EB152" w14:textId="77777777" w:rsidR="00FB0F41" w:rsidRPr="00E450AC" w:rsidRDefault="00FB0F41" w:rsidP="00FB0F41">
      <w:pPr>
        <w:pStyle w:val="PL"/>
        <w:rPr>
          <w:color w:val="808080"/>
        </w:rPr>
      </w:pPr>
      <w:r w:rsidRPr="00E450AC">
        <w:t xml:space="preserve">    </w:t>
      </w:r>
      <w:r w:rsidRPr="00E450AC">
        <w:rPr>
          <w:color w:val="808080"/>
        </w:rPr>
        <w:t>-- R1 40-4-1f: 1 symbol FL DMRS and 3 additional DMRS symbols for Rel.18 enhanced DMRS ports for PDSCH</w:t>
      </w:r>
    </w:p>
    <w:p w14:paraId="38B578A5" w14:textId="77777777" w:rsidR="00FB0F41" w:rsidRPr="00E450AC" w:rsidRDefault="00FB0F41" w:rsidP="00FB0F41">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24E23479" w14:textId="77777777" w:rsidR="00FB0F41" w:rsidRPr="00E450AC" w:rsidRDefault="00FB0F41" w:rsidP="00FB0F41">
      <w:pPr>
        <w:pStyle w:val="PL"/>
        <w:rPr>
          <w:color w:val="808080"/>
        </w:rPr>
      </w:pPr>
      <w:r w:rsidRPr="00E450AC">
        <w:t xml:space="preserve">    </w:t>
      </w:r>
      <w:r w:rsidRPr="00E450AC">
        <w:rPr>
          <w:color w:val="808080"/>
        </w:rPr>
        <w:t>-- R1 40-4-1g: DMRS type for Rel.18 enhanced DMRS ports for PDSCH</w:t>
      </w:r>
    </w:p>
    <w:p w14:paraId="1503DA54" w14:textId="77777777" w:rsidR="00FB0F41" w:rsidRPr="00E450AC" w:rsidRDefault="00FB0F41" w:rsidP="00FB0F41">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4FDB9039" w14:textId="77777777" w:rsidR="00FB0F41" w:rsidRPr="00E450AC" w:rsidRDefault="00FB0F41" w:rsidP="00FB0F41">
      <w:pPr>
        <w:pStyle w:val="PL"/>
        <w:rPr>
          <w:color w:val="808080"/>
        </w:rPr>
      </w:pPr>
      <w:r w:rsidRPr="00E450AC">
        <w:t xml:space="preserve">    </w:t>
      </w:r>
      <w:r w:rsidRPr="00E450AC">
        <w:rPr>
          <w:color w:val="808080"/>
        </w:rPr>
        <w:t>-- R1 40-4-1h: 1 port DL PTRS for Rel.18 enhanced DMRS ports for PDSCH with rank 1-8</w:t>
      </w:r>
    </w:p>
    <w:p w14:paraId="3538AE07" w14:textId="77777777" w:rsidR="00FB0F41" w:rsidRPr="00E450AC" w:rsidRDefault="00FB0F41" w:rsidP="00FB0F41">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5A791BC8" w14:textId="77777777" w:rsidR="00FB0F41" w:rsidRPr="00E450AC" w:rsidRDefault="00FB0F41" w:rsidP="00FB0F41">
      <w:pPr>
        <w:pStyle w:val="PL"/>
        <w:rPr>
          <w:color w:val="808080"/>
        </w:rPr>
      </w:pPr>
      <w:r w:rsidRPr="00E450AC">
        <w:t xml:space="preserve">    </w:t>
      </w:r>
      <w:r w:rsidRPr="00E450AC">
        <w:rPr>
          <w:color w:val="808080"/>
        </w:rPr>
        <w:t>-- R1 40-4-1i: 2 port DL PTRS for Rel.18 enhanced DMRS ports for PDSCH with rank 1-8</w:t>
      </w:r>
    </w:p>
    <w:p w14:paraId="732BAE4E" w14:textId="77777777" w:rsidR="00FB0F41" w:rsidRPr="00E450AC" w:rsidRDefault="00FB0F41" w:rsidP="00FB0F41">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6DCAE0B1" w14:textId="77777777" w:rsidR="00FB0F41" w:rsidRPr="00E450AC" w:rsidRDefault="00FB0F41" w:rsidP="00FB0F41">
      <w:pPr>
        <w:pStyle w:val="PL"/>
        <w:rPr>
          <w:color w:val="808080"/>
        </w:rPr>
      </w:pPr>
      <w:r w:rsidRPr="00E450AC">
        <w:t xml:space="preserve">    </w:t>
      </w:r>
      <w:r w:rsidRPr="00E450AC">
        <w:rPr>
          <w:color w:val="808080"/>
        </w:rPr>
        <w:t>-- R1 40-4-1j: Support 1 symbol FL DMRS and 2 additional DMRS symbols for at least one port for scheduling of mapping type A</w:t>
      </w:r>
    </w:p>
    <w:p w14:paraId="1B1AD7F8" w14:textId="77777777" w:rsidR="00FB0F41" w:rsidRPr="00E450AC" w:rsidRDefault="00FB0F41" w:rsidP="00FB0F41">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6FDC0DB2" w14:textId="77777777" w:rsidR="00FB0F41" w:rsidRPr="00E450AC" w:rsidRDefault="00FB0F41" w:rsidP="00FB0F41">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806663D" w14:textId="77777777" w:rsidR="00FB0F41" w:rsidRPr="00E450AC" w:rsidRDefault="00FB0F41" w:rsidP="00FB0F41">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8D26AC" w14:textId="77777777" w:rsidR="00FB0F41" w:rsidRPr="00E450AC" w:rsidRDefault="00FB0F41" w:rsidP="00FB0F41">
      <w:pPr>
        <w:pStyle w:val="PL"/>
        <w:rPr>
          <w:color w:val="808080"/>
        </w:rPr>
      </w:pPr>
      <w:r w:rsidRPr="00E450AC">
        <w:t xml:space="preserve">    </w:t>
      </w:r>
      <w:r w:rsidRPr="00E450AC">
        <w:rPr>
          <w:color w:val="808080"/>
        </w:rPr>
        <w:t>-- R1 40-4-4: Reception of PDSCH without the scheduling restriction for Rel.18 eType1 DMRS ports</w:t>
      </w:r>
    </w:p>
    <w:p w14:paraId="3A117FA2" w14:textId="77777777" w:rsidR="00FB0F41" w:rsidRPr="00E450AC" w:rsidRDefault="00FB0F41" w:rsidP="00FB0F41">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C5A39F3" w14:textId="77777777" w:rsidR="00FB0F41" w:rsidRPr="00E450AC" w:rsidRDefault="00FB0F41" w:rsidP="00FB0F41">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6DFFC9" w14:textId="77777777" w:rsidR="00FB0F41" w:rsidRPr="00E450AC" w:rsidRDefault="00FB0F41" w:rsidP="00FB0F41">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62FA9A0F" w14:textId="77777777" w:rsidR="00FB0F41" w:rsidRPr="00E450AC" w:rsidRDefault="00FB0F41" w:rsidP="00FB0F41">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42F51BB3" w14:textId="77777777" w:rsidR="00FB0F41" w:rsidRPr="00E450AC" w:rsidRDefault="00FB0F41" w:rsidP="00FB0F41">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50346B3B" w14:textId="77777777" w:rsidR="00FB0F41" w:rsidRPr="00E450AC" w:rsidRDefault="00FB0F41" w:rsidP="00FB0F41">
      <w:pPr>
        <w:pStyle w:val="PL"/>
      </w:pPr>
    </w:p>
    <w:p w14:paraId="0602A209" w14:textId="77777777" w:rsidR="00FB0F41" w:rsidRPr="00E450AC" w:rsidRDefault="00FB0F41" w:rsidP="00FB0F41">
      <w:pPr>
        <w:pStyle w:val="PL"/>
        <w:rPr>
          <w:color w:val="808080"/>
        </w:rPr>
      </w:pPr>
      <w:r w:rsidRPr="00E450AC">
        <w:t xml:space="preserve">    </w:t>
      </w:r>
      <w:r w:rsidRPr="00E450AC">
        <w:rPr>
          <w:color w:val="808080"/>
        </w:rPr>
        <w:t>-- R1 40-4-5: Rel-18 DL DMRS with single DCI based M-TRP</w:t>
      </w:r>
    </w:p>
    <w:p w14:paraId="2E0EE074" w14:textId="77777777" w:rsidR="00FB0F41" w:rsidRPr="00E450AC" w:rsidRDefault="00FB0F41" w:rsidP="00FB0F41">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0BC589ED" w14:textId="77777777" w:rsidR="00FB0F41" w:rsidRPr="00E450AC" w:rsidRDefault="00FB0F41" w:rsidP="00FB0F41">
      <w:pPr>
        <w:pStyle w:val="PL"/>
        <w:rPr>
          <w:color w:val="808080"/>
        </w:rPr>
      </w:pPr>
      <w:r w:rsidRPr="00E450AC">
        <w:t xml:space="preserve">    </w:t>
      </w:r>
      <w:r w:rsidRPr="00E450AC">
        <w:rPr>
          <w:color w:val="808080"/>
        </w:rPr>
        <w:t>-- R1 40-4-5a: Additional row(s) for antenna ports (0,2,3) for Rel.18 DL DMRS ports for single-DCI based M-TRP</w:t>
      </w:r>
    </w:p>
    <w:p w14:paraId="3448FD06" w14:textId="77777777" w:rsidR="00FB0F41" w:rsidRPr="00E450AC" w:rsidRDefault="00FB0F41" w:rsidP="00FB0F41">
      <w:pPr>
        <w:pStyle w:val="PL"/>
      </w:pPr>
      <w:r w:rsidRPr="00E450AC">
        <w:t xml:space="preserve">    dmrs-MultiTRP-AdditionRows-r18                  </w:t>
      </w:r>
      <w:r w:rsidRPr="00E450AC">
        <w:rPr>
          <w:color w:val="993366"/>
        </w:rPr>
        <w:t>ENUMERATED</w:t>
      </w:r>
      <w:r w:rsidRPr="00E450AC">
        <w:t xml:space="preserve"> {supported}                                                   </w:t>
      </w:r>
      <w:r w:rsidRPr="00E450AC">
        <w:rPr>
          <w:color w:val="993366"/>
        </w:rPr>
        <w:t>OPTIONAL</w:t>
      </w:r>
      <w:r w:rsidRPr="00E450AC">
        <w:t>,</w:t>
      </w:r>
    </w:p>
    <w:p w14:paraId="6F1FA44C" w14:textId="77777777" w:rsidR="00FB0F41" w:rsidRPr="00E450AC" w:rsidRDefault="00FB0F41" w:rsidP="00FB0F41">
      <w:pPr>
        <w:pStyle w:val="PL"/>
        <w:rPr>
          <w:color w:val="808080"/>
        </w:rPr>
      </w:pPr>
      <w:r w:rsidRPr="00E450AC">
        <w:t xml:space="preserve">    </w:t>
      </w:r>
      <w:r w:rsidRPr="00E450AC">
        <w:rPr>
          <w:color w:val="808080"/>
        </w:rPr>
        <w:t>-- R1 40-4-7: Rel-18 DL DMRS with M-DCI based M-TRP</w:t>
      </w:r>
    </w:p>
    <w:p w14:paraId="2BEEDEA3" w14:textId="77777777" w:rsidR="00FB0F41" w:rsidRPr="00E450AC" w:rsidRDefault="00FB0F41" w:rsidP="00FB0F41">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05DFE3C4" w14:textId="77777777" w:rsidR="00FB0F41" w:rsidRPr="00E450AC" w:rsidRDefault="00FB0F41" w:rsidP="00FB0F41">
      <w:pPr>
        <w:pStyle w:val="PL"/>
        <w:rPr>
          <w:color w:val="808080"/>
        </w:rPr>
      </w:pPr>
      <w:r w:rsidRPr="00E450AC">
        <w:t xml:space="preserve">    </w:t>
      </w:r>
      <w:r w:rsidRPr="00E450AC">
        <w:rPr>
          <w:color w:val="808080"/>
        </w:rPr>
        <w:t>-- R1 40-4-12: Support of Rel-18 DMRS and PDSCH processing capability 2 simultaneously</w:t>
      </w:r>
    </w:p>
    <w:p w14:paraId="793193CB" w14:textId="77777777" w:rsidR="00FB0F41" w:rsidRPr="00E450AC" w:rsidRDefault="00FB0F41" w:rsidP="00FB0F41">
      <w:pPr>
        <w:pStyle w:val="PL"/>
      </w:pPr>
      <w:r w:rsidRPr="00E450AC">
        <w:t xml:space="preserve">    simulDMRS-PDSCH-r18                             </w:t>
      </w:r>
      <w:r w:rsidRPr="00E450AC">
        <w:rPr>
          <w:color w:val="993366"/>
        </w:rPr>
        <w:t>SEQUENCE</w:t>
      </w:r>
      <w:r w:rsidRPr="00E450AC">
        <w:t xml:space="preserve"> {</w:t>
      </w:r>
    </w:p>
    <w:p w14:paraId="7DFFB86C" w14:textId="77777777" w:rsidR="00FB0F41" w:rsidRPr="00E450AC" w:rsidRDefault="00FB0F41" w:rsidP="00FB0F41">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5652F3CE" w14:textId="77777777" w:rsidR="00FB0F41" w:rsidRPr="00E450AC" w:rsidRDefault="00FB0F41" w:rsidP="00FB0F41">
      <w:pPr>
        <w:pStyle w:val="PL"/>
      </w:pPr>
      <w:r w:rsidRPr="00E450AC">
        <w:t xml:space="preserve">        scs-30kHz-r18                                   </w:t>
      </w:r>
      <w:r w:rsidRPr="00E450AC">
        <w:rPr>
          <w:color w:val="993366"/>
        </w:rPr>
        <w:t>INTEGER</w:t>
      </w:r>
      <w:r w:rsidRPr="00E450AC">
        <w:t xml:space="preserve"> (0..5)                                                       </w:t>
      </w:r>
      <w:r w:rsidRPr="00E450AC">
        <w:rPr>
          <w:color w:val="993366"/>
        </w:rPr>
        <w:t>OPTIONAL</w:t>
      </w:r>
      <w:r w:rsidRPr="00E450AC">
        <w:t>,</w:t>
      </w:r>
    </w:p>
    <w:p w14:paraId="47600751" w14:textId="77777777" w:rsidR="00FB0F41" w:rsidRPr="00E450AC" w:rsidRDefault="00FB0F41" w:rsidP="00FB0F41">
      <w:pPr>
        <w:pStyle w:val="PL"/>
      </w:pPr>
      <w:r w:rsidRPr="00E450AC">
        <w:t xml:space="preserve">        scs-60kHz-r18                                   </w:t>
      </w:r>
      <w:r w:rsidRPr="00E450AC">
        <w:rPr>
          <w:color w:val="993366"/>
        </w:rPr>
        <w:t>INTEGER</w:t>
      </w:r>
      <w:r w:rsidRPr="00E450AC">
        <w:t xml:space="preserve"> (0..7)                                                       </w:t>
      </w:r>
      <w:r w:rsidRPr="00E450AC">
        <w:rPr>
          <w:color w:val="993366"/>
        </w:rPr>
        <w:t>OPTIONAL</w:t>
      </w:r>
    </w:p>
    <w:p w14:paraId="4A059454" w14:textId="77777777" w:rsidR="00FB0F41" w:rsidRPr="00E450AC" w:rsidRDefault="00FB0F41" w:rsidP="00FB0F41">
      <w:pPr>
        <w:pStyle w:val="PL"/>
      </w:pPr>
      <w:r w:rsidRPr="00E450AC">
        <w:t xml:space="preserve">    }                                                                                                                        </w:t>
      </w:r>
      <w:r w:rsidRPr="00E450AC">
        <w:rPr>
          <w:color w:val="993366"/>
        </w:rPr>
        <w:t>OPTIONAL</w:t>
      </w:r>
      <w:r w:rsidRPr="00E450AC">
        <w:t>,</w:t>
      </w:r>
    </w:p>
    <w:p w14:paraId="5318358D" w14:textId="77777777" w:rsidR="00FB0F41" w:rsidRPr="00E450AC" w:rsidRDefault="00FB0F41" w:rsidP="00FB0F41">
      <w:pPr>
        <w:pStyle w:val="PL"/>
      </w:pPr>
    </w:p>
    <w:p w14:paraId="62CB56A9" w14:textId="77777777" w:rsidR="00FB0F41" w:rsidRPr="00E450AC" w:rsidRDefault="00FB0F41" w:rsidP="00FB0F41">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DC87593" w14:textId="77777777" w:rsidR="00FB0F41" w:rsidRPr="00E450AC" w:rsidRDefault="00FB0F41" w:rsidP="00FB0F41">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7E535C9E" w14:textId="77777777" w:rsidR="00FB0F41" w:rsidRPr="00E450AC" w:rsidRDefault="00FB0F41" w:rsidP="00FB0F41">
      <w:pPr>
        <w:pStyle w:val="PL"/>
      </w:pPr>
    </w:p>
    <w:p w14:paraId="5F151FE5" w14:textId="77777777" w:rsidR="00FB0F41" w:rsidRPr="00E450AC" w:rsidRDefault="00FB0F41" w:rsidP="00FB0F41">
      <w:pPr>
        <w:pStyle w:val="PL"/>
        <w:rPr>
          <w:color w:val="808080"/>
        </w:rPr>
      </w:pPr>
      <w:r w:rsidRPr="00E450AC">
        <w:t xml:space="preserve">    </w:t>
      </w:r>
      <w:r w:rsidRPr="00E450AC">
        <w:rPr>
          <w:color w:val="808080"/>
        </w:rPr>
        <w:t>-- R1 55-6: (2, 2) span-based PDCCH monitoring with additional restriction(s)</w:t>
      </w:r>
    </w:p>
    <w:p w14:paraId="48756FD4" w14:textId="77777777" w:rsidR="00FB0F41" w:rsidRPr="00E450AC" w:rsidRDefault="00FB0F41" w:rsidP="00FB0F41">
      <w:pPr>
        <w:pStyle w:val="PL"/>
        <w:rPr>
          <w:rFonts w:eastAsia="Arial Unicode MS"/>
        </w:rPr>
      </w:pPr>
      <w:r w:rsidRPr="00E450AC">
        <w:t xml:space="preserve">    </w:t>
      </w:r>
      <w:r w:rsidRPr="00E450AC">
        <w:rPr>
          <w:rFonts w:eastAsia="Arial Unicode MS"/>
        </w:rPr>
        <w:t>pdcch-MonitoringSpan2-2-r18</w:t>
      </w:r>
      <w:r w:rsidRPr="00E450AC">
        <w:t xml:space="preserve">                     </w:t>
      </w:r>
      <w:r w:rsidRPr="00E450AC">
        <w:rPr>
          <w:color w:val="993366"/>
        </w:rPr>
        <w:t>SEQUENCE</w:t>
      </w:r>
      <w:r w:rsidRPr="00E450AC">
        <w:rPr>
          <w:rFonts w:eastAsia="Arial Unicode MS"/>
        </w:rPr>
        <w:t>{</w:t>
      </w:r>
    </w:p>
    <w:p w14:paraId="5C4FF779"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1-r18</w:t>
      </w:r>
      <w:r w:rsidRPr="00E450AC">
        <w:t xml:space="preserve">                       </w:t>
      </w:r>
      <w:r w:rsidRPr="00E450AC">
        <w:rPr>
          <w:color w:val="993366"/>
        </w:rPr>
        <w:t>SEQUENCE</w:t>
      </w:r>
      <w:r w:rsidRPr="00E450AC">
        <w:rPr>
          <w:rFonts w:eastAsia="Arial Unicode MS"/>
        </w:rPr>
        <w:t>{</w:t>
      </w:r>
    </w:p>
    <w:p w14:paraId="02D5C689"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5E2E269F"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2B8C8C17"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49E70F2B"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2-r18</w:t>
      </w:r>
      <w:r w:rsidRPr="00E450AC">
        <w:t xml:space="preserve">                       </w:t>
      </w:r>
      <w:r w:rsidRPr="00E450AC">
        <w:rPr>
          <w:color w:val="993366"/>
        </w:rPr>
        <w:t>SEQUENCE</w:t>
      </w:r>
      <w:r w:rsidRPr="00E450AC">
        <w:rPr>
          <w:rFonts w:eastAsia="Arial Unicode MS"/>
        </w:rPr>
        <w:t>{</w:t>
      </w:r>
    </w:p>
    <w:p w14:paraId="403DC308"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1C6FDEA7"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0ABD70DB"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209F4047" w14:textId="77777777" w:rsidR="00FB0F41" w:rsidRPr="00E450AC" w:rsidRDefault="00FB0F41" w:rsidP="00FB0F41">
      <w:pPr>
        <w:pStyle w:val="PL"/>
      </w:pPr>
      <w:r w:rsidRPr="00E450AC">
        <w:t xml:space="preserve">    }                                                                                                                        </w:t>
      </w:r>
      <w:r w:rsidRPr="00E450AC">
        <w:rPr>
          <w:color w:val="993366"/>
        </w:rPr>
        <w:t>OPTIONAL</w:t>
      </w:r>
      <w:r w:rsidRPr="00E450AC">
        <w:t>,</w:t>
      </w:r>
    </w:p>
    <w:p w14:paraId="1871988C" w14:textId="77777777" w:rsidR="00FB0F41" w:rsidRPr="00E450AC" w:rsidRDefault="00FB0F41" w:rsidP="00FB0F41">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58F5E18A" w14:textId="77777777" w:rsidR="00FB0F41" w:rsidRPr="00E450AC" w:rsidRDefault="00FB0F41" w:rsidP="00FB0F41">
      <w:pPr>
        <w:pStyle w:val="PL"/>
      </w:pPr>
      <w:r w:rsidRPr="00E450AC">
        <w:t xml:space="preserve">    pdcch-MonitoringMixed-r18                       </w:t>
      </w:r>
      <w:r w:rsidRPr="00E450AC">
        <w:rPr>
          <w:color w:val="993366"/>
        </w:rPr>
        <w:t>ENUMERATED</w:t>
      </w:r>
      <w:r w:rsidRPr="00E450AC">
        <w:t xml:space="preserve"> {supported}                                               </w:t>
      </w:r>
      <w:r w:rsidRPr="00E450AC">
        <w:rPr>
          <w:rFonts w:eastAsia="Arial Unicode MS"/>
        </w:rPr>
        <w:t xml:space="preserve">     </w:t>
      </w:r>
      <w:r w:rsidRPr="00E450AC">
        <w:rPr>
          <w:color w:val="993366"/>
        </w:rPr>
        <w:t>OPTIONAL</w:t>
      </w:r>
      <w:r w:rsidRPr="00E450AC">
        <w:t>,</w:t>
      </w:r>
    </w:p>
    <w:p w14:paraId="6BDA4B30" w14:textId="77777777" w:rsidR="00FB0F41" w:rsidRPr="00E450AC" w:rsidRDefault="00FB0F41" w:rsidP="00FB0F41">
      <w:pPr>
        <w:pStyle w:val="PL"/>
        <w:rPr>
          <w:color w:val="808080"/>
        </w:rPr>
      </w:pPr>
      <w:r w:rsidRPr="00E450AC">
        <w:t xml:space="preserve">    </w:t>
      </w:r>
      <w:r w:rsidRPr="00E450AC">
        <w:rPr>
          <w:color w:val="808080"/>
        </w:rPr>
        <w:t>-- R1 55-6h: PDCCH repetition for Rel-16 PDCCH monitoring</w:t>
      </w:r>
    </w:p>
    <w:p w14:paraId="30836B65" w14:textId="77777777" w:rsidR="00FB0F41" w:rsidRPr="00E450AC" w:rsidRDefault="00FB0F41" w:rsidP="00FB0F41">
      <w:pPr>
        <w:pStyle w:val="PL"/>
      </w:pPr>
      <w:r w:rsidRPr="00E450AC">
        <w:t xml:space="preserve">    mTRP-PDCCH-legacyMonitoring-r18                 </w:t>
      </w:r>
      <w:r w:rsidRPr="00E450AC">
        <w:rPr>
          <w:color w:val="993366"/>
        </w:rPr>
        <w:t>SEQUENCE</w:t>
      </w:r>
      <w:r w:rsidRPr="00E450AC">
        <w:t xml:space="preserve"> {</w:t>
      </w:r>
    </w:p>
    <w:p w14:paraId="3CBBDE61" w14:textId="77777777" w:rsidR="00FB0F41" w:rsidRPr="00E450AC" w:rsidRDefault="00FB0F41" w:rsidP="00FB0F41">
      <w:pPr>
        <w:pStyle w:val="PL"/>
      </w:pPr>
      <w:r w:rsidRPr="00E450AC">
        <w:t xml:space="preserve">        scs-15kHz-r18                                   PDCCH-RepetitionParameters-r17                                       </w:t>
      </w:r>
      <w:r w:rsidRPr="00E450AC">
        <w:rPr>
          <w:color w:val="993366"/>
        </w:rPr>
        <w:t>OPTIONAL</w:t>
      </w:r>
      <w:r w:rsidRPr="00E450AC">
        <w:t>,</w:t>
      </w:r>
    </w:p>
    <w:p w14:paraId="0E4EFD2B" w14:textId="77777777" w:rsidR="00FB0F41" w:rsidRPr="00E450AC" w:rsidRDefault="00FB0F41" w:rsidP="00FB0F41">
      <w:pPr>
        <w:pStyle w:val="PL"/>
      </w:pPr>
      <w:r w:rsidRPr="00E450AC">
        <w:lastRenderedPageBreak/>
        <w:t xml:space="preserve">        scs-30kHz-r18                                   PDCCH-RepetitionParameters-r17                                       </w:t>
      </w:r>
      <w:r w:rsidRPr="00E450AC">
        <w:rPr>
          <w:color w:val="993366"/>
        </w:rPr>
        <w:t>OPTIONAL</w:t>
      </w:r>
    </w:p>
    <w:p w14:paraId="07530A81" w14:textId="77777777" w:rsidR="00FB0F41" w:rsidRPr="00E450AC" w:rsidRDefault="00FB0F41" w:rsidP="00FB0F41">
      <w:pPr>
        <w:pStyle w:val="PL"/>
      </w:pPr>
      <w:r w:rsidRPr="00E450AC">
        <w:t xml:space="preserve">    }                                                                                                                        </w:t>
      </w:r>
      <w:r w:rsidRPr="00E450AC">
        <w:rPr>
          <w:color w:val="993366"/>
        </w:rPr>
        <w:t>OPTIONAL</w:t>
      </w:r>
      <w:r w:rsidRPr="00E450AC">
        <w:t>,</w:t>
      </w:r>
    </w:p>
    <w:p w14:paraId="17C6ACF7" w14:textId="77777777" w:rsidR="00FB0F41" w:rsidRPr="00E450AC" w:rsidRDefault="00FB0F41" w:rsidP="00FB0F41">
      <w:pPr>
        <w:pStyle w:val="PL"/>
      </w:pPr>
    </w:p>
    <w:p w14:paraId="3BE638C0" w14:textId="77777777" w:rsidR="00FB0F41" w:rsidRPr="00E450AC" w:rsidRDefault="00FB0F41" w:rsidP="00FB0F41">
      <w:pPr>
        <w:pStyle w:val="PL"/>
        <w:rPr>
          <w:color w:val="808080"/>
        </w:rPr>
      </w:pPr>
      <w:r w:rsidRPr="00E450AC">
        <w:t xml:space="preserve">    </w:t>
      </w:r>
      <w:r w:rsidRPr="00E450AC">
        <w:rPr>
          <w:color w:val="808080"/>
        </w:rPr>
        <w:t>-- R4 42-1: Support of SCell without SS/PBCH block for inter-band CA</w:t>
      </w:r>
    </w:p>
    <w:p w14:paraId="0A1C005C" w14:textId="77777777" w:rsidR="00FB0F41" w:rsidRPr="00E450AC" w:rsidRDefault="00FB0F41" w:rsidP="00FB0F41">
      <w:pPr>
        <w:pStyle w:val="PL"/>
      </w:pPr>
      <w:r w:rsidRPr="00E450AC">
        <w:t xml:space="preserve">    scellWithoutSSB-InterBandCA-r18                 </w:t>
      </w:r>
      <w:r w:rsidRPr="00E450AC">
        <w:rPr>
          <w:color w:val="993366"/>
        </w:rPr>
        <w:t>CHOICE</w:t>
      </w:r>
      <w:r w:rsidRPr="00E450AC">
        <w:t xml:space="preserve"> {</w:t>
      </w:r>
    </w:p>
    <w:p w14:paraId="6F467E65" w14:textId="77777777" w:rsidR="00FB0F41" w:rsidRPr="00E450AC" w:rsidRDefault="00FB0F41" w:rsidP="00FB0F41">
      <w:pPr>
        <w:pStyle w:val="PL"/>
      </w:pPr>
      <w:r w:rsidRPr="00E450AC">
        <w:t xml:space="preserve">        supportOfSingleGroup                            </w:t>
      </w:r>
      <w:r w:rsidRPr="00E450AC">
        <w:rPr>
          <w:color w:val="993366"/>
        </w:rPr>
        <w:t>ENUMERATED</w:t>
      </w:r>
      <w:r w:rsidRPr="00E450AC">
        <w:t xml:space="preserve"> {referenceBand, scellWithoutSSB, both},</w:t>
      </w:r>
    </w:p>
    <w:p w14:paraId="7E6BD2A3" w14:textId="77777777" w:rsidR="00FB0F41" w:rsidRPr="00E450AC" w:rsidRDefault="00FB0F41" w:rsidP="00FB0F41">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097CB16D" w14:textId="77777777" w:rsidR="00FB0F41" w:rsidRPr="00E450AC" w:rsidRDefault="00FB0F41" w:rsidP="00FB0F41">
      <w:pPr>
        <w:pStyle w:val="PL"/>
      </w:pPr>
      <w:r w:rsidRPr="00E450AC">
        <w:t xml:space="preserve">    }                                                                                                                        </w:t>
      </w:r>
      <w:r w:rsidRPr="00E450AC">
        <w:rPr>
          <w:color w:val="993366"/>
        </w:rPr>
        <w:t>OPTIONAL</w:t>
      </w:r>
      <w:r w:rsidRPr="00E450AC">
        <w:t>,</w:t>
      </w:r>
    </w:p>
    <w:p w14:paraId="0FAF5FF8" w14:textId="77777777" w:rsidR="00FB0F41" w:rsidRPr="00E450AC" w:rsidRDefault="00FB0F41" w:rsidP="00FB0F41">
      <w:pPr>
        <w:pStyle w:val="PL"/>
        <w:rPr>
          <w:rFonts w:eastAsiaTheme="minorHAnsi"/>
        </w:rPr>
      </w:pPr>
      <w:r w:rsidRPr="00E450AC">
        <w:t xml:space="preserve">    pdcch-RACH-DL-Info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L-Info</w:t>
      </w:r>
      <w:r w:rsidRPr="00E450AC">
        <w:rPr>
          <w:rFonts w:eastAsia="DengXian"/>
        </w:rPr>
        <w:t>-r18</w:t>
      </w:r>
      <w:r w:rsidRPr="00E450AC">
        <w:t xml:space="preserve">              </w:t>
      </w:r>
      <w:r w:rsidRPr="00E450AC">
        <w:rPr>
          <w:color w:val="993366"/>
        </w:rPr>
        <w:t>OPTIONAL</w:t>
      </w:r>
    </w:p>
    <w:p w14:paraId="56015781" w14:textId="77777777" w:rsidR="00FB0F41" w:rsidRPr="00E450AC" w:rsidRDefault="00FB0F41" w:rsidP="00FB0F41">
      <w:pPr>
        <w:pStyle w:val="PL"/>
      </w:pPr>
      <w:r w:rsidRPr="00E450AC">
        <w:t>}</w:t>
      </w:r>
    </w:p>
    <w:p w14:paraId="0C86C25D" w14:textId="77777777" w:rsidR="00FB0F41" w:rsidRPr="00E450AC" w:rsidRDefault="00FB0F41" w:rsidP="00FB0F41">
      <w:pPr>
        <w:pStyle w:val="PL"/>
      </w:pPr>
    </w:p>
    <w:p w14:paraId="28DB1CBD" w14:textId="77777777" w:rsidR="00FB0F41" w:rsidRPr="00E450AC" w:rsidRDefault="00FB0F41" w:rsidP="00FB0F41">
      <w:pPr>
        <w:pStyle w:val="PL"/>
      </w:pPr>
      <w:r w:rsidRPr="00E450AC">
        <w:t xml:space="preserve">PDCCH-MonitoringOccasions-r16 ::= </w:t>
      </w:r>
      <w:r w:rsidRPr="00E450AC">
        <w:rPr>
          <w:color w:val="993366"/>
        </w:rPr>
        <w:t>SEQUENCE</w:t>
      </w:r>
      <w:r w:rsidRPr="00E450AC">
        <w:t xml:space="preserve"> {</w:t>
      </w:r>
    </w:p>
    <w:p w14:paraId="78EA45EA" w14:textId="77777777" w:rsidR="00FB0F41" w:rsidRPr="00E450AC" w:rsidRDefault="00FB0F41" w:rsidP="00FB0F41">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4E89183E" w14:textId="77777777" w:rsidR="00FB0F41" w:rsidRPr="00E450AC" w:rsidRDefault="00FB0F41" w:rsidP="00FB0F41">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7C73F4A3" w14:textId="77777777" w:rsidR="00FB0F41" w:rsidRPr="00E450AC" w:rsidRDefault="00FB0F41" w:rsidP="00FB0F41">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77D038F" w14:textId="77777777" w:rsidR="00FB0F41" w:rsidRPr="00E450AC" w:rsidRDefault="00FB0F41" w:rsidP="00FB0F41">
      <w:pPr>
        <w:pStyle w:val="PL"/>
      </w:pPr>
      <w:r w:rsidRPr="00E450AC">
        <w:t>}</w:t>
      </w:r>
    </w:p>
    <w:p w14:paraId="61FE3F9E" w14:textId="77777777" w:rsidR="00FB0F41" w:rsidRPr="00E450AC" w:rsidRDefault="00FB0F41" w:rsidP="00FB0F41">
      <w:pPr>
        <w:pStyle w:val="PL"/>
      </w:pPr>
    </w:p>
    <w:p w14:paraId="71DB72DA" w14:textId="77777777" w:rsidR="00FB0F41" w:rsidRPr="00E450AC" w:rsidRDefault="00FB0F41" w:rsidP="00FB0F41">
      <w:pPr>
        <w:pStyle w:val="PL"/>
      </w:pPr>
      <w:r w:rsidRPr="00E450AC">
        <w:t xml:space="preserve">PDCCH-RepetitionParameters-r17 ::= </w:t>
      </w:r>
      <w:r w:rsidRPr="00E450AC">
        <w:rPr>
          <w:color w:val="993366"/>
        </w:rPr>
        <w:t>SEQUENCE</w:t>
      </w:r>
      <w:r w:rsidRPr="00E450AC">
        <w:t xml:space="preserve"> {</w:t>
      </w:r>
    </w:p>
    <w:p w14:paraId="0AD208F7" w14:textId="77777777" w:rsidR="00FB0F41" w:rsidRPr="00E450AC" w:rsidRDefault="00FB0F41" w:rsidP="00FB0F41">
      <w:pPr>
        <w:pStyle w:val="PL"/>
      </w:pPr>
      <w:r w:rsidRPr="00E450AC">
        <w:t xml:space="preserve">    supportedMode-r17                  </w:t>
      </w:r>
      <w:r w:rsidRPr="00E450AC">
        <w:rPr>
          <w:color w:val="993366"/>
        </w:rPr>
        <w:t>ENUMERATED</w:t>
      </w:r>
      <w:r w:rsidRPr="00E450AC">
        <w:t xml:space="preserve"> {intra-span, inter-span, both},</w:t>
      </w:r>
    </w:p>
    <w:p w14:paraId="36AE9145" w14:textId="77777777" w:rsidR="00FB0F41" w:rsidRPr="00E450AC" w:rsidRDefault="00FB0F41" w:rsidP="00FB0F41">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6207DDFB" w14:textId="77777777" w:rsidR="00FB0F41" w:rsidRPr="00E450AC" w:rsidRDefault="00FB0F41" w:rsidP="00FB0F41">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62DBBED2" w14:textId="77777777" w:rsidR="00FB0F41" w:rsidRPr="00E450AC" w:rsidRDefault="00FB0F41" w:rsidP="00FB0F41">
      <w:pPr>
        <w:pStyle w:val="PL"/>
      </w:pPr>
      <w:r w:rsidRPr="00E450AC">
        <w:t>}</w:t>
      </w:r>
    </w:p>
    <w:p w14:paraId="233479EC" w14:textId="77777777" w:rsidR="00FB0F41" w:rsidRPr="00E450AC" w:rsidRDefault="00FB0F41" w:rsidP="00FB0F41">
      <w:pPr>
        <w:pStyle w:val="PL"/>
      </w:pPr>
    </w:p>
    <w:p w14:paraId="2F362156" w14:textId="77777777" w:rsidR="00FB0F41" w:rsidRPr="00E450AC" w:rsidRDefault="00FB0F41" w:rsidP="00FB0F41">
      <w:pPr>
        <w:pStyle w:val="PL"/>
      </w:pPr>
      <w:r w:rsidRPr="00E450AC">
        <w:t xml:space="preserve">DummyA ::=      </w:t>
      </w:r>
      <w:r w:rsidRPr="00E450AC">
        <w:rPr>
          <w:color w:val="993366"/>
        </w:rPr>
        <w:t>SEQUENCE</w:t>
      </w:r>
      <w:r w:rsidRPr="00E450AC">
        <w:t xml:space="preserve"> {</w:t>
      </w:r>
    </w:p>
    <w:p w14:paraId="4AA9A879" w14:textId="77777777" w:rsidR="00FB0F41" w:rsidRPr="00E450AC" w:rsidRDefault="00FB0F41" w:rsidP="00FB0F41">
      <w:pPr>
        <w:pStyle w:val="PL"/>
      </w:pPr>
      <w:r w:rsidRPr="00E450AC">
        <w:t xml:space="preserve">    maxNumberNZP-CSI-RS-PerCC                   </w:t>
      </w:r>
      <w:r w:rsidRPr="00E450AC">
        <w:rPr>
          <w:color w:val="993366"/>
        </w:rPr>
        <w:t>INTEGER</w:t>
      </w:r>
      <w:r w:rsidRPr="00E450AC">
        <w:t xml:space="preserve"> (1..32),</w:t>
      </w:r>
    </w:p>
    <w:p w14:paraId="69B107B1" w14:textId="77777777" w:rsidR="00FB0F41" w:rsidRPr="00E450AC" w:rsidRDefault="00FB0F41" w:rsidP="00FB0F41">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4780F40E" w14:textId="77777777" w:rsidR="00FB0F41" w:rsidRPr="00E450AC" w:rsidRDefault="00FB0F41" w:rsidP="00FB0F41">
      <w:pPr>
        <w:pStyle w:val="PL"/>
      </w:pPr>
      <w:r w:rsidRPr="00E450AC">
        <w:t xml:space="preserve">                                                            p88, p96, p104, p112, p120, p128, p136, p144, p152, p160, p168,</w:t>
      </w:r>
    </w:p>
    <w:p w14:paraId="391FA65C" w14:textId="77777777" w:rsidR="00FB0F41" w:rsidRPr="00E450AC" w:rsidRDefault="00FB0F41" w:rsidP="00FB0F41">
      <w:pPr>
        <w:pStyle w:val="PL"/>
      </w:pPr>
      <w:r w:rsidRPr="00E450AC">
        <w:t xml:space="preserve">                                                            p176, p184, p192, p200, p208, p216, p224, p232, p240, p248, p256},</w:t>
      </w:r>
    </w:p>
    <w:p w14:paraId="0E3DF922" w14:textId="77777777" w:rsidR="00FB0F41" w:rsidRPr="00E450AC" w:rsidRDefault="00FB0F41" w:rsidP="00FB0F41">
      <w:pPr>
        <w:pStyle w:val="PL"/>
      </w:pPr>
      <w:r w:rsidRPr="00E450AC">
        <w:t xml:space="preserve">    maxNumberCS-IM-PerCC                        </w:t>
      </w:r>
      <w:r w:rsidRPr="00E450AC">
        <w:rPr>
          <w:color w:val="993366"/>
        </w:rPr>
        <w:t>ENUMERATED</w:t>
      </w:r>
      <w:r w:rsidRPr="00E450AC">
        <w:t xml:space="preserve"> {n1, n2, n4, n8, n16, n32},</w:t>
      </w:r>
    </w:p>
    <w:p w14:paraId="7A8B3B6E" w14:textId="77777777" w:rsidR="00FB0F41" w:rsidRPr="00E450AC" w:rsidRDefault="00FB0F41" w:rsidP="00FB0F41">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4A73E000" w14:textId="77777777" w:rsidR="00FB0F41" w:rsidRPr="00E450AC" w:rsidRDefault="00FB0F41" w:rsidP="00FB0F41">
      <w:pPr>
        <w:pStyle w:val="PL"/>
      </w:pPr>
      <w:r w:rsidRPr="00E450AC">
        <w:t xml:space="preserve">                                                                n28, n30, n32, n34, n36, n38, n40, n42, n44, n46, n48, n50, n52,</w:t>
      </w:r>
    </w:p>
    <w:p w14:paraId="5A652F59" w14:textId="77777777" w:rsidR="00FB0F41" w:rsidRPr="00E450AC" w:rsidRDefault="00FB0F41" w:rsidP="00FB0F41">
      <w:pPr>
        <w:pStyle w:val="PL"/>
      </w:pPr>
      <w:r w:rsidRPr="00E450AC">
        <w:t xml:space="preserve">                                                                n54, n56, n58, n60, n62, n64},</w:t>
      </w:r>
    </w:p>
    <w:p w14:paraId="76D650E1" w14:textId="77777777" w:rsidR="00FB0F41" w:rsidRPr="00E450AC" w:rsidRDefault="00FB0F41" w:rsidP="00FB0F41">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16E9C8FE" w14:textId="77777777" w:rsidR="00FB0F41" w:rsidRPr="00E450AC" w:rsidRDefault="00FB0F41" w:rsidP="00FB0F41">
      <w:pPr>
        <w:pStyle w:val="PL"/>
      </w:pPr>
      <w:r w:rsidRPr="00E450AC">
        <w:t xml:space="preserve">                                                                p88, p96, p104, p112, p120, p128, p136, p144, p152, p160, p168,</w:t>
      </w:r>
    </w:p>
    <w:p w14:paraId="21D0787D" w14:textId="77777777" w:rsidR="00FB0F41" w:rsidRPr="00E450AC" w:rsidRDefault="00FB0F41" w:rsidP="00FB0F41">
      <w:pPr>
        <w:pStyle w:val="PL"/>
      </w:pPr>
      <w:r w:rsidRPr="00E450AC">
        <w:t xml:space="preserve">                                                                p176, p184, p192, p200, p208, p216, p224, p232, p240, p248, p256}</w:t>
      </w:r>
    </w:p>
    <w:p w14:paraId="55AB206F" w14:textId="77777777" w:rsidR="00FB0F41" w:rsidRPr="00E450AC" w:rsidRDefault="00FB0F41" w:rsidP="00FB0F41">
      <w:pPr>
        <w:pStyle w:val="PL"/>
      </w:pPr>
      <w:r w:rsidRPr="00E450AC">
        <w:t>}</w:t>
      </w:r>
    </w:p>
    <w:p w14:paraId="2108380A" w14:textId="77777777" w:rsidR="00FB0F41" w:rsidRPr="00E450AC" w:rsidRDefault="00FB0F41" w:rsidP="00FB0F41">
      <w:pPr>
        <w:pStyle w:val="PL"/>
      </w:pPr>
    </w:p>
    <w:p w14:paraId="535A98D2" w14:textId="77777777" w:rsidR="00FB0F41" w:rsidRPr="00E450AC" w:rsidRDefault="00FB0F41" w:rsidP="00FB0F41">
      <w:pPr>
        <w:pStyle w:val="PL"/>
      </w:pPr>
      <w:r w:rsidRPr="00E450AC">
        <w:t xml:space="preserve">DummyB ::=       </w:t>
      </w:r>
      <w:r w:rsidRPr="00E450AC">
        <w:rPr>
          <w:color w:val="993366"/>
        </w:rPr>
        <w:t>SEQUENCE</w:t>
      </w:r>
      <w:r w:rsidRPr="00E450AC">
        <w:t xml:space="preserve"> {</w:t>
      </w:r>
    </w:p>
    <w:p w14:paraId="55A58B2D"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2, p4, p8, p12, p16, p24, p32},</w:t>
      </w:r>
    </w:p>
    <w:p w14:paraId="4AD923D9"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7412842"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9B21915"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1AndMode2},</w:t>
      </w:r>
    </w:p>
    <w:p w14:paraId="707921CD"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7212BA3E" w14:textId="77777777" w:rsidR="00FB0F41" w:rsidRPr="00E450AC" w:rsidRDefault="00FB0F41" w:rsidP="00FB0F41">
      <w:pPr>
        <w:pStyle w:val="PL"/>
      </w:pPr>
      <w:r w:rsidRPr="00E450AC">
        <w:t>}</w:t>
      </w:r>
    </w:p>
    <w:p w14:paraId="537FD7A1" w14:textId="77777777" w:rsidR="00FB0F41" w:rsidRPr="00E450AC" w:rsidRDefault="00FB0F41" w:rsidP="00FB0F41">
      <w:pPr>
        <w:pStyle w:val="PL"/>
      </w:pPr>
    </w:p>
    <w:p w14:paraId="6A80261C" w14:textId="77777777" w:rsidR="00FB0F41" w:rsidRPr="00E450AC" w:rsidRDefault="00FB0F41" w:rsidP="00FB0F41">
      <w:pPr>
        <w:pStyle w:val="PL"/>
      </w:pPr>
      <w:r w:rsidRPr="00E450AC">
        <w:t xml:space="preserve">DummyC ::=        </w:t>
      </w:r>
      <w:r w:rsidRPr="00E450AC">
        <w:rPr>
          <w:color w:val="993366"/>
        </w:rPr>
        <w:t>SEQUENCE</w:t>
      </w:r>
      <w:r w:rsidRPr="00E450AC">
        <w:t xml:space="preserve"> {</w:t>
      </w:r>
    </w:p>
    <w:p w14:paraId="5142EC38"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8, p16, p32},</w:t>
      </w:r>
    </w:p>
    <w:p w14:paraId="0F6CF757"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625973A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1CB6F6EF"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2, both},</w:t>
      </w:r>
    </w:p>
    <w:p w14:paraId="322BEED0" w14:textId="77777777" w:rsidR="00FB0F41" w:rsidRPr="00E450AC" w:rsidRDefault="00FB0F41" w:rsidP="00FB0F41">
      <w:pPr>
        <w:pStyle w:val="PL"/>
      </w:pPr>
      <w:r w:rsidRPr="00E450AC">
        <w:t xml:space="preserve">    supportedNumberPanels               </w:t>
      </w:r>
      <w:r w:rsidRPr="00E450AC">
        <w:rPr>
          <w:color w:val="993366"/>
        </w:rPr>
        <w:t>ENUMERATED</w:t>
      </w:r>
      <w:r w:rsidRPr="00E450AC">
        <w:t xml:space="preserve"> {n2, n4},</w:t>
      </w:r>
    </w:p>
    <w:p w14:paraId="5A75800C"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68BE2812" w14:textId="77777777" w:rsidR="00FB0F41" w:rsidRPr="00E450AC" w:rsidRDefault="00FB0F41" w:rsidP="00FB0F41">
      <w:pPr>
        <w:pStyle w:val="PL"/>
      </w:pPr>
      <w:r w:rsidRPr="00E450AC">
        <w:lastRenderedPageBreak/>
        <w:t>}</w:t>
      </w:r>
    </w:p>
    <w:p w14:paraId="621420F7" w14:textId="77777777" w:rsidR="00FB0F41" w:rsidRPr="00E450AC" w:rsidRDefault="00FB0F41" w:rsidP="00FB0F41">
      <w:pPr>
        <w:pStyle w:val="PL"/>
      </w:pPr>
    </w:p>
    <w:p w14:paraId="3941892F" w14:textId="77777777" w:rsidR="00FB0F41" w:rsidRPr="00E450AC" w:rsidRDefault="00FB0F41" w:rsidP="00FB0F41">
      <w:pPr>
        <w:pStyle w:val="PL"/>
      </w:pPr>
      <w:r w:rsidRPr="00E450AC">
        <w:t xml:space="preserve">DummyD ::=                 </w:t>
      </w:r>
      <w:r w:rsidRPr="00E450AC">
        <w:rPr>
          <w:color w:val="993366"/>
        </w:rPr>
        <w:t>SEQUENCE</w:t>
      </w:r>
      <w:r w:rsidRPr="00E450AC">
        <w:t xml:space="preserve"> {</w:t>
      </w:r>
    </w:p>
    <w:p w14:paraId="2238A7AB"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850B8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75194EE1"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6F3F729"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385DCF9D"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01F28D36" w14:textId="77777777" w:rsidR="00FB0F41" w:rsidRPr="00E450AC" w:rsidRDefault="00FB0F41" w:rsidP="00FB0F41">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511FF58E"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521C377B" w14:textId="77777777" w:rsidR="00FB0F41" w:rsidRPr="00E450AC" w:rsidRDefault="00FB0F41" w:rsidP="00FB0F41">
      <w:pPr>
        <w:pStyle w:val="PL"/>
      </w:pPr>
      <w:r w:rsidRPr="00E450AC">
        <w:t>}</w:t>
      </w:r>
    </w:p>
    <w:p w14:paraId="1F8953EF" w14:textId="77777777" w:rsidR="00FB0F41" w:rsidRPr="00E450AC" w:rsidRDefault="00FB0F41" w:rsidP="00FB0F41">
      <w:pPr>
        <w:pStyle w:val="PL"/>
      </w:pPr>
    </w:p>
    <w:p w14:paraId="7265C107" w14:textId="77777777" w:rsidR="00FB0F41" w:rsidRPr="00E450AC" w:rsidRDefault="00FB0F41" w:rsidP="00FB0F41">
      <w:pPr>
        <w:pStyle w:val="PL"/>
      </w:pPr>
      <w:r w:rsidRPr="00E450AC">
        <w:t xml:space="preserve">DummyE ::=    </w:t>
      </w:r>
      <w:r w:rsidRPr="00E450AC">
        <w:rPr>
          <w:color w:val="993366"/>
        </w:rPr>
        <w:t>SEQUENCE</w:t>
      </w:r>
      <w:r w:rsidRPr="00E450AC">
        <w:t xml:space="preserve"> {</w:t>
      </w:r>
    </w:p>
    <w:p w14:paraId="44AB1524"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56D99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8E796E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37951CB8"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6E7BA1E5"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17FED357"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25FE81E8" w14:textId="77777777" w:rsidR="00FB0F41" w:rsidRPr="00E450AC" w:rsidRDefault="00FB0F41" w:rsidP="00FB0F41">
      <w:pPr>
        <w:pStyle w:val="PL"/>
      </w:pPr>
      <w:r w:rsidRPr="00E450AC">
        <w:t>}</w:t>
      </w:r>
    </w:p>
    <w:p w14:paraId="2FCA57D5" w14:textId="77777777" w:rsidR="00FB0F41" w:rsidRPr="00E450AC" w:rsidRDefault="00FB0F41" w:rsidP="00FB0F41">
      <w:pPr>
        <w:pStyle w:val="PL"/>
      </w:pPr>
    </w:p>
    <w:p w14:paraId="009842DA" w14:textId="77777777" w:rsidR="00FB0F41" w:rsidRPr="00E450AC" w:rsidRDefault="00FB0F41" w:rsidP="00FB0F41">
      <w:pPr>
        <w:pStyle w:val="PL"/>
        <w:rPr>
          <w:color w:val="808080"/>
        </w:rPr>
      </w:pPr>
      <w:r w:rsidRPr="00E450AC">
        <w:rPr>
          <w:color w:val="808080"/>
        </w:rPr>
        <w:t>-- TAG-FEATURESETDOWNLINK-STOP</w:t>
      </w:r>
    </w:p>
    <w:p w14:paraId="6C4948B5" w14:textId="77777777" w:rsidR="00FB0F41" w:rsidRPr="00E450AC" w:rsidRDefault="00FB0F41" w:rsidP="00FB0F41">
      <w:pPr>
        <w:pStyle w:val="PL"/>
        <w:rPr>
          <w:color w:val="808080"/>
        </w:rPr>
      </w:pPr>
      <w:r w:rsidRPr="00E450AC">
        <w:rPr>
          <w:color w:val="808080"/>
        </w:rPr>
        <w:t>-- ASN1STOP</w:t>
      </w:r>
    </w:p>
    <w:p w14:paraId="52774B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E52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018D3" w14:textId="77777777" w:rsidR="00FB0F41" w:rsidRPr="002D3917" w:rsidRDefault="00FB0F41" w:rsidP="00B30F2E">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FB0F41" w:rsidRPr="002D3917" w14:paraId="1382F6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1D293" w14:textId="77777777" w:rsidR="00FB0F41" w:rsidRPr="002D3917" w:rsidRDefault="00FB0F41" w:rsidP="00B30F2E">
            <w:pPr>
              <w:pStyle w:val="TAL"/>
              <w:rPr>
                <w:szCs w:val="22"/>
                <w:lang w:eastAsia="sv-SE"/>
              </w:rPr>
            </w:pPr>
            <w:r w:rsidRPr="002D3917">
              <w:rPr>
                <w:b/>
                <w:i/>
                <w:szCs w:val="22"/>
                <w:lang w:eastAsia="sv-SE"/>
              </w:rPr>
              <w:t>featureSetListPerDownlinkCC</w:t>
            </w:r>
          </w:p>
          <w:p w14:paraId="2D684099" w14:textId="77777777" w:rsidR="00FB0F41" w:rsidRPr="002D3917" w:rsidRDefault="00FB0F41" w:rsidP="00B30F2E">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FB0F41" w:rsidRPr="002D3917" w14:paraId="53955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12965" w14:textId="77777777" w:rsidR="00FB0F41" w:rsidRPr="002D3917" w:rsidRDefault="00FB0F41" w:rsidP="00B30F2E">
            <w:pPr>
              <w:pStyle w:val="TAL"/>
              <w:rPr>
                <w:b/>
                <w:bCs/>
                <w:i/>
                <w:iCs/>
              </w:rPr>
            </w:pPr>
            <w:r w:rsidRPr="002D3917">
              <w:rPr>
                <w:b/>
                <w:bCs/>
                <w:i/>
                <w:iCs/>
              </w:rPr>
              <w:t>supportedSRS-Resources</w:t>
            </w:r>
          </w:p>
          <w:p w14:paraId="530DCD99" w14:textId="77777777" w:rsidR="00FB0F41" w:rsidRPr="002D3917" w:rsidRDefault="00FB0F41" w:rsidP="00B30F2E">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228A01BE" w14:textId="77777777" w:rsidR="00FB0F41" w:rsidRPr="002D3917" w:rsidRDefault="00FB0F41" w:rsidP="00FB0F41"/>
    <w:p w14:paraId="23718D53" w14:textId="77777777" w:rsidR="00FB0F41" w:rsidRPr="002D3917" w:rsidRDefault="00FB0F41" w:rsidP="00FB0F41">
      <w:pPr>
        <w:pStyle w:val="Heading4"/>
      </w:pPr>
      <w:bookmarkStart w:id="2280" w:name="_Toc60777442"/>
      <w:bookmarkStart w:id="2281" w:name="_Toc171468144"/>
      <w:r w:rsidRPr="002D3917">
        <w:t>–</w:t>
      </w:r>
      <w:r w:rsidRPr="002D3917">
        <w:tab/>
      </w:r>
      <w:r w:rsidRPr="002D3917">
        <w:rPr>
          <w:i/>
        </w:rPr>
        <w:t>FeatureSetDownlinkId</w:t>
      </w:r>
      <w:bookmarkEnd w:id="2280"/>
      <w:bookmarkEnd w:id="2281"/>
    </w:p>
    <w:p w14:paraId="56475E93" w14:textId="77777777" w:rsidR="00FB0F41" w:rsidRPr="002D3917" w:rsidRDefault="00FB0F41" w:rsidP="00FB0F4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0B041ACD" w14:textId="77777777" w:rsidR="00FB0F41" w:rsidRPr="002D3917" w:rsidRDefault="00FB0F41" w:rsidP="00FB0F41">
      <w:pPr>
        <w:pStyle w:val="TH"/>
      </w:pPr>
      <w:r w:rsidRPr="002D3917">
        <w:rPr>
          <w:i/>
        </w:rPr>
        <w:t>FeatureSetDownlinkId</w:t>
      </w:r>
      <w:r w:rsidRPr="002D3917">
        <w:t xml:space="preserve"> information element</w:t>
      </w:r>
    </w:p>
    <w:p w14:paraId="3784E571" w14:textId="77777777" w:rsidR="00FB0F41" w:rsidRPr="00E450AC" w:rsidRDefault="00FB0F41" w:rsidP="00FB0F41">
      <w:pPr>
        <w:pStyle w:val="PL"/>
        <w:rPr>
          <w:color w:val="808080"/>
        </w:rPr>
      </w:pPr>
      <w:r w:rsidRPr="00E450AC">
        <w:rPr>
          <w:color w:val="808080"/>
        </w:rPr>
        <w:t>-- ASN1START</w:t>
      </w:r>
    </w:p>
    <w:p w14:paraId="0062F805" w14:textId="77777777" w:rsidR="00FB0F41" w:rsidRPr="00E450AC" w:rsidRDefault="00FB0F41" w:rsidP="00FB0F41">
      <w:pPr>
        <w:pStyle w:val="PL"/>
        <w:rPr>
          <w:color w:val="808080"/>
        </w:rPr>
      </w:pPr>
      <w:r w:rsidRPr="00E450AC">
        <w:rPr>
          <w:color w:val="808080"/>
        </w:rPr>
        <w:t>-- TAG-FEATURESETDOWNLINKID-START</w:t>
      </w:r>
    </w:p>
    <w:p w14:paraId="6FD194BB" w14:textId="77777777" w:rsidR="00FB0F41" w:rsidRPr="00E450AC" w:rsidRDefault="00FB0F41" w:rsidP="00FB0F41">
      <w:pPr>
        <w:pStyle w:val="PL"/>
      </w:pPr>
    </w:p>
    <w:p w14:paraId="5643BDA0" w14:textId="77777777" w:rsidR="00FB0F41" w:rsidRPr="00E450AC" w:rsidRDefault="00FB0F41" w:rsidP="00FB0F41">
      <w:pPr>
        <w:pStyle w:val="PL"/>
      </w:pPr>
      <w:r w:rsidRPr="00E450AC">
        <w:t xml:space="preserve">FeatureSetDownlinkId ::=            </w:t>
      </w:r>
      <w:r w:rsidRPr="00E450AC">
        <w:rPr>
          <w:color w:val="993366"/>
        </w:rPr>
        <w:t>INTEGER</w:t>
      </w:r>
      <w:r w:rsidRPr="00E450AC">
        <w:t xml:space="preserve"> (0..maxDownlinkFeatureSets)</w:t>
      </w:r>
    </w:p>
    <w:p w14:paraId="7FCE765E" w14:textId="77777777" w:rsidR="00FB0F41" w:rsidRPr="00E450AC" w:rsidRDefault="00FB0F41" w:rsidP="00FB0F41">
      <w:pPr>
        <w:pStyle w:val="PL"/>
      </w:pPr>
    </w:p>
    <w:p w14:paraId="2E9FECC9" w14:textId="77777777" w:rsidR="00FB0F41" w:rsidRPr="00E450AC" w:rsidRDefault="00FB0F41" w:rsidP="00FB0F41">
      <w:pPr>
        <w:pStyle w:val="PL"/>
        <w:rPr>
          <w:color w:val="808080"/>
        </w:rPr>
      </w:pPr>
      <w:r w:rsidRPr="00E450AC">
        <w:rPr>
          <w:color w:val="808080"/>
        </w:rPr>
        <w:lastRenderedPageBreak/>
        <w:t>-- TAG-FEATURESETDOWNLINKID-STOP</w:t>
      </w:r>
    </w:p>
    <w:p w14:paraId="484B9F94" w14:textId="77777777" w:rsidR="00FB0F41" w:rsidRPr="00E450AC" w:rsidRDefault="00FB0F41" w:rsidP="00FB0F41">
      <w:pPr>
        <w:pStyle w:val="PL"/>
        <w:rPr>
          <w:color w:val="808080"/>
        </w:rPr>
      </w:pPr>
      <w:r w:rsidRPr="00E450AC">
        <w:rPr>
          <w:color w:val="808080"/>
        </w:rPr>
        <w:t>-- ASN1STOP</w:t>
      </w:r>
    </w:p>
    <w:p w14:paraId="1835D253" w14:textId="77777777" w:rsidR="00FB0F41" w:rsidRPr="002D3917" w:rsidRDefault="00FB0F41" w:rsidP="00FB0F41"/>
    <w:p w14:paraId="63D280A8" w14:textId="77777777" w:rsidR="00FB0F41" w:rsidRPr="002D3917" w:rsidRDefault="00FB0F41" w:rsidP="00FB0F41">
      <w:pPr>
        <w:pStyle w:val="Heading4"/>
        <w:rPr>
          <w:i/>
          <w:noProof/>
        </w:rPr>
      </w:pPr>
      <w:bookmarkStart w:id="2282" w:name="_Toc60777443"/>
      <w:bookmarkStart w:id="2283" w:name="_Toc171468145"/>
      <w:r w:rsidRPr="002D3917">
        <w:t>–</w:t>
      </w:r>
      <w:r w:rsidRPr="002D3917">
        <w:tab/>
      </w:r>
      <w:r w:rsidRPr="002D3917">
        <w:rPr>
          <w:i/>
          <w:noProof/>
        </w:rPr>
        <w:t>FeatureSetDownlinkPerCC</w:t>
      </w:r>
      <w:bookmarkEnd w:id="2282"/>
      <w:bookmarkEnd w:id="2283"/>
    </w:p>
    <w:p w14:paraId="1D9EAA50" w14:textId="77777777" w:rsidR="00FB0F41" w:rsidRPr="002D3917" w:rsidRDefault="00FB0F41" w:rsidP="00FB0F4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AF88D83" w14:textId="77777777" w:rsidR="00FB0F41" w:rsidRPr="002D3917" w:rsidRDefault="00FB0F41" w:rsidP="00FB0F41">
      <w:pPr>
        <w:pStyle w:val="TH"/>
      </w:pPr>
      <w:r w:rsidRPr="002D3917">
        <w:rPr>
          <w:i/>
        </w:rPr>
        <w:t xml:space="preserve">FeatureSetDownlinkPerCC </w:t>
      </w:r>
      <w:r w:rsidRPr="002D3917">
        <w:t>information element</w:t>
      </w:r>
    </w:p>
    <w:p w14:paraId="5C59BB3F" w14:textId="77777777" w:rsidR="00FB0F41" w:rsidRPr="00E450AC" w:rsidRDefault="00FB0F41" w:rsidP="00FB0F41">
      <w:pPr>
        <w:pStyle w:val="PL"/>
        <w:rPr>
          <w:color w:val="808080"/>
        </w:rPr>
      </w:pPr>
      <w:r w:rsidRPr="00E450AC">
        <w:rPr>
          <w:color w:val="808080"/>
        </w:rPr>
        <w:t>-- ASN1START</w:t>
      </w:r>
    </w:p>
    <w:p w14:paraId="79714603" w14:textId="77777777" w:rsidR="00FB0F41" w:rsidRPr="00E450AC" w:rsidRDefault="00FB0F41" w:rsidP="00FB0F41">
      <w:pPr>
        <w:pStyle w:val="PL"/>
        <w:rPr>
          <w:color w:val="808080"/>
        </w:rPr>
      </w:pPr>
      <w:r w:rsidRPr="00E450AC">
        <w:rPr>
          <w:color w:val="808080"/>
        </w:rPr>
        <w:t>-- TAG-FEATURESETDOWNLINKPERCC-START</w:t>
      </w:r>
    </w:p>
    <w:p w14:paraId="0997D109" w14:textId="77777777" w:rsidR="00FB0F41" w:rsidRPr="00E450AC" w:rsidRDefault="00FB0F41" w:rsidP="00FB0F41">
      <w:pPr>
        <w:pStyle w:val="PL"/>
      </w:pPr>
    </w:p>
    <w:p w14:paraId="203B0822" w14:textId="77777777" w:rsidR="00FB0F41" w:rsidRPr="00E450AC" w:rsidRDefault="00FB0F41" w:rsidP="00FB0F41">
      <w:pPr>
        <w:pStyle w:val="PL"/>
      </w:pPr>
      <w:r w:rsidRPr="00E450AC">
        <w:t xml:space="preserve">FeatureSetDownlinkPerCC ::=         </w:t>
      </w:r>
      <w:r w:rsidRPr="00E450AC">
        <w:rPr>
          <w:color w:val="993366"/>
        </w:rPr>
        <w:t>SEQUENCE</w:t>
      </w:r>
      <w:r w:rsidRPr="00E450AC">
        <w:t xml:space="preserve"> {</w:t>
      </w:r>
    </w:p>
    <w:p w14:paraId="13B3CD3B" w14:textId="77777777" w:rsidR="00FB0F41" w:rsidRPr="00E450AC" w:rsidRDefault="00FB0F41" w:rsidP="00FB0F41">
      <w:pPr>
        <w:pStyle w:val="PL"/>
      </w:pPr>
      <w:r w:rsidRPr="00E450AC">
        <w:t xml:space="preserve">    supportedSubcarrierSpacingDL        SubcarrierSpacing,</w:t>
      </w:r>
    </w:p>
    <w:p w14:paraId="73D511D8" w14:textId="77777777" w:rsidR="00FB0F41" w:rsidRPr="00E450AC" w:rsidRDefault="00FB0F41" w:rsidP="00FB0F41">
      <w:pPr>
        <w:pStyle w:val="PL"/>
      </w:pPr>
      <w:r w:rsidRPr="00E450AC">
        <w:t xml:space="preserve">    supportedBandwidthDL                SupportedBandwidth,</w:t>
      </w:r>
    </w:p>
    <w:p w14:paraId="501A7B43"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2F7937B" w14:textId="77777777" w:rsidR="00FB0F41" w:rsidRPr="00E450AC" w:rsidRDefault="00FB0F41" w:rsidP="00FB0F41">
      <w:pPr>
        <w:pStyle w:val="PL"/>
      </w:pPr>
      <w:r w:rsidRPr="00E450AC">
        <w:t xml:space="preserve">    maxNumberMIMO-LayersPDSCH           MIMO-LayersDL                                                           </w:t>
      </w:r>
      <w:r w:rsidRPr="00E450AC">
        <w:rPr>
          <w:color w:val="993366"/>
        </w:rPr>
        <w:t>OPTIONAL</w:t>
      </w:r>
      <w:r w:rsidRPr="00E450AC">
        <w:t>,</w:t>
      </w:r>
    </w:p>
    <w:p w14:paraId="0EE19CDE" w14:textId="77777777" w:rsidR="00FB0F41" w:rsidRPr="00E450AC" w:rsidRDefault="00FB0F41" w:rsidP="00FB0F41">
      <w:pPr>
        <w:pStyle w:val="PL"/>
      </w:pPr>
      <w:r w:rsidRPr="00E450AC">
        <w:t xml:space="preserve">    supportedModulationOrderDL          ModulationOrder                                                         </w:t>
      </w:r>
      <w:r w:rsidRPr="00E450AC">
        <w:rPr>
          <w:color w:val="993366"/>
        </w:rPr>
        <w:t>OPTIONAL</w:t>
      </w:r>
    </w:p>
    <w:p w14:paraId="004BB98F" w14:textId="77777777" w:rsidR="00FB0F41" w:rsidRPr="00E450AC" w:rsidRDefault="00FB0F41" w:rsidP="00FB0F41">
      <w:pPr>
        <w:pStyle w:val="PL"/>
      </w:pPr>
      <w:r w:rsidRPr="00E450AC">
        <w:t>}</w:t>
      </w:r>
    </w:p>
    <w:p w14:paraId="741A4C4F" w14:textId="77777777" w:rsidR="00FB0F41" w:rsidRPr="00E450AC" w:rsidRDefault="00FB0F41" w:rsidP="00FB0F41">
      <w:pPr>
        <w:pStyle w:val="PL"/>
      </w:pPr>
    </w:p>
    <w:p w14:paraId="2FEE56BB" w14:textId="77777777" w:rsidR="00FB0F41" w:rsidRPr="00E450AC" w:rsidRDefault="00FB0F41" w:rsidP="00FB0F41">
      <w:pPr>
        <w:pStyle w:val="PL"/>
      </w:pPr>
      <w:r w:rsidRPr="00E450AC">
        <w:t xml:space="preserve">FeatureSetDownlinkPerCC-v1620 ::=   </w:t>
      </w:r>
      <w:r w:rsidRPr="00E450AC">
        <w:rPr>
          <w:color w:val="993366"/>
        </w:rPr>
        <w:t>SEQUENCE</w:t>
      </w:r>
      <w:r w:rsidRPr="00E450AC">
        <w:t xml:space="preserve"> {</w:t>
      </w:r>
    </w:p>
    <w:p w14:paraId="658218AD" w14:textId="77777777" w:rsidR="00FB0F41" w:rsidRPr="00E450AC" w:rsidRDefault="00FB0F41" w:rsidP="00FB0F41">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4AF98F65" w14:textId="77777777" w:rsidR="00FB0F41" w:rsidRPr="00E450AC" w:rsidRDefault="00FB0F41" w:rsidP="00FB0F41">
      <w:pPr>
        <w:pStyle w:val="PL"/>
      </w:pPr>
      <w:r w:rsidRPr="00E450AC">
        <w:t xml:space="preserve">    multiDCI-MultiTRP-r16               MultiDCI-MultiTRP-r16                                                   </w:t>
      </w:r>
      <w:r w:rsidRPr="00E450AC">
        <w:rPr>
          <w:color w:val="993366"/>
        </w:rPr>
        <w:t>OPTIONAL</w:t>
      </w:r>
      <w:r w:rsidRPr="00E450AC">
        <w:t>,</w:t>
      </w:r>
    </w:p>
    <w:p w14:paraId="62FEFAC5" w14:textId="77777777" w:rsidR="00FB0F41" w:rsidRPr="00E450AC" w:rsidRDefault="00FB0F41" w:rsidP="00FB0F41">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6AE732AD" w14:textId="77777777" w:rsidR="00FB0F41" w:rsidRPr="00E450AC" w:rsidRDefault="00FB0F41" w:rsidP="00FB0F41">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42901241" w14:textId="77777777" w:rsidR="00FB0F41" w:rsidRPr="00E450AC" w:rsidRDefault="00FB0F41" w:rsidP="00FB0F41">
      <w:pPr>
        <w:pStyle w:val="PL"/>
      </w:pPr>
      <w:r w:rsidRPr="00E450AC">
        <w:t>}</w:t>
      </w:r>
    </w:p>
    <w:p w14:paraId="2C1927BF" w14:textId="77777777" w:rsidR="00FB0F41" w:rsidRPr="00E450AC" w:rsidRDefault="00FB0F41" w:rsidP="00FB0F41">
      <w:pPr>
        <w:pStyle w:val="PL"/>
      </w:pPr>
    </w:p>
    <w:p w14:paraId="5C16A5F3" w14:textId="77777777" w:rsidR="00FB0F41" w:rsidRPr="00E450AC" w:rsidRDefault="00FB0F41" w:rsidP="00FB0F41">
      <w:pPr>
        <w:pStyle w:val="PL"/>
      </w:pPr>
      <w:r w:rsidRPr="00E450AC">
        <w:t xml:space="preserve">FeatureSetDownlinkPerCC-v1700 ::=   </w:t>
      </w:r>
      <w:r w:rsidRPr="00E450AC">
        <w:rPr>
          <w:color w:val="993366"/>
        </w:rPr>
        <w:t>SEQUENCE</w:t>
      </w:r>
      <w:r w:rsidRPr="00E450AC">
        <w:t xml:space="preserve"> {</w:t>
      </w:r>
    </w:p>
    <w:p w14:paraId="6BE933C4" w14:textId="77777777" w:rsidR="00FB0F41" w:rsidRPr="00E450AC" w:rsidRDefault="00FB0F41" w:rsidP="00FB0F41">
      <w:pPr>
        <w:pStyle w:val="PL"/>
      </w:pPr>
      <w:r w:rsidRPr="00E450AC">
        <w:t xml:space="preserve">    supportedMinBandwidthDL-r17             SupportedBandwidth-v1700                                                </w:t>
      </w:r>
      <w:r w:rsidRPr="00E450AC">
        <w:rPr>
          <w:color w:val="993366"/>
        </w:rPr>
        <w:t>OPTIONAL</w:t>
      </w:r>
      <w:r w:rsidRPr="00E450AC">
        <w:t>,</w:t>
      </w:r>
    </w:p>
    <w:p w14:paraId="6C73D3E5" w14:textId="77777777" w:rsidR="00FB0F41" w:rsidRPr="00E450AC" w:rsidRDefault="00FB0F41" w:rsidP="00FB0F41">
      <w:pPr>
        <w:pStyle w:val="PL"/>
      </w:pPr>
      <w:r w:rsidRPr="00E450AC">
        <w:t xml:space="preserve">    broadcastSCell-r17                     </w:t>
      </w:r>
      <w:r w:rsidRPr="00E450AC">
        <w:rPr>
          <w:color w:val="993366"/>
        </w:rPr>
        <w:t>ENUMERATED</w:t>
      </w:r>
      <w:r w:rsidRPr="00E450AC">
        <w:t xml:space="preserve"> {supported}                                                  </w:t>
      </w:r>
      <w:r w:rsidRPr="00E450AC">
        <w:rPr>
          <w:color w:val="993366"/>
        </w:rPr>
        <w:t>OPTIONAL</w:t>
      </w:r>
      <w:r w:rsidRPr="00E450AC">
        <w:t>,</w:t>
      </w:r>
    </w:p>
    <w:p w14:paraId="3294F566" w14:textId="77777777" w:rsidR="00FB0F41" w:rsidRPr="00E450AC" w:rsidRDefault="00FB0F41" w:rsidP="00FB0F41">
      <w:pPr>
        <w:pStyle w:val="PL"/>
        <w:rPr>
          <w:color w:val="808080"/>
        </w:rPr>
      </w:pPr>
      <w:r w:rsidRPr="00E450AC">
        <w:t xml:space="preserve">    </w:t>
      </w:r>
      <w:r w:rsidRPr="00E450AC">
        <w:rPr>
          <w:color w:val="808080"/>
        </w:rPr>
        <w:t>-- R1 33-2g: MIMO layers for multicast PDSCH</w:t>
      </w:r>
    </w:p>
    <w:p w14:paraId="1797119D" w14:textId="77777777" w:rsidR="00FB0F41" w:rsidRPr="00E450AC" w:rsidRDefault="00FB0F41" w:rsidP="00FB0F41">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198B796C" w14:textId="77777777" w:rsidR="00FB0F41" w:rsidRPr="00E450AC" w:rsidRDefault="00FB0F41" w:rsidP="00FB0F41">
      <w:pPr>
        <w:pStyle w:val="PL"/>
        <w:rPr>
          <w:color w:val="808080"/>
        </w:rPr>
      </w:pPr>
      <w:r w:rsidRPr="00E450AC">
        <w:t xml:space="preserve">    </w:t>
      </w:r>
      <w:r w:rsidRPr="00E450AC">
        <w:rPr>
          <w:color w:val="808080"/>
        </w:rPr>
        <w:t>-- R1 33-2h: Dynamic scheduling for multicast for SCell</w:t>
      </w:r>
    </w:p>
    <w:p w14:paraId="16BDDF5B" w14:textId="77777777" w:rsidR="00FB0F41" w:rsidRPr="00E450AC" w:rsidRDefault="00FB0F41" w:rsidP="00FB0F41">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0D2E659A" w14:textId="77777777" w:rsidR="00FB0F41" w:rsidRPr="00E450AC" w:rsidRDefault="00FB0F41" w:rsidP="00FB0F41">
      <w:pPr>
        <w:pStyle w:val="PL"/>
      </w:pPr>
      <w:r w:rsidRPr="00E450AC">
        <w:t xml:space="preserve">    supportedBandwidthDL-v1710              SupportedBandwidth-v1700                                                </w:t>
      </w:r>
      <w:r w:rsidRPr="00E450AC">
        <w:rPr>
          <w:color w:val="993366"/>
        </w:rPr>
        <w:t>OPTIONAL</w:t>
      </w:r>
      <w:r w:rsidRPr="00E450AC">
        <w:t>,</w:t>
      </w:r>
    </w:p>
    <w:p w14:paraId="47FC799F" w14:textId="77777777" w:rsidR="00FB0F41" w:rsidRPr="00E450AC" w:rsidRDefault="00FB0F41" w:rsidP="00FB0F41">
      <w:pPr>
        <w:pStyle w:val="PL"/>
        <w:rPr>
          <w:color w:val="808080"/>
        </w:rPr>
      </w:pPr>
      <w:r w:rsidRPr="00E450AC">
        <w:t xml:space="preserve">    </w:t>
      </w:r>
      <w:r w:rsidRPr="00E450AC">
        <w:rPr>
          <w:color w:val="808080"/>
        </w:rPr>
        <w:t>-- R4 24-1/24-2/24-3/24-4/24-5</w:t>
      </w:r>
    </w:p>
    <w:p w14:paraId="3BD296D6" w14:textId="77777777" w:rsidR="00FB0F41" w:rsidRPr="00E450AC" w:rsidRDefault="00FB0F41" w:rsidP="00FB0F41">
      <w:pPr>
        <w:pStyle w:val="PL"/>
      </w:pPr>
      <w:r w:rsidRPr="00E450AC">
        <w:t xml:space="preserve">    supportedCRS-InterfMitigation-r17       CRS-InterfMitigation-r17                                                </w:t>
      </w:r>
      <w:r w:rsidRPr="00E450AC">
        <w:rPr>
          <w:color w:val="993366"/>
        </w:rPr>
        <w:t>OPTIONAL</w:t>
      </w:r>
    </w:p>
    <w:p w14:paraId="18F173ED" w14:textId="77777777" w:rsidR="00FB0F41" w:rsidRPr="00E450AC" w:rsidRDefault="00FB0F41" w:rsidP="00FB0F41">
      <w:pPr>
        <w:pStyle w:val="PL"/>
      </w:pPr>
      <w:r w:rsidRPr="00E450AC">
        <w:t>}</w:t>
      </w:r>
    </w:p>
    <w:p w14:paraId="01F8F8F5" w14:textId="77777777" w:rsidR="00FB0F41" w:rsidRPr="00E450AC" w:rsidRDefault="00FB0F41" w:rsidP="00FB0F41">
      <w:pPr>
        <w:pStyle w:val="PL"/>
      </w:pPr>
    </w:p>
    <w:p w14:paraId="477388C6" w14:textId="77777777" w:rsidR="00FB0F41" w:rsidRPr="00E450AC" w:rsidRDefault="00FB0F41" w:rsidP="00FB0F41">
      <w:pPr>
        <w:pStyle w:val="PL"/>
      </w:pPr>
      <w:r w:rsidRPr="00E450AC">
        <w:t xml:space="preserve">FeatureSetDownlinkPerCC-v1720 ::=   </w:t>
      </w:r>
      <w:r w:rsidRPr="00E450AC">
        <w:rPr>
          <w:color w:val="993366"/>
        </w:rPr>
        <w:t>SEQUENCE</w:t>
      </w:r>
      <w:r w:rsidRPr="00E450AC">
        <w:t xml:space="preserve"> {</w:t>
      </w:r>
    </w:p>
    <w:p w14:paraId="3652EF7F" w14:textId="77777777" w:rsidR="00FB0F41" w:rsidRPr="00E450AC" w:rsidRDefault="00FB0F41" w:rsidP="00FB0F41">
      <w:pPr>
        <w:pStyle w:val="PL"/>
        <w:rPr>
          <w:color w:val="808080"/>
        </w:rPr>
      </w:pPr>
      <w:r w:rsidRPr="00E450AC">
        <w:t xml:space="preserve">    </w:t>
      </w:r>
      <w:r w:rsidRPr="00E450AC">
        <w:rPr>
          <w:color w:val="808080"/>
        </w:rPr>
        <w:t>-- R1 33-2j: Supported maximum modulation order used for maximum data rate calculation for multicast PDSCH</w:t>
      </w:r>
    </w:p>
    <w:p w14:paraId="26BAA445" w14:textId="77777777" w:rsidR="00FB0F41" w:rsidRPr="00E450AC" w:rsidRDefault="00FB0F41" w:rsidP="00FB0F41">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Pr="00E450AC">
        <w:t>,</w:t>
      </w:r>
    </w:p>
    <w:p w14:paraId="613CA955" w14:textId="77777777" w:rsidR="00FB0F41" w:rsidRPr="00E450AC" w:rsidRDefault="00FB0F41" w:rsidP="00FB0F41">
      <w:pPr>
        <w:pStyle w:val="PL"/>
        <w:rPr>
          <w:color w:val="808080"/>
        </w:rPr>
      </w:pPr>
      <w:r w:rsidRPr="00E450AC">
        <w:t xml:space="preserve">    </w:t>
      </w:r>
      <w:r w:rsidRPr="00E450AC">
        <w:rPr>
          <w:color w:val="808080"/>
        </w:rPr>
        <w:t>-- R1 33-1-2: FDM-ed unicast PDSCH and group-common PDSCH for broadcast</w:t>
      </w:r>
    </w:p>
    <w:p w14:paraId="6F38F98B" w14:textId="77777777" w:rsidR="00FB0F41" w:rsidRPr="00E450AC" w:rsidRDefault="00FB0F41" w:rsidP="00FB0F41">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77CA3743" w14:textId="77777777" w:rsidR="00FB0F41" w:rsidRPr="00E450AC" w:rsidRDefault="00FB0F41" w:rsidP="00FB0F41">
      <w:pPr>
        <w:pStyle w:val="PL"/>
        <w:rPr>
          <w:color w:val="808080"/>
        </w:rPr>
      </w:pPr>
      <w:r w:rsidRPr="00E450AC">
        <w:t xml:space="preserve">    </w:t>
      </w:r>
      <w:r w:rsidRPr="00E450AC">
        <w:rPr>
          <w:color w:val="808080"/>
        </w:rPr>
        <w:t>-- R1 33-3-2: FDM-ed unicast PDSCH and one group-common PDSCH for multicast</w:t>
      </w:r>
    </w:p>
    <w:p w14:paraId="23B70997" w14:textId="77777777" w:rsidR="00FB0F41" w:rsidRPr="00E450AC" w:rsidRDefault="00FB0F41" w:rsidP="00FB0F41">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3FF7B042" w14:textId="77777777" w:rsidR="00FB0F41" w:rsidRPr="00E450AC" w:rsidRDefault="00FB0F41" w:rsidP="00FB0F41">
      <w:pPr>
        <w:pStyle w:val="PL"/>
      </w:pPr>
      <w:r w:rsidRPr="00E450AC">
        <w:t>}</w:t>
      </w:r>
    </w:p>
    <w:p w14:paraId="1C31BBFB" w14:textId="77777777" w:rsidR="00FB0F41" w:rsidRPr="00E450AC" w:rsidRDefault="00FB0F41" w:rsidP="00FB0F41">
      <w:pPr>
        <w:pStyle w:val="PL"/>
      </w:pPr>
    </w:p>
    <w:p w14:paraId="3B054428" w14:textId="77777777" w:rsidR="00FB0F41" w:rsidRPr="00E450AC" w:rsidRDefault="00FB0F41" w:rsidP="00FB0F41">
      <w:pPr>
        <w:pStyle w:val="PL"/>
      </w:pPr>
      <w:r w:rsidRPr="00E450AC">
        <w:t xml:space="preserve">FeatureSetDownlinkPerCC-v1730 ::=           </w:t>
      </w:r>
      <w:r w:rsidRPr="00E450AC">
        <w:rPr>
          <w:color w:val="993366"/>
        </w:rPr>
        <w:t>SEQUENCE</w:t>
      </w:r>
      <w:r w:rsidRPr="00E450AC">
        <w:t xml:space="preserve"> {</w:t>
      </w:r>
    </w:p>
    <w:p w14:paraId="5414804E" w14:textId="77777777" w:rsidR="00FB0F41" w:rsidRPr="00E450AC" w:rsidRDefault="00FB0F41" w:rsidP="00FB0F41">
      <w:pPr>
        <w:pStyle w:val="PL"/>
        <w:rPr>
          <w:color w:val="808080"/>
        </w:rPr>
      </w:pPr>
      <w:r w:rsidRPr="00E450AC">
        <w:t xml:space="preserve">    </w:t>
      </w:r>
      <w:r w:rsidRPr="00E450AC">
        <w:rPr>
          <w:color w:val="808080"/>
        </w:rPr>
        <w:t>-- R1 33-3-3: Intra-slot TDM-ed unicast PDSCH and group-common PDSCH</w:t>
      </w:r>
    </w:p>
    <w:p w14:paraId="318B1F02" w14:textId="77777777" w:rsidR="00FB0F41" w:rsidRPr="00E450AC" w:rsidRDefault="00FB0F41" w:rsidP="00FB0F41">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1314E11" w14:textId="77777777" w:rsidR="00FB0F41" w:rsidRPr="00E450AC" w:rsidRDefault="00FB0F41" w:rsidP="00FB0F41">
      <w:pPr>
        <w:pStyle w:val="PL"/>
        <w:rPr>
          <w:color w:val="808080"/>
        </w:rPr>
      </w:pPr>
      <w:r w:rsidRPr="00E450AC">
        <w:t xml:space="preserve">    </w:t>
      </w:r>
      <w:r w:rsidRPr="00E450AC">
        <w:rPr>
          <w:color w:val="808080"/>
        </w:rPr>
        <w:t>-- R1 33-5-3: One SPS group-common PDSCH configuration for multicast for SCell</w:t>
      </w:r>
    </w:p>
    <w:p w14:paraId="1B8CC0D0" w14:textId="77777777" w:rsidR="00FB0F41" w:rsidRPr="00E450AC" w:rsidRDefault="00FB0F41" w:rsidP="00FB0F41">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01CDAEDA" w14:textId="77777777" w:rsidR="00FB0F41" w:rsidRPr="00E450AC" w:rsidRDefault="00FB0F41" w:rsidP="00FB0F41">
      <w:pPr>
        <w:pStyle w:val="PL"/>
        <w:rPr>
          <w:color w:val="808080"/>
        </w:rPr>
      </w:pPr>
      <w:r w:rsidRPr="00E450AC">
        <w:t xml:space="preserve">    </w:t>
      </w:r>
      <w:r w:rsidRPr="00E450AC">
        <w:rPr>
          <w:color w:val="808080"/>
        </w:rPr>
        <w:t>-- R1 33-5-4: Up to 8 SPS group-common PDSCH configurations per CFR for multicast for SCell</w:t>
      </w:r>
    </w:p>
    <w:p w14:paraId="4AB99904" w14:textId="77777777" w:rsidR="00FB0F41" w:rsidRPr="00E450AC" w:rsidRDefault="00FB0F41" w:rsidP="00FB0F41">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4D3014A8" w14:textId="77777777" w:rsidR="00FB0F41" w:rsidRPr="00E450AC" w:rsidRDefault="00FB0F41" w:rsidP="00FB0F41">
      <w:pPr>
        <w:pStyle w:val="PL"/>
        <w:rPr>
          <w:color w:val="808080"/>
        </w:rPr>
      </w:pPr>
      <w:r w:rsidRPr="00E450AC">
        <w:t xml:space="preserve">    </w:t>
      </w:r>
      <w:r w:rsidRPr="00E450AC">
        <w:rPr>
          <w:color w:val="808080"/>
        </w:rPr>
        <w:t>-- R1 33-1-1: Dynamic slot-level repetition for broadcast MTCH</w:t>
      </w:r>
    </w:p>
    <w:p w14:paraId="48955895" w14:textId="77777777" w:rsidR="00FB0F41" w:rsidRPr="00E450AC" w:rsidRDefault="00FB0F41" w:rsidP="00FB0F41">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24742705" w14:textId="77777777" w:rsidR="00FB0F41" w:rsidRPr="00E450AC" w:rsidRDefault="00FB0F41" w:rsidP="00FB0F41">
      <w:pPr>
        <w:pStyle w:val="PL"/>
      </w:pPr>
      <w:r w:rsidRPr="00E450AC">
        <w:t>}</w:t>
      </w:r>
    </w:p>
    <w:p w14:paraId="1709AAF5" w14:textId="77777777" w:rsidR="00FB0F41" w:rsidRPr="00E450AC" w:rsidRDefault="00FB0F41" w:rsidP="00FB0F41">
      <w:pPr>
        <w:pStyle w:val="PL"/>
      </w:pPr>
    </w:p>
    <w:p w14:paraId="68F03F0F" w14:textId="77777777" w:rsidR="00FB0F41" w:rsidRPr="00E450AC" w:rsidRDefault="00FB0F41" w:rsidP="00FB0F41">
      <w:pPr>
        <w:pStyle w:val="PL"/>
      </w:pPr>
      <w:r w:rsidRPr="00E450AC">
        <w:t xml:space="preserve">FeatureSetDownlinkPerCC-v1780 ::=           </w:t>
      </w:r>
      <w:r w:rsidRPr="00E450AC">
        <w:rPr>
          <w:color w:val="993366"/>
        </w:rPr>
        <w:t>SEQUENCE</w:t>
      </w:r>
      <w:r w:rsidRPr="00E450AC">
        <w:t xml:space="preserve"> {</w:t>
      </w:r>
    </w:p>
    <w:p w14:paraId="63B01C48" w14:textId="77777777" w:rsidR="00FB0F41" w:rsidRPr="00E450AC" w:rsidRDefault="00FB0F41" w:rsidP="00FB0F41">
      <w:pPr>
        <w:pStyle w:val="PL"/>
      </w:pPr>
      <w:r w:rsidRPr="00E450AC">
        <w:t xml:space="preserve">    supportedBandwidthDL-v1780                  SupportedBandwidth-v1700                </w:t>
      </w:r>
      <w:r w:rsidRPr="00E450AC">
        <w:rPr>
          <w:color w:val="993366"/>
        </w:rPr>
        <w:t>OPTIONAL</w:t>
      </w:r>
    </w:p>
    <w:p w14:paraId="7639DD54" w14:textId="77777777" w:rsidR="00FB0F41" w:rsidRPr="00E450AC" w:rsidRDefault="00FB0F41" w:rsidP="00FB0F41">
      <w:pPr>
        <w:pStyle w:val="PL"/>
      </w:pPr>
      <w:r w:rsidRPr="00E450AC">
        <w:t>}</w:t>
      </w:r>
    </w:p>
    <w:p w14:paraId="24ECE44A" w14:textId="77777777" w:rsidR="00FB0F41" w:rsidRPr="00E450AC" w:rsidRDefault="00FB0F41" w:rsidP="00FB0F41">
      <w:pPr>
        <w:pStyle w:val="PL"/>
      </w:pPr>
    </w:p>
    <w:p w14:paraId="2EFEBFA1" w14:textId="77777777" w:rsidR="00FB0F41" w:rsidRPr="00E450AC" w:rsidRDefault="00FB0F41" w:rsidP="00FB0F41">
      <w:pPr>
        <w:pStyle w:val="PL"/>
      </w:pPr>
      <w:r w:rsidRPr="00E450AC">
        <w:t xml:space="preserve">FeatureSetDownlinkPerCC-v1800 ::=           </w:t>
      </w:r>
      <w:r w:rsidRPr="00E450AC">
        <w:rPr>
          <w:color w:val="993366"/>
        </w:rPr>
        <w:t>SEQUENCE</w:t>
      </w:r>
      <w:r w:rsidRPr="00E450AC">
        <w:t xml:space="preserve"> {</w:t>
      </w:r>
    </w:p>
    <w:p w14:paraId="7E0A47AB" w14:textId="77777777" w:rsidR="00FB0F41" w:rsidRPr="00E450AC" w:rsidRDefault="00FB0F41" w:rsidP="00FB0F41">
      <w:pPr>
        <w:pStyle w:val="PL"/>
        <w:rPr>
          <w:color w:val="808080"/>
        </w:rPr>
      </w:pPr>
      <w:r w:rsidRPr="00E450AC">
        <w:t xml:space="preserve">    </w:t>
      </w:r>
      <w:r w:rsidRPr="00E450AC">
        <w:rPr>
          <w:color w:val="808080"/>
        </w:rPr>
        <w:t>-- R1 40-2-1: Basic feature for multi-DCI based intra-cell Multi-TRP operation with two TA enhancement</w:t>
      </w:r>
    </w:p>
    <w:p w14:paraId="6B6C768F" w14:textId="77777777" w:rsidR="00FB0F41" w:rsidRPr="00E450AC" w:rsidRDefault="00FB0F41" w:rsidP="00FB0F41">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3B0D4D80" w14:textId="77777777" w:rsidR="00FB0F41" w:rsidRPr="00E450AC" w:rsidRDefault="00FB0F41" w:rsidP="00FB0F41">
      <w:pPr>
        <w:pStyle w:val="PL"/>
        <w:rPr>
          <w:color w:val="808080"/>
        </w:rPr>
      </w:pPr>
      <w:r w:rsidRPr="00E450AC">
        <w:t xml:space="preserve">    </w:t>
      </w:r>
      <w:r w:rsidRPr="00E450AC">
        <w:rPr>
          <w:color w:val="808080"/>
        </w:rPr>
        <w:t>-- R1 40-2-2: Basic feature for multi-DCI based inter-cell Multi-TRP operation with two TA enhancement</w:t>
      </w:r>
    </w:p>
    <w:p w14:paraId="08630397" w14:textId="77777777" w:rsidR="00FB0F41" w:rsidRPr="00E450AC" w:rsidRDefault="00FB0F41" w:rsidP="00FB0F41">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598D7465" w14:textId="77777777" w:rsidR="00FB0F41" w:rsidRPr="00E450AC" w:rsidRDefault="00FB0F41" w:rsidP="00FB0F41">
      <w:pPr>
        <w:pStyle w:val="PL"/>
        <w:rPr>
          <w:color w:val="808080"/>
        </w:rPr>
      </w:pPr>
      <w:r w:rsidRPr="00E450AC">
        <w:t xml:space="preserve">    </w:t>
      </w:r>
      <w:r w:rsidRPr="00E450AC">
        <w:rPr>
          <w:color w:val="808080"/>
        </w:rPr>
        <w:t>-- R1 40-2-6: Rx timing difference larger than CP length</w:t>
      </w:r>
    </w:p>
    <w:p w14:paraId="22B73DE8" w14:textId="77777777" w:rsidR="00FB0F41" w:rsidRPr="00E450AC" w:rsidRDefault="00FB0F41" w:rsidP="00FB0F41">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6ACEA061" w14:textId="77777777" w:rsidR="00FB0F41" w:rsidRPr="00E450AC" w:rsidRDefault="00FB0F41" w:rsidP="00FB0F41">
      <w:pPr>
        <w:pStyle w:val="PL"/>
      </w:pPr>
    </w:p>
    <w:p w14:paraId="13EBA4CC" w14:textId="77777777" w:rsidR="00FB0F41" w:rsidRPr="00E450AC" w:rsidRDefault="00FB0F41" w:rsidP="00FB0F41">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521DEDD1" w14:textId="77777777" w:rsidR="00FB0F41" w:rsidRPr="00E450AC" w:rsidRDefault="00FB0F41" w:rsidP="00FB0F41">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61393E3F" w14:textId="77777777" w:rsidR="00FB0F41" w:rsidRPr="00E450AC" w:rsidRDefault="00FB0F41" w:rsidP="00FB0F41">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Pr="00E450AC">
        <w:t>,</w:t>
      </w:r>
    </w:p>
    <w:p w14:paraId="6C15D020" w14:textId="77777777" w:rsidR="00FB0F41" w:rsidRPr="00E450AC" w:rsidRDefault="00FB0F41" w:rsidP="00FB0F41">
      <w:pPr>
        <w:pStyle w:val="PL"/>
      </w:pPr>
    </w:p>
    <w:p w14:paraId="1BDE4248" w14:textId="77777777" w:rsidR="00FB0F41" w:rsidRPr="00E450AC" w:rsidRDefault="00FB0F41" w:rsidP="00FB0F41">
      <w:pPr>
        <w:pStyle w:val="PL"/>
        <w:rPr>
          <w:color w:val="808080"/>
        </w:rPr>
      </w:pPr>
      <w:r w:rsidRPr="00E450AC">
        <w:t xml:space="preserve">    </w:t>
      </w:r>
      <w:r w:rsidRPr="00E450AC">
        <w:rPr>
          <w:color w:val="808080"/>
        </w:rPr>
        <w:t xml:space="preserve">-- R4 30-1: </w:t>
      </w:r>
      <w:bookmarkStart w:id="2284" w:name="_Hlk159400752"/>
      <w:r w:rsidRPr="00E450AC">
        <w:rPr>
          <w:color w:val="808080"/>
        </w:rPr>
        <w:t>Supports scheduling restriction relaxation and measurement restriction relaxation</w:t>
      </w:r>
      <w:bookmarkEnd w:id="2284"/>
    </w:p>
    <w:p w14:paraId="38A171F0" w14:textId="77777777" w:rsidR="00FB0F41" w:rsidRPr="00E450AC" w:rsidRDefault="00FB0F41" w:rsidP="00FB0F41">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249CDD5B" w14:textId="77777777" w:rsidR="00FB0F41" w:rsidRPr="00E450AC" w:rsidRDefault="00FB0F41" w:rsidP="00FB0F41">
      <w:pPr>
        <w:pStyle w:val="PL"/>
      </w:pPr>
      <w:r w:rsidRPr="00E450AC">
        <w:t>}</w:t>
      </w:r>
    </w:p>
    <w:p w14:paraId="30E4A561" w14:textId="77777777" w:rsidR="00FB0F41" w:rsidRPr="00E450AC" w:rsidRDefault="00FB0F41" w:rsidP="00FB0F41">
      <w:pPr>
        <w:pStyle w:val="PL"/>
      </w:pPr>
    </w:p>
    <w:p w14:paraId="4EA9525A" w14:textId="77777777" w:rsidR="00FB0F41" w:rsidRPr="00E450AC" w:rsidRDefault="00FB0F41" w:rsidP="00FB0F41">
      <w:pPr>
        <w:pStyle w:val="PL"/>
      </w:pPr>
      <w:r w:rsidRPr="00E450AC">
        <w:t xml:space="preserve">MultiDCI-MultiTRP-r16 ::=           </w:t>
      </w:r>
      <w:r w:rsidRPr="00E450AC">
        <w:rPr>
          <w:color w:val="993366"/>
        </w:rPr>
        <w:t>SEQUENCE</w:t>
      </w:r>
      <w:r w:rsidRPr="00E450AC">
        <w:t xml:space="preserve"> {</w:t>
      </w:r>
    </w:p>
    <w:p w14:paraId="50C937E9" w14:textId="77777777" w:rsidR="00FB0F41" w:rsidRPr="00E450AC" w:rsidRDefault="00FB0F41" w:rsidP="00FB0F41">
      <w:pPr>
        <w:pStyle w:val="PL"/>
      </w:pPr>
      <w:r w:rsidRPr="00E450AC">
        <w:t xml:space="preserve">    maxNumberCORESET-r16                </w:t>
      </w:r>
      <w:r w:rsidRPr="00E450AC">
        <w:rPr>
          <w:color w:val="993366"/>
        </w:rPr>
        <w:t>ENUMERATED</w:t>
      </w:r>
      <w:r w:rsidRPr="00E450AC">
        <w:t xml:space="preserve"> {n2, n3, n4, n5},</w:t>
      </w:r>
    </w:p>
    <w:p w14:paraId="5272D117" w14:textId="77777777" w:rsidR="00FB0F41" w:rsidRPr="00E450AC" w:rsidRDefault="00FB0F41" w:rsidP="00FB0F41">
      <w:pPr>
        <w:pStyle w:val="PL"/>
      </w:pPr>
      <w:r w:rsidRPr="00E450AC">
        <w:t xml:space="preserve">    maxNumberCORESETPerPoolIndex-r16    </w:t>
      </w:r>
      <w:r w:rsidRPr="00E450AC">
        <w:rPr>
          <w:color w:val="993366"/>
        </w:rPr>
        <w:t>INTEGER</w:t>
      </w:r>
      <w:r w:rsidRPr="00E450AC">
        <w:t xml:space="preserve"> (1..3),</w:t>
      </w:r>
    </w:p>
    <w:p w14:paraId="19CC4B54" w14:textId="77777777" w:rsidR="00FB0F41" w:rsidRPr="00E450AC" w:rsidRDefault="00FB0F41" w:rsidP="00FB0F41">
      <w:pPr>
        <w:pStyle w:val="PL"/>
      </w:pPr>
      <w:r w:rsidRPr="00E450AC">
        <w:t xml:space="preserve">    maxNumberUnicastPDSCH-PerPool-r16   </w:t>
      </w:r>
      <w:r w:rsidRPr="00E450AC">
        <w:rPr>
          <w:color w:val="993366"/>
        </w:rPr>
        <w:t>ENUMERATED</w:t>
      </w:r>
      <w:r w:rsidRPr="00E450AC">
        <w:t xml:space="preserve"> {n1, n2, n3, n4, n7}</w:t>
      </w:r>
    </w:p>
    <w:p w14:paraId="4D72A58A" w14:textId="77777777" w:rsidR="00FB0F41" w:rsidRPr="00E450AC" w:rsidRDefault="00FB0F41" w:rsidP="00FB0F41">
      <w:pPr>
        <w:pStyle w:val="PL"/>
      </w:pPr>
      <w:r w:rsidRPr="00E450AC">
        <w:t>}</w:t>
      </w:r>
    </w:p>
    <w:p w14:paraId="424578AC" w14:textId="77777777" w:rsidR="00FB0F41" w:rsidRPr="00E450AC" w:rsidRDefault="00FB0F41" w:rsidP="00FB0F41">
      <w:pPr>
        <w:pStyle w:val="PL"/>
      </w:pPr>
    </w:p>
    <w:p w14:paraId="7E333AA5" w14:textId="77777777" w:rsidR="00FB0F41" w:rsidRPr="00E450AC" w:rsidRDefault="00FB0F41" w:rsidP="00FB0F41">
      <w:pPr>
        <w:pStyle w:val="PL"/>
      </w:pPr>
      <w:r w:rsidRPr="00E450AC">
        <w:t xml:space="preserve">CRS-InterfMitigation-r17 ::=        </w:t>
      </w:r>
      <w:r w:rsidRPr="00E450AC">
        <w:rPr>
          <w:color w:val="993366"/>
        </w:rPr>
        <w:t>SEQUENCE</w:t>
      </w:r>
      <w:r w:rsidRPr="00E450AC">
        <w:t xml:space="preserve"> {</w:t>
      </w:r>
    </w:p>
    <w:p w14:paraId="0E5DB5D2" w14:textId="77777777" w:rsidR="00FB0F41" w:rsidRPr="00E450AC" w:rsidRDefault="00FB0F41" w:rsidP="00FB0F41">
      <w:pPr>
        <w:pStyle w:val="PL"/>
        <w:rPr>
          <w:color w:val="808080"/>
        </w:rPr>
      </w:pPr>
      <w:r w:rsidRPr="00E450AC">
        <w:t xml:space="preserve">    </w:t>
      </w:r>
      <w:r w:rsidRPr="00E450AC">
        <w:rPr>
          <w:color w:val="808080"/>
        </w:rPr>
        <w:t>-- R4 24-1 CRS-IM (Interference Mitigation) in DSS scenario</w:t>
      </w:r>
    </w:p>
    <w:p w14:paraId="3C14DFBA" w14:textId="77777777" w:rsidR="00FB0F41" w:rsidRPr="00E450AC" w:rsidRDefault="00FB0F41" w:rsidP="00FB0F41">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07D7C362" w14:textId="77777777" w:rsidR="00FB0F41" w:rsidRPr="00E450AC" w:rsidRDefault="00FB0F41" w:rsidP="00FB0F41">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B6F2DC9" w14:textId="77777777" w:rsidR="00FB0F41" w:rsidRPr="00E450AC" w:rsidRDefault="00FB0F41" w:rsidP="00FB0F41">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733C7825" w14:textId="77777777" w:rsidR="00FB0F41" w:rsidRPr="00E450AC" w:rsidRDefault="00FB0F41" w:rsidP="00FB0F41">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71DA14A8" w14:textId="77777777" w:rsidR="00FB0F41" w:rsidRPr="00E450AC" w:rsidRDefault="00FB0F41" w:rsidP="00FB0F41">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56575C8D" w14:textId="77777777" w:rsidR="00FB0F41" w:rsidRPr="00E450AC" w:rsidRDefault="00FB0F41" w:rsidP="00FB0F41">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7086803C" w14:textId="77777777" w:rsidR="00FB0F41" w:rsidRPr="00E450AC" w:rsidRDefault="00FB0F41" w:rsidP="00FB0F41">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2F27707" w14:textId="77777777" w:rsidR="00FB0F41" w:rsidRPr="00E450AC" w:rsidRDefault="00FB0F41" w:rsidP="00FB0F41">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5ACD43D9" w14:textId="77777777" w:rsidR="00FB0F41" w:rsidRPr="00E450AC" w:rsidRDefault="00FB0F41" w:rsidP="00FB0F41">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0FB0C2DD" w14:textId="77777777" w:rsidR="00FB0F41" w:rsidRPr="00E450AC" w:rsidRDefault="00FB0F41" w:rsidP="00FB0F41">
      <w:pPr>
        <w:pStyle w:val="PL"/>
      </w:pPr>
      <w:r w:rsidRPr="00E450AC">
        <w:t>}</w:t>
      </w:r>
    </w:p>
    <w:p w14:paraId="0B304266" w14:textId="77777777" w:rsidR="00FB0F41" w:rsidRPr="00E450AC" w:rsidRDefault="00FB0F41" w:rsidP="00FB0F41">
      <w:pPr>
        <w:pStyle w:val="PL"/>
      </w:pPr>
    </w:p>
    <w:p w14:paraId="556FF9AD" w14:textId="77777777" w:rsidR="00FB0F41" w:rsidRPr="00E450AC" w:rsidRDefault="00FB0F41" w:rsidP="00FB0F41">
      <w:pPr>
        <w:pStyle w:val="PL"/>
        <w:rPr>
          <w:color w:val="808080"/>
        </w:rPr>
      </w:pPr>
      <w:r w:rsidRPr="00E450AC">
        <w:rPr>
          <w:color w:val="808080"/>
        </w:rPr>
        <w:t>-- TAG-FEATURESETDOWNLINKPERCC-STOP</w:t>
      </w:r>
    </w:p>
    <w:p w14:paraId="43CA4BA6" w14:textId="77777777" w:rsidR="00FB0F41" w:rsidRPr="00E450AC" w:rsidRDefault="00FB0F41" w:rsidP="00FB0F41">
      <w:pPr>
        <w:pStyle w:val="PL"/>
        <w:rPr>
          <w:color w:val="808080"/>
        </w:rPr>
      </w:pPr>
      <w:r w:rsidRPr="00E450AC">
        <w:rPr>
          <w:color w:val="808080"/>
        </w:rPr>
        <w:t>-- ASN1STOP</w:t>
      </w:r>
    </w:p>
    <w:p w14:paraId="42C4E510" w14:textId="77777777" w:rsidR="00FB0F41" w:rsidRPr="002D3917" w:rsidRDefault="00FB0F41" w:rsidP="00FB0F41"/>
    <w:p w14:paraId="169474C7" w14:textId="77777777" w:rsidR="00FB0F41" w:rsidRPr="002D3917" w:rsidRDefault="00FB0F41" w:rsidP="00FB0F41">
      <w:pPr>
        <w:pStyle w:val="Heading4"/>
      </w:pPr>
      <w:bookmarkStart w:id="2285" w:name="_Toc60777444"/>
      <w:bookmarkStart w:id="2286" w:name="_Toc171468146"/>
      <w:r w:rsidRPr="002D3917">
        <w:lastRenderedPageBreak/>
        <w:t>–</w:t>
      </w:r>
      <w:r w:rsidRPr="002D3917">
        <w:tab/>
      </w:r>
      <w:r w:rsidRPr="002D3917">
        <w:rPr>
          <w:i/>
        </w:rPr>
        <w:t>FeatureSetDownlinkPerCC-Id</w:t>
      </w:r>
      <w:bookmarkEnd w:id="2285"/>
      <w:bookmarkEnd w:id="2286"/>
    </w:p>
    <w:p w14:paraId="5850A13A" w14:textId="77777777" w:rsidR="00FB0F41" w:rsidRPr="002D3917" w:rsidRDefault="00FB0F41" w:rsidP="00FB0F4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28460AFC" w14:textId="77777777" w:rsidR="00FB0F41" w:rsidRPr="002D3917" w:rsidRDefault="00FB0F41" w:rsidP="00FB0F41">
      <w:pPr>
        <w:pStyle w:val="TH"/>
      </w:pPr>
      <w:r w:rsidRPr="002D3917">
        <w:rPr>
          <w:i/>
        </w:rPr>
        <w:t>FeatureSetDownlinkPerCC-Id</w:t>
      </w:r>
      <w:r w:rsidRPr="002D3917">
        <w:t xml:space="preserve"> information element</w:t>
      </w:r>
    </w:p>
    <w:p w14:paraId="22202204" w14:textId="77777777" w:rsidR="00FB0F41" w:rsidRPr="00E450AC" w:rsidRDefault="00FB0F41" w:rsidP="00FB0F41">
      <w:pPr>
        <w:pStyle w:val="PL"/>
        <w:rPr>
          <w:color w:val="808080"/>
        </w:rPr>
      </w:pPr>
      <w:r w:rsidRPr="00E450AC">
        <w:rPr>
          <w:color w:val="808080"/>
        </w:rPr>
        <w:t>-- ASN1START</w:t>
      </w:r>
    </w:p>
    <w:p w14:paraId="45C5BD55" w14:textId="77777777" w:rsidR="00FB0F41" w:rsidRPr="00E450AC" w:rsidRDefault="00FB0F41" w:rsidP="00FB0F41">
      <w:pPr>
        <w:pStyle w:val="PL"/>
        <w:rPr>
          <w:color w:val="808080"/>
        </w:rPr>
      </w:pPr>
      <w:r w:rsidRPr="00E450AC">
        <w:rPr>
          <w:color w:val="808080"/>
        </w:rPr>
        <w:t>-- TAG-FEATURESETDOWNLINKPERCC-ID-START</w:t>
      </w:r>
    </w:p>
    <w:p w14:paraId="4DFD4377" w14:textId="77777777" w:rsidR="00FB0F41" w:rsidRPr="00E450AC" w:rsidRDefault="00FB0F41" w:rsidP="00FB0F41">
      <w:pPr>
        <w:pStyle w:val="PL"/>
      </w:pPr>
    </w:p>
    <w:p w14:paraId="0812010E" w14:textId="77777777" w:rsidR="00FB0F41" w:rsidRPr="00E450AC" w:rsidRDefault="00FB0F41" w:rsidP="00FB0F41">
      <w:pPr>
        <w:pStyle w:val="PL"/>
      </w:pPr>
      <w:r w:rsidRPr="00E450AC">
        <w:t xml:space="preserve">FeatureSetDownlinkPerCC-Id ::=      </w:t>
      </w:r>
      <w:r w:rsidRPr="00E450AC">
        <w:rPr>
          <w:color w:val="993366"/>
        </w:rPr>
        <w:t>INTEGER</w:t>
      </w:r>
      <w:r w:rsidRPr="00E450AC">
        <w:t xml:space="preserve"> (1..maxPerCC-FeatureSets)</w:t>
      </w:r>
    </w:p>
    <w:p w14:paraId="35BF1AE0" w14:textId="77777777" w:rsidR="00FB0F41" w:rsidRPr="00E450AC" w:rsidRDefault="00FB0F41" w:rsidP="00FB0F41">
      <w:pPr>
        <w:pStyle w:val="PL"/>
      </w:pPr>
    </w:p>
    <w:p w14:paraId="7F76E454" w14:textId="77777777" w:rsidR="00FB0F41" w:rsidRPr="00E450AC" w:rsidRDefault="00FB0F41" w:rsidP="00FB0F41">
      <w:pPr>
        <w:pStyle w:val="PL"/>
        <w:rPr>
          <w:color w:val="808080"/>
        </w:rPr>
      </w:pPr>
      <w:r w:rsidRPr="00E450AC">
        <w:rPr>
          <w:color w:val="808080"/>
        </w:rPr>
        <w:t>-- TAG-FEATURESETDOWNLINKPERCC-ID-STOP</w:t>
      </w:r>
    </w:p>
    <w:p w14:paraId="0F226C5F" w14:textId="77777777" w:rsidR="00FB0F41" w:rsidRPr="00E450AC" w:rsidRDefault="00FB0F41" w:rsidP="00FB0F41">
      <w:pPr>
        <w:pStyle w:val="PL"/>
        <w:rPr>
          <w:color w:val="808080"/>
        </w:rPr>
      </w:pPr>
      <w:r w:rsidRPr="00E450AC">
        <w:rPr>
          <w:color w:val="808080"/>
        </w:rPr>
        <w:t>-- ASN1STOP</w:t>
      </w:r>
    </w:p>
    <w:p w14:paraId="36A423BF" w14:textId="77777777" w:rsidR="00FB0F41" w:rsidRPr="002D3917" w:rsidRDefault="00FB0F41" w:rsidP="00FB0F41"/>
    <w:p w14:paraId="51FC28CF" w14:textId="77777777" w:rsidR="00FB0F41" w:rsidRPr="002D3917" w:rsidRDefault="00FB0F41" w:rsidP="00FB0F41">
      <w:pPr>
        <w:pStyle w:val="Heading4"/>
      </w:pPr>
      <w:bookmarkStart w:id="2287" w:name="_Toc60777445"/>
      <w:bookmarkStart w:id="2288" w:name="_Toc171468147"/>
      <w:r w:rsidRPr="002D3917">
        <w:t>–</w:t>
      </w:r>
      <w:r w:rsidRPr="002D3917">
        <w:tab/>
      </w:r>
      <w:r w:rsidRPr="002D3917">
        <w:rPr>
          <w:i/>
        </w:rPr>
        <w:t>FeatureSetEUTRA-DownlinkId</w:t>
      </w:r>
      <w:bookmarkEnd w:id="2287"/>
      <w:bookmarkEnd w:id="2288"/>
    </w:p>
    <w:p w14:paraId="51B65F8B" w14:textId="77777777" w:rsidR="00FB0F41" w:rsidRPr="002D3917" w:rsidRDefault="00FB0F41" w:rsidP="00FB0F4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C7C493C" w14:textId="77777777" w:rsidR="00FB0F41" w:rsidRPr="002D3917" w:rsidRDefault="00FB0F41" w:rsidP="00FB0F41">
      <w:pPr>
        <w:pStyle w:val="TH"/>
      </w:pPr>
      <w:r w:rsidRPr="002D3917">
        <w:rPr>
          <w:i/>
        </w:rPr>
        <w:t>FeatureSetEUTRA-DownlinkId</w:t>
      </w:r>
      <w:r w:rsidRPr="002D3917">
        <w:t xml:space="preserve"> information element</w:t>
      </w:r>
    </w:p>
    <w:p w14:paraId="271278A9" w14:textId="77777777" w:rsidR="00FB0F41" w:rsidRPr="00E450AC" w:rsidRDefault="00FB0F41" w:rsidP="00FB0F41">
      <w:pPr>
        <w:pStyle w:val="PL"/>
        <w:rPr>
          <w:color w:val="808080"/>
        </w:rPr>
      </w:pPr>
      <w:r w:rsidRPr="00E450AC">
        <w:rPr>
          <w:color w:val="808080"/>
        </w:rPr>
        <w:t>-- ASN1START</w:t>
      </w:r>
    </w:p>
    <w:p w14:paraId="0AABBA86" w14:textId="77777777" w:rsidR="00FB0F41" w:rsidRPr="00E450AC" w:rsidRDefault="00FB0F41" w:rsidP="00FB0F41">
      <w:pPr>
        <w:pStyle w:val="PL"/>
        <w:rPr>
          <w:color w:val="808080"/>
        </w:rPr>
      </w:pPr>
      <w:r w:rsidRPr="00E450AC">
        <w:rPr>
          <w:color w:val="808080"/>
        </w:rPr>
        <w:t>-- TAG-FEATURESETEUTRADOWNLINKID-START</w:t>
      </w:r>
    </w:p>
    <w:p w14:paraId="791F52F6" w14:textId="77777777" w:rsidR="00FB0F41" w:rsidRPr="00E450AC" w:rsidRDefault="00FB0F41" w:rsidP="00FB0F41">
      <w:pPr>
        <w:pStyle w:val="PL"/>
      </w:pPr>
    </w:p>
    <w:p w14:paraId="41BE8E9E" w14:textId="77777777" w:rsidR="00FB0F41" w:rsidRPr="00E450AC" w:rsidRDefault="00FB0F41" w:rsidP="00FB0F41">
      <w:pPr>
        <w:pStyle w:val="PL"/>
      </w:pPr>
      <w:r w:rsidRPr="00E450AC">
        <w:t xml:space="preserve">FeatureSetEUTRA-DownlinkId ::=      </w:t>
      </w:r>
      <w:r w:rsidRPr="00E450AC">
        <w:rPr>
          <w:color w:val="993366"/>
        </w:rPr>
        <w:t>INTEGER</w:t>
      </w:r>
      <w:r w:rsidRPr="00E450AC">
        <w:t xml:space="preserve"> (0..maxEUTRA-DL-FeatureSets)</w:t>
      </w:r>
    </w:p>
    <w:p w14:paraId="467228ED" w14:textId="77777777" w:rsidR="00FB0F41" w:rsidRPr="00E450AC" w:rsidRDefault="00FB0F41" w:rsidP="00FB0F41">
      <w:pPr>
        <w:pStyle w:val="PL"/>
      </w:pPr>
    </w:p>
    <w:p w14:paraId="2498EAA9" w14:textId="77777777" w:rsidR="00FB0F41" w:rsidRPr="00E450AC" w:rsidRDefault="00FB0F41" w:rsidP="00FB0F41">
      <w:pPr>
        <w:pStyle w:val="PL"/>
        <w:rPr>
          <w:color w:val="808080"/>
        </w:rPr>
      </w:pPr>
      <w:r w:rsidRPr="00E450AC">
        <w:rPr>
          <w:color w:val="808080"/>
        </w:rPr>
        <w:t>-- TAG-FEATURESETEUTRADOWNLINKID-STOP</w:t>
      </w:r>
    </w:p>
    <w:p w14:paraId="196F11B7" w14:textId="77777777" w:rsidR="00FB0F41" w:rsidRPr="00E450AC" w:rsidRDefault="00FB0F41" w:rsidP="00FB0F41">
      <w:pPr>
        <w:pStyle w:val="PL"/>
        <w:rPr>
          <w:color w:val="808080"/>
        </w:rPr>
      </w:pPr>
      <w:r w:rsidRPr="00E450AC">
        <w:rPr>
          <w:color w:val="808080"/>
        </w:rPr>
        <w:t>-- ASN1STOP</w:t>
      </w:r>
    </w:p>
    <w:p w14:paraId="5507556C" w14:textId="77777777" w:rsidR="00FB0F41" w:rsidRPr="002D3917" w:rsidRDefault="00FB0F41" w:rsidP="00FB0F41"/>
    <w:p w14:paraId="1564F611" w14:textId="77777777" w:rsidR="00FB0F41" w:rsidRPr="002D3917" w:rsidRDefault="00FB0F41" w:rsidP="00FB0F41">
      <w:pPr>
        <w:pStyle w:val="Heading4"/>
        <w:rPr>
          <w:rFonts w:eastAsia="Malgun Gothic"/>
        </w:rPr>
      </w:pPr>
      <w:bookmarkStart w:id="2289" w:name="_Toc60777446"/>
      <w:bookmarkStart w:id="2290" w:name="_Toc171468148"/>
      <w:r w:rsidRPr="002D3917">
        <w:rPr>
          <w:rFonts w:eastAsia="Malgun Gothic"/>
        </w:rPr>
        <w:t>–</w:t>
      </w:r>
      <w:r w:rsidRPr="002D3917">
        <w:rPr>
          <w:rFonts w:eastAsia="Malgun Gothic"/>
        </w:rPr>
        <w:tab/>
      </w:r>
      <w:r w:rsidRPr="002D3917">
        <w:rPr>
          <w:rFonts w:eastAsia="Malgun Gothic"/>
          <w:i/>
        </w:rPr>
        <w:t>FeatureSetEUTRA-UplinkId</w:t>
      </w:r>
      <w:bookmarkEnd w:id="2289"/>
      <w:bookmarkEnd w:id="2290"/>
    </w:p>
    <w:p w14:paraId="5D4097E1"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120F8B4D" w14:textId="77777777" w:rsidR="00FB0F41" w:rsidRPr="002D3917" w:rsidRDefault="00FB0F41" w:rsidP="00FB0F4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795FC669" w14:textId="77777777" w:rsidR="00FB0F41" w:rsidRPr="00E450AC" w:rsidRDefault="00FB0F41" w:rsidP="00FB0F41">
      <w:pPr>
        <w:pStyle w:val="PL"/>
        <w:rPr>
          <w:color w:val="808080"/>
        </w:rPr>
      </w:pPr>
      <w:r w:rsidRPr="00E450AC">
        <w:rPr>
          <w:color w:val="808080"/>
        </w:rPr>
        <w:t>-- ASN1START</w:t>
      </w:r>
    </w:p>
    <w:p w14:paraId="6A4BA83F" w14:textId="77777777" w:rsidR="00FB0F41" w:rsidRPr="00E450AC" w:rsidRDefault="00FB0F41" w:rsidP="00FB0F41">
      <w:pPr>
        <w:pStyle w:val="PL"/>
        <w:rPr>
          <w:color w:val="808080"/>
        </w:rPr>
      </w:pPr>
      <w:r w:rsidRPr="00E450AC">
        <w:rPr>
          <w:color w:val="808080"/>
        </w:rPr>
        <w:t>-- TAG-FEATURESETEUTRAUPLINKID-START</w:t>
      </w:r>
    </w:p>
    <w:p w14:paraId="73826DB2" w14:textId="77777777" w:rsidR="00FB0F41" w:rsidRPr="00E450AC" w:rsidRDefault="00FB0F41" w:rsidP="00FB0F41">
      <w:pPr>
        <w:pStyle w:val="PL"/>
      </w:pPr>
    </w:p>
    <w:p w14:paraId="6DB74CAF" w14:textId="77777777" w:rsidR="00FB0F41" w:rsidRPr="00E450AC" w:rsidRDefault="00FB0F41" w:rsidP="00FB0F41">
      <w:pPr>
        <w:pStyle w:val="PL"/>
      </w:pPr>
      <w:r w:rsidRPr="00E450AC">
        <w:t xml:space="preserve">FeatureSetEUTRA-UplinkId ::=                    </w:t>
      </w:r>
      <w:r w:rsidRPr="00E450AC">
        <w:rPr>
          <w:color w:val="993366"/>
        </w:rPr>
        <w:t>INTEGER</w:t>
      </w:r>
      <w:r w:rsidRPr="00E450AC">
        <w:t xml:space="preserve"> (0..maxEUTRA-UL-FeatureSets)</w:t>
      </w:r>
    </w:p>
    <w:p w14:paraId="2C05BBB4" w14:textId="77777777" w:rsidR="00FB0F41" w:rsidRPr="00E450AC" w:rsidRDefault="00FB0F41" w:rsidP="00FB0F41">
      <w:pPr>
        <w:pStyle w:val="PL"/>
      </w:pPr>
    </w:p>
    <w:p w14:paraId="72FEB20B" w14:textId="77777777" w:rsidR="00FB0F41" w:rsidRPr="00E450AC" w:rsidRDefault="00FB0F41" w:rsidP="00FB0F41">
      <w:pPr>
        <w:pStyle w:val="PL"/>
        <w:rPr>
          <w:color w:val="808080"/>
        </w:rPr>
      </w:pPr>
      <w:r w:rsidRPr="00E450AC">
        <w:rPr>
          <w:color w:val="808080"/>
        </w:rPr>
        <w:t>-- TAG-FEATURESETEUTRAUPLINKID-STOP</w:t>
      </w:r>
    </w:p>
    <w:p w14:paraId="30013F0B" w14:textId="77777777" w:rsidR="00FB0F41" w:rsidRPr="00E450AC" w:rsidRDefault="00FB0F41" w:rsidP="00FB0F41">
      <w:pPr>
        <w:pStyle w:val="PL"/>
        <w:rPr>
          <w:color w:val="808080"/>
        </w:rPr>
      </w:pPr>
      <w:r w:rsidRPr="00E450AC">
        <w:rPr>
          <w:color w:val="808080"/>
        </w:rPr>
        <w:t>-- ASN1STOP</w:t>
      </w:r>
    </w:p>
    <w:p w14:paraId="3ADC43F7" w14:textId="77777777" w:rsidR="00FB0F41" w:rsidRPr="002D3917" w:rsidRDefault="00FB0F41" w:rsidP="00FB0F41"/>
    <w:p w14:paraId="2F2832B3" w14:textId="77777777" w:rsidR="00FB0F41" w:rsidRPr="002D3917" w:rsidRDefault="00FB0F41" w:rsidP="00FB0F41">
      <w:pPr>
        <w:pStyle w:val="Heading4"/>
      </w:pPr>
      <w:bookmarkStart w:id="2291" w:name="_Toc60777447"/>
      <w:bookmarkStart w:id="2292" w:name="_Toc171468149"/>
      <w:r w:rsidRPr="002D3917">
        <w:lastRenderedPageBreak/>
        <w:t>–</w:t>
      </w:r>
      <w:r w:rsidRPr="002D3917">
        <w:tab/>
      </w:r>
      <w:r w:rsidRPr="002D3917">
        <w:rPr>
          <w:i/>
        </w:rPr>
        <w:t>FeatureSets</w:t>
      </w:r>
      <w:bookmarkEnd w:id="2291"/>
      <w:bookmarkEnd w:id="2292"/>
    </w:p>
    <w:p w14:paraId="342DB9F2" w14:textId="77777777" w:rsidR="00FB0F41" w:rsidRPr="002D3917" w:rsidRDefault="00FB0F41" w:rsidP="00FB0F4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5943463D" w14:textId="77777777" w:rsidR="00FB0F41" w:rsidRPr="002D3917" w:rsidRDefault="00FB0F41" w:rsidP="00FB0F4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4EA7D63" w14:textId="77777777" w:rsidR="00FB0F41" w:rsidRPr="002D3917" w:rsidRDefault="00FB0F41" w:rsidP="00FB0F4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32D8EFAB" w14:textId="77777777" w:rsidR="00FB0F41" w:rsidRPr="002D3917" w:rsidRDefault="00FB0F41" w:rsidP="00FB0F41">
      <w:pPr>
        <w:pStyle w:val="TH"/>
      </w:pPr>
      <w:r w:rsidRPr="002D3917">
        <w:rPr>
          <w:i/>
        </w:rPr>
        <w:t>FeatureSets</w:t>
      </w:r>
      <w:r w:rsidRPr="002D3917">
        <w:t xml:space="preserve"> information element</w:t>
      </w:r>
    </w:p>
    <w:p w14:paraId="476F4F82" w14:textId="77777777" w:rsidR="00FB0F41" w:rsidRPr="00E450AC" w:rsidRDefault="00FB0F41" w:rsidP="00FB0F41">
      <w:pPr>
        <w:pStyle w:val="PL"/>
        <w:rPr>
          <w:color w:val="808080"/>
        </w:rPr>
      </w:pPr>
      <w:r w:rsidRPr="00E450AC">
        <w:rPr>
          <w:color w:val="808080"/>
        </w:rPr>
        <w:t>-- ASN1START</w:t>
      </w:r>
    </w:p>
    <w:p w14:paraId="144A06A5" w14:textId="77777777" w:rsidR="00FB0F41" w:rsidRPr="00E450AC" w:rsidRDefault="00FB0F41" w:rsidP="00FB0F41">
      <w:pPr>
        <w:pStyle w:val="PL"/>
        <w:rPr>
          <w:color w:val="808080"/>
        </w:rPr>
      </w:pPr>
      <w:r w:rsidRPr="00E450AC">
        <w:rPr>
          <w:color w:val="808080"/>
        </w:rPr>
        <w:t>-- TAG-FEATURESETS-START</w:t>
      </w:r>
    </w:p>
    <w:p w14:paraId="76EDA84D" w14:textId="77777777" w:rsidR="00FB0F41" w:rsidRPr="00E450AC" w:rsidRDefault="00FB0F41" w:rsidP="00FB0F41">
      <w:pPr>
        <w:pStyle w:val="PL"/>
      </w:pPr>
    </w:p>
    <w:p w14:paraId="165E934D" w14:textId="77777777" w:rsidR="00FB0F41" w:rsidRPr="00E450AC" w:rsidRDefault="00FB0F41" w:rsidP="00FB0F41">
      <w:pPr>
        <w:pStyle w:val="PL"/>
      </w:pPr>
      <w:r w:rsidRPr="00E450AC">
        <w:t xml:space="preserve">FeatureSets ::=    </w:t>
      </w:r>
      <w:r w:rsidRPr="00E450AC">
        <w:rPr>
          <w:color w:val="993366"/>
        </w:rPr>
        <w:t>SEQUENCE</w:t>
      </w:r>
      <w:r w:rsidRPr="00E450AC">
        <w:t xml:space="preserve"> {</w:t>
      </w:r>
    </w:p>
    <w:p w14:paraId="4545B83B" w14:textId="77777777" w:rsidR="00FB0F41" w:rsidRPr="00E450AC" w:rsidRDefault="00FB0F41" w:rsidP="00FB0F41">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1EB97F4F" w14:textId="77777777" w:rsidR="00FB0F41" w:rsidRPr="00E450AC" w:rsidRDefault="00FB0F41" w:rsidP="00FB0F41">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4D55C54D" w14:textId="77777777" w:rsidR="00FB0F41" w:rsidRPr="00E450AC" w:rsidRDefault="00FB0F41" w:rsidP="00FB0F41">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6E7EFF60" w14:textId="77777777" w:rsidR="00FB0F41" w:rsidRPr="00E450AC" w:rsidRDefault="00FB0F41" w:rsidP="00FB0F41">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1917EF01" w14:textId="77777777" w:rsidR="00FB0F41" w:rsidRPr="00E450AC" w:rsidRDefault="00FB0F41" w:rsidP="00FB0F41">
      <w:pPr>
        <w:pStyle w:val="PL"/>
      </w:pPr>
      <w:r w:rsidRPr="00E450AC">
        <w:t xml:space="preserve">    ...,</w:t>
      </w:r>
    </w:p>
    <w:p w14:paraId="4638A6D8" w14:textId="77777777" w:rsidR="00FB0F41" w:rsidRPr="00E450AC" w:rsidRDefault="00FB0F41" w:rsidP="00FB0F41">
      <w:pPr>
        <w:pStyle w:val="PL"/>
      </w:pPr>
      <w:r w:rsidRPr="00E450AC">
        <w:t xml:space="preserve">    [[</w:t>
      </w:r>
    </w:p>
    <w:p w14:paraId="06659021" w14:textId="77777777" w:rsidR="00FB0F41" w:rsidRPr="00E450AC" w:rsidRDefault="00FB0F41" w:rsidP="00FB0F41">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0156E56F" w14:textId="77777777" w:rsidR="00FB0F41" w:rsidRPr="00E450AC" w:rsidRDefault="00FB0F41" w:rsidP="00FB0F41">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DAC8393" w14:textId="77777777" w:rsidR="00FB0F41" w:rsidRPr="00E450AC" w:rsidRDefault="00FB0F41" w:rsidP="00FB0F41">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5E409DB5" w14:textId="77777777" w:rsidR="00FB0F41" w:rsidRPr="00E450AC" w:rsidRDefault="00FB0F41" w:rsidP="00FB0F41">
      <w:pPr>
        <w:pStyle w:val="PL"/>
      </w:pPr>
      <w:r w:rsidRPr="00E450AC">
        <w:t xml:space="preserve">    ]],</w:t>
      </w:r>
    </w:p>
    <w:p w14:paraId="6FEEFF25" w14:textId="77777777" w:rsidR="00FB0F41" w:rsidRPr="00E450AC" w:rsidRDefault="00FB0F41" w:rsidP="00FB0F41">
      <w:pPr>
        <w:pStyle w:val="PL"/>
      </w:pPr>
      <w:r w:rsidRPr="00E450AC">
        <w:t xml:space="preserve">    [[</w:t>
      </w:r>
    </w:p>
    <w:p w14:paraId="3EBF18D7" w14:textId="77777777" w:rsidR="00FB0F41" w:rsidRPr="00E450AC" w:rsidRDefault="00FB0F41" w:rsidP="00FB0F41">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4428C73F" w14:textId="77777777" w:rsidR="00FB0F41" w:rsidRPr="00E450AC" w:rsidRDefault="00FB0F41" w:rsidP="00FB0F41">
      <w:pPr>
        <w:pStyle w:val="PL"/>
      </w:pPr>
      <w:r w:rsidRPr="00E450AC">
        <w:t xml:space="preserve">    ]],</w:t>
      </w:r>
    </w:p>
    <w:p w14:paraId="6B709F3D" w14:textId="77777777" w:rsidR="00FB0F41" w:rsidRPr="00E450AC" w:rsidRDefault="00FB0F41" w:rsidP="00FB0F41">
      <w:pPr>
        <w:pStyle w:val="PL"/>
      </w:pPr>
      <w:r w:rsidRPr="00E450AC">
        <w:t xml:space="preserve">    [[</w:t>
      </w:r>
    </w:p>
    <w:p w14:paraId="5A99E1D1" w14:textId="77777777" w:rsidR="00FB0F41" w:rsidRPr="00E450AC" w:rsidRDefault="00FB0F41" w:rsidP="00FB0F41">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5C78F61A" w14:textId="77777777" w:rsidR="00FB0F41" w:rsidRPr="00E450AC" w:rsidRDefault="00FB0F41" w:rsidP="00FB0F41">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278621DB" w14:textId="77777777" w:rsidR="00FB0F41" w:rsidRPr="00E450AC" w:rsidRDefault="00FB0F41" w:rsidP="00FB0F41">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5FCDA34D" w14:textId="77777777" w:rsidR="00FB0F41" w:rsidRPr="00E450AC" w:rsidRDefault="00FB0F41" w:rsidP="00FB0F41">
      <w:pPr>
        <w:pStyle w:val="PL"/>
      </w:pPr>
      <w:r w:rsidRPr="00E450AC">
        <w:t xml:space="preserve">    ]],</w:t>
      </w:r>
    </w:p>
    <w:p w14:paraId="6EFEAB85" w14:textId="77777777" w:rsidR="00FB0F41" w:rsidRPr="00E450AC" w:rsidRDefault="00FB0F41" w:rsidP="00FB0F41">
      <w:pPr>
        <w:pStyle w:val="PL"/>
      </w:pPr>
      <w:r w:rsidRPr="00E450AC">
        <w:t xml:space="preserve">    [[</w:t>
      </w:r>
    </w:p>
    <w:p w14:paraId="3B06F265" w14:textId="77777777" w:rsidR="00FB0F41" w:rsidRPr="00E450AC" w:rsidRDefault="00FB0F41" w:rsidP="00FB0F41">
      <w:pPr>
        <w:pStyle w:val="PL"/>
      </w:pPr>
      <w:r w:rsidRPr="00E450AC">
        <w:t xml:space="preserve">    featureSetsUplink-v163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30             </w:t>
      </w:r>
      <w:r w:rsidRPr="00E450AC">
        <w:rPr>
          <w:color w:val="993366"/>
        </w:rPr>
        <w:t>OPTIONAL</w:t>
      </w:r>
    </w:p>
    <w:p w14:paraId="148DE7E2" w14:textId="77777777" w:rsidR="00FB0F41" w:rsidRPr="00E450AC" w:rsidRDefault="00FB0F41" w:rsidP="00FB0F41">
      <w:pPr>
        <w:pStyle w:val="PL"/>
      </w:pPr>
      <w:r w:rsidRPr="00E450AC">
        <w:t xml:space="preserve">    ]],</w:t>
      </w:r>
    </w:p>
    <w:p w14:paraId="23057EC1" w14:textId="77777777" w:rsidR="00FB0F41" w:rsidRPr="00E450AC" w:rsidRDefault="00FB0F41" w:rsidP="00FB0F41">
      <w:pPr>
        <w:pStyle w:val="PL"/>
      </w:pPr>
      <w:r w:rsidRPr="00E450AC">
        <w:t xml:space="preserve">    [[</w:t>
      </w:r>
    </w:p>
    <w:p w14:paraId="24DC67B0" w14:textId="77777777" w:rsidR="00FB0F41" w:rsidRPr="00E450AC" w:rsidRDefault="00FB0F41" w:rsidP="00FB0F41">
      <w:pPr>
        <w:pStyle w:val="PL"/>
      </w:pPr>
      <w:r w:rsidRPr="00E450AC">
        <w:t xml:space="preserve">    featureSetsUplink-v16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40             </w:t>
      </w:r>
      <w:r w:rsidRPr="00E450AC">
        <w:rPr>
          <w:color w:val="993366"/>
        </w:rPr>
        <w:t>OPTIONAL</w:t>
      </w:r>
    </w:p>
    <w:p w14:paraId="36829FE8" w14:textId="77777777" w:rsidR="00FB0F41" w:rsidRPr="00E450AC" w:rsidRDefault="00FB0F41" w:rsidP="00FB0F41">
      <w:pPr>
        <w:pStyle w:val="PL"/>
      </w:pPr>
      <w:r w:rsidRPr="00E450AC">
        <w:t xml:space="preserve">    ]],</w:t>
      </w:r>
    </w:p>
    <w:p w14:paraId="4C3D605F" w14:textId="77777777" w:rsidR="00FB0F41" w:rsidRPr="00E450AC" w:rsidRDefault="00FB0F41" w:rsidP="00FB0F41">
      <w:pPr>
        <w:pStyle w:val="PL"/>
      </w:pPr>
      <w:r w:rsidRPr="00E450AC">
        <w:t xml:space="preserve">    [[</w:t>
      </w:r>
    </w:p>
    <w:p w14:paraId="69A6F539" w14:textId="77777777" w:rsidR="00FB0F41" w:rsidRPr="00E450AC" w:rsidRDefault="00FB0F41" w:rsidP="00FB0F41">
      <w:pPr>
        <w:pStyle w:val="PL"/>
      </w:pPr>
      <w:r w:rsidRPr="00E450AC">
        <w:t xml:space="preserve">    featureSetsDownlink-v17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451A8E4F" w14:textId="77777777" w:rsidR="00FB0F41" w:rsidRPr="00E450AC" w:rsidRDefault="00FB0F41" w:rsidP="00FB0F41">
      <w:pPr>
        <w:pStyle w:val="PL"/>
      </w:pPr>
      <w:r w:rsidRPr="00E450AC">
        <w:lastRenderedPageBreak/>
        <w:t xml:space="preserve">    featureSetsDown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26D2372E" w14:textId="77777777" w:rsidR="00FB0F41" w:rsidRPr="00E450AC" w:rsidRDefault="00FB0F41" w:rsidP="00FB0F41">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699BA850" w14:textId="77777777" w:rsidR="00FB0F41" w:rsidRPr="00E450AC" w:rsidRDefault="00FB0F41" w:rsidP="00FB0F41">
      <w:pPr>
        <w:pStyle w:val="PL"/>
      </w:pPr>
      <w:r w:rsidRPr="00E450AC">
        <w:t xml:space="preserve">    featureSetsUp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139505A4" w14:textId="77777777" w:rsidR="00FB0F41" w:rsidRPr="00E450AC" w:rsidRDefault="00FB0F41" w:rsidP="00FB0F41">
      <w:pPr>
        <w:pStyle w:val="PL"/>
      </w:pPr>
      <w:r w:rsidRPr="00E450AC">
        <w:t xml:space="preserve">    ]],</w:t>
      </w:r>
    </w:p>
    <w:p w14:paraId="570632BA" w14:textId="77777777" w:rsidR="00FB0F41" w:rsidRPr="00E450AC" w:rsidRDefault="00FB0F41" w:rsidP="00FB0F41">
      <w:pPr>
        <w:pStyle w:val="PL"/>
      </w:pPr>
      <w:r w:rsidRPr="00E450AC">
        <w:t xml:space="preserve">    [[</w:t>
      </w:r>
    </w:p>
    <w:p w14:paraId="23D4F4B8" w14:textId="77777777" w:rsidR="00FB0F41" w:rsidRPr="00E450AC" w:rsidRDefault="00FB0F41" w:rsidP="00FB0F41">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3BBD06F1" w14:textId="77777777" w:rsidR="00FB0F41" w:rsidRPr="00E450AC" w:rsidRDefault="00FB0F41" w:rsidP="00FB0F41">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5DC02C0F" w14:textId="77777777" w:rsidR="00FB0F41" w:rsidRPr="00E450AC" w:rsidRDefault="00FB0F41" w:rsidP="00FB0F41">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3067137E" w14:textId="77777777" w:rsidR="00FB0F41" w:rsidRPr="00E450AC" w:rsidRDefault="00FB0F41" w:rsidP="00FB0F41">
      <w:pPr>
        <w:pStyle w:val="PL"/>
      </w:pPr>
      <w:r w:rsidRPr="00E450AC">
        <w:t xml:space="preserve">    ]],</w:t>
      </w:r>
    </w:p>
    <w:p w14:paraId="7D638CA8" w14:textId="77777777" w:rsidR="00FB0F41" w:rsidRPr="00E450AC" w:rsidRDefault="00FB0F41" w:rsidP="00FB0F41">
      <w:pPr>
        <w:pStyle w:val="PL"/>
      </w:pPr>
      <w:r w:rsidRPr="00E450AC">
        <w:t xml:space="preserve">    [[</w:t>
      </w:r>
    </w:p>
    <w:p w14:paraId="6F17F899" w14:textId="77777777" w:rsidR="00FB0F41" w:rsidRPr="00E450AC" w:rsidRDefault="00FB0F41" w:rsidP="00FB0F41">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05A8F142" w14:textId="77777777" w:rsidR="00FB0F41" w:rsidRPr="00E450AC" w:rsidRDefault="00FB0F41" w:rsidP="00FB0F41">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3D3C2534" w14:textId="77777777" w:rsidR="00FB0F41" w:rsidRPr="00E450AC" w:rsidRDefault="00FB0F41" w:rsidP="00FB0F41">
      <w:pPr>
        <w:pStyle w:val="PL"/>
      </w:pPr>
      <w:r w:rsidRPr="00E450AC">
        <w:t xml:space="preserve">    ]],</w:t>
      </w:r>
    </w:p>
    <w:p w14:paraId="476C0685" w14:textId="77777777" w:rsidR="00FB0F41" w:rsidRPr="00E450AC" w:rsidRDefault="00FB0F41" w:rsidP="00FB0F41">
      <w:pPr>
        <w:pStyle w:val="PL"/>
      </w:pPr>
      <w:r w:rsidRPr="00E450AC">
        <w:t xml:space="preserve">    [[</w:t>
      </w:r>
    </w:p>
    <w:p w14:paraId="1642F2DD" w14:textId="77777777" w:rsidR="00FB0F41" w:rsidRPr="00E450AC" w:rsidRDefault="00FB0F41" w:rsidP="00FB0F41">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216BB3E5" w14:textId="77777777" w:rsidR="00FB0F41" w:rsidRPr="00E450AC" w:rsidRDefault="00FB0F41" w:rsidP="00FB0F41">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BE12717" w14:textId="77777777" w:rsidR="00FB0F41" w:rsidRPr="00E450AC" w:rsidRDefault="00FB0F41" w:rsidP="00FB0F41">
      <w:pPr>
        <w:pStyle w:val="PL"/>
        <w:rPr>
          <w:rFonts w:eastAsiaTheme="minorEastAsia"/>
        </w:rPr>
      </w:pPr>
      <w:r w:rsidRPr="00E450AC">
        <w:t xml:space="preserve">    ]],</w:t>
      </w:r>
    </w:p>
    <w:p w14:paraId="47A58176" w14:textId="77777777" w:rsidR="00FB0F41" w:rsidRPr="00E450AC" w:rsidRDefault="00FB0F41" w:rsidP="00FB0F41">
      <w:pPr>
        <w:pStyle w:val="PL"/>
      </w:pPr>
      <w:r w:rsidRPr="00E450AC">
        <w:t xml:space="preserve">    [[</w:t>
      </w:r>
    </w:p>
    <w:p w14:paraId="3364591F" w14:textId="77777777" w:rsidR="00FB0F41" w:rsidRPr="00E450AC" w:rsidRDefault="00FB0F41" w:rsidP="00FB0F41">
      <w:pPr>
        <w:pStyle w:val="PL"/>
      </w:pPr>
      <w:r w:rsidRPr="00E450AC">
        <w:t xml:space="preserve">    featureSetsDownlink-v18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00         </w:t>
      </w:r>
      <w:r w:rsidRPr="00E450AC">
        <w:rPr>
          <w:color w:val="993366"/>
        </w:rPr>
        <w:t>OPTIONAL</w:t>
      </w:r>
      <w:r w:rsidRPr="00E450AC">
        <w:t>,</w:t>
      </w:r>
    </w:p>
    <w:p w14:paraId="2BBBB827" w14:textId="77777777" w:rsidR="00FB0F41" w:rsidRPr="00E450AC" w:rsidRDefault="00FB0F41" w:rsidP="00FB0F41">
      <w:pPr>
        <w:pStyle w:val="PL"/>
      </w:pPr>
      <w:r w:rsidRPr="00E450AC">
        <w:t xml:space="preserve">    featureSetsDown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00      </w:t>
      </w:r>
      <w:r w:rsidRPr="00E450AC">
        <w:rPr>
          <w:color w:val="993366"/>
        </w:rPr>
        <w:t>OPTIONAL</w:t>
      </w:r>
      <w:r w:rsidRPr="00E450AC">
        <w:t>,</w:t>
      </w:r>
    </w:p>
    <w:p w14:paraId="5B948B5B" w14:textId="77777777" w:rsidR="00FB0F41" w:rsidRPr="00E450AC" w:rsidRDefault="00FB0F41" w:rsidP="00FB0F41">
      <w:pPr>
        <w:pStyle w:val="PL"/>
      </w:pPr>
      <w:r w:rsidRPr="00E450AC">
        <w:t xml:space="preserve">    featureSetsUplink-v180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00             </w:t>
      </w:r>
      <w:r w:rsidRPr="00E450AC">
        <w:rPr>
          <w:color w:val="993366"/>
        </w:rPr>
        <w:t>OPTIONAL</w:t>
      </w:r>
      <w:r w:rsidRPr="00E450AC">
        <w:t>,</w:t>
      </w:r>
    </w:p>
    <w:p w14:paraId="6CB2FE11" w14:textId="77777777" w:rsidR="00FB0F41" w:rsidRPr="00E450AC" w:rsidRDefault="00FB0F41" w:rsidP="00FB0F41">
      <w:pPr>
        <w:pStyle w:val="PL"/>
      </w:pPr>
      <w:r w:rsidRPr="00E450AC">
        <w:t xml:space="preserve">    featureSetsUp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00        </w:t>
      </w:r>
      <w:r w:rsidRPr="00E450AC">
        <w:rPr>
          <w:color w:val="993366"/>
        </w:rPr>
        <w:t>OPTIONAL</w:t>
      </w:r>
    </w:p>
    <w:p w14:paraId="29C9D47A" w14:textId="77777777" w:rsidR="00FB0F41" w:rsidRPr="00E450AC" w:rsidRDefault="00FB0F41" w:rsidP="00FB0F41">
      <w:pPr>
        <w:pStyle w:val="PL"/>
      </w:pPr>
      <w:r w:rsidRPr="00E450AC">
        <w:t xml:space="preserve">    ]]</w:t>
      </w:r>
    </w:p>
    <w:p w14:paraId="3EE9215D" w14:textId="77777777" w:rsidR="00FB0F41" w:rsidRPr="00E450AC" w:rsidRDefault="00FB0F41" w:rsidP="00FB0F41">
      <w:pPr>
        <w:pStyle w:val="PL"/>
      </w:pPr>
      <w:r w:rsidRPr="00E450AC">
        <w:t>}</w:t>
      </w:r>
    </w:p>
    <w:p w14:paraId="10B1CCD9" w14:textId="77777777" w:rsidR="00FB0F41" w:rsidRPr="00E450AC" w:rsidRDefault="00FB0F41" w:rsidP="00FB0F41">
      <w:pPr>
        <w:pStyle w:val="PL"/>
      </w:pPr>
    </w:p>
    <w:p w14:paraId="100C4F11" w14:textId="77777777" w:rsidR="00FB0F41" w:rsidRPr="00E450AC" w:rsidRDefault="00FB0F41" w:rsidP="00FB0F41">
      <w:pPr>
        <w:pStyle w:val="PL"/>
      </w:pPr>
      <w:r w:rsidRPr="00E450AC">
        <w:t xml:space="preserve">FeatureSets-v16d0 ::=    </w:t>
      </w:r>
      <w:r w:rsidRPr="00E450AC">
        <w:rPr>
          <w:color w:val="993366"/>
        </w:rPr>
        <w:t>SEQUENCE</w:t>
      </w:r>
      <w:r w:rsidRPr="00E450AC">
        <w:t xml:space="preserve"> {</w:t>
      </w:r>
    </w:p>
    <w:p w14:paraId="4341F56D" w14:textId="77777777" w:rsidR="00FB0F41" w:rsidRPr="00E450AC" w:rsidRDefault="00FB0F41" w:rsidP="00FB0F41">
      <w:pPr>
        <w:pStyle w:val="PL"/>
      </w:pPr>
      <w:r w:rsidRPr="00E450AC">
        <w:t xml:space="preserve">    featureSetsUplink-v16d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d0             </w:t>
      </w:r>
      <w:r w:rsidRPr="00E450AC">
        <w:rPr>
          <w:color w:val="993366"/>
        </w:rPr>
        <w:t>OPTIONAL</w:t>
      </w:r>
    </w:p>
    <w:p w14:paraId="54711D8E" w14:textId="77777777" w:rsidR="00FB0F41" w:rsidRPr="00E450AC" w:rsidRDefault="00FB0F41" w:rsidP="00FB0F41">
      <w:pPr>
        <w:pStyle w:val="PL"/>
      </w:pPr>
      <w:r w:rsidRPr="00E450AC">
        <w:t>}</w:t>
      </w:r>
    </w:p>
    <w:p w14:paraId="1287AAF4" w14:textId="77777777" w:rsidR="00FB0F41" w:rsidRPr="00E450AC" w:rsidRDefault="00FB0F41" w:rsidP="00FB0F41">
      <w:pPr>
        <w:pStyle w:val="PL"/>
      </w:pPr>
    </w:p>
    <w:p w14:paraId="79B6085C" w14:textId="77777777" w:rsidR="00FB0F41" w:rsidRPr="00E450AC" w:rsidRDefault="00FB0F41" w:rsidP="00FB0F41">
      <w:pPr>
        <w:pStyle w:val="PL"/>
        <w:rPr>
          <w:color w:val="808080"/>
        </w:rPr>
      </w:pPr>
      <w:r w:rsidRPr="00E450AC">
        <w:rPr>
          <w:color w:val="808080"/>
        </w:rPr>
        <w:t>-- TAG-FEATURESETS-STOP</w:t>
      </w:r>
    </w:p>
    <w:p w14:paraId="576BBAB0" w14:textId="77777777" w:rsidR="00FB0F41" w:rsidRPr="00E450AC" w:rsidRDefault="00FB0F41" w:rsidP="00FB0F41">
      <w:pPr>
        <w:pStyle w:val="PL"/>
        <w:rPr>
          <w:color w:val="808080"/>
        </w:rPr>
      </w:pPr>
      <w:r w:rsidRPr="00E450AC">
        <w:rPr>
          <w:color w:val="808080"/>
        </w:rPr>
        <w:t>-- ASN1STOP</w:t>
      </w:r>
    </w:p>
    <w:p w14:paraId="5AE5E926" w14:textId="77777777" w:rsidR="00FB0F41" w:rsidRPr="002D3917" w:rsidRDefault="00FB0F41" w:rsidP="00FB0F41"/>
    <w:p w14:paraId="412E3045" w14:textId="77777777" w:rsidR="00FB0F41" w:rsidRPr="002D3917" w:rsidRDefault="00FB0F41" w:rsidP="00FB0F41">
      <w:pPr>
        <w:pStyle w:val="Heading4"/>
      </w:pPr>
      <w:bookmarkStart w:id="2293" w:name="_Toc60777448"/>
      <w:bookmarkStart w:id="2294" w:name="_Toc171468150"/>
      <w:r w:rsidRPr="002D3917">
        <w:t>–</w:t>
      </w:r>
      <w:r w:rsidRPr="002D3917">
        <w:tab/>
      </w:r>
      <w:r w:rsidRPr="002D3917">
        <w:rPr>
          <w:i/>
        </w:rPr>
        <w:t>FeatureSetUplink</w:t>
      </w:r>
      <w:bookmarkEnd w:id="2293"/>
      <w:bookmarkEnd w:id="2294"/>
    </w:p>
    <w:p w14:paraId="23FE9C43" w14:textId="77777777" w:rsidR="00FB0F41" w:rsidRPr="002D3917" w:rsidRDefault="00FB0F41" w:rsidP="00FB0F4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79BD7DF8" w14:textId="77777777" w:rsidR="00FB0F41" w:rsidRPr="002D3917" w:rsidRDefault="00FB0F41" w:rsidP="00FB0F41">
      <w:pPr>
        <w:pStyle w:val="TH"/>
      </w:pPr>
      <w:r w:rsidRPr="002D3917">
        <w:rPr>
          <w:i/>
        </w:rPr>
        <w:t>FeatureSetUplink</w:t>
      </w:r>
      <w:r w:rsidRPr="002D3917">
        <w:t xml:space="preserve"> information element</w:t>
      </w:r>
    </w:p>
    <w:p w14:paraId="759685CE" w14:textId="77777777" w:rsidR="00FB0F41" w:rsidRPr="00E450AC" w:rsidRDefault="00FB0F41" w:rsidP="00FB0F41">
      <w:pPr>
        <w:pStyle w:val="PL"/>
        <w:rPr>
          <w:color w:val="808080"/>
        </w:rPr>
      </w:pPr>
      <w:r w:rsidRPr="00E450AC">
        <w:rPr>
          <w:color w:val="808080"/>
        </w:rPr>
        <w:t>-- ASN1START</w:t>
      </w:r>
    </w:p>
    <w:p w14:paraId="2A9833A3" w14:textId="77777777" w:rsidR="00FB0F41" w:rsidRPr="00E450AC" w:rsidRDefault="00FB0F41" w:rsidP="00FB0F41">
      <w:pPr>
        <w:pStyle w:val="PL"/>
        <w:rPr>
          <w:color w:val="808080"/>
        </w:rPr>
      </w:pPr>
      <w:r w:rsidRPr="00E450AC">
        <w:rPr>
          <w:color w:val="808080"/>
        </w:rPr>
        <w:t>-- TAG-FEATURESETUPLINK-START</w:t>
      </w:r>
    </w:p>
    <w:p w14:paraId="2C01BB2C" w14:textId="77777777" w:rsidR="00FB0F41" w:rsidRPr="00E450AC" w:rsidRDefault="00FB0F41" w:rsidP="00FB0F41">
      <w:pPr>
        <w:pStyle w:val="PL"/>
      </w:pPr>
    </w:p>
    <w:p w14:paraId="59766159" w14:textId="77777777" w:rsidR="00FB0F41" w:rsidRPr="00E450AC" w:rsidRDefault="00FB0F41" w:rsidP="00FB0F41">
      <w:pPr>
        <w:pStyle w:val="PL"/>
      </w:pPr>
      <w:r w:rsidRPr="00E450AC">
        <w:t xml:space="preserve">FeatureSetUplink ::=                </w:t>
      </w:r>
      <w:r w:rsidRPr="00E450AC">
        <w:rPr>
          <w:color w:val="993366"/>
        </w:rPr>
        <w:t>SEQUENCE</w:t>
      </w:r>
      <w:r w:rsidRPr="00E450AC">
        <w:t xml:space="preserve"> {</w:t>
      </w:r>
    </w:p>
    <w:p w14:paraId="2D816F6C" w14:textId="77777777" w:rsidR="00FB0F41" w:rsidRPr="00E450AC" w:rsidRDefault="00FB0F41" w:rsidP="00FB0F41">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599C3EC6"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5A212924"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534238B" w14:textId="77777777" w:rsidR="00FB0F41" w:rsidRPr="00E450AC" w:rsidRDefault="00FB0F41" w:rsidP="00FB0F41">
      <w:pPr>
        <w:pStyle w:val="PL"/>
      </w:pPr>
      <w:r w:rsidRPr="00E450AC">
        <w:t xml:space="preserve">    intraBandFreqSeparationUL           FreqSeparationClass                                                     </w:t>
      </w:r>
      <w:r w:rsidRPr="00E450AC">
        <w:rPr>
          <w:color w:val="993366"/>
        </w:rPr>
        <w:t>OPTIONAL</w:t>
      </w:r>
      <w:r w:rsidRPr="00E450AC">
        <w:t>,</w:t>
      </w:r>
    </w:p>
    <w:p w14:paraId="7C4460B0" w14:textId="77777777" w:rsidR="00FB0F41" w:rsidRPr="00E450AC" w:rsidRDefault="00FB0F41" w:rsidP="00FB0F41">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663E2DEE" w14:textId="77777777" w:rsidR="00FB0F41" w:rsidRPr="00E450AC" w:rsidRDefault="00FB0F41" w:rsidP="00FB0F41">
      <w:pPr>
        <w:pStyle w:val="PL"/>
      </w:pPr>
      <w:r w:rsidRPr="00E450AC">
        <w:t xml:space="preserve">    dummy1                              DummyI                                                                  </w:t>
      </w:r>
      <w:r w:rsidRPr="00E450AC">
        <w:rPr>
          <w:color w:val="993366"/>
        </w:rPr>
        <w:t>OPTIONAL</w:t>
      </w:r>
      <w:r w:rsidRPr="00E450AC">
        <w:t>,</w:t>
      </w:r>
    </w:p>
    <w:p w14:paraId="7A74F62C" w14:textId="77777777" w:rsidR="00FB0F41" w:rsidRPr="00E450AC" w:rsidRDefault="00FB0F41" w:rsidP="00FB0F41">
      <w:pPr>
        <w:pStyle w:val="PL"/>
      </w:pPr>
      <w:r w:rsidRPr="00E450AC">
        <w:t xml:space="preserve">    supportedSRS-Resources              SRS-Resources                                                           </w:t>
      </w:r>
      <w:r w:rsidRPr="00E450AC">
        <w:rPr>
          <w:color w:val="993366"/>
        </w:rPr>
        <w:t>OPTIONAL</w:t>
      </w:r>
      <w:r w:rsidRPr="00E450AC">
        <w:t>,</w:t>
      </w:r>
    </w:p>
    <w:p w14:paraId="7414F9B5" w14:textId="77777777" w:rsidR="00FB0F41" w:rsidRPr="00E450AC" w:rsidRDefault="00FB0F41" w:rsidP="00FB0F41">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3BC7B2E" w14:textId="77777777" w:rsidR="00FB0F41" w:rsidRPr="00E450AC" w:rsidRDefault="00FB0F41" w:rsidP="00FB0F41">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50CE793D" w14:textId="77777777" w:rsidR="00FB0F41" w:rsidRPr="00E450AC" w:rsidRDefault="00FB0F41" w:rsidP="00FB0F41">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1C0DF7B9" w14:textId="77777777" w:rsidR="00FB0F41" w:rsidRPr="00E450AC" w:rsidRDefault="00FB0F41" w:rsidP="00FB0F41">
      <w:pPr>
        <w:pStyle w:val="PL"/>
      </w:pPr>
      <w:r w:rsidRPr="00E450AC">
        <w:t xml:space="preserve">    pusch-ProcessingType1-DifferentTB-PerSlot </w:t>
      </w:r>
      <w:r w:rsidRPr="00E450AC">
        <w:rPr>
          <w:color w:val="993366"/>
        </w:rPr>
        <w:t>SEQUENCE</w:t>
      </w:r>
      <w:r w:rsidRPr="00E450AC">
        <w:t xml:space="preserve"> {</w:t>
      </w:r>
    </w:p>
    <w:p w14:paraId="5EE53086"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198366FD"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6112B75F"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2611B1F2"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FE4631D" w14:textId="77777777" w:rsidR="00FB0F41" w:rsidRPr="00E450AC" w:rsidRDefault="00FB0F41" w:rsidP="00FB0F41">
      <w:pPr>
        <w:pStyle w:val="PL"/>
      </w:pPr>
      <w:r w:rsidRPr="00E450AC">
        <w:t xml:space="preserve">    }                                                                                                           </w:t>
      </w:r>
      <w:r w:rsidRPr="00E450AC">
        <w:rPr>
          <w:color w:val="993366"/>
        </w:rPr>
        <w:t>OPTIONAL</w:t>
      </w:r>
      <w:r w:rsidRPr="00E450AC">
        <w:t>,</w:t>
      </w:r>
    </w:p>
    <w:p w14:paraId="47BB0CFA" w14:textId="77777777" w:rsidR="00FB0F41" w:rsidRPr="00E450AC" w:rsidRDefault="00FB0F41" w:rsidP="00FB0F41">
      <w:pPr>
        <w:pStyle w:val="PL"/>
      </w:pPr>
      <w:r w:rsidRPr="00E450AC">
        <w:t xml:space="preserve">    dummy2                               DummyF                                                                 </w:t>
      </w:r>
      <w:r w:rsidRPr="00E450AC">
        <w:rPr>
          <w:color w:val="993366"/>
        </w:rPr>
        <w:t>OPTIONAL</w:t>
      </w:r>
    </w:p>
    <w:p w14:paraId="6DEDAA8F" w14:textId="77777777" w:rsidR="00FB0F41" w:rsidRPr="00E450AC" w:rsidRDefault="00FB0F41" w:rsidP="00FB0F41">
      <w:pPr>
        <w:pStyle w:val="PL"/>
      </w:pPr>
      <w:r w:rsidRPr="00E450AC">
        <w:t>}</w:t>
      </w:r>
    </w:p>
    <w:p w14:paraId="51B524B0" w14:textId="77777777" w:rsidR="00FB0F41" w:rsidRPr="00E450AC" w:rsidRDefault="00FB0F41" w:rsidP="00FB0F41">
      <w:pPr>
        <w:pStyle w:val="PL"/>
      </w:pPr>
    </w:p>
    <w:p w14:paraId="2D4D4DC7" w14:textId="77777777" w:rsidR="00FB0F41" w:rsidRPr="00E450AC" w:rsidRDefault="00FB0F41" w:rsidP="00FB0F41">
      <w:pPr>
        <w:pStyle w:val="PL"/>
      </w:pPr>
      <w:r w:rsidRPr="00E450AC">
        <w:t xml:space="preserve">FeatureSetUplink-v1540 ::=           </w:t>
      </w:r>
      <w:r w:rsidRPr="00E450AC">
        <w:rPr>
          <w:color w:val="993366"/>
        </w:rPr>
        <w:t>SEQUENCE</w:t>
      </w:r>
      <w:r w:rsidRPr="00E450AC">
        <w:t xml:space="preserve"> {</w:t>
      </w:r>
    </w:p>
    <w:p w14:paraId="09AD9CF8" w14:textId="77777777" w:rsidR="00FB0F41" w:rsidRPr="00E450AC" w:rsidRDefault="00FB0F41" w:rsidP="00FB0F41">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646B891E" w14:textId="77777777" w:rsidR="00FB0F41" w:rsidRPr="00E450AC" w:rsidRDefault="00FB0F41" w:rsidP="00FB0F41">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0C78387E" w14:textId="77777777" w:rsidR="00FB0F41" w:rsidRPr="00E450AC" w:rsidRDefault="00FB0F41" w:rsidP="00FB0F41">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7B1BDF29" w14:textId="77777777" w:rsidR="00FB0F41" w:rsidRPr="00E450AC" w:rsidRDefault="00FB0F41" w:rsidP="00FB0F41">
      <w:pPr>
        <w:pStyle w:val="PL"/>
      </w:pPr>
      <w:r w:rsidRPr="00E450AC">
        <w:t xml:space="preserve">    pusch-ProcessingType2                </w:t>
      </w:r>
      <w:r w:rsidRPr="00E450AC">
        <w:rPr>
          <w:color w:val="993366"/>
        </w:rPr>
        <w:t>SEQUENCE</w:t>
      </w:r>
      <w:r w:rsidRPr="00E450AC">
        <w:t xml:space="preserve"> {</w:t>
      </w:r>
    </w:p>
    <w:p w14:paraId="774D1A3B"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63F450D4"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2ECDB78C" w14:textId="77777777" w:rsidR="00FB0F41" w:rsidRPr="00E450AC" w:rsidRDefault="00FB0F41" w:rsidP="00FB0F41">
      <w:pPr>
        <w:pStyle w:val="PL"/>
      </w:pPr>
      <w:r w:rsidRPr="00E450AC">
        <w:t xml:space="preserve">        scs-60kHz                            ProcessingParameters                       </w:t>
      </w:r>
      <w:r w:rsidRPr="00E450AC">
        <w:rPr>
          <w:color w:val="993366"/>
        </w:rPr>
        <w:t>OPTIONAL</w:t>
      </w:r>
    </w:p>
    <w:p w14:paraId="25074A3B" w14:textId="77777777" w:rsidR="00FB0F41" w:rsidRPr="00E450AC" w:rsidRDefault="00FB0F41" w:rsidP="00FB0F41">
      <w:pPr>
        <w:pStyle w:val="PL"/>
      </w:pPr>
      <w:r w:rsidRPr="00E450AC">
        <w:t xml:space="preserve">    }                                                                               </w:t>
      </w:r>
      <w:r w:rsidRPr="00E450AC">
        <w:rPr>
          <w:color w:val="993366"/>
        </w:rPr>
        <w:t>OPTIONAL</w:t>
      </w:r>
      <w:r w:rsidRPr="00E450AC">
        <w:t>,</w:t>
      </w:r>
    </w:p>
    <w:p w14:paraId="23B78124" w14:textId="77777777" w:rsidR="00FB0F41" w:rsidRPr="00E450AC" w:rsidRDefault="00FB0F41" w:rsidP="00FB0F41">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1E21566" w14:textId="77777777" w:rsidR="00FB0F41" w:rsidRPr="00E450AC" w:rsidRDefault="00FB0F41" w:rsidP="00FB0F41">
      <w:pPr>
        <w:pStyle w:val="PL"/>
      </w:pPr>
      <w:r w:rsidRPr="00E450AC">
        <w:t>}</w:t>
      </w:r>
    </w:p>
    <w:p w14:paraId="695BC34B" w14:textId="77777777" w:rsidR="00FB0F41" w:rsidRPr="00E450AC" w:rsidRDefault="00FB0F41" w:rsidP="00FB0F41">
      <w:pPr>
        <w:pStyle w:val="PL"/>
      </w:pPr>
    </w:p>
    <w:p w14:paraId="005FFAE7" w14:textId="77777777" w:rsidR="00FB0F41" w:rsidRPr="00E450AC" w:rsidRDefault="00FB0F41" w:rsidP="00FB0F41">
      <w:pPr>
        <w:pStyle w:val="PL"/>
      </w:pPr>
      <w:r w:rsidRPr="00E450AC">
        <w:t xml:space="preserve">FeatureSetUplink-v1610 ::=       </w:t>
      </w:r>
      <w:r w:rsidRPr="00E450AC">
        <w:rPr>
          <w:color w:val="993366"/>
        </w:rPr>
        <w:t>SEQUENCE</w:t>
      </w:r>
      <w:r w:rsidRPr="00E450AC">
        <w:t xml:space="preserve"> {</w:t>
      </w:r>
    </w:p>
    <w:p w14:paraId="7D291D8C" w14:textId="77777777" w:rsidR="00FB0F41" w:rsidRPr="00E450AC" w:rsidRDefault="00FB0F41" w:rsidP="00FB0F41">
      <w:pPr>
        <w:pStyle w:val="PL"/>
        <w:rPr>
          <w:color w:val="808080"/>
        </w:rPr>
      </w:pPr>
      <w:r w:rsidRPr="00E450AC">
        <w:t xml:space="preserve">    </w:t>
      </w:r>
      <w:r w:rsidRPr="00E450AC">
        <w:rPr>
          <w:color w:val="808080"/>
        </w:rPr>
        <w:t>-- R1 11-5: PUsCH repetition Type B</w:t>
      </w:r>
    </w:p>
    <w:p w14:paraId="2D5F7574" w14:textId="77777777" w:rsidR="00FB0F41" w:rsidRPr="00E450AC" w:rsidRDefault="00FB0F41" w:rsidP="00FB0F41">
      <w:pPr>
        <w:pStyle w:val="PL"/>
      </w:pPr>
      <w:r w:rsidRPr="00E450AC">
        <w:t xml:space="preserve">    pusch-RepetitionTypeB-r16        </w:t>
      </w:r>
      <w:r w:rsidRPr="00E450AC">
        <w:rPr>
          <w:color w:val="993366"/>
        </w:rPr>
        <w:t>SEQUENCE</w:t>
      </w:r>
      <w:r w:rsidRPr="00E450AC">
        <w:t xml:space="preserve"> {</w:t>
      </w:r>
    </w:p>
    <w:p w14:paraId="4229B317" w14:textId="77777777" w:rsidR="00FB0F41" w:rsidRPr="00E450AC" w:rsidRDefault="00FB0F41" w:rsidP="00FB0F41">
      <w:pPr>
        <w:pStyle w:val="PL"/>
      </w:pPr>
      <w:r w:rsidRPr="00E450AC">
        <w:t xml:space="preserve">        maxNumberPUSCH-Tx-r16            </w:t>
      </w:r>
      <w:r w:rsidRPr="00E450AC">
        <w:rPr>
          <w:color w:val="993366"/>
        </w:rPr>
        <w:t>ENUMERATED</w:t>
      </w:r>
      <w:r w:rsidRPr="00E450AC">
        <w:t xml:space="preserve"> {n2, n3, n4, n7, n8, n12},</w:t>
      </w:r>
    </w:p>
    <w:p w14:paraId="54C84BED" w14:textId="77777777" w:rsidR="00FB0F41" w:rsidRPr="00E450AC" w:rsidRDefault="00FB0F41" w:rsidP="00FB0F41">
      <w:pPr>
        <w:pStyle w:val="PL"/>
      </w:pPr>
      <w:r w:rsidRPr="00E450AC">
        <w:t xml:space="preserve">        hoppingScheme-r16                </w:t>
      </w:r>
      <w:r w:rsidRPr="00E450AC">
        <w:rPr>
          <w:color w:val="993366"/>
        </w:rPr>
        <w:t>ENUMERATED</w:t>
      </w:r>
      <w:r w:rsidRPr="00E450AC">
        <w:t xml:space="preserve"> {interSlotHopping, interRepetitionHopping, both}</w:t>
      </w:r>
    </w:p>
    <w:p w14:paraId="2315A362" w14:textId="77777777" w:rsidR="00FB0F41" w:rsidRPr="00E450AC" w:rsidRDefault="00FB0F41" w:rsidP="00FB0F41">
      <w:pPr>
        <w:pStyle w:val="PL"/>
      </w:pPr>
      <w:r w:rsidRPr="00E450AC">
        <w:t xml:space="preserve">    }                                                                              </w:t>
      </w:r>
      <w:r w:rsidRPr="00E450AC">
        <w:rPr>
          <w:color w:val="993366"/>
        </w:rPr>
        <w:t>OPTIONAL</w:t>
      </w:r>
      <w:r w:rsidRPr="00E450AC">
        <w:t>,</w:t>
      </w:r>
    </w:p>
    <w:p w14:paraId="1029A9BE" w14:textId="77777777" w:rsidR="00FB0F41" w:rsidRPr="00E450AC" w:rsidRDefault="00FB0F41" w:rsidP="00FB0F41">
      <w:pPr>
        <w:pStyle w:val="PL"/>
        <w:rPr>
          <w:color w:val="808080"/>
        </w:rPr>
      </w:pPr>
      <w:r w:rsidRPr="00E450AC">
        <w:t xml:space="preserve">    </w:t>
      </w:r>
      <w:r w:rsidRPr="00E450AC">
        <w:rPr>
          <w:color w:val="808080"/>
        </w:rPr>
        <w:t>-- R1 11-7: UL cancelation scheme for self-carrier</w:t>
      </w:r>
    </w:p>
    <w:p w14:paraId="296187E9" w14:textId="77777777" w:rsidR="00FB0F41" w:rsidRPr="00E450AC" w:rsidRDefault="00FB0F41" w:rsidP="00FB0F41">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1DA7BDBA" w14:textId="77777777" w:rsidR="00FB0F41" w:rsidRPr="00E450AC" w:rsidRDefault="00FB0F41" w:rsidP="00FB0F41">
      <w:pPr>
        <w:pStyle w:val="PL"/>
        <w:rPr>
          <w:color w:val="808080"/>
        </w:rPr>
      </w:pPr>
      <w:r w:rsidRPr="00E450AC">
        <w:t xml:space="preserve">    </w:t>
      </w:r>
      <w:r w:rsidRPr="00E450AC">
        <w:rPr>
          <w:color w:val="808080"/>
        </w:rPr>
        <w:t>-- R1 11-7a: UL cancelation scheme for cross-carrier</w:t>
      </w:r>
    </w:p>
    <w:p w14:paraId="4726585E" w14:textId="77777777" w:rsidR="00FB0F41" w:rsidRPr="00E450AC" w:rsidRDefault="00FB0F41" w:rsidP="00FB0F41">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2518F92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4A1AE8F7" w14:textId="77777777" w:rsidR="00FB0F41" w:rsidRPr="00E450AC" w:rsidRDefault="00FB0F41" w:rsidP="00FB0F41">
      <w:pPr>
        <w:pStyle w:val="PL"/>
      </w:pPr>
      <w:r w:rsidRPr="00E450AC">
        <w:t xml:space="preserve">    ul-FullPwrMode2-MaxSRS-ResInSet-r16  </w:t>
      </w:r>
      <w:r w:rsidRPr="00E450AC">
        <w:rPr>
          <w:color w:val="993366"/>
        </w:rPr>
        <w:t>ENUMERATED</w:t>
      </w:r>
      <w:r w:rsidRPr="00E450AC">
        <w:t xml:space="preserve"> {n1, n2, n4}                   </w:t>
      </w:r>
      <w:r w:rsidRPr="00E450AC">
        <w:rPr>
          <w:color w:val="993366"/>
        </w:rPr>
        <w:t>OPTIONAL</w:t>
      </w:r>
      <w:r w:rsidRPr="00E450AC">
        <w:t>,</w:t>
      </w:r>
    </w:p>
    <w:p w14:paraId="0568347C" w14:textId="77777777" w:rsidR="00FB0F41" w:rsidRPr="00E450AC" w:rsidRDefault="00FB0F41" w:rsidP="00FB0F41">
      <w:pPr>
        <w:pStyle w:val="PL"/>
      </w:pPr>
    </w:p>
    <w:p w14:paraId="09B229FB"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130126C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2E385FC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3C02353"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D17F78D"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5B80B23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342BC14" w14:textId="77777777" w:rsidR="00FB0F41" w:rsidRPr="00E450AC" w:rsidRDefault="00FB0F41" w:rsidP="00FB0F41">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62363703" w14:textId="77777777" w:rsidR="00FB0F41" w:rsidRPr="00E450AC" w:rsidRDefault="00FB0F41" w:rsidP="00FB0F41">
      <w:pPr>
        <w:pStyle w:val="PL"/>
      </w:pPr>
    </w:p>
    <w:p w14:paraId="54E94FB8"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15A439B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845C15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7182857"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4D04861"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575829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08207E8E" w14:textId="77777777" w:rsidR="00FB0F41" w:rsidRPr="00E450AC" w:rsidRDefault="00FB0F41" w:rsidP="00FB0F41">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61A3C5EE" w14:textId="77777777" w:rsidR="00FB0F41" w:rsidRPr="00E450AC" w:rsidRDefault="00FB0F41" w:rsidP="00FB0F41">
      <w:pPr>
        <w:pStyle w:val="PL"/>
      </w:pPr>
      <w:r w:rsidRPr="00E450AC">
        <w:t xml:space="preserve">    supportedSRS-PosResources-r16              SRS-AllPosResources-r16             </w:t>
      </w:r>
      <w:r w:rsidRPr="00E450AC">
        <w:rPr>
          <w:color w:val="993366"/>
        </w:rPr>
        <w:t>OPTIONAL</w:t>
      </w:r>
      <w:r w:rsidRPr="00E450AC">
        <w:t>,</w:t>
      </w:r>
    </w:p>
    <w:p w14:paraId="62ED2C14" w14:textId="77777777" w:rsidR="00FB0F41" w:rsidRPr="00E450AC" w:rsidRDefault="00FB0F41" w:rsidP="00FB0F41">
      <w:pPr>
        <w:pStyle w:val="PL"/>
      </w:pPr>
      <w:r w:rsidRPr="00E450AC">
        <w:lastRenderedPageBreak/>
        <w:t xml:space="preserve">    intraFreqDAPS-UL-r16                             </w:t>
      </w:r>
      <w:r w:rsidRPr="00E450AC">
        <w:rPr>
          <w:color w:val="993366"/>
        </w:rPr>
        <w:t>SEQUENCE</w:t>
      </w:r>
      <w:r w:rsidRPr="00E450AC">
        <w:t xml:space="preserve"> {</w:t>
      </w:r>
    </w:p>
    <w:p w14:paraId="3FC0D55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3C4DE17" w14:textId="77777777" w:rsidR="00FB0F41" w:rsidRPr="00E450AC" w:rsidRDefault="00FB0F41" w:rsidP="00FB0F41">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12890BC0"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2E946DBD"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0F42ACDA" w14:textId="77777777" w:rsidR="00FB0F41" w:rsidRPr="00E450AC" w:rsidRDefault="00FB0F41" w:rsidP="00FB0F41">
      <w:pPr>
        <w:pStyle w:val="PL"/>
      </w:pPr>
      <w:r w:rsidRPr="00E450AC">
        <w:t xml:space="preserve">        dummy3                                           </w:t>
      </w:r>
      <w:r w:rsidRPr="00E450AC">
        <w:rPr>
          <w:color w:val="993366"/>
        </w:rPr>
        <w:t>ENUMERATED</w:t>
      </w:r>
      <w:r w:rsidRPr="00E450AC">
        <w:t xml:space="preserve"> {short, long}  </w:t>
      </w:r>
      <w:r w:rsidRPr="00E450AC">
        <w:rPr>
          <w:color w:val="993366"/>
        </w:rPr>
        <w:t>OPTIONAL</w:t>
      </w:r>
    </w:p>
    <w:p w14:paraId="0BEDDBB9" w14:textId="77777777" w:rsidR="00FB0F41" w:rsidRPr="00E450AC" w:rsidRDefault="00FB0F41" w:rsidP="00FB0F41">
      <w:pPr>
        <w:pStyle w:val="PL"/>
      </w:pPr>
      <w:r w:rsidRPr="00E450AC">
        <w:t xml:space="preserve">    }                                                                              </w:t>
      </w:r>
      <w:r w:rsidRPr="00E450AC">
        <w:rPr>
          <w:color w:val="993366"/>
        </w:rPr>
        <w:t>OPTIONAL</w:t>
      </w:r>
      <w:r w:rsidRPr="00E450AC">
        <w:t>,</w:t>
      </w:r>
    </w:p>
    <w:p w14:paraId="3F130859" w14:textId="77777777" w:rsidR="00FB0F41" w:rsidRPr="00E450AC" w:rsidRDefault="00FB0F41" w:rsidP="00FB0F41">
      <w:pPr>
        <w:pStyle w:val="PL"/>
      </w:pPr>
      <w:r w:rsidRPr="00E450AC">
        <w:t xml:space="preserve">    intraBandFreqSeparationUL-v1620                  FreqSeparationClassUL-v1620   </w:t>
      </w:r>
      <w:r w:rsidRPr="00E450AC">
        <w:rPr>
          <w:color w:val="993366"/>
        </w:rPr>
        <w:t>OPTIONAL</w:t>
      </w:r>
      <w:r w:rsidRPr="00E450AC">
        <w:t>,</w:t>
      </w:r>
    </w:p>
    <w:p w14:paraId="58340464" w14:textId="77777777" w:rsidR="00FB0F41" w:rsidRPr="00E450AC" w:rsidRDefault="00FB0F41" w:rsidP="00FB0F41">
      <w:pPr>
        <w:pStyle w:val="PL"/>
      </w:pPr>
    </w:p>
    <w:p w14:paraId="5E9943CC" w14:textId="77777777" w:rsidR="00FB0F41" w:rsidRPr="00E450AC" w:rsidRDefault="00FB0F41" w:rsidP="00FB0F41">
      <w:pPr>
        <w:pStyle w:val="PL"/>
        <w:rPr>
          <w:color w:val="808080"/>
        </w:rPr>
      </w:pPr>
      <w:r w:rsidRPr="00E450AC">
        <w:t xml:space="preserve">    </w:t>
      </w:r>
      <w:r w:rsidRPr="00E450AC">
        <w:rPr>
          <w:color w:val="808080"/>
        </w:rPr>
        <w:t>-- R1 11-3: More than one PUCCH for HARQ-ACK transmission within a slot</w:t>
      </w:r>
    </w:p>
    <w:p w14:paraId="38CAD049" w14:textId="77777777" w:rsidR="00FB0F41" w:rsidRPr="00E450AC" w:rsidRDefault="00FB0F41" w:rsidP="00FB0F41">
      <w:pPr>
        <w:pStyle w:val="PL"/>
      </w:pPr>
      <w:r w:rsidRPr="00E450AC">
        <w:t xml:space="preserve">    multiPUCCH-r16                        </w:t>
      </w:r>
      <w:r w:rsidRPr="00E450AC">
        <w:rPr>
          <w:color w:val="993366"/>
        </w:rPr>
        <w:t>SEQUENCE</w:t>
      </w:r>
      <w:r w:rsidRPr="00E450AC">
        <w:t xml:space="preserve"> {</w:t>
      </w:r>
    </w:p>
    <w:p w14:paraId="57A55EEE"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7E37A534"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37C9A671" w14:textId="77777777" w:rsidR="00FB0F41" w:rsidRPr="00E450AC" w:rsidRDefault="00FB0F41" w:rsidP="00FB0F41">
      <w:pPr>
        <w:pStyle w:val="PL"/>
      </w:pPr>
      <w:r w:rsidRPr="00E450AC">
        <w:t xml:space="preserve">    }                                                                              </w:t>
      </w:r>
      <w:r w:rsidRPr="00E450AC">
        <w:rPr>
          <w:color w:val="993366"/>
        </w:rPr>
        <w:t>OPTIONAL</w:t>
      </w:r>
      <w:r w:rsidRPr="00E450AC">
        <w:t>,</w:t>
      </w:r>
    </w:p>
    <w:p w14:paraId="4E02FBEA" w14:textId="77777777" w:rsidR="00FB0F41" w:rsidRPr="00E450AC" w:rsidRDefault="00FB0F41" w:rsidP="00FB0F41">
      <w:pPr>
        <w:pStyle w:val="PL"/>
        <w:rPr>
          <w:color w:val="808080"/>
        </w:rPr>
      </w:pPr>
      <w:r w:rsidRPr="00E450AC">
        <w:t xml:space="preserve">    </w:t>
      </w:r>
      <w:r w:rsidRPr="00E450AC">
        <w:rPr>
          <w:color w:val="808080"/>
        </w:rPr>
        <w:t>-- R1 11-3c: 2 PUCCH of format 0 or 2 for a single 7*2-symbol subslot based HARQ-ACK codebook</w:t>
      </w:r>
    </w:p>
    <w:p w14:paraId="6387290E" w14:textId="77777777" w:rsidR="00FB0F41" w:rsidRPr="00E450AC" w:rsidRDefault="00FB0F41" w:rsidP="00FB0F41">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533EF140" w14:textId="77777777" w:rsidR="00FB0F41" w:rsidRPr="00E450AC" w:rsidRDefault="00FB0F41" w:rsidP="00FB0F41">
      <w:pPr>
        <w:pStyle w:val="PL"/>
        <w:rPr>
          <w:color w:val="808080"/>
        </w:rPr>
      </w:pPr>
      <w:r w:rsidRPr="00E450AC">
        <w:t xml:space="preserve">    </w:t>
      </w:r>
      <w:r w:rsidRPr="00E450AC">
        <w:rPr>
          <w:color w:val="808080"/>
        </w:rPr>
        <w:t>-- R1 11-3d: 2 PUCCH of format 0 or 2 for a single 2*7-symbol subslot based HARQ-ACK codebook</w:t>
      </w:r>
    </w:p>
    <w:p w14:paraId="30BA050F" w14:textId="77777777" w:rsidR="00FB0F41" w:rsidRPr="00E450AC" w:rsidRDefault="00FB0F41" w:rsidP="00FB0F41">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B60DDFF" w14:textId="77777777" w:rsidR="00FB0F41" w:rsidRPr="00E450AC" w:rsidRDefault="00FB0F41" w:rsidP="00FB0F41">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7E317FC3" w14:textId="77777777" w:rsidR="00FB0F41" w:rsidRPr="00E450AC" w:rsidRDefault="00FB0F41" w:rsidP="00FB0F41">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4BFF4D0E" w14:textId="77777777" w:rsidR="00FB0F41" w:rsidRPr="00E450AC" w:rsidRDefault="00FB0F41" w:rsidP="00FB0F41">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1C3BFD9C" w14:textId="77777777" w:rsidR="00FB0F41" w:rsidRPr="00E450AC" w:rsidRDefault="00FB0F41" w:rsidP="00FB0F41">
      <w:pPr>
        <w:pStyle w:val="PL"/>
        <w:rPr>
          <w:color w:val="808080"/>
        </w:rPr>
      </w:pPr>
      <w:r w:rsidRPr="00E450AC">
        <w:t xml:space="preserve">    </w:t>
      </w:r>
      <w:r w:rsidRPr="00E450AC">
        <w:rPr>
          <w:color w:val="808080"/>
        </w:rPr>
        <w:t>-- 11-3e</w:t>
      </w:r>
    </w:p>
    <w:p w14:paraId="447D1640" w14:textId="77777777" w:rsidR="00FB0F41" w:rsidRPr="00E450AC" w:rsidRDefault="00FB0F41" w:rsidP="00FB0F41">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0DCB6128" w14:textId="77777777" w:rsidR="00FB0F41" w:rsidRPr="00E450AC" w:rsidRDefault="00FB0F41" w:rsidP="00FB0F41">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4E5AEF15" w14:textId="77777777" w:rsidR="00FB0F41" w:rsidRPr="00E450AC" w:rsidRDefault="00FB0F41" w:rsidP="00FB0F41">
      <w:pPr>
        <w:pStyle w:val="PL"/>
        <w:rPr>
          <w:color w:val="808080"/>
        </w:rPr>
      </w:pPr>
      <w:r w:rsidRPr="00E450AC">
        <w:t xml:space="preserve">    </w:t>
      </w:r>
      <w:r w:rsidRPr="00E450AC">
        <w:rPr>
          <w:color w:val="808080"/>
        </w:rPr>
        <w:t>-- are supposed to be sent with different starting symbols in a subslot</w:t>
      </w:r>
    </w:p>
    <w:p w14:paraId="1192D146" w14:textId="77777777" w:rsidR="00FB0F41" w:rsidRPr="00E450AC" w:rsidRDefault="00FB0F41" w:rsidP="00FB0F41">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48731956"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029FC6D9" w14:textId="77777777" w:rsidR="00FB0F41" w:rsidRPr="00E450AC" w:rsidRDefault="00FB0F41" w:rsidP="00FB0F41">
      <w:pPr>
        <w:pStyle w:val="PL"/>
      </w:pPr>
      <w:r w:rsidRPr="00E450AC">
        <w:t xml:space="preserve">    dummy</w:t>
      </w:r>
      <w:r w:rsidRPr="00E450AC">
        <w:rPr>
          <w:rFonts w:eastAsia="SimSun"/>
        </w:rPr>
        <w:t>2</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69C14B3" w14:textId="77777777" w:rsidR="00FB0F41" w:rsidRPr="00E450AC" w:rsidRDefault="00FB0F41" w:rsidP="00FB0F41">
      <w:pPr>
        <w:pStyle w:val="PL"/>
        <w:rPr>
          <w:color w:val="808080"/>
        </w:rPr>
      </w:pPr>
      <w:r w:rsidRPr="00E450AC">
        <w:t xml:space="preserve">    </w:t>
      </w:r>
      <w:r w:rsidRPr="00E450AC">
        <w:rPr>
          <w:color w:val="808080"/>
        </w:rPr>
        <w:t>-- R1 11-4c: 2 PUCCH of format 0 or 2 for two HARQ-ACK codebooks with one 7*2-symbol sub-slot based HARQ-ACK codebook</w:t>
      </w:r>
    </w:p>
    <w:p w14:paraId="6CD2F4C3" w14:textId="77777777" w:rsidR="00FB0F41" w:rsidRPr="00E450AC" w:rsidRDefault="00FB0F41" w:rsidP="00FB0F41">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7404D698" w14:textId="77777777" w:rsidR="00FB0F41" w:rsidRPr="00E450AC" w:rsidRDefault="00FB0F41" w:rsidP="00FB0F41">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78A98BDD" w14:textId="77777777" w:rsidR="00FB0F41" w:rsidRPr="00E450AC" w:rsidRDefault="00FB0F41" w:rsidP="00FB0F41">
      <w:pPr>
        <w:pStyle w:val="PL"/>
        <w:rPr>
          <w:color w:val="808080"/>
        </w:rPr>
      </w:pPr>
      <w:r w:rsidRPr="00E450AC">
        <w:t xml:space="preserve">    </w:t>
      </w:r>
      <w:r w:rsidRPr="00E450AC">
        <w:rPr>
          <w:color w:val="808080"/>
        </w:rPr>
        <w:t>-- codebook</w:t>
      </w:r>
    </w:p>
    <w:p w14:paraId="1B6786DD" w14:textId="77777777" w:rsidR="00FB0F41" w:rsidRPr="00E450AC" w:rsidRDefault="00FB0F41" w:rsidP="00FB0F41">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6DAD7D36" w14:textId="77777777" w:rsidR="00FB0F41" w:rsidRPr="00E450AC" w:rsidRDefault="00FB0F41" w:rsidP="00FB0F41">
      <w:pPr>
        <w:pStyle w:val="PL"/>
        <w:rPr>
          <w:color w:val="808080"/>
        </w:rPr>
      </w:pPr>
      <w:r w:rsidRPr="00E450AC">
        <w:t xml:space="preserve">    </w:t>
      </w:r>
      <w:r w:rsidRPr="00E450AC">
        <w:rPr>
          <w:color w:val="808080"/>
        </w:rPr>
        <w:t>-- R1 11-4e: 2 PUCCH of format 0 or 2 for two subslot based HARQ-ACK codebooks</w:t>
      </w:r>
    </w:p>
    <w:p w14:paraId="33A971E9" w14:textId="77777777" w:rsidR="00FB0F41" w:rsidRPr="00E450AC" w:rsidRDefault="00FB0F41" w:rsidP="00FB0F41">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0683C3B3" w14:textId="77777777" w:rsidR="00FB0F41" w:rsidRPr="00E450AC" w:rsidRDefault="00FB0F41" w:rsidP="00FB0F41">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07F76B85" w14:textId="77777777" w:rsidR="00FB0F41" w:rsidRPr="00E450AC" w:rsidRDefault="00FB0F41" w:rsidP="00FB0F41">
      <w:pPr>
        <w:pStyle w:val="PL"/>
        <w:rPr>
          <w:color w:val="808080"/>
        </w:rPr>
      </w:pPr>
      <w:r w:rsidRPr="00E450AC">
        <w:t xml:space="preserve">    </w:t>
      </w:r>
      <w:r w:rsidRPr="00E450AC">
        <w:rPr>
          <w:color w:val="808080"/>
        </w:rPr>
        <w:t>-- subslot based HARQ-ACK codebook</w:t>
      </w:r>
    </w:p>
    <w:p w14:paraId="39E4775A" w14:textId="77777777" w:rsidR="00FB0F41" w:rsidRPr="00E450AC" w:rsidRDefault="00FB0F41" w:rsidP="00FB0F41">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0CC38DB7" w14:textId="77777777" w:rsidR="00FB0F41" w:rsidRPr="00E450AC" w:rsidRDefault="00FB0F41" w:rsidP="00FB0F41">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5206D09" w14:textId="77777777" w:rsidR="00FB0F41" w:rsidRPr="00E450AC" w:rsidRDefault="00FB0F41" w:rsidP="00FB0F41">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0803DE05" w14:textId="77777777" w:rsidR="00FB0F41" w:rsidRPr="00E450AC" w:rsidRDefault="00FB0F41" w:rsidP="00FB0F41">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176920F0" w14:textId="77777777" w:rsidR="00FB0F41" w:rsidRPr="00E450AC" w:rsidRDefault="00FB0F41" w:rsidP="00FB0F41">
      <w:pPr>
        <w:pStyle w:val="PL"/>
        <w:rPr>
          <w:color w:val="808080"/>
        </w:rPr>
      </w:pPr>
      <w:r w:rsidRPr="00E450AC">
        <w:t xml:space="preserve">    </w:t>
      </w:r>
      <w:r w:rsidRPr="00E450AC">
        <w:rPr>
          <w:color w:val="808080"/>
        </w:rPr>
        <w:t>-- by 11-4c and 11-4e</w:t>
      </w:r>
    </w:p>
    <w:p w14:paraId="372156BA" w14:textId="77777777" w:rsidR="00FB0F41" w:rsidRPr="00E450AC" w:rsidRDefault="00FB0F41" w:rsidP="00FB0F41">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1508F89C" w14:textId="77777777" w:rsidR="00FB0F41" w:rsidRPr="00E450AC" w:rsidRDefault="00FB0F41" w:rsidP="00FB0F41">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143646C0" w14:textId="77777777" w:rsidR="00FB0F41" w:rsidRPr="00E450AC" w:rsidRDefault="00FB0F41" w:rsidP="00FB0F41">
      <w:pPr>
        <w:pStyle w:val="PL"/>
        <w:rPr>
          <w:color w:val="808080"/>
        </w:rPr>
      </w:pPr>
      <w:r w:rsidRPr="00E450AC">
        <w:t xml:space="preserve">    </w:t>
      </w:r>
      <w:r w:rsidRPr="00E450AC">
        <w:rPr>
          <w:color w:val="808080"/>
        </w:rPr>
        <w:t>-- 11-4f</w:t>
      </w:r>
    </w:p>
    <w:p w14:paraId="0144F192" w14:textId="77777777" w:rsidR="00FB0F41" w:rsidRPr="00E450AC" w:rsidRDefault="00FB0F41" w:rsidP="00FB0F41">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4CF41BE5" w14:textId="77777777" w:rsidR="00FB0F41" w:rsidRPr="00E450AC" w:rsidRDefault="00FB0F41" w:rsidP="00FB0F41">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4BDF0053" w14:textId="77777777" w:rsidR="00FB0F41" w:rsidRPr="00E450AC" w:rsidRDefault="00FB0F41" w:rsidP="00FB0F41">
      <w:pPr>
        <w:pStyle w:val="PL"/>
      </w:pPr>
      <w:r w:rsidRPr="00E450AC">
        <w:t xml:space="preserve">    ul-IntraUE-Mux-r16                    </w:t>
      </w:r>
      <w:r w:rsidRPr="00E450AC">
        <w:rPr>
          <w:color w:val="993366"/>
        </w:rPr>
        <w:t>SEQUENCE</w:t>
      </w:r>
      <w:r w:rsidRPr="00E450AC">
        <w:t xml:space="preserve"> {</w:t>
      </w:r>
    </w:p>
    <w:p w14:paraId="451C572E" w14:textId="77777777" w:rsidR="00FB0F41" w:rsidRPr="00E450AC" w:rsidRDefault="00FB0F41" w:rsidP="00FB0F41">
      <w:pPr>
        <w:pStyle w:val="PL"/>
      </w:pPr>
      <w:r w:rsidRPr="00E450AC">
        <w:t xml:space="preserve">        pusch-PreparationLowPriority-r16      </w:t>
      </w:r>
      <w:r w:rsidRPr="00E450AC">
        <w:rPr>
          <w:color w:val="993366"/>
        </w:rPr>
        <w:t>ENUMERATED</w:t>
      </w:r>
      <w:r w:rsidRPr="00E450AC">
        <w:t xml:space="preserve"> {sym0, sym1, sym2},</w:t>
      </w:r>
    </w:p>
    <w:p w14:paraId="6B49502E" w14:textId="77777777" w:rsidR="00FB0F41" w:rsidRPr="00E450AC" w:rsidRDefault="00FB0F41" w:rsidP="00FB0F41">
      <w:pPr>
        <w:pStyle w:val="PL"/>
      </w:pPr>
      <w:r w:rsidRPr="00E450AC">
        <w:t xml:space="preserve">        pusch-PreparationHighPriority-r16     </w:t>
      </w:r>
      <w:r w:rsidRPr="00E450AC">
        <w:rPr>
          <w:color w:val="993366"/>
        </w:rPr>
        <w:t>ENUMERATED</w:t>
      </w:r>
      <w:r w:rsidRPr="00E450AC">
        <w:t xml:space="preserve"> {sym0, sym1, sym2}</w:t>
      </w:r>
    </w:p>
    <w:p w14:paraId="7695F80F" w14:textId="77777777" w:rsidR="00FB0F41" w:rsidRPr="00E450AC" w:rsidRDefault="00FB0F41" w:rsidP="00FB0F41">
      <w:pPr>
        <w:pStyle w:val="PL"/>
      </w:pPr>
      <w:r w:rsidRPr="00E450AC">
        <w:t xml:space="preserve">    }                                                                              </w:t>
      </w:r>
      <w:r w:rsidRPr="00E450AC">
        <w:rPr>
          <w:color w:val="993366"/>
        </w:rPr>
        <w:t>OPTIONAL</w:t>
      </w:r>
      <w:r w:rsidRPr="00E450AC">
        <w:t>,</w:t>
      </w:r>
    </w:p>
    <w:p w14:paraId="725A4152"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B88D9F5" w14:textId="77777777" w:rsidR="00FB0F41" w:rsidRPr="00E450AC" w:rsidRDefault="00FB0F41" w:rsidP="00FB0F41">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1C1E4687" w14:textId="77777777" w:rsidR="00FB0F41" w:rsidRPr="00E450AC" w:rsidRDefault="00FB0F41" w:rsidP="00FB0F41">
      <w:pPr>
        <w:pStyle w:val="PL"/>
        <w:rPr>
          <w:color w:val="808080"/>
        </w:rPr>
      </w:pPr>
      <w:r w:rsidRPr="00E450AC">
        <w:t xml:space="preserve">    </w:t>
      </w:r>
      <w:r w:rsidRPr="00E450AC">
        <w:rPr>
          <w:color w:val="808080"/>
        </w:rPr>
        <w:t>-- R1 18-5d: Processing up to X unicast DCI scheduling for UL per scheduled CC</w:t>
      </w:r>
    </w:p>
    <w:p w14:paraId="50845733"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0012152D"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50C30410"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647FB3CD"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1221ACB9"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30EBE23D"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4531E5E"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63C0DEAD" w14:textId="77777777" w:rsidR="00FB0F41" w:rsidRPr="00E450AC" w:rsidRDefault="00FB0F41" w:rsidP="00FB0F41">
      <w:pPr>
        <w:pStyle w:val="PL"/>
      </w:pPr>
      <w:r w:rsidRPr="00E450AC">
        <w:t xml:space="preserve">    }                                                                              </w:t>
      </w:r>
      <w:r w:rsidRPr="00E450AC">
        <w:rPr>
          <w:color w:val="993366"/>
        </w:rPr>
        <w:t>OPTIONAL</w:t>
      </w:r>
      <w:r w:rsidRPr="00E450AC">
        <w:t>,</w:t>
      </w:r>
    </w:p>
    <w:p w14:paraId="792B8D9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16E354D7" w14:textId="77777777" w:rsidR="00FB0F41" w:rsidRPr="00E450AC" w:rsidRDefault="00FB0F41" w:rsidP="00FB0F41">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A3A6924" w14:textId="77777777" w:rsidR="00FB0F41" w:rsidRPr="00E450AC" w:rsidRDefault="00FB0F41" w:rsidP="00FB0F41">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1DE043ED" w14:textId="77777777" w:rsidR="00FB0F41" w:rsidRPr="00E450AC" w:rsidRDefault="00FB0F41" w:rsidP="00FB0F41">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3F9A974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28A9E013" w14:textId="77777777" w:rsidR="00FB0F41" w:rsidRPr="00E450AC" w:rsidRDefault="00FB0F41" w:rsidP="00FB0F41">
      <w:pPr>
        <w:pStyle w:val="PL"/>
      </w:pPr>
      <w:r w:rsidRPr="00E450AC">
        <w:t xml:space="preserve">    ul-FullPwrMode2-TPMIGroup-r16         </w:t>
      </w:r>
      <w:r w:rsidRPr="00E450AC">
        <w:rPr>
          <w:color w:val="993366"/>
        </w:rPr>
        <w:t>SEQUENCE</w:t>
      </w:r>
      <w:r w:rsidRPr="00E450AC">
        <w:t xml:space="preserve"> {</w:t>
      </w:r>
    </w:p>
    <w:p w14:paraId="1806009D" w14:textId="77777777" w:rsidR="00FB0F41" w:rsidRPr="00E450AC" w:rsidRDefault="00FB0F41" w:rsidP="00FB0F41">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395233FE" w14:textId="77777777" w:rsidR="00FB0F41" w:rsidRPr="00E450AC" w:rsidRDefault="00FB0F41" w:rsidP="00FB0F41">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21A17084" w14:textId="77777777" w:rsidR="00FB0F41" w:rsidRPr="00E450AC" w:rsidRDefault="00FB0F41" w:rsidP="00FB0F41">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4966383E" w14:textId="77777777" w:rsidR="00FB0F41" w:rsidRPr="00E450AC" w:rsidRDefault="00FB0F41" w:rsidP="00FB0F41">
      <w:pPr>
        <w:pStyle w:val="PL"/>
      </w:pPr>
      <w:r w:rsidRPr="00E450AC">
        <w:t xml:space="preserve">    }                                                                                  </w:t>
      </w:r>
      <w:r w:rsidRPr="00E450AC">
        <w:rPr>
          <w:color w:val="993366"/>
        </w:rPr>
        <w:t>OPTIONAL</w:t>
      </w:r>
    </w:p>
    <w:p w14:paraId="71887684" w14:textId="77777777" w:rsidR="00FB0F41" w:rsidRPr="00E450AC" w:rsidRDefault="00FB0F41" w:rsidP="00FB0F41">
      <w:pPr>
        <w:pStyle w:val="PL"/>
      </w:pPr>
      <w:r w:rsidRPr="00E450AC">
        <w:t>}</w:t>
      </w:r>
    </w:p>
    <w:p w14:paraId="1B37978C" w14:textId="77777777" w:rsidR="00FB0F41" w:rsidRPr="00E450AC" w:rsidRDefault="00FB0F41" w:rsidP="00FB0F41">
      <w:pPr>
        <w:pStyle w:val="PL"/>
      </w:pPr>
    </w:p>
    <w:p w14:paraId="3EBD976C" w14:textId="77777777" w:rsidR="00FB0F41" w:rsidRPr="00E450AC" w:rsidRDefault="00FB0F41" w:rsidP="00FB0F41">
      <w:pPr>
        <w:pStyle w:val="PL"/>
      </w:pPr>
      <w:r w:rsidRPr="00E450AC">
        <w:t xml:space="preserve">FeatureSetUplink-v1630 ::=       </w:t>
      </w:r>
      <w:r w:rsidRPr="00E450AC">
        <w:rPr>
          <w:color w:val="993366"/>
        </w:rPr>
        <w:t>SEQUENCE</w:t>
      </w:r>
      <w:r w:rsidRPr="00E450AC">
        <w:t xml:space="preserve"> {</w:t>
      </w:r>
    </w:p>
    <w:p w14:paraId="0A66E19B" w14:textId="77777777" w:rsidR="00FB0F41" w:rsidRPr="00E450AC" w:rsidRDefault="00FB0F41" w:rsidP="00FB0F41">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27E9A2D8" w14:textId="77777777" w:rsidR="00FB0F41" w:rsidRPr="00E450AC" w:rsidRDefault="00FB0F41" w:rsidP="00FB0F41">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49190066" w14:textId="77777777" w:rsidR="00FB0F41" w:rsidRPr="00E450AC" w:rsidRDefault="00FB0F41" w:rsidP="00FB0F41">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5F313147" w14:textId="77777777" w:rsidR="00FB0F41" w:rsidRPr="00E450AC" w:rsidRDefault="00FB0F41" w:rsidP="00FB0F41">
      <w:pPr>
        <w:pStyle w:val="PL"/>
        <w:rPr>
          <w:color w:val="808080"/>
        </w:rPr>
      </w:pPr>
      <w:r w:rsidRPr="00E450AC">
        <w:t xml:space="preserve">    </w:t>
      </w:r>
      <w:r w:rsidRPr="00E450AC">
        <w:rPr>
          <w:color w:val="808080"/>
        </w:rPr>
        <w:t>-- PUSCH and antenna switching on FR1</w:t>
      </w:r>
    </w:p>
    <w:p w14:paraId="7D3C6407" w14:textId="77777777" w:rsidR="00FB0F41" w:rsidRPr="00E450AC" w:rsidRDefault="00FB0F41" w:rsidP="00FB0F41">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10D66EAF" w14:textId="77777777" w:rsidR="00FB0F41" w:rsidRPr="00E450AC" w:rsidRDefault="00FB0F41" w:rsidP="00FB0F41">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0D60F915" w14:textId="77777777" w:rsidR="00FB0F41" w:rsidRPr="00E450AC" w:rsidRDefault="00FB0F41" w:rsidP="00FB0F41">
      <w:pPr>
        <w:pStyle w:val="PL"/>
        <w:rPr>
          <w:color w:val="808080"/>
        </w:rPr>
      </w:pPr>
      <w:r w:rsidRPr="00E450AC">
        <w:t xml:space="preserve">    </w:t>
      </w:r>
      <w:r w:rsidRPr="00E450AC">
        <w:rPr>
          <w:color w:val="808080"/>
        </w:rPr>
        <w:t>-- of a slot for Case 2 and constrained timeline for SRS for CB PUSCH and antenna switching on FR1</w:t>
      </w:r>
    </w:p>
    <w:p w14:paraId="5C40555F" w14:textId="77777777" w:rsidR="00FB0F41" w:rsidRPr="00E450AC" w:rsidRDefault="00FB0F41" w:rsidP="00FB0F41">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2B1806F0" w14:textId="77777777" w:rsidR="00FB0F41" w:rsidRPr="00E450AC" w:rsidRDefault="00FB0F41" w:rsidP="00FB0F41">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53CEEE77" w14:textId="77777777" w:rsidR="00FB0F41" w:rsidRPr="00E450AC" w:rsidRDefault="00FB0F41" w:rsidP="00FB0F41">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449F3DCC" w14:textId="77777777" w:rsidR="00FB0F41" w:rsidRPr="00E450AC" w:rsidRDefault="00FB0F41" w:rsidP="00FB0F41">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2C128A89"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5E5971ED" w14:textId="77777777" w:rsidR="00FB0F41" w:rsidRPr="00E450AC" w:rsidRDefault="00FB0F41" w:rsidP="00FB0F41">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287467DE" w14:textId="77777777" w:rsidR="00FB0F41" w:rsidRPr="00E450AC" w:rsidRDefault="00FB0F41" w:rsidP="00FB0F41">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4C1702A" w14:textId="77777777" w:rsidR="00FB0F41" w:rsidRPr="00E450AC" w:rsidRDefault="00FB0F41" w:rsidP="00FB0F41">
      <w:pPr>
        <w:pStyle w:val="PL"/>
      </w:pPr>
      <w:r w:rsidRPr="00E450AC">
        <w:t>}</w:t>
      </w:r>
    </w:p>
    <w:p w14:paraId="5BF8BDCB" w14:textId="77777777" w:rsidR="00FB0F41" w:rsidRPr="00E450AC" w:rsidRDefault="00FB0F41" w:rsidP="00FB0F41">
      <w:pPr>
        <w:pStyle w:val="PL"/>
      </w:pPr>
    </w:p>
    <w:p w14:paraId="7095F9F9" w14:textId="77777777" w:rsidR="00FB0F41" w:rsidRPr="00E450AC" w:rsidRDefault="00FB0F41" w:rsidP="00FB0F41">
      <w:pPr>
        <w:pStyle w:val="PL"/>
      </w:pPr>
      <w:r w:rsidRPr="00E450AC">
        <w:t xml:space="preserve">FeatureSetUplink-v1640 ::=              </w:t>
      </w:r>
      <w:r w:rsidRPr="00E450AC">
        <w:rPr>
          <w:color w:val="993366"/>
        </w:rPr>
        <w:t>SEQUENCE</w:t>
      </w:r>
      <w:r w:rsidRPr="00E450AC">
        <w:t xml:space="preserve"> {</w:t>
      </w:r>
    </w:p>
    <w:p w14:paraId="44A3AE82" w14:textId="77777777" w:rsidR="00FB0F41" w:rsidRPr="00E450AC" w:rsidRDefault="00FB0F41" w:rsidP="00FB0F41">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566A7E2D" w14:textId="77777777" w:rsidR="00FB0F41" w:rsidRPr="00E450AC" w:rsidRDefault="00FB0F41" w:rsidP="00FB0F41">
      <w:pPr>
        <w:pStyle w:val="PL"/>
        <w:rPr>
          <w:color w:val="808080"/>
        </w:rPr>
      </w:pPr>
      <w:r w:rsidRPr="00E450AC">
        <w:t xml:space="preserve">    </w:t>
      </w:r>
      <w:r w:rsidRPr="00E450AC">
        <w:rPr>
          <w:color w:val="808080"/>
        </w:rPr>
        <w:t>-- sub-slot based) simultaneously constructed for supporting HARQ-ACK codebooks with different priorities at a UE</w:t>
      </w:r>
    </w:p>
    <w:p w14:paraId="4E777317" w14:textId="77777777" w:rsidR="00FB0F41" w:rsidRPr="00E450AC" w:rsidRDefault="00FB0F41" w:rsidP="00FB0F41">
      <w:pPr>
        <w:pStyle w:val="PL"/>
      </w:pPr>
      <w:r w:rsidRPr="00E450AC">
        <w:t xml:space="preserve">    twoHARQ-ACK-Codebook-type1-r16          SubSlot-Config-r16      </w:t>
      </w:r>
      <w:r w:rsidRPr="00E450AC">
        <w:rPr>
          <w:color w:val="993366"/>
        </w:rPr>
        <w:t>OPTIONAL</w:t>
      </w:r>
      <w:r w:rsidRPr="00E450AC">
        <w:t>,</w:t>
      </w:r>
    </w:p>
    <w:p w14:paraId="57872507" w14:textId="77777777" w:rsidR="00FB0F41" w:rsidRPr="00E450AC" w:rsidRDefault="00FB0F41" w:rsidP="00FB0F41">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76A4580E" w14:textId="77777777" w:rsidR="00FB0F41" w:rsidRPr="00E450AC" w:rsidRDefault="00FB0F41" w:rsidP="00FB0F41">
      <w:pPr>
        <w:pStyle w:val="PL"/>
        <w:rPr>
          <w:color w:val="808080"/>
        </w:rPr>
      </w:pPr>
      <w:r w:rsidRPr="00E450AC">
        <w:t xml:space="preserve">    </w:t>
      </w:r>
      <w:r w:rsidRPr="00E450AC">
        <w:rPr>
          <w:color w:val="808080"/>
        </w:rPr>
        <w:t>-- priorities at a UE</w:t>
      </w:r>
    </w:p>
    <w:p w14:paraId="19D2FB1D" w14:textId="77777777" w:rsidR="00FB0F41" w:rsidRPr="00E450AC" w:rsidRDefault="00FB0F41" w:rsidP="00FB0F41">
      <w:pPr>
        <w:pStyle w:val="PL"/>
      </w:pPr>
      <w:r w:rsidRPr="00E450AC">
        <w:t xml:space="preserve">    twoHARQ-ACK-Codebook-type2-r16          SubSlot-Config-r16      </w:t>
      </w:r>
      <w:r w:rsidRPr="00E450AC">
        <w:rPr>
          <w:color w:val="993366"/>
        </w:rPr>
        <w:t>OPTIONAL</w:t>
      </w:r>
      <w:r w:rsidRPr="00E450AC">
        <w:t>,</w:t>
      </w:r>
    </w:p>
    <w:p w14:paraId="4DF83BE9" w14:textId="77777777" w:rsidR="00FB0F41" w:rsidRPr="00E450AC" w:rsidRDefault="00FB0F41" w:rsidP="00FB0F41">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471F3236" w14:textId="77777777" w:rsidR="00FB0F41" w:rsidRPr="00E450AC" w:rsidRDefault="00FB0F41" w:rsidP="00FB0F41">
      <w:pPr>
        <w:pStyle w:val="PL"/>
        <w:rPr>
          <w:color w:val="808080"/>
        </w:rPr>
      </w:pPr>
      <w:r w:rsidRPr="00E450AC">
        <w:t xml:space="preserve">    </w:t>
      </w:r>
      <w:r w:rsidRPr="00E450AC">
        <w:rPr>
          <w:color w:val="808080"/>
        </w:rPr>
        <w:t>-- for SRS for CB PUSCH and antenna switching on FR1</w:t>
      </w:r>
    </w:p>
    <w:p w14:paraId="12D60FEC" w14:textId="77777777" w:rsidR="00FB0F41" w:rsidRPr="00E450AC" w:rsidRDefault="00FB0F41" w:rsidP="00FB0F41">
      <w:pPr>
        <w:pStyle w:val="PL"/>
      </w:pPr>
      <w:r w:rsidRPr="00E450AC">
        <w:t xml:space="preserve">    offsetSRS-CB-PUSCH-PDCCH-MonitorAnyOccWithSpanGap-fr1-r16 </w:t>
      </w:r>
      <w:r w:rsidRPr="00E450AC">
        <w:rPr>
          <w:color w:val="993366"/>
        </w:rPr>
        <w:t>SEQUENCE</w:t>
      </w:r>
      <w:r w:rsidRPr="00E450AC">
        <w:t xml:space="preserve"> {</w:t>
      </w:r>
    </w:p>
    <w:p w14:paraId="392D7D18" w14:textId="77777777" w:rsidR="00FB0F41" w:rsidRPr="00E450AC" w:rsidRDefault="00FB0F41" w:rsidP="00FB0F41">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124C994" w14:textId="77777777" w:rsidR="00FB0F41" w:rsidRPr="00E450AC" w:rsidRDefault="00FB0F41" w:rsidP="00FB0F41">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1B55EDA9" w14:textId="77777777" w:rsidR="00FB0F41" w:rsidRPr="00E450AC" w:rsidRDefault="00FB0F41" w:rsidP="00FB0F41">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4A8B3D64" w14:textId="77777777" w:rsidR="00FB0F41" w:rsidRPr="00E450AC" w:rsidRDefault="00FB0F41" w:rsidP="00FB0F41">
      <w:pPr>
        <w:pStyle w:val="PL"/>
      </w:pPr>
      <w:r w:rsidRPr="00E450AC">
        <w:lastRenderedPageBreak/>
        <w:t xml:space="preserve">    }                                                                                                           </w:t>
      </w:r>
      <w:r w:rsidRPr="00E450AC">
        <w:rPr>
          <w:color w:val="993366"/>
        </w:rPr>
        <w:t>OPTIONAL</w:t>
      </w:r>
    </w:p>
    <w:p w14:paraId="5ABF0CBA" w14:textId="77777777" w:rsidR="00FB0F41" w:rsidRPr="00E450AC" w:rsidRDefault="00FB0F41" w:rsidP="00FB0F41">
      <w:pPr>
        <w:pStyle w:val="PL"/>
      </w:pPr>
      <w:r w:rsidRPr="00E450AC">
        <w:t>}</w:t>
      </w:r>
    </w:p>
    <w:p w14:paraId="6E582EE2" w14:textId="77777777" w:rsidR="00FB0F41" w:rsidRPr="00E450AC" w:rsidRDefault="00FB0F41" w:rsidP="00FB0F41">
      <w:pPr>
        <w:pStyle w:val="PL"/>
      </w:pPr>
    </w:p>
    <w:p w14:paraId="480B82D8" w14:textId="77777777" w:rsidR="00FB0F41" w:rsidRPr="00E450AC" w:rsidRDefault="00FB0F41" w:rsidP="00FB0F41">
      <w:pPr>
        <w:pStyle w:val="PL"/>
      </w:pPr>
      <w:r w:rsidRPr="00E450AC">
        <w:t xml:space="preserve">FeatureSetUplink-v16d0 ::=       </w:t>
      </w:r>
      <w:r w:rsidRPr="00E450AC">
        <w:rPr>
          <w:color w:val="993366"/>
        </w:rPr>
        <w:t>SEQUENCE</w:t>
      </w:r>
      <w:r w:rsidRPr="00E450AC">
        <w:t xml:space="preserve"> {</w:t>
      </w:r>
    </w:p>
    <w:p w14:paraId="7CA7844A" w14:textId="77777777" w:rsidR="00FB0F41" w:rsidRPr="00E450AC" w:rsidRDefault="00FB0F41" w:rsidP="00FB0F41">
      <w:pPr>
        <w:pStyle w:val="PL"/>
      </w:pPr>
      <w:r w:rsidRPr="00E450AC">
        <w:t xml:space="preserve">    pusch-RepetitionTypeB-v16d0      </w:t>
      </w:r>
      <w:r w:rsidRPr="00E450AC">
        <w:rPr>
          <w:color w:val="993366"/>
        </w:rPr>
        <w:t>SEQUENCE</w:t>
      </w:r>
      <w:r w:rsidRPr="00E450AC">
        <w:t xml:space="preserve"> {</w:t>
      </w:r>
    </w:p>
    <w:p w14:paraId="418AF355" w14:textId="77777777" w:rsidR="00FB0F41" w:rsidRPr="00E450AC" w:rsidRDefault="00FB0F41" w:rsidP="00FB0F41">
      <w:pPr>
        <w:pStyle w:val="PL"/>
      </w:pPr>
      <w:r w:rsidRPr="00E450AC">
        <w:t xml:space="preserve">        maxNumberPUSCH-Tx-Cap1-r16       </w:t>
      </w:r>
      <w:r w:rsidRPr="00E450AC">
        <w:rPr>
          <w:color w:val="993366"/>
        </w:rPr>
        <w:t>ENUMERATED</w:t>
      </w:r>
      <w:r w:rsidRPr="00E450AC">
        <w:t xml:space="preserve"> {n2, n3, n4, n7, n8, n12},</w:t>
      </w:r>
    </w:p>
    <w:p w14:paraId="0AA5E5D0" w14:textId="77777777" w:rsidR="00FB0F41" w:rsidRPr="00E450AC" w:rsidRDefault="00FB0F41" w:rsidP="00FB0F41">
      <w:pPr>
        <w:pStyle w:val="PL"/>
      </w:pPr>
      <w:r w:rsidRPr="00E450AC">
        <w:t xml:space="preserve">        maxNumberPUSCH-Tx-Cap2-r16       </w:t>
      </w:r>
      <w:r w:rsidRPr="00E450AC">
        <w:rPr>
          <w:color w:val="993366"/>
        </w:rPr>
        <w:t>ENUMERATED</w:t>
      </w:r>
      <w:r w:rsidRPr="00E450AC">
        <w:t xml:space="preserve"> {n2, n3, n4, n7, n8, n12}</w:t>
      </w:r>
    </w:p>
    <w:p w14:paraId="196E1F8D" w14:textId="77777777" w:rsidR="00FB0F41" w:rsidRPr="00E450AC" w:rsidRDefault="00FB0F41" w:rsidP="00FB0F41">
      <w:pPr>
        <w:pStyle w:val="PL"/>
      </w:pPr>
      <w:r w:rsidRPr="00E450AC">
        <w:t xml:space="preserve">    }                                                                                         </w:t>
      </w:r>
      <w:r w:rsidRPr="00E450AC">
        <w:rPr>
          <w:color w:val="993366"/>
        </w:rPr>
        <w:t>OPTIONAL</w:t>
      </w:r>
    </w:p>
    <w:p w14:paraId="30BD2689" w14:textId="77777777" w:rsidR="00FB0F41" w:rsidRPr="00E450AC" w:rsidRDefault="00FB0F41" w:rsidP="00FB0F41">
      <w:pPr>
        <w:pStyle w:val="PL"/>
      </w:pPr>
      <w:r w:rsidRPr="00E450AC">
        <w:t>}</w:t>
      </w:r>
    </w:p>
    <w:p w14:paraId="637C2617" w14:textId="77777777" w:rsidR="00FB0F41" w:rsidRPr="00E450AC" w:rsidRDefault="00FB0F41" w:rsidP="00FB0F41">
      <w:pPr>
        <w:pStyle w:val="PL"/>
      </w:pPr>
    </w:p>
    <w:p w14:paraId="2CCE35C5" w14:textId="77777777" w:rsidR="00FB0F41" w:rsidRPr="00E450AC" w:rsidRDefault="00FB0F41" w:rsidP="00FB0F41">
      <w:pPr>
        <w:pStyle w:val="PL"/>
      </w:pPr>
      <w:r w:rsidRPr="00E450AC">
        <w:t xml:space="preserve">FeatureSetUplink-v1710 ::= </w:t>
      </w:r>
      <w:r w:rsidRPr="00E450AC">
        <w:rPr>
          <w:color w:val="993366"/>
        </w:rPr>
        <w:t>SEQUENCE</w:t>
      </w:r>
      <w:r w:rsidRPr="00E450AC">
        <w:t xml:space="preserve"> {</w:t>
      </w:r>
    </w:p>
    <w:p w14:paraId="7DF1923E" w14:textId="77777777" w:rsidR="00FB0F41" w:rsidRPr="00E450AC" w:rsidRDefault="00FB0F41" w:rsidP="00FB0F41">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37843FE6" w14:textId="77777777" w:rsidR="00FB0F41" w:rsidRPr="00E450AC" w:rsidRDefault="00FB0F41" w:rsidP="00FB0F41">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67941945" w14:textId="77777777" w:rsidR="00FB0F41" w:rsidRPr="00E450AC" w:rsidRDefault="00FB0F41" w:rsidP="00FB0F41">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379A472E" w14:textId="77777777" w:rsidR="00FB0F41" w:rsidRPr="00E450AC" w:rsidRDefault="00FB0F41" w:rsidP="00FB0F41">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4A984C1" w14:textId="77777777" w:rsidR="00FB0F41" w:rsidRPr="00E450AC" w:rsidRDefault="00FB0F41" w:rsidP="00FB0F41">
      <w:pPr>
        <w:pStyle w:val="PL"/>
        <w:rPr>
          <w:color w:val="808080"/>
        </w:rPr>
      </w:pPr>
      <w:r w:rsidRPr="00E450AC">
        <w:t xml:space="preserve">    </w:t>
      </w:r>
      <w:r w:rsidRPr="00E450AC">
        <w:rPr>
          <w:color w:val="808080"/>
        </w:rPr>
        <w:t>-- R1 23-3-3</w:t>
      </w:r>
      <w:r w:rsidRPr="00E450AC">
        <w:rPr>
          <w:color w:val="808080"/>
        </w:rPr>
        <w:tab/>
        <w:t>Multi-TRP PUCCH repetition-intra-slot</w:t>
      </w:r>
    </w:p>
    <w:p w14:paraId="6656C02B" w14:textId="77777777" w:rsidR="00FB0F41" w:rsidRPr="00E450AC" w:rsidRDefault="00FB0F41" w:rsidP="00FB0F41">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29172C95" w14:textId="77777777" w:rsidR="00FB0F41" w:rsidRPr="00E450AC" w:rsidRDefault="00FB0F41" w:rsidP="00FB0F41">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79160660" w14:textId="77777777" w:rsidR="00FB0F41" w:rsidRPr="00E450AC" w:rsidRDefault="00FB0F41" w:rsidP="00FB0F41">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5CFF7E32" w14:textId="77777777" w:rsidR="00FB0F41" w:rsidRPr="00E450AC" w:rsidRDefault="00FB0F41" w:rsidP="00FB0F41">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50991E9A" w14:textId="77777777" w:rsidR="00FB0F41" w:rsidRPr="00E450AC" w:rsidRDefault="00FB0F41" w:rsidP="00FB0F41">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1D37DD01" w14:textId="77777777" w:rsidR="00FB0F41" w:rsidRPr="00E450AC" w:rsidRDefault="00FB0F41" w:rsidP="00FB0F41">
      <w:pPr>
        <w:pStyle w:val="PL"/>
        <w:rPr>
          <w:color w:val="808080"/>
        </w:rPr>
      </w:pPr>
      <w:r w:rsidRPr="00E450AC">
        <w:t xml:space="preserve">    </w:t>
      </w:r>
      <w:r w:rsidRPr="00E450AC">
        <w:rPr>
          <w:color w:val="808080"/>
        </w:rPr>
        <w:t>-- R1 23-8-10</w:t>
      </w:r>
      <w:r w:rsidRPr="00E450AC">
        <w:rPr>
          <w:color w:val="808080"/>
        </w:rPr>
        <w:tab/>
        <w:t>1 aperiodic SRS resource set for 1T4R</w:t>
      </w:r>
    </w:p>
    <w:p w14:paraId="032627CA" w14:textId="77777777" w:rsidR="00FB0F41" w:rsidRPr="00E450AC" w:rsidRDefault="00FB0F41" w:rsidP="00FB0F41">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69D11B3D" w14:textId="77777777" w:rsidR="00FB0F41" w:rsidRPr="00E450AC" w:rsidRDefault="00FB0F41" w:rsidP="00FB0F41">
      <w:pPr>
        <w:pStyle w:val="PL"/>
        <w:rPr>
          <w:color w:val="808080"/>
        </w:rPr>
      </w:pPr>
      <w:r w:rsidRPr="00E450AC">
        <w:t xml:space="preserve">    </w:t>
      </w:r>
      <w:r w:rsidRPr="00E450AC">
        <w:rPr>
          <w:color w:val="808080"/>
        </w:rPr>
        <w:t>-- R4 16-8 UE power class per band per band combination</w:t>
      </w:r>
    </w:p>
    <w:p w14:paraId="160EEF79" w14:textId="77777777" w:rsidR="00FB0F41" w:rsidRPr="00E450AC" w:rsidRDefault="00FB0F41" w:rsidP="00FB0F41">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5605A62F" w14:textId="77777777" w:rsidR="00FB0F41" w:rsidRPr="00E450AC" w:rsidRDefault="00FB0F41" w:rsidP="00FB0F41">
      <w:pPr>
        <w:pStyle w:val="PL"/>
        <w:rPr>
          <w:color w:val="808080"/>
        </w:rPr>
      </w:pPr>
      <w:r w:rsidRPr="00E450AC">
        <w:t xml:space="preserve">    </w:t>
      </w:r>
      <w:r w:rsidRPr="00E450AC">
        <w:rPr>
          <w:color w:val="808080"/>
        </w:rPr>
        <w:t>-- R4 17-8 UL transmission in FR2 bands within an UL gap when the UL gap is activated</w:t>
      </w:r>
    </w:p>
    <w:p w14:paraId="31C53FE1" w14:textId="77777777" w:rsidR="00FB0F41" w:rsidRPr="00E450AC" w:rsidRDefault="00FB0F41" w:rsidP="00FB0F41">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730564E" w14:textId="77777777" w:rsidR="00FB0F41" w:rsidRPr="00E450AC" w:rsidRDefault="00FB0F41" w:rsidP="00FB0F41">
      <w:pPr>
        <w:pStyle w:val="PL"/>
      </w:pPr>
      <w:r w:rsidRPr="00E450AC">
        <w:t>}</w:t>
      </w:r>
    </w:p>
    <w:p w14:paraId="146BD7B0" w14:textId="77777777" w:rsidR="00FB0F41" w:rsidRPr="00E450AC" w:rsidRDefault="00FB0F41" w:rsidP="00FB0F41">
      <w:pPr>
        <w:pStyle w:val="PL"/>
      </w:pPr>
    </w:p>
    <w:p w14:paraId="083E3D67" w14:textId="77777777" w:rsidR="00FB0F41" w:rsidRPr="00E450AC" w:rsidRDefault="00FB0F41" w:rsidP="00FB0F41">
      <w:pPr>
        <w:pStyle w:val="PL"/>
      </w:pPr>
      <w:r w:rsidRPr="00E450AC">
        <w:t xml:space="preserve">FeatureSetUplink-v1720 ::= </w:t>
      </w:r>
      <w:r w:rsidRPr="00E450AC">
        <w:rPr>
          <w:color w:val="993366"/>
        </w:rPr>
        <w:t>SEQUENCE</w:t>
      </w:r>
      <w:r w:rsidRPr="00E450AC">
        <w:t xml:space="preserve"> {</w:t>
      </w:r>
    </w:p>
    <w:p w14:paraId="56C65050" w14:textId="77777777" w:rsidR="00FB0F41" w:rsidRPr="00E450AC" w:rsidRDefault="00FB0F41" w:rsidP="00FB0F41">
      <w:pPr>
        <w:pStyle w:val="PL"/>
        <w:rPr>
          <w:color w:val="808080"/>
        </w:rPr>
      </w:pPr>
      <w:r w:rsidRPr="00E450AC">
        <w:t xml:space="preserve">    </w:t>
      </w:r>
      <w:r w:rsidRPr="00E450AC">
        <w:rPr>
          <w:color w:val="808080"/>
        </w:rPr>
        <w:t>-- R1 25-3: Repetitions for PUCCH format 0, 1, 2, 3 and 4 over multiple PUCCH subslots with configured K = 2, 4, 8</w:t>
      </w:r>
    </w:p>
    <w:p w14:paraId="1103FA3C" w14:textId="77777777" w:rsidR="00FB0F41" w:rsidRPr="00E450AC" w:rsidRDefault="00FB0F41" w:rsidP="00FB0F41">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60A39C39" w14:textId="77777777" w:rsidR="00FB0F41" w:rsidRPr="00E450AC" w:rsidRDefault="00FB0F41" w:rsidP="00FB0F41">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7FAD1B08" w14:textId="77777777" w:rsidR="00FB0F41" w:rsidRPr="00E450AC" w:rsidRDefault="00FB0F41" w:rsidP="00FB0F41">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2EF30A6D" w14:textId="77777777" w:rsidR="00FB0F41" w:rsidRPr="00E450AC" w:rsidRDefault="00FB0F41" w:rsidP="00FB0F41">
      <w:pPr>
        <w:pStyle w:val="PL"/>
        <w:rPr>
          <w:color w:val="808080"/>
        </w:rPr>
      </w:pPr>
      <w:r w:rsidRPr="00E450AC">
        <w:t xml:space="preserve">    </w:t>
      </w:r>
      <w:r w:rsidRPr="00E450AC">
        <w:rPr>
          <w:color w:val="808080"/>
        </w:rPr>
        <w:t>-- R1 25-3b: Inter-subslot frequency hopping for PUCCH repetitions</w:t>
      </w:r>
    </w:p>
    <w:p w14:paraId="3CE3CFA4" w14:textId="77777777" w:rsidR="00FB0F41" w:rsidRPr="00E450AC" w:rsidRDefault="00FB0F41" w:rsidP="00FB0F41">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0AA18A77" w14:textId="77777777" w:rsidR="00FB0F41" w:rsidRPr="00E450AC" w:rsidRDefault="00FB0F41" w:rsidP="00FB0F41">
      <w:pPr>
        <w:pStyle w:val="PL"/>
        <w:rPr>
          <w:color w:val="808080"/>
        </w:rPr>
      </w:pPr>
      <w:r w:rsidRPr="00E450AC">
        <w:t xml:space="preserve">    </w:t>
      </w:r>
      <w:r w:rsidRPr="00E450AC">
        <w:rPr>
          <w:color w:val="808080"/>
        </w:rPr>
        <w:t>-- R1 25-8: Semi-static HARQ-ACK codebook for sub-slot PUCCH</w:t>
      </w:r>
    </w:p>
    <w:p w14:paraId="7249C06F" w14:textId="77777777" w:rsidR="00FB0F41" w:rsidRPr="00E450AC" w:rsidRDefault="00FB0F41" w:rsidP="00FB0F41">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12684DED" w14:textId="77777777" w:rsidR="00FB0F41" w:rsidRPr="00E450AC" w:rsidRDefault="00FB0F41" w:rsidP="00FB0F41">
      <w:pPr>
        <w:pStyle w:val="PL"/>
        <w:rPr>
          <w:color w:val="808080"/>
        </w:rPr>
      </w:pPr>
      <w:r w:rsidRPr="00E450AC">
        <w:t xml:space="preserve">    </w:t>
      </w:r>
      <w:r w:rsidRPr="00E450AC">
        <w:rPr>
          <w:color w:val="808080"/>
        </w:rPr>
        <w:t>-- R1 25-14: PHY prioritization of overlapping low-priority DG-PUSCH and high-priority CG-PUSCH</w:t>
      </w:r>
    </w:p>
    <w:p w14:paraId="46822A48" w14:textId="77777777" w:rsidR="00FB0F41" w:rsidRPr="00E450AC" w:rsidRDefault="00FB0F41" w:rsidP="00FB0F41">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0A9CD3F1" w14:textId="77777777" w:rsidR="00FB0F41" w:rsidRPr="00E450AC" w:rsidRDefault="00FB0F41" w:rsidP="00FB0F41">
      <w:pPr>
        <w:pStyle w:val="PL"/>
        <w:rPr>
          <w:color w:val="808080"/>
        </w:rPr>
      </w:pPr>
      <w:r w:rsidRPr="00E450AC">
        <w:t xml:space="preserve">    </w:t>
      </w:r>
      <w:r w:rsidRPr="00E450AC">
        <w:rPr>
          <w:color w:val="808080"/>
        </w:rPr>
        <w:t>-- R1 25-15: PHY prioritization of overlapping high-priority DG-PUSCH and low-priority CG-PUSCH</w:t>
      </w:r>
    </w:p>
    <w:p w14:paraId="3D7B787A" w14:textId="77777777" w:rsidR="00FB0F41" w:rsidRPr="00E450AC" w:rsidRDefault="00FB0F41" w:rsidP="00FB0F41">
      <w:pPr>
        <w:pStyle w:val="PL"/>
      </w:pPr>
      <w:r w:rsidRPr="00E450AC">
        <w:t xml:space="preserve">    phy-PrioritizationHighPriorityDG-LowPriorityCG-r17 </w:t>
      </w:r>
      <w:r w:rsidRPr="00E450AC">
        <w:rPr>
          <w:color w:val="993366"/>
        </w:rPr>
        <w:t>SEQUENCE</w:t>
      </w:r>
      <w:r w:rsidRPr="00E450AC">
        <w:t xml:space="preserve"> {</w:t>
      </w:r>
    </w:p>
    <w:p w14:paraId="44C9B570" w14:textId="77777777" w:rsidR="00FB0F41" w:rsidRPr="00E450AC" w:rsidRDefault="00FB0F41" w:rsidP="00FB0F41">
      <w:pPr>
        <w:pStyle w:val="PL"/>
      </w:pPr>
      <w:r w:rsidRPr="00E450AC">
        <w:t xml:space="preserve">        pusch-PreparationLowPriority-r17                   </w:t>
      </w:r>
      <w:r w:rsidRPr="00E450AC">
        <w:rPr>
          <w:color w:val="993366"/>
        </w:rPr>
        <w:t>ENUMERATED</w:t>
      </w:r>
      <w:r w:rsidRPr="00E450AC">
        <w:t>{sym0, sym1, sym2},</w:t>
      </w:r>
    </w:p>
    <w:p w14:paraId="094270B8" w14:textId="77777777" w:rsidR="00FB0F41" w:rsidRPr="00E450AC" w:rsidRDefault="00FB0F41" w:rsidP="00FB0F41">
      <w:pPr>
        <w:pStyle w:val="PL"/>
      </w:pPr>
      <w:r w:rsidRPr="00E450AC">
        <w:t xml:space="preserve">        additionalCancellationTime-r17                     </w:t>
      </w:r>
      <w:r w:rsidRPr="00E450AC">
        <w:rPr>
          <w:color w:val="993366"/>
        </w:rPr>
        <w:t>SEQUENCE</w:t>
      </w:r>
      <w:r w:rsidRPr="00E450AC">
        <w:t xml:space="preserve"> {</w:t>
      </w:r>
    </w:p>
    <w:p w14:paraId="54EAECF4" w14:textId="77777777" w:rsidR="00FB0F41" w:rsidRPr="00E450AC" w:rsidRDefault="00FB0F41" w:rsidP="00FB0F41">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539129A0" w14:textId="77777777" w:rsidR="00FB0F41" w:rsidRPr="00E450AC" w:rsidRDefault="00FB0F41" w:rsidP="00FB0F41">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2F6C8EE" w14:textId="77777777" w:rsidR="00FB0F41" w:rsidRPr="00E450AC" w:rsidRDefault="00FB0F41" w:rsidP="00FB0F41">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086F1DB" w14:textId="77777777" w:rsidR="00FB0F41" w:rsidRPr="00E450AC" w:rsidRDefault="00FB0F41" w:rsidP="00FB0F41">
      <w:pPr>
        <w:pStyle w:val="PL"/>
      </w:pPr>
      <w:r w:rsidRPr="00E450AC">
        <w:t xml:space="preserve">            scs-120kHz-r17                                     </w:t>
      </w:r>
      <w:r w:rsidRPr="00E450AC">
        <w:rPr>
          <w:color w:val="993366"/>
        </w:rPr>
        <w:t>ENUMERATED</w:t>
      </w:r>
      <w:r w:rsidRPr="00E450AC">
        <w:t>{sym0, sym1, sym2, sym3, sym4, sym5, sym6, sym7, sym8, sym9,</w:t>
      </w:r>
    </w:p>
    <w:p w14:paraId="63F93C85" w14:textId="77777777" w:rsidR="00FB0F41" w:rsidRPr="00E450AC" w:rsidRDefault="00FB0F41" w:rsidP="00FB0F41">
      <w:pPr>
        <w:pStyle w:val="PL"/>
      </w:pPr>
      <w:r w:rsidRPr="00E450AC">
        <w:t xml:space="preserve">                                                                          sym10, sym11, sym12, sym13, sym14, sym15, sym16}    </w:t>
      </w:r>
      <w:r w:rsidRPr="00E450AC">
        <w:rPr>
          <w:color w:val="993366"/>
        </w:rPr>
        <w:t>OPTIONAL</w:t>
      </w:r>
    </w:p>
    <w:p w14:paraId="6B93A29D" w14:textId="77777777" w:rsidR="00FB0F41" w:rsidRPr="00E450AC" w:rsidRDefault="00FB0F41" w:rsidP="00FB0F41">
      <w:pPr>
        <w:pStyle w:val="PL"/>
      </w:pPr>
      <w:r w:rsidRPr="00E450AC">
        <w:t xml:space="preserve">        },</w:t>
      </w:r>
    </w:p>
    <w:p w14:paraId="19D25B3F" w14:textId="77777777" w:rsidR="00FB0F41" w:rsidRPr="00E450AC" w:rsidRDefault="00FB0F41" w:rsidP="00FB0F41">
      <w:pPr>
        <w:pStyle w:val="PL"/>
      </w:pPr>
      <w:r w:rsidRPr="00E450AC">
        <w:t xml:space="preserve">        maxNumberCarriers-r17                              </w:t>
      </w:r>
      <w:r w:rsidRPr="00E450AC">
        <w:rPr>
          <w:color w:val="993366"/>
        </w:rPr>
        <w:t>INTEGER</w:t>
      </w:r>
      <w:r w:rsidRPr="00E450AC">
        <w:t>(1..16)</w:t>
      </w:r>
    </w:p>
    <w:p w14:paraId="36033D41" w14:textId="77777777" w:rsidR="00FB0F41" w:rsidRPr="00E450AC" w:rsidRDefault="00FB0F41" w:rsidP="00FB0F41">
      <w:pPr>
        <w:pStyle w:val="PL"/>
      </w:pPr>
      <w:r w:rsidRPr="00E450AC">
        <w:t xml:space="preserve">    }                                                                                         </w:t>
      </w:r>
      <w:r w:rsidRPr="00E450AC">
        <w:rPr>
          <w:color w:val="993366"/>
        </w:rPr>
        <w:t>OPTIONAL</w:t>
      </w:r>
      <w:r w:rsidRPr="00E450AC">
        <w:t>,</w:t>
      </w:r>
    </w:p>
    <w:p w14:paraId="3551B763" w14:textId="77777777" w:rsidR="00FB0F41" w:rsidRPr="00E450AC" w:rsidRDefault="00FB0F41" w:rsidP="00FB0F41">
      <w:pPr>
        <w:pStyle w:val="PL"/>
        <w:rPr>
          <w:color w:val="808080"/>
        </w:rPr>
      </w:pPr>
      <w:r w:rsidRPr="00E450AC">
        <w:lastRenderedPageBreak/>
        <w:t xml:space="preserve">    </w:t>
      </w:r>
      <w:r w:rsidRPr="00E450AC">
        <w:rPr>
          <w:color w:val="808080"/>
        </w:rPr>
        <w:t>-- R4 17-5 Support of UL DC location(s) report</w:t>
      </w:r>
    </w:p>
    <w:p w14:paraId="1AF52377" w14:textId="77777777" w:rsidR="00FB0F41" w:rsidRPr="00E450AC" w:rsidRDefault="00FB0F41" w:rsidP="00FB0F41">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495E3F2E" w14:textId="77777777" w:rsidR="00FB0F41" w:rsidRPr="00E450AC" w:rsidRDefault="00FB0F41" w:rsidP="00FB0F41">
      <w:pPr>
        <w:pStyle w:val="PL"/>
      </w:pPr>
      <w:r w:rsidRPr="00E450AC">
        <w:t>}</w:t>
      </w:r>
    </w:p>
    <w:p w14:paraId="3FAAB555" w14:textId="77777777" w:rsidR="00FB0F41" w:rsidRPr="00E450AC" w:rsidRDefault="00FB0F41" w:rsidP="00FB0F41">
      <w:pPr>
        <w:pStyle w:val="PL"/>
      </w:pPr>
    </w:p>
    <w:p w14:paraId="12FB4DC1" w14:textId="77777777" w:rsidR="00FB0F41" w:rsidRPr="00E450AC" w:rsidRDefault="00FB0F41" w:rsidP="00FB0F41">
      <w:pPr>
        <w:pStyle w:val="PL"/>
      </w:pPr>
      <w:r w:rsidRPr="00E450AC">
        <w:t xml:space="preserve">FeatureSetUplink-v1800 ::=                         </w:t>
      </w:r>
      <w:r w:rsidRPr="00E450AC">
        <w:rPr>
          <w:color w:val="993366"/>
        </w:rPr>
        <w:t>SEQUENCE</w:t>
      </w:r>
      <w:r w:rsidRPr="00E450AC">
        <w:t xml:space="preserve"> {</w:t>
      </w:r>
    </w:p>
    <w:p w14:paraId="4DE2B0B7" w14:textId="77777777" w:rsidR="00FB0F41" w:rsidRPr="00E450AC" w:rsidRDefault="00FB0F41" w:rsidP="00FB0F41">
      <w:pPr>
        <w:pStyle w:val="PL"/>
        <w:rPr>
          <w:color w:val="808080"/>
        </w:rPr>
      </w:pPr>
      <w:r w:rsidRPr="00E450AC">
        <w:t xml:space="preserve">    </w:t>
      </w:r>
      <w:r w:rsidRPr="00E450AC">
        <w:rPr>
          <w:color w:val="808080"/>
        </w:rPr>
        <w:t>-- R1 40-3-3-1a: Supported maximum delay value larger than D_basic</w:t>
      </w:r>
    </w:p>
    <w:p w14:paraId="0CA240E3" w14:textId="77777777" w:rsidR="00FB0F41" w:rsidRPr="00E450AC" w:rsidRDefault="00FB0F41" w:rsidP="00FB0F41">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47A0073A" w14:textId="77777777" w:rsidR="00FB0F41" w:rsidRPr="00E450AC" w:rsidRDefault="00FB0F41" w:rsidP="00FB0F41">
      <w:pPr>
        <w:pStyle w:val="PL"/>
        <w:rPr>
          <w:color w:val="808080"/>
        </w:rPr>
      </w:pPr>
      <w:r w:rsidRPr="00E450AC">
        <w:t xml:space="preserve">    </w:t>
      </w:r>
      <w:r w:rsidRPr="00E450AC">
        <w:rPr>
          <w:color w:val="808080"/>
        </w:rPr>
        <w:t>-- R1 40-3-3-2: Number of delay values</w:t>
      </w:r>
    </w:p>
    <w:p w14:paraId="61420FD7" w14:textId="77777777" w:rsidR="00FB0F41" w:rsidRPr="00E450AC" w:rsidRDefault="00FB0F41" w:rsidP="00FB0F41">
      <w:pPr>
        <w:pStyle w:val="PL"/>
      </w:pPr>
      <w:r w:rsidRPr="00E450AC">
        <w:t xml:space="preserve">    tdcp-NumberDelayValue-r18                          </w:t>
      </w:r>
      <w:r w:rsidRPr="00E450AC">
        <w:rPr>
          <w:color w:val="993366"/>
        </w:rPr>
        <w:t>INTEGER</w:t>
      </w:r>
      <w:r w:rsidRPr="00E450AC">
        <w:t xml:space="preserve"> (2..4)                                               </w:t>
      </w:r>
      <w:r w:rsidRPr="00E450AC">
        <w:rPr>
          <w:color w:val="993366"/>
        </w:rPr>
        <w:t>OPTIONAL</w:t>
      </w:r>
      <w:r w:rsidRPr="00E450AC">
        <w:t>,</w:t>
      </w:r>
    </w:p>
    <w:p w14:paraId="3E6687CB" w14:textId="77777777" w:rsidR="00FB0F41" w:rsidRPr="00E450AC" w:rsidRDefault="00FB0F41" w:rsidP="00FB0F41">
      <w:pPr>
        <w:pStyle w:val="PL"/>
        <w:rPr>
          <w:color w:val="808080"/>
        </w:rPr>
      </w:pPr>
      <w:r w:rsidRPr="00E450AC">
        <w:t xml:space="preserve">    </w:t>
      </w:r>
      <w:r w:rsidRPr="00E450AC">
        <w:rPr>
          <w:color w:val="808080"/>
        </w:rPr>
        <w:t>-- R1 40-3-3-4: Phase report</w:t>
      </w:r>
    </w:p>
    <w:p w14:paraId="7E7444AB" w14:textId="77777777" w:rsidR="00FB0F41" w:rsidRPr="00E450AC" w:rsidRDefault="00FB0F41" w:rsidP="00FB0F41">
      <w:pPr>
        <w:pStyle w:val="PL"/>
      </w:pPr>
      <w:r w:rsidRPr="00E450AC">
        <w:t xml:space="preserve">    phaseReportMoreThanOne-r18                         </w:t>
      </w:r>
      <w:r w:rsidRPr="00E450AC">
        <w:rPr>
          <w:color w:val="993366"/>
        </w:rPr>
        <w:t>ENUMERATED</w:t>
      </w:r>
      <w:r w:rsidRPr="00E450AC">
        <w:t xml:space="preserve"> {supported}                                       </w:t>
      </w:r>
      <w:r w:rsidRPr="00E450AC">
        <w:rPr>
          <w:color w:val="993366"/>
        </w:rPr>
        <w:t>OPTIONAL</w:t>
      </w:r>
      <w:r w:rsidRPr="00E450AC">
        <w:t>,</w:t>
      </w:r>
    </w:p>
    <w:p w14:paraId="4D7B50BA" w14:textId="77777777" w:rsidR="00FB0F41" w:rsidRPr="00E450AC" w:rsidRDefault="00FB0F41" w:rsidP="00FB0F41">
      <w:pPr>
        <w:pStyle w:val="PL"/>
        <w:rPr>
          <w:color w:val="808080"/>
        </w:rPr>
      </w:pPr>
      <w:r w:rsidRPr="00E450AC">
        <w:t xml:space="preserve">    </w:t>
      </w:r>
      <w:r w:rsidRPr="00E450AC">
        <w:rPr>
          <w:color w:val="808080"/>
        </w:rPr>
        <w:t>-- R1 40-3-3-6: Maximum number of TRS resource sets in a report configuration</w:t>
      </w:r>
    </w:p>
    <w:p w14:paraId="0ED4CC1C" w14:textId="77777777" w:rsidR="00FB0F41" w:rsidRPr="00E450AC" w:rsidRDefault="00FB0F41" w:rsidP="00FB0F41">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14A70E2A" w14:textId="77777777" w:rsidR="00FB0F41" w:rsidRPr="00E450AC" w:rsidRDefault="00FB0F41" w:rsidP="00FB0F41">
      <w:pPr>
        <w:pStyle w:val="PL"/>
        <w:rPr>
          <w:color w:val="808080"/>
        </w:rPr>
      </w:pPr>
      <w:r w:rsidRPr="00E450AC">
        <w:t xml:space="preserve">    </w:t>
      </w:r>
      <w:r w:rsidRPr="00E450AC">
        <w:rPr>
          <w:color w:val="808080"/>
        </w:rPr>
        <w:t>-- R1 40-3-3-7: Maximum number of TDCP report settings per-BWP</w:t>
      </w:r>
    </w:p>
    <w:p w14:paraId="67D71961" w14:textId="77777777" w:rsidR="00FB0F41" w:rsidRPr="00E450AC" w:rsidRDefault="00FB0F41" w:rsidP="00FB0F41">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41F579F3" w14:textId="77777777" w:rsidR="00FB0F41" w:rsidRPr="00E450AC" w:rsidRDefault="00FB0F41" w:rsidP="00FB0F41">
      <w:pPr>
        <w:pStyle w:val="PL"/>
      </w:pPr>
    </w:p>
    <w:p w14:paraId="015445B5" w14:textId="77777777" w:rsidR="00FB0F41" w:rsidRPr="00E450AC" w:rsidRDefault="00FB0F41" w:rsidP="00FB0F41">
      <w:pPr>
        <w:pStyle w:val="PL"/>
        <w:rPr>
          <w:color w:val="808080"/>
        </w:rPr>
      </w:pPr>
      <w:r w:rsidRPr="00E450AC">
        <w:t xml:space="preserve">    </w:t>
      </w:r>
      <w:r w:rsidRPr="00E450AC">
        <w:rPr>
          <w:color w:val="808080"/>
        </w:rPr>
        <w:t>-- R1 40-4-6c: DMRS type for Rel.18 enhanced DMRS ports for PUSCH</w:t>
      </w:r>
    </w:p>
    <w:p w14:paraId="1902EFD9" w14:textId="77777777" w:rsidR="00FB0F41" w:rsidRPr="00E450AC" w:rsidRDefault="00FB0F41" w:rsidP="00FB0F41">
      <w:pPr>
        <w:pStyle w:val="PL"/>
      </w:pPr>
      <w:r w:rsidRPr="00E450AC">
        <w:t xml:space="preserve">    pusch-DMRS-TypeEnh-r18                             </w:t>
      </w:r>
      <w:r w:rsidRPr="00E450AC">
        <w:rPr>
          <w:color w:val="993366"/>
        </w:rPr>
        <w:t>SEQUENCE</w:t>
      </w:r>
      <w:r w:rsidRPr="00E450AC">
        <w:t xml:space="preserve"> {</w:t>
      </w:r>
    </w:p>
    <w:p w14:paraId="20B80910" w14:textId="77777777" w:rsidR="00FB0F41" w:rsidRPr="00E450AC" w:rsidRDefault="00FB0F41" w:rsidP="00FB0F41">
      <w:pPr>
        <w:pStyle w:val="PL"/>
      </w:pPr>
      <w:r w:rsidRPr="00E450AC">
        <w:t xml:space="preserve">        dmrs-Type-r18                                      </w:t>
      </w:r>
      <w:r w:rsidRPr="00E450AC">
        <w:rPr>
          <w:color w:val="993366"/>
        </w:rPr>
        <w:t>ENUMERATED</w:t>
      </w:r>
      <w:r w:rsidRPr="00E450AC">
        <w:t xml:space="preserve"> {etype1, both},</w:t>
      </w:r>
    </w:p>
    <w:p w14:paraId="4F4076C0" w14:textId="77777777" w:rsidR="00FB0F41" w:rsidRPr="00E450AC" w:rsidRDefault="00FB0F41" w:rsidP="00FB0F41">
      <w:pPr>
        <w:pStyle w:val="PL"/>
        <w:rPr>
          <w:rFonts w:eastAsia="DengXian"/>
        </w:rPr>
      </w:pPr>
      <w:r w:rsidRPr="00E450AC">
        <w:t xml:space="preserve">        pusch-</w:t>
      </w:r>
      <w:r w:rsidRPr="00E450AC">
        <w:rPr>
          <w:rFonts w:eastAsia="DengXian"/>
        </w:rPr>
        <w:t>TypeA-DMRS-r18</w:t>
      </w:r>
      <w:r w:rsidRPr="00E450AC">
        <w:t xml:space="preserve">                               </w:t>
      </w:r>
      <w:r w:rsidRPr="00E450AC">
        <w:rPr>
          <w:color w:val="993366"/>
        </w:rPr>
        <w:t>SEQUENCE</w:t>
      </w:r>
      <w:r w:rsidRPr="00E450AC">
        <w:rPr>
          <w:rFonts w:eastAsia="DengXian"/>
        </w:rPr>
        <w:t xml:space="preserve"> {</w:t>
      </w:r>
    </w:p>
    <w:p w14:paraId="77189454" w14:textId="77777777" w:rsidR="00FB0F41" w:rsidRPr="00E450AC" w:rsidRDefault="00FB0F41" w:rsidP="00FB0F41">
      <w:pPr>
        <w:pStyle w:val="PL"/>
        <w:rPr>
          <w:color w:val="808080"/>
        </w:rPr>
      </w:pPr>
      <w:r w:rsidRPr="00E450AC">
        <w:t xml:space="preserve">            </w:t>
      </w:r>
      <w:r w:rsidRPr="00E450AC">
        <w:rPr>
          <w:color w:val="808080"/>
        </w:rPr>
        <w:t>-- R1 40-4-6: Basic feature of Rel.18 enhanced DMRS ports for PUSCH for scheduling mapping of type A for Rel.18 enhanced</w:t>
      </w:r>
    </w:p>
    <w:p w14:paraId="04FF4451" w14:textId="77777777" w:rsidR="00FB0F41" w:rsidRPr="00E450AC" w:rsidRDefault="00FB0F41" w:rsidP="00FB0F41">
      <w:pPr>
        <w:pStyle w:val="PL"/>
        <w:rPr>
          <w:color w:val="808080"/>
        </w:rPr>
      </w:pPr>
      <w:r w:rsidRPr="00E450AC">
        <w:t xml:space="preserve">            </w:t>
      </w:r>
      <w:r w:rsidRPr="00E450AC">
        <w:rPr>
          <w:color w:val="808080"/>
        </w:rPr>
        <w:t>-- DMRS ports</w:t>
      </w:r>
    </w:p>
    <w:p w14:paraId="4FEC9D2F" w14:textId="77777777" w:rsidR="00FB0F41" w:rsidRPr="00E450AC" w:rsidRDefault="00FB0F41" w:rsidP="00FB0F41">
      <w:pPr>
        <w:pStyle w:val="PL"/>
      </w:pPr>
      <w:r w:rsidRPr="00E450AC">
        <w:t xml:space="preserve">            dmrs-TypeA-r18                                     </w:t>
      </w:r>
      <w:r w:rsidRPr="00E450AC">
        <w:rPr>
          <w:color w:val="993366"/>
        </w:rPr>
        <w:t>ENUMERATED</w:t>
      </w:r>
      <w:r w:rsidRPr="00E450AC">
        <w:t xml:space="preserve"> {supported},</w:t>
      </w:r>
    </w:p>
    <w:p w14:paraId="4356F209" w14:textId="77777777" w:rsidR="00FB0F41" w:rsidRPr="00E450AC" w:rsidRDefault="00FB0F41" w:rsidP="00FB0F41">
      <w:pPr>
        <w:pStyle w:val="PL"/>
        <w:rPr>
          <w:color w:val="808080"/>
        </w:rPr>
      </w:pPr>
      <w:r w:rsidRPr="00E450AC">
        <w:t xml:space="preserve">            </w:t>
      </w:r>
      <w:r w:rsidRPr="00E450AC">
        <w:rPr>
          <w:color w:val="808080"/>
        </w:rPr>
        <w:t>-- R1 40-4-6d: 2 symbols front-loaded DMRS (uplink) for Rel.18 enhanced DMRS ports for PUSCH</w:t>
      </w:r>
    </w:p>
    <w:p w14:paraId="79901490" w14:textId="77777777" w:rsidR="00FB0F41" w:rsidRPr="00E450AC" w:rsidRDefault="00FB0F41" w:rsidP="00FB0F41">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2771DB97" w14:textId="77777777" w:rsidR="00FB0F41" w:rsidRPr="00E450AC" w:rsidRDefault="00FB0F41" w:rsidP="00FB0F41">
      <w:pPr>
        <w:pStyle w:val="PL"/>
        <w:rPr>
          <w:color w:val="808080"/>
        </w:rPr>
      </w:pPr>
      <w:r w:rsidRPr="00E450AC">
        <w:t xml:space="preserve">            </w:t>
      </w:r>
      <w:r w:rsidRPr="00E450AC">
        <w:rPr>
          <w:color w:val="808080"/>
        </w:rPr>
        <w:t>-- R1 40-4-6e: 2-symbol FL DMRS + one additional 2-symbols DMRS for Rel.18 enhanced DMRS ports for PUSCH</w:t>
      </w:r>
    </w:p>
    <w:p w14:paraId="5601EC52" w14:textId="77777777" w:rsidR="00FB0F41" w:rsidRPr="00E450AC" w:rsidRDefault="00FB0F41" w:rsidP="00FB0F41">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22D3F609" w14:textId="77777777" w:rsidR="00FB0F41" w:rsidRPr="00E450AC" w:rsidRDefault="00FB0F41" w:rsidP="00FB0F41">
      <w:pPr>
        <w:pStyle w:val="PL"/>
        <w:rPr>
          <w:color w:val="808080"/>
        </w:rPr>
      </w:pPr>
      <w:r w:rsidRPr="00E450AC">
        <w:t xml:space="preserve">            </w:t>
      </w:r>
      <w:r w:rsidRPr="00E450AC">
        <w:rPr>
          <w:color w:val="808080"/>
        </w:rPr>
        <w:t>-- R1 40-4-6f: 1 symbol FL DMRS and 3 additional DMRS symbols for Rel.18 enhanced DMRS ports for PUSCH</w:t>
      </w:r>
    </w:p>
    <w:p w14:paraId="38926E7E" w14:textId="77777777" w:rsidR="00FB0F41" w:rsidRPr="00E450AC" w:rsidRDefault="00FB0F41" w:rsidP="00FB0F41">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64A5AC97" w14:textId="77777777" w:rsidR="00FB0F41" w:rsidRPr="00E450AC" w:rsidRDefault="00FB0F41" w:rsidP="00FB0F41">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42DB0E5F" w14:textId="77777777" w:rsidR="00FB0F41" w:rsidRPr="00E450AC" w:rsidRDefault="00FB0F41" w:rsidP="00FB0F41">
      <w:pPr>
        <w:pStyle w:val="PL"/>
        <w:rPr>
          <w:color w:val="808080"/>
        </w:rPr>
      </w:pPr>
      <w:r w:rsidRPr="00E450AC">
        <w:t xml:space="preserve">            </w:t>
      </w:r>
      <w:r w:rsidRPr="00E450AC">
        <w:rPr>
          <w:color w:val="808080"/>
        </w:rPr>
        <w:t>-- PUSCH</w:t>
      </w:r>
    </w:p>
    <w:p w14:paraId="68C33377" w14:textId="77777777" w:rsidR="00FB0F41" w:rsidRPr="00E450AC" w:rsidRDefault="00FB0F41" w:rsidP="00FB0F41">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239A5E15" w14:textId="77777777" w:rsidR="00FB0F41" w:rsidRPr="00E450AC" w:rsidRDefault="00FB0F41" w:rsidP="00FB0F41">
      <w:pPr>
        <w:pStyle w:val="PL"/>
        <w:rPr>
          <w:rFonts w:eastAsia="DengXian"/>
        </w:rPr>
      </w:pPr>
      <w:r w:rsidRPr="00E450AC">
        <w:t xml:space="preserve">        </w:t>
      </w:r>
      <w:r w:rsidRPr="00E450AC">
        <w:rPr>
          <w:rFonts w:eastAsia="DengXian"/>
        </w:rPr>
        <w:t>}</w:t>
      </w:r>
      <w:r w:rsidRPr="00E450AC">
        <w:t xml:space="preserve">                                                                                                           </w:t>
      </w:r>
      <w:r w:rsidRPr="00E450AC">
        <w:rPr>
          <w:color w:val="993366"/>
        </w:rPr>
        <w:t>OPTIONAL</w:t>
      </w:r>
      <w:r w:rsidRPr="00E450AC">
        <w:rPr>
          <w:rFonts w:eastAsia="DengXian"/>
        </w:rPr>
        <w:t>,</w:t>
      </w:r>
    </w:p>
    <w:p w14:paraId="74181D26" w14:textId="77777777" w:rsidR="00FB0F41" w:rsidRPr="00E450AC" w:rsidRDefault="00FB0F41" w:rsidP="00FB0F41">
      <w:pPr>
        <w:pStyle w:val="PL"/>
        <w:rPr>
          <w:color w:val="808080"/>
        </w:rPr>
      </w:pPr>
      <w:r w:rsidRPr="00E450AC">
        <w:t xml:space="preserve">        </w:t>
      </w:r>
      <w:r w:rsidRPr="00E450AC">
        <w:rPr>
          <w:color w:val="808080"/>
        </w:rPr>
        <w:t>-- R1 40-4-10: DMRS port configuration for PUSCH with 8Tx</w:t>
      </w:r>
    </w:p>
    <w:p w14:paraId="5C232C9F" w14:textId="77777777" w:rsidR="00FB0F41" w:rsidRPr="00E450AC" w:rsidRDefault="00FB0F41" w:rsidP="00FB0F41">
      <w:pPr>
        <w:pStyle w:val="PL"/>
      </w:pPr>
      <w:r w:rsidRPr="00E450AC">
        <w:t xml:space="preserve">        pusch-DMRS8Tx-r18                                  </w:t>
      </w:r>
      <w:r w:rsidRPr="00E450AC">
        <w:rPr>
          <w:color w:val="993366"/>
        </w:rPr>
        <w:t>ENUMERATED</w:t>
      </w:r>
      <w:r w:rsidRPr="00E450AC">
        <w:t xml:space="preserve"> {rel15, both}                                 </w:t>
      </w:r>
      <w:r w:rsidRPr="00E450AC">
        <w:rPr>
          <w:color w:val="993366"/>
        </w:rPr>
        <w:t>OPTIONAL</w:t>
      </w:r>
      <w:r w:rsidRPr="00E450AC">
        <w:t>,</w:t>
      </w:r>
    </w:p>
    <w:p w14:paraId="4C73A64E"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 </w:t>
      </w:r>
      <w:r w:rsidRPr="00E450AC">
        <w:rPr>
          <w:color w:val="808080"/>
        </w:rPr>
        <w:t>-- R1 40-4-6a: Basic feature of Rel.18 enhanced DMRS ports for PUSCH for scheduling type B for Rel.18 enhanced DMRS ports</w:t>
      </w:r>
    </w:p>
    <w:p w14:paraId="0BBFD050" w14:textId="77777777" w:rsidR="00FB0F41" w:rsidRPr="00E450AC" w:rsidRDefault="00FB0F41" w:rsidP="00FB0F41">
      <w:pPr>
        <w:pStyle w:val="PL"/>
        <w:rPr>
          <w:rFonts w:eastAsia="DengXian"/>
        </w:rPr>
      </w:pPr>
      <w:r w:rsidRPr="00E450AC">
        <w:t xml:space="preserve">        </w:t>
      </w:r>
      <w:r w:rsidRPr="00E450AC">
        <w:rPr>
          <w:rFonts w:eastAsia="DengXian"/>
        </w:rPr>
        <w:t>pusch-TypeB-DMRS-r18</w:t>
      </w:r>
      <w:r w:rsidRPr="00E450AC">
        <w:t xml:space="preserve">                               </w:t>
      </w:r>
      <w:r w:rsidRPr="00E450AC">
        <w:rPr>
          <w:color w:val="993366"/>
        </w:rPr>
        <w:t>ENUMERATED</w:t>
      </w:r>
      <w:r w:rsidRPr="00E450AC">
        <w:rPr>
          <w:rFonts w:eastAsia="DengXian"/>
        </w:rPr>
        <w:t xml:space="preserve"> {supported}</w:t>
      </w:r>
      <w:r w:rsidRPr="00E450AC">
        <w:t xml:space="preserve">                                   </w:t>
      </w:r>
      <w:r w:rsidRPr="00E450AC">
        <w:rPr>
          <w:color w:val="993366"/>
        </w:rPr>
        <w:t>OPTIONAL</w:t>
      </w:r>
      <w:r w:rsidRPr="00E450AC">
        <w:rPr>
          <w:rFonts w:eastAsia="DengXian"/>
        </w:rPr>
        <w:t>,</w:t>
      </w:r>
    </w:p>
    <w:p w14:paraId="58A73599" w14:textId="77777777" w:rsidR="00FB0F41" w:rsidRPr="00E450AC" w:rsidRDefault="00FB0F41" w:rsidP="00FB0F41">
      <w:pPr>
        <w:pStyle w:val="PL"/>
        <w:rPr>
          <w:color w:val="808080"/>
        </w:rPr>
      </w:pPr>
      <w:r w:rsidRPr="00E450AC">
        <w:t xml:space="preserve">        </w:t>
      </w:r>
      <w:r w:rsidRPr="00E450AC">
        <w:rPr>
          <w:color w:val="808080"/>
        </w:rPr>
        <w:t>-- R1 40-4-6g: 1 port UL PTRS for Rel.18 enhanced DMRS ports for PUSCH with rank 1-4</w:t>
      </w:r>
    </w:p>
    <w:p w14:paraId="21C012B0" w14:textId="77777777" w:rsidR="00FB0F41" w:rsidRPr="00E450AC" w:rsidRDefault="00FB0F41" w:rsidP="00FB0F41">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6099B730" w14:textId="77777777" w:rsidR="00FB0F41" w:rsidRPr="00E450AC" w:rsidRDefault="00FB0F41" w:rsidP="00FB0F41">
      <w:pPr>
        <w:pStyle w:val="PL"/>
        <w:rPr>
          <w:color w:val="808080"/>
        </w:rPr>
      </w:pPr>
      <w:r w:rsidRPr="00E450AC">
        <w:t xml:space="preserve">        </w:t>
      </w:r>
      <w:r w:rsidRPr="00E450AC">
        <w:rPr>
          <w:color w:val="808080"/>
        </w:rPr>
        <w:t>-- R1 40-4-6h: 1 port UL PTRS for Rel.18 enhanced DMRS ports for PUSCH with rank 5-8</w:t>
      </w:r>
    </w:p>
    <w:p w14:paraId="041590B2" w14:textId="77777777" w:rsidR="00FB0F41" w:rsidRPr="00E450AC" w:rsidRDefault="00FB0F41" w:rsidP="00FB0F41">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4A5CB17D" w14:textId="77777777" w:rsidR="00FB0F41" w:rsidRPr="00E450AC" w:rsidRDefault="00FB0F41" w:rsidP="00FB0F41">
      <w:pPr>
        <w:pStyle w:val="PL"/>
        <w:rPr>
          <w:color w:val="808080"/>
        </w:rPr>
      </w:pPr>
      <w:r w:rsidRPr="00E450AC">
        <w:t xml:space="preserve">        </w:t>
      </w:r>
      <w:r w:rsidRPr="00E450AC">
        <w:rPr>
          <w:color w:val="808080"/>
        </w:rPr>
        <w:t>-- R1 40-4-6i: 2 port UL PTRS for Rel.18 enhanced DMRS ports for PUSCH with rank 1-4</w:t>
      </w:r>
    </w:p>
    <w:p w14:paraId="6111E46C" w14:textId="77777777" w:rsidR="00FB0F41" w:rsidRPr="00E450AC" w:rsidRDefault="00FB0F41" w:rsidP="00FB0F41">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0674DF2D" w14:textId="77777777" w:rsidR="00FB0F41" w:rsidRPr="00E450AC" w:rsidRDefault="00FB0F41" w:rsidP="00FB0F41">
      <w:pPr>
        <w:pStyle w:val="PL"/>
        <w:rPr>
          <w:color w:val="808080"/>
        </w:rPr>
      </w:pPr>
      <w:r w:rsidRPr="00E450AC">
        <w:t xml:space="preserve">        </w:t>
      </w:r>
      <w:r w:rsidRPr="00E450AC">
        <w:rPr>
          <w:color w:val="808080"/>
        </w:rPr>
        <w:t>-- R1 40-4-6j: 2 port UL PTRS for Rel.18 enhanced DMRS ports for PUSCH with rank 5-8</w:t>
      </w:r>
    </w:p>
    <w:p w14:paraId="4CA26FF4" w14:textId="77777777" w:rsidR="00FB0F41" w:rsidRPr="00E450AC" w:rsidRDefault="00FB0F41" w:rsidP="00FB0F41">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0EADBCBC" w14:textId="77777777" w:rsidR="00FB0F41" w:rsidRPr="00E450AC" w:rsidRDefault="00FB0F41" w:rsidP="00FB0F41">
      <w:pPr>
        <w:pStyle w:val="PL"/>
      </w:pPr>
      <w:r w:rsidRPr="00E450AC">
        <w:t xml:space="preserve">    }                                                                                                               </w:t>
      </w:r>
      <w:r w:rsidRPr="00E450AC">
        <w:rPr>
          <w:color w:val="993366"/>
        </w:rPr>
        <w:t>OPTIONAL</w:t>
      </w:r>
      <w:r w:rsidRPr="00E450AC">
        <w:t>,</w:t>
      </w:r>
    </w:p>
    <w:p w14:paraId="3A2E2AA6" w14:textId="77777777" w:rsidR="00FB0F41" w:rsidRPr="00E450AC" w:rsidRDefault="00FB0F41" w:rsidP="00FB0F41">
      <w:pPr>
        <w:pStyle w:val="PL"/>
        <w:rPr>
          <w:color w:val="808080"/>
        </w:rPr>
      </w:pPr>
      <w:r w:rsidRPr="00E450AC">
        <w:t xml:space="preserve">    </w:t>
      </w:r>
      <w:r w:rsidRPr="00E450AC">
        <w:rPr>
          <w:color w:val="808080"/>
        </w:rPr>
        <w:t>-- R1 40-4-13: Support Rel-18 UL DMRS with single-DCI based M-TRP</w:t>
      </w:r>
    </w:p>
    <w:p w14:paraId="1826FE8B" w14:textId="77777777" w:rsidR="00FB0F41" w:rsidRPr="00E450AC" w:rsidRDefault="00FB0F41" w:rsidP="00FB0F41">
      <w:pPr>
        <w:pStyle w:val="PL"/>
      </w:pPr>
      <w:r w:rsidRPr="00E450AC">
        <w:t xml:space="preserve">    ul-DMRS-SingleDCI-M-TRP-r18                        </w:t>
      </w:r>
      <w:r w:rsidRPr="00E450AC">
        <w:rPr>
          <w:color w:val="993366"/>
        </w:rPr>
        <w:t>ENUMERATED</w:t>
      </w:r>
      <w:r w:rsidRPr="00E450AC">
        <w:t xml:space="preserve"> {supported}                                       </w:t>
      </w:r>
      <w:r w:rsidRPr="00E450AC">
        <w:rPr>
          <w:color w:val="993366"/>
        </w:rPr>
        <w:t>OPTIONAL</w:t>
      </w:r>
      <w:r w:rsidRPr="00E450AC">
        <w:t>,</w:t>
      </w:r>
    </w:p>
    <w:p w14:paraId="2AFFE4FA" w14:textId="77777777" w:rsidR="00FB0F41" w:rsidRPr="00E450AC" w:rsidRDefault="00FB0F41" w:rsidP="00FB0F41">
      <w:pPr>
        <w:pStyle w:val="PL"/>
        <w:rPr>
          <w:color w:val="808080"/>
        </w:rPr>
      </w:pPr>
      <w:r w:rsidRPr="00E450AC">
        <w:t xml:space="preserve">    </w:t>
      </w:r>
      <w:r w:rsidRPr="00E450AC">
        <w:rPr>
          <w:color w:val="808080"/>
        </w:rPr>
        <w:t>-- R1 40-4-14: Support Rel-18 UL DMRS with M-DCI based M-TRP</w:t>
      </w:r>
    </w:p>
    <w:p w14:paraId="3600136D" w14:textId="77777777" w:rsidR="00FB0F41" w:rsidRPr="00E450AC" w:rsidRDefault="00FB0F41" w:rsidP="00FB0F41">
      <w:pPr>
        <w:pStyle w:val="PL"/>
      </w:pPr>
      <w:r w:rsidRPr="00E450AC">
        <w:t xml:space="preserve">    ul-DMRS-M-DCI-M-TRP-r18                            </w:t>
      </w:r>
      <w:r w:rsidRPr="00E450AC">
        <w:rPr>
          <w:color w:val="993366"/>
        </w:rPr>
        <w:t>ENUMERATED</w:t>
      </w:r>
      <w:r w:rsidRPr="00E450AC">
        <w:t xml:space="preserve"> {supported}                                       </w:t>
      </w:r>
      <w:r w:rsidRPr="00E450AC">
        <w:rPr>
          <w:color w:val="993366"/>
        </w:rPr>
        <w:t>OPTIONAL</w:t>
      </w:r>
      <w:r w:rsidRPr="00E450AC">
        <w:t>,</w:t>
      </w:r>
    </w:p>
    <w:p w14:paraId="3BF616D0" w14:textId="77777777" w:rsidR="00FB0F41" w:rsidRPr="00E450AC" w:rsidRDefault="00FB0F41" w:rsidP="00FB0F41">
      <w:pPr>
        <w:pStyle w:val="PL"/>
        <w:rPr>
          <w:color w:val="808080"/>
        </w:rPr>
      </w:pPr>
      <w:r w:rsidRPr="00E450AC">
        <w:t xml:space="preserve">    </w:t>
      </w:r>
      <w:r w:rsidRPr="00E450AC">
        <w:rPr>
          <w:color w:val="808080"/>
        </w:rPr>
        <w:t>-- R1 40-5-5: Maximum 2 SP and 1 periodic SRS sets for 8T8R antenna switching</w:t>
      </w:r>
    </w:p>
    <w:p w14:paraId="6AD5F7B6" w14:textId="77777777" w:rsidR="00FB0F41" w:rsidRPr="00E450AC" w:rsidRDefault="00FB0F41" w:rsidP="00FB0F41">
      <w:pPr>
        <w:pStyle w:val="PL"/>
      </w:pPr>
      <w:r w:rsidRPr="00E450AC">
        <w:t xml:space="preserve">    srs-AntennaSwitching8T8R2SP-1Periodic-r18                   </w:t>
      </w:r>
      <w:r w:rsidRPr="00E450AC">
        <w:rPr>
          <w:color w:val="993366"/>
        </w:rPr>
        <w:t>ENUMERATED</w:t>
      </w:r>
      <w:r w:rsidRPr="00E450AC">
        <w:t xml:space="preserve"> {supported}                              </w:t>
      </w:r>
      <w:r w:rsidRPr="00E450AC">
        <w:rPr>
          <w:color w:val="993366"/>
        </w:rPr>
        <w:t>OPTIONAL</w:t>
      </w:r>
      <w:r w:rsidRPr="00E450AC">
        <w:t>,</w:t>
      </w:r>
    </w:p>
    <w:p w14:paraId="2D8CEC44" w14:textId="77777777" w:rsidR="00FB0F41" w:rsidRPr="00E450AC" w:rsidRDefault="00FB0F41" w:rsidP="00FB0F41">
      <w:pPr>
        <w:pStyle w:val="PL"/>
      </w:pPr>
    </w:p>
    <w:p w14:paraId="1250BCF4" w14:textId="77777777" w:rsidR="00FB0F41" w:rsidRPr="00E450AC" w:rsidRDefault="00FB0F41" w:rsidP="00FB0F41">
      <w:pPr>
        <w:pStyle w:val="PL"/>
        <w:rPr>
          <w:color w:val="808080"/>
        </w:rPr>
      </w:pPr>
      <w:r w:rsidRPr="00E450AC">
        <w:t xml:space="preserve">    </w:t>
      </w:r>
      <w:r w:rsidRPr="00E450AC">
        <w:rPr>
          <w:color w:val="808080"/>
        </w:rPr>
        <w:t>-- R1 40-6-4: Single-DCI based STx2P SFN scheme for PUCCH</w:t>
      </w:r>
    </w:p>
    <w:p w14:paraId="3E6DA4B9" w14:textId="77777777" w:rsidR="00FB0F41" w:rsidRPr="00E450AC" w:rsidRDefault="00FB0F41" w:rsidP="00FB0F41">
      <w:pPr>
        <w:pStyle w:val="PL"/>
      </w:pPr>
      <w:r w:rsidRPr="00E450AC">
        <w:t xml:space="preserve">    pucch-SingleDCI-STx2P-SFN-r18                      </w:t>
      </w:r>
      <w:r w:rsidRPr="00E450AC">
        <w:rPr>
          <w:color w:val="993366"/>
        </w:rPr>
        <w:t>ENUMERATED</w:t>
      </w:r>
      <w:r w:rsidRPr="00E450AC">
        <w:t xml:space="preserve"> {pf0-2, pf1-3-4, pf0-4}                           </w:t>
      </w:r>
      <w:r w:rsidRPr="00E450AC">
        <w:rPr>
          <w:color w:val="993366"/>
        </w:rPr>
        <w:t>OPTIONAL</w:t>
      </w:r>
      <w:r w:rsidRPr="00E450AC">
        <w:t>,</w:t>
      </w:r>
    </w:p>
    <w:p w14:paraId="0F551D02" w14:textId="77777777" w:rsidR="00FB0F41" w:rsidRPr="00E450AC" w:rsidRDefault="00FB0F41" w:rsidP="00FB0F41">
      <w:pPr>
        <w:pStyle w:val="PL"/>
      </w:pPr>
    </w:p>
    <w:p w14:paraId="4F469A5C" w14:textId="77777777" w:rsidR="00FB0F41" w:rsidRPr="00E450AC" w:rsidRDefault="00FB0F41" w:rsidP="00FB0F41">
      <w:pPr>
        <w:pStyle w:val="PL"/>
        <w:rPr>
          <w:color w:val="808080"/>
        </w:rPr>
      </w:pPr>
      <w:r w:rsidRPr="00E450AC">
        <w:t xml:space="preserve">    </w:t>
      </w:r>
      <w:r w:rsidRPr="00E450AC">
        <w:rPr>
          <w:color w:val="808080"/>
        </w:rPr>
        <w:t>-- R1 41-4-6: Positioning SRS bandwidth aggregation in RRC_CONNECTED</w:t>
      </w:r>
    </w:p>
    <w:p w14:paraId="629CA3F2" w14:textId="77777777" w:rsidR="00FB0F41" w:rsidRPr="00E450AC" w:rsidRDefault="00FB0F41" w:rsidP="00FB0F41">
      <w:pPr>
        <w:pStyle w:val="PL"/>
      </w:pPr>
      <w:r w:rsidRPr="00E450AC">
        <w:t xml:space="preserve">    posSRS-BWA-RRC-Connected-r18                       PosSRS-BWA-RRC-Connected-r18                                 </w:t>
      </w:r>
      <w:r w:rsidRPr="00E450AC">
        <w:rPr>
          <w:color w:val="993366"/>
        </w:rPr>
        <w:t>OPTIONAL</w:t>
      </w:r>
      <w:r w:rsidRPr="00E450AC">
        <w:t>,</w:t>
      </w:r>
    </w:p>
    <w:p w14:paraId="2E4A63AA" w14:textId="77777777" w:rsidR="00FB0F41" w:rsidRPr="00E450AC" w:rsidRDefault="00FB0F41" w:rsidP="00FB0F41">
      <w:pPr>
        <w:pStyle w:val="PL"/>
        <w:rPr>
          <w:color w:val="808080"/>
        </w:rPr>
      </w:pPr>
      <w:r w:rsidRPr="00E450AC">
        <w:t xml:space="preserve">    </w:t>
      </w:r>
      <w:r w:rsidRPr="00E450AC">
        <w:rPr>
          <w:color w:val="808080"/>
        </w:rPr>
        <w:t>-- R1 41-4-7: Positioning SRS bandwidth aggregation independent from UL communication CA in RRC_CONNECTED</w:t>
      </w:r>
    </w:p>
    <w:p w14:paraId="76DE480C" w14:textId="77777777" w:rsidR="00FB0F41" w:rsidRPr="00E450AC" w:rsidRDefault="00FB0F41" w:rsidP="00FB0F41">
      <w:pPr>
        <w:pStyle w:val="PL"/>
      </w:pPr>
      <w:r w:rsidRPr="00E450AC">
        <w:t xml:space="preserve">    posSRS-BWA-IndependentCA-RRC-Connected-r18         PosSRS-BWA-IndependentCA-RRC-Connected-r18                   </w:t>
      </w:r>
      <w:r w:rsidRPr="00E450AC">
        <w:rPr>
          <w:color w:val="993366"/>
        </w:rPr>
        <w:t>OPTIONAL</w:t>
      </w:r>
      <w:r w:rsidRPr="00E450AC">
        <w:t>,</w:t>
      </w:r>
    </w:p>
    <w:p w14:paraId="487EE5A7" w14:textId="77777777" w:rsidR="00FB0F41" w:rsidRPr="00E450AC" w:rsidRDefault="00FB0F41" w:rsidP="00FB0F41">
      <w:pPr>
        <w:pStyle w:val="PL"/>
        <w:rPr>
          <w:color w:val="808080"/>
        </w:rPr>
      </w:pPr>
      <w:r w:rsidRPr="00E450AC">
        <w:t xml:space="preserve">    </w:t>
      </w:r>
      <w:r w:rsidRPr="00E450AC">
        <w:rPr>
          <w:color w:val="808080"/>
        </w:rPr>
        <w:t>-- R1 41-4-9: Indicate which other bands in the band combination are affected due to the need of a guard period</w:t>
      </w:r>
    </w:p>
    <w:p w14:paraId="473D03B8" w14:textId="77777777" w:rsidR="00FB0F41" w:rsidRPr="00E450AC" w:rsidRDefault="00FB0F41" w:rsidP="00FB0F41">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AC491B3" w14:textId="77777777" w:rsidR="00FB0F41" w:rsidRPr="00E450AC" w:rsidRDefault="00FB0F41" w:rsidP="00FB0F41">
      <w:pPr>
        <w:pStyle w:val="PL"/>
        <w:rPr>
          <w:color w:val="808080"/>
        </w:rPr>
      </w:pPr>
      <w:r w:rsidRPr="00E450AC">
        <w:t xml:space="preserve">    </w:t>
      </w:r>
      <w:r w:rsidRPr="00E450AC">
        <w:rPr>
          <w:color w:val="808080"/>
        </w:rPr>
        <w:t>-- R1 45-5a: RACH-based early TA acquisition with simultaneous transmission</w:t>
      </w:r>
    </w:p>
    <w:p w14:paraId="32162A10" w14:textId="77777777" w:rsidR="00FB0F41" w:rsidRPr="00E450AC" w:rsidRDefault="00FB0F41" w:rsidP="00FB0F41">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w:t>
      </w:r>
    </w:p>
    <w:p w14:paraId="17587DD5" w14:textId="77777777" w:rsidR="00FB0F41" w:rsidRPr="00E450AC" w:rsidRDefault="00FB0F41" w:rsidP="00FB0F41">
      <w:pPr>
        <w:pStyle w:val="PL"/>
      </w:pPr>
    </w:p>
    <w:p w14:paraId="38E01BF0" w14:textId="77777777" w:rsidR="00FB0F41" w:rsidRPr="00E450AC" w:rsidRDefault="00FB0F41" w:rsidP="00FB0F41">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89C8B93"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78A34185" w14:textId="77777777" w:rsidR="00FB0F41" w:rsidRPr="00E450AC" w:rsidRDefault="00FB0F41" w:rsidP="00FB0F41">
      <w:pPr>
        <w:pStyle w:val="PL"/>
      </w:pPr>
      <w:r w:rsidRPr="00E450AC">
        <w:t xml:space="preserve">    simultaneous-2-1-HARQ-ACK-CB-r18                   SubSlot-Config-r16                                           </w:t>
      </w:r>
      <w:r w:rsidRPr="00E450AC">
        <w:rPr>
          <w:color w:val="993366"/>
        </w:rPr>
        <w:t>OPTIONAL</w:t>
      </w:r>
      <w:r w:rsidRPr="00E450AC">
        <w:t>,</w:t>
      </w:r>
    </w:p>
    <w:p w14:paraId="2A157138" w14:textId="77777777" w:rsidR="00FB0F41" w:rsidRPr="00E450AC" w:rsidRDefault="00FB0F41" w:rsidP="00FB0F41">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13A54C62"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477019AD" w14:textId="77777777" w:rsidR="00FB0F41" w:rsidRPr="00E450AC" w:rsidRDefault="00FB0F41" w:rsidP="00FB0F41">
      <w:pPr>
        <w:pStyle w:val="PL"/>
      </w:pPr>
      <w:r w:rsidRPr="00E450AC">
        <w:t xml:space="preserve">    simultaneous-2-2-HARQ-ACK-CB-r18                   SubSlot-Config-r16                                           </w:t>
      </w:r>
      <w:r w:rsidRPr="00E450AC">
        <w:rPr>
          <w:color w:val="993366"/>
        </w:rPr>
        <w:t>OPTIONAL</w:t>
      </w:r>
      <w:r w:rsidRPr="00E450AC">
        <w:t>,</w:t>
      </w:r>
    </w:p>
    <w:p w14:paraId="3295E607" w14:textId="77777777" w:rsidR="00FB0F41" w:rsidRPr="00E450AC" w:rsidRDefault="00FB0F41" w:rsidP="00FB0F41">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BA66EC3" w14:textId="77777777" w:rsidR="00FB0F41" w:rsidRPr="00E450AC" w:rsidRDefault="00FB0F41" w:rsidP="00FB0F41">
      <w:pPr>
        <w:pStyle w:val="PL"/>
        <w:rPr>
          <w:color w:val="808080"/>
        </w:rPr>
      </w:pPr>
      <w:r w:rsidRPr="00E450AC">
        <w:t xml:space="preserve">    </w:t>
      </w:r>
      <w:r w:rsidRPr="00E450AC">
        <w:rPr>
          <w:color w:val="808080"/>
        </w:rPr>
        <w:t>-- layer for DCI format 1_3/0_3</w:t>
      </w:r>
    </w:p>
    <w:p w14:paraId="7AF40EF8" w14:textId="77777777" w:rsidR="00FB0F41" w:rsidRPr="00E450AC" w:rsidRDefault="00FB0F41" w:rsidP="00FB0F41">
      <w:pPr>
        <w:pStyle w:val="PL"/>
      </w:pPr>
      <w:r w:rsidRPr="00E450AC">
        <w:t xml:space="preserve">    ul-IntraUE-MuxEnh-r18                              </w:t>
      </w:r>
      <w:r w:rsidRPr="00E450AC">
        <w:rPr>
          <w:color w:val="993366"/>
        </w:rPr>
        <w:t>SEQUENCE</w:t>
      </w:r>
      <w:r w:rsidRPr="00E450AC">
        <w:t xml:space="preserve"> {</w:t>
      </w:r>
    </w:p>
    <w:p w14:paraId="7FEF4204" w14:textId="77777777" w:rsidR="00FB0F41" w:rsidRPr="00E450AC" w:rsidRDefault="00FB0F41" w:rsidP="00FB0F41">
      <w:pPr>
        <w:pStyle w:val="PL"/>
      </w:pPr>
      <w:r w:rsidRPr="00E450AC">
        <w:t xml:space="preserve">        pusch-PreparationLowPriority-r18                   </w:t>
      </w:r>
      <w:r w:rsidRPr="00E450AC">
        <w:rPr>
          <w:color w:val="993366"/>
        </w:rPr>
        <w:t>ENUMERATED</w:t>
      </w:r>
      <w:r w:rsidRPr="00E450AC">
        <w:t xml:space="preserve"> {sym0, sym1, sym2},</w:t>
      </w:r>
    </w:p>
    <w:p w14:paraId="18C49276" w14:textId="77777777" w:rsidR="00FB0F41" w:rsidRPr="00E450AC" w:rsidRDefault="00FB0F41" w:rsidP="00FB0F41">
      <w:pPr>
        <w:pStyle w:val="PL"/>
      </w:pPr>
      <w:r w:rsidRPr="00E450AC">
        <w:t xml:space="preserve">        pusch-PreparationHighPriority-r18                  </w:t>
      </w:r>
      <w:r w:rsidRPr="00E450AC">
        <w:rPr>
          <w:color w:val="993366"/>
        </w:rPr>
        <w:t>ENUMERATED</w:t>
      </w:r>
      <w:r w:rsidRPr="00E450AC">
        <w:t xml:space="preserve"> {sym0, sym1, sym2}</w:t>
      </w:r>
    </w:p>
    <w:p w14:paraId="483367D9" w14:textId="77777777" w:rsidR="00FB0F41" w:rsidRPr="00E450AC" w:rsidRDefault="00FB0F41" w:rsidP="00FB0F41">
      <w:pPr>
        <w:pStyle w:val="PL"/>
      </w:pPr>
      <w:r w:rsidRPr="00E450AC">
        <w:t xml:space="preserve">    }                                                                                                               </w:t>
      </w:r>
      <w:r w:rsidRPr="00E450AC">
        <w:rPr>
          <w:color w:val="993366"/>
        </w:rPr>
        <w:t>OPTIONAL</w:t>
      </w:r>
      <w:r w:rsidRPr="00E450AC">
        <w:t>,</w:t>
      </w:r>
    </w:p>
    <w:p w14:paraId="7723C566" w14:textId="77777777" w:rsidR="00FB0F41" w:rsidRPr="00E450AC" w:rsidRDefault="00FB0F41" w:rsidP="00FB0F41">
      <w:pPr>
        <w:pStyle w:val="PL"/>
      </w:pPr>
    </w:p>
    <w:p w14:paraId="3258C487" w14:textId="77777777" w:rsidR="00FB0F41" w:rsidRPr="00E450AC" w:rsidRDefault="00FB0F41" w:rsidP="00FB0F41">
      <w:pPr>
        <w:pStyle w:val="PL"/>
        <w:rPr>
          <w:color w:val="808080"/>
        </w:rPr>
      </w:pPr>
      <w:r w:rsidRPr="00E450AC">
        <w:t xml:space="preserve">    </w:t>
      </w:r>
      <w:r w:rsidRPr="00E450AC">
        <w:rPr>
          <w:color w:val="808080"/>
        </w:rPr>
        <w:t>-- R4 27-1 TxDiversity for 4Tx</w:t>
      </w:r>
    </w:p>
    <w:p w14:paraId="12784D3B" w14:textId="77777777" w:rsidR="00FB0F41" w:rsidRPr="00E450AC" w:rsidRDefault="00FB0F41" w:rsidP="00FB0F41">
      <w:pPr>
        <w:pStyle w:val="PL"/>
      </w:pPr>
      <w:r w:rsidRPr="00E450AC">
        <w:t xml:space="preserve">    txDiversity4Tx-r18                                 </w:t>
      </w:r>
      <w:r w:rsidRPr="00E450AC">
        <w:rPr>
          <w:color w:val="993366"/>
        </w:rPr>
        <w:t>ENUMERATED</w:t>
      </w:r>
      <w:r w:rsidRPr="00E450AC">
        <w:t xml:space="preserve"> {supported}                                       </w:t>
      </w:r>
      <w:r w:rsidRPr="00E450AC">
        <w:rPr>
          <w:color w:val="993366"/>
        </w:rPr>
        <w:t>OPTIONAL</w:t>
      </w:r>
      <w:r w:rsidRPr="00E450AC">
        <w:t>,</w:t>
      </w:r>
    </w:p>
    <w:p w14:paraId="2C379046" w14:textId="77777777" w:rsidR="00FB0F41" w:rsidRPr="00E450AC" w:rsidRDefault="00FB0F41" w:rsidP="00FB0F41">
      <w:pPr>
        <w:pStyle w:val="PL"/>
      </w:pPr>
    </w:p>
    <w:p w14:paraId="6AA69DFA" w14:textId="77777777" w:rsidR="00FB0F41" w:rsidRPr="00E450AC" w:rsidRDefault="00FB0F41" w:rsidP="00FB0F41">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50763C7" w14:textId="77777777" w:rsidR="00FB0F41" w:rsidRPr="00E450AC" w:rsidRDefault="00FB0F41" w:rsidP="00FB0F41">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578B889B" w14:textId="77777777" w:rsidR="00FB0F41" w:rsidRPr="00E450AC" w:rsidRDefault="00FB0F41" w:rsidP="00FB0F41">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1F048ECF" w14:textId="77777777" w:rsidR="00FB0F41" w:rsidRPr="00E450AC" w:rsidRDefault="00FB0F41" w:rsidP="00FB0F41">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Pr="00E450AC">
        <w:t>,</w:t>
      </w:r>
    </w:p>
    <w:p w14:paraId="0CE74F47" w14:textId="77777777" w:rsidR="00FB0F41" w:rsidRPr="00E450AC" w:rsidRDefault="00FB0F41" w:rsidP="00FB0F41">
      <w:pPr>
        <w:pStyle w:val="PL"/>
        <w:rPr>
          <w:color w:val="808080"/>
        </w:rPr>
      </w:pPr>
      <w:r w:rsidRPr="00E450AC">
        <w:t xml:space="preserve">    </w:t>
      </w:r>
      <w:r w:rsidRPr="00E450AC">
        <w:rPr>
          <w:color w:val="808080"/>
        </w:rPr>
        <w:t>-- R4 44-1 TxDiversity for 2Tx</w:t>
      </w:r>
    </w:p>
    <w:p w14:paraId="20D9137D" w14:textId="77777777" w:rsidR="00FB0F41" w:rsidRPr="00E450AC" w:rsidRDefault="00FB0F41" w:rsidP="00FB0F41">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Pr="00E450AC">
        <w:t>,</w:t>
      </w:r>
    </w:p>
    <w:p w14:paraId="42CD5AD5" w14:textId="77777777" w:rsidR="00FB0F41" w:rsidRPr="00E450AC" w:rsidRDefault="00FB0F41" w:rsidP="00FB0F41">
      <w:pPr>
        <w:pStyle w:val="PL"/>
      </w:pPr>
      <w:r w:rsidRPr="00E450AC">
        <w:t xml:space="preserve">    ue-PowerClassPerBandPerBC-v1820                    </w:t>
      </w:r>
      <w:r w:rsidRPr="00E450AC">
        <w:rPr>
          <w:color w:val="993366"/>
        </w:rPr>
        <w:t>ENUMERATED</w:t>
      </w:r>
      <w:r w:rsidRPr="00E450AC">
        <w:t xml:space="preserve"> {pc5}                                             </w:t>
      </w:r>
      <w:r w:rsidRPr="00E450AC">
        <w:rPr>
          <w:color w:val="993366"/>
        </w:rPr>
        <w:t>OPTIONAL</w:t>
      </w:r>
    </w:p>
    <w:p w14:paraId="5B226E9A" w14:textId="77777777" w:rsidR="00FB0F41" w:rsidRPr="00E450AC" w:rsidRDefault="00FB0F41" w:rsidP="00FB0F41">
      <w:pPr>
        <w:pStyle w:val="PL"/>
      </w:pPr>
      <w:r w:rsidRPr="00E450AC">
        <w:t>}</w:t>
      </w:r>
    </w:p>
    <w:p w14:paraId="52F9DFE3" w14:textId="77777777" w:rsidR="00FB0F41" w:rsidRPr="00E450AC" w:rsidRDefault="00FB0F41" w:rsidP="00FB0F41">
      <w:pPr>
        <w:pStyle w:val="PL"/>
      </w:pPr>
    </w:p>
    <w:p w14:paraId="570EEE6A" w14:textId="77777777" w:rsidR="00FB0F41" w:rsidRPr="00E450AC" w:rsidRDefault="00FB0F41" w:rsidP="00FB0F41">
      <w:pPr>
        <w:pStyle w:val="PL"/>
      </w:pPr>
      <w:r w:rsidRPr="00E450AC">
        <w:t xml:space="preserve">SubSlot-Config-r16 ::=                  </w:t>
      </w:r>
      <w:r w:rsidRPr="00E450AC">
        <w:rPr>
          <w:color w:val="993366"/>
        </w:rPr>
        <w:t>SEQUENCE</w:t>
      </w:r>
      <w:r w:rsidRPr="00E450AC">
        <w:t xml:space="preserve"> {</w:t>
      </w:r>
    </w:p>
    <w:p w14:paraId="72DD485F"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2E2E6BFC"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45F1659C" w14:textId="77777777" w:rsidR="00FB0F41" w:rsidRPr="00E450AC" w:rsidRDefault="00FB0F41" w:rsidP="00FB0F41">
      <w:pPr>
        <w:pStyle w:val="PL"/>
      </w:pPr>
      <w:r w:rsidRPr="00E450AC">
        <w:t>}</w:t>
      </w:r>
    </w:p>
    <w:p w14:paraId="58D3DAF3" w14:textId="77777777" w:rsidR="00FB0F41" w:rsidRPr="00E450AC" w:rsidRDefault="00FB0F41" w:rsidP="00FB0F41">
      <w:pPr>
        <w:pStyle w:val="PL"/>
      </w:pPr>
    </w:p>
    <w:p w14:paraId="52838ED8" w14:textId="77777777" w:rsidR="00FB0F41" w:rsidRPr="00E450AC" w:rsidRDefault="00FB0F41" w:rsidP="00FB0F41">
      <w:pPr>
        <w:pStyle w:val="PL"/>
      </w:pPr>
      <w:r w:rsidRPr="00E450AC">
        <w:t xml:space="preserve">SRS-AllPosResources-r16 ::=               </w:t>
      </w:r>
      <w:r w:rsidRPr="00E450AC">
        <w:rPr>
          <w:color w:val="993366"/>
        </w:rPr>
        <w:t>SEQUENCE</w:t>
      </w:r>
      <w:r w:rsidRPr="00E450AC">
        <w:t xml:space="preserve"> {</w:t>
      </w:r>
    </w:p>
    <w:p w14:paraId="1C0BC3E5" w14:textId="77777777" w:rsidR="00FB0F41" w:rsidRPr="00E450AC" w:rsidRDefault="00FB0F41" w:rsidP="00FB0F41">
      <w:pPr>
        <w:pStyle w:val="PL"/>
      </w:pPr>
      <w:r w:rsidRPr="00E450AC">
        <w:t xml:space="preserve">    srs-PosResources-r16                      SRS-PosResources-r16,</w:t>
      </w:r>
    </w:p>
    <w:p w14:paraId="0A66F05A" w14:textId="77777777" w:rsidR="00FB0F41" w:rsidRPr="00E450AC" w:rsidRDefault="00FB0F41" w:rsidP="00FB0F41">
      <w:pPr>
        <w:pStyle w:val="PL"/>
      </w:pPr>
      <w:r w:rsidRPr="00E450AC">
        <w:t xml:space="preserve">    srs-PosResourceAP-r16                     SRS-PosResourceAP-r16                </w:t>
      </w:r>
      <w:r w:rsidRPr="00E450AC">
        <w:rPr>
          <w:color w:val="993366"/>
        </w:rPr>
        <w:t>OPTIONAL</w:t>
      </w:r>
      <w:r w:rsidRPr="00E450AC">
        <w:t>,</w:t>
      </w:r>
    </w:p>
    <w:p w14:paraId="2A1F5D1A" w14:textId="77777777" w:rsidR="00FB0F41" w:rsidRPr="00E450AC" w:rsidRDefault="00FB0F41" w:rsidP="00FB0F41">
      <w:pPr>
        <w:pStyle w:val="PL"/>
      </w:pPr>
      <w:r w:rsidRPr="00E450AC">
        <w:t xml:space="preserve">    srs-PosResourceSP-r16                     SRS-PosResourceSP-r16                </w:t>
      </w:r>
      <w:r w:rsidRPr="00E450AC">
        <w:rPr>
          <w:color w:val="993366"/>
        </w:rPr>
        <w:t>OPTIONAL</w:t>
      </w:r>
    </w:p>
    <w:p w14:paraId="10436EF6" w14:textId="77777777" w:rsidR="00FB0F41" w:rsidRPr="00E450AC" w:rsidRDefault="00FB0F41" w:rsidP="00FB0F41">
      <w:pPr>
        <w:pStyle w:val="PL"/>
      </w:pPr>
      <w:r w:rsidRPr="00E450AC">
        <w:t>}</w:t>
      </w:r>
    </w:p>
    <w:p w14:paraId="060495E8" w14:textId="77777777" w:rsidR="00FB0F41" w:rsidRPr="00E450AC" w:rsidRDefault="00FB0F41" w:rsidP="00FB0F41">
      <w:pPr>
        <w:pStyle w:val="PL"/>
      </w:pPr>
    </w:p>
    <w:p w14:paraId="78F7A425" w14:textId="77777777" w:rsidR="00FB0F41" w:rsidRPr="00E450AC" w:rsidRDefault="00FB0F41" w:rsidP="00FB0F41">
      <w:pPr>
        <w:pStyle w:val="PL"/>
      </w:pPr>
      <w:r w:rsidRPr="00E450AC">
        <w:t xml:space="preserve">SRS-PosResources-r16 ::=                       </w:t>
      </w:r>
      <w:r w:rsidRPr="00E450AC">
        <w:rPr>
          <w:color w:val="993366"/>
        </w:rPr>
        <w:t>SEQUENCE</w:t>
      </w:r>
      <w:r w:rsidRPr="00E450AC">
        <w:t xml:space="preserve"> {</w:t>
      </w:r>
    </w:p>
    <w:p w14:paraId="4F61087E" w14:textId="77777777" w:rsidR="00FB0F41" w:rsidRPr="00E450AC" w:rsidRDefault="00FB0F41" w:rsidP="00FB0F41">
      <w:pPr>
        <w:pStyle w:val="PL"/>
      </w:pPr>
      <w:r w:rsidRPr="00E450AC">
        <w:t xml:space="preserve">    maxNumberSRS-PosResourceSetPerBWP-r16                </w:t>
      </w:r>
      <w:r w:rsidRPr="00E450AC">
        <w:rPr>
          <w:color w:val="993366"/>
        </w:rPr>
        <w:t>ENUMERATED</w:t>
      </w:r>
      <w:r w:rsidRPr="00E450AC">
        <w:t xml:space="preserve"> {n1, n2, n4, n8, n12, n16},</w:t>
      </w:r>
    </w:p>
    <w:p w14:paraId="588F96B9" w14:textId="77777777" w:rsidR="00FB0F41" w:rsidRPr="00E450AC" w:rsidRDefault="00FB0F41" w:rsidP="00FB0F41">
      <w:pPr>
        <w:pStyle w:val="PL"/>
      </w:pPr>
      <w:r w:rsidRPr="00E450AC">
        <w:t xml:space="preserve">    maxNumberSRS-PosResourcesPerBWP-r16                  </w:t>
      </w:r>
      <w:r w:rsidRPr="00E450AC">
        <w:rPr>
          <w:color w:val="993366"/>
        </w:rPr>
        <w:t>ENUMERATED</w:t>
      </w:r>
      <w:r w:rsidRPr="00E450AC">
        <w:t xml:space="preserve"> {n1, n2, n4, n8, n16, n32, n64},</w:t>
      </w:r>
    </w:p>
    <w:p w14:paraId="179625F4" w14:textId="77777777" w:rsidR="00FB0F41" w:rsidRPr="00E450AC" w:rsidRDefault="00FB0F41" w:rsidP="00FB0F41">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763AC6F2" w14:textId="77777777" w:rsidR="00FB0F41" w:rsidRPr="00E450AC" w:rsidRDefault="00FB0F41" w:rsidP="00FB0F41">
      <w:pPr>
        <w:pStyle w:val="PL"/>
      </w:pPr>
      <w:r w:rsidRPr="00E450AC">
        <w:t xml:space="preserve">    maxNumberPeriodicSRS-PosResourcesPerBWP-r16          </w:t>
      </w:r>
      <w:r w:rsidRPr="00E450AC">
        <w:rPr>
          <w:color w:val="993366"/>
        </w:rPr>
        <w:t>ENUMERATED</w:t>
      </w:r>
      <w:r w:rsidRPr="00E450AC">
        <w:t xml:space="preserve"> {n1, n2, n4, n8, n16, n32, n64},</w:t>
      </w:r>
    </w:p>
    <w:p w14:paraId="47EF32CA" w14:textId="77777777" w:rsidR="00FB0F41" w:rsidRPr="00E450AC" w:rsidRDefault="00FB0F41" w:rsidP="00FB0F41">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3E7C5968" w14:textId="77777777" w:rsidR="00FB0F41" w:rsidRPr="00E450AC" w:rsidRDefault="00FB0F41" w:rsidP="00FB0F41">
      <w:pPr>
        <w:pStyle w:val="PL"/>
      </w:pPr>
      <w:r w:rsidRPr="00E450AC">
        <w:t>}</w:t>
      </w:r>
    </w:p>
    <w:p w14:paraId="437EC572" w14:textId="77777777" w:rsidR="00FB0F41" w:rsidRPr="00E450AC" w:rsidRDefault="00FB0F41" w:rsidP="00FB0F41">
      <w:pPr>
        <w:pStyle w:val="PL"/>
      </w:pPr>
    </w:p>
    <w:p w14:paraId="71697802" w14:textId="77777777" w:rsidR="00FB0F41" w:rsidRPr="00E450AC" w:rsidRDefault="00FB0F41" w:rsidP="00FB0F41">
      <w:pPr>
        <w:pStyle w:val="PL"/>
      </w:pPr>
      <w:r w:rsidRPr="00E450AC">
        <w:t xml:space="preserve">SRS-PosResourceAP-r16 ::=                </w:t>
      </w:r>
      <w:r w:rsidRPr="00E450AC">
        <w:rPr>
          <w:color w:val="993366"/>
        </w:rPr>
        <w:t>SEQUENCE</w:t>
      </w:r>
      <w:r w:rsidRPr="00E450AC">
        <w:t xml:space="preserve"> {</w:t>
      </w:r>
    </w:p>
    <w:p w14:paraId="762DDD82" w14:textId="77777777" w:rsidR="00FB0F41" w:rsidRPr="00E450AC" w:rsidRDefault="00FB0F41" w:rsidP="00FB0F41">
      <w:pPr>
        <w:pStyle w:val="PL"/>
      </w:pPr>
      <w:r w:rsidRPr="00E450AC">
        <w:t xml:space="preserve">    maxNumberAP-SRS-PosResourcesPerBWP-r16         </w:t>
      </w:r>
      <w:r w:rsidRPr="00E450AC">
        <w:rPr>
          <w:color w:val="993366"/>
        </w:rPr>
        <w:t>ENUMERATED</w:t>
      </w:r>
      <w:r w:rsidRPr="00E450AC">
        <w:t xml:space="preserve"> {n1, n2, n4, n8, n16, n32, n64},</w:t>
      </w:r>
    </w:p>
    <w:p w14:paraId="5897BCEF" w14:textId="77777777" w:rsidR="00FB0F41" w:rsidRPr="00E450AC" w:rsidRDefault="00FB0F41" w:rsidP="00FB0F41">
      <w:pPr>
        <w:pStyle w:val="PL"/>
      </w:pPr>
      <w:r w:rsidRPr="00E450AC">
        <w:t xml:space="preserve">    maxNumberAP-SRS-PosResourcesPerBWP-PerSlot-r16 </w:t>
      </w:r>
      <w:r w:rsidRPr="00E450AC">
        <w:rPr>
          <w:color w:val="993366"/>
        </w:rPr>
        <w:t>ENUMERATED</w:t>
      </w:r>
      <w:r w:rsidRPr="00E450AC">
        <w:t xml:space="preserve"> {n1, n2, n3, n4, n5, n6, n8, n10, n12, n14}</w:t>
      </w:r>
    </w:p>
    <w:p w14:paraId="50380EA4" w14:textId="77777777" w:rsidR="00FB0F41" w:rsidRPr="00E450AC" w:rsidRDefault="00FB0F41" w:rsidP="00FB0F41">
      <w:pPr>
        <w:pStyle w:val="PL"/>
      </w:pPr>
      <w:r w:rsidRPr="00E450AC">
        <w:t>}</w:t>
      </w:r>
    </w:p>
    <w:p w14:paraId="1196800C" w14:textId="77777777" w:rsidR="00FB0F41" w:rsidRPr="00E450AC" w:rsidRDefault="00FB0F41" w:rsidP="00FB0F41">
      <w:pPr>
        <w:pStyle w:val="PL"/>
      </w:pPr>
    </w:p>
    <w:p w14:paraId="55BB175D" w14:textId="77777777" w:rsidR="00FB0F41" w:rsidRPr="00E450AC" w:rsidRDefault="00FB0F41" w:rsidP="00FB0F41">
      <w:pPr>
        <w:pStyle w:val="PL"/>
      </w:pPr>
      <w:r w:rsidRPr="00E450AC">
        <w:t xml:space="preserve">SRS-PosResourceSP-r16 ::=                       </w:t>
      </w:r>
      <w:r w:rsidRPr="00E450AC">
        <w:rPr>
          <w:color w:val="993366"/>
        </w:rPr>
        <w:t>SEQUENCE</w:t>
      </w:r>
      <w:r w:rsidRPr="00E450AC">
        <w:t xml:space="preserve"> {</w:t>
      </w:r>
    </w:p>
    <w:p w14:paraId="057C1DCF" w14:textId="77777777" w:rsidR="00FB0F41" w:rsidRPr="00E450AC" w:rsidRDefault="00FB0F41" w:rsidP="00FB0F41">
      <w:pPr>
        <w:pStyle w:val="PL"/>
      </w:pPr>
      <w:r w:rsidRPr="00E450AC">
        <w:t xml:space="preserve">    maxNumberSP-SRS-PosResourcesPerBWP-r16               </w:t>
      </w:r>
      <w:r w:rsidRPr="00E450AC">
        <w:rPr>
          <w:color w:val="993366"/>
        </w:rPr>
        <w:t>ENUMERATED</w:t>
      </w:r>
      <w:r w:rsidRPr="00E450AC">
        <w:t xml:space="preserve"> {n1, n2, n4, n8, n16, n32, n64},</w:t>
      </w:r>
    </w:p>
    <w:p w14:paraId="05904B92" w14:textId="77777777" w:rsidR="00FB0F41" w:rsidRPr="00E450AC" w:rsidRDefault="00FB0F41" w:rsidP="00FB0F41">
      <w:pPr>
        <w:pStyle w:val="PL"/>
      </w:pPr>
      <w:r w:rsidRPr="00E450AC">
        <w:t xml:space="preserve">    maxNumberSP-SRS-PosResourcesPerBWP-PerSlot-r16       </w:t>
      </w:r>
      <w:r w:rsidRPr="00E450AC">
        <w:rPr>
          <w:color w:val="993366"/>
        </w:rPr>
        <w:t>ENUMERATED</w:t>
      </w:r>
      <w:r w:rsidRPr="00E450AC">
        <w:t xml:space="preserve"> {n1, n2, n3, n4, n5, n6, n8, n10, n12, n14}</w:t>
      </w:r>
    </w:p>
    <w:p w14:paraId="0BAFCA74" w14:textId="77777777" w:rsidR="00FB0F41" w:rsidRPr="00E450AC" w:rsidRDefault="00FB0F41" w:rsidP="00FB0F41">
      <w:pPr>
        <w:pStyle w:val="PL"/>
      </w:pPr>
      <w:r w:rsidRPr="00E450AC">
        <w:t>}</w:t>
      </w:r>
    </w:p>
    <w:p w14:paraId="71F67045" w14:textId="77777777" w:rsidR="00FB0F41" w:rsidRPr="00E450AC" w:rsidRDefault="00FB0F41" w:rsidP="00FB0F41">
      <w:pPr>
        <w:pStyle w:val="PL"/>
      </w:pPr>
    </w:p>
    <w:p w14:paraId="163E06BF" w14:textId="77777777" w:rsidR="00FB0F41" w:rsidRPr="00E450AC" w:rsidRDefault="00FB0F41" w:rsidP="00FB0F41">
      <w:pPr>
        <w:pStyle w:val="PL"/>
      </w:pPr>
      <w:r w:rsidRPr="00E450AC">
        <w:t xml:space="preserve">SRS-Resources ::=                           </w:t>
      </w:r>
      <w:r w:rsidRPr="00E450AC">
        <w:rPr>
          <w:color w:val="993366"/>
        </w:rPr>
        <w:t>SEQUENCE</w:t>
      </w:r>
      <w:r w:rsidRPr="00E450AC">
        <w:t xml:space="preserve"> {</w:t>
      </w:r>
    </w:p>
    <w:p w14:paraId="649594A4" w14:textId="77777777" w:rsidR="00FB0F41" w:rsidRPr="00E450AC" w:rsidRDefault="00FB0F41" w:rsidP="00FB0F41">
      <w:pPr>
        <w:pStyle w:val="PL"/>
      </w:pPr>
      <w:r w:rsidRPr="00E450AC">
        <w:t xml:space="preserve">    maxNumberAperiodicSRS-PerBWP                </w:t>
      </w:r>
      <w:r w:rsidRPr="00E450AC">
        <w:rPr>
          <w:color w:val="993366"/>
        </w:rPr>
        <w:t>ENUMERATED</w:t>
      </w:r>
      <w:r w:rsidRPr="00E450AC">
        <w:t xml:space="preserve"> {n1, n2, n4, n8, n16},</w:t>
      </w:r>
    </w:p>
    <w:p w14:paraId="59744DD0" w14:textId="77777777" w:rsidR="00FB0F41" w:rsidRPr="00E450AC" w:rsidRDefault="00FB0F41" w:rsidP="00FB0F41">
      <w:pPr>
        <w:pStyle w:val="PL"/>
      </w:pPr>
      <w:r w:rsidRPr="00E450AC">
        <w:t xml:space="preserve">    maxNumberAperiodicSRS-PerBWP-PerSlot        </w:t>
      </w:r>
      <w:r w:rsidRPr="00E450AC">
        <w:rPr>
          <w:color w:val="993366"/>
        </w:rPr>
        <w:t>INTEGER</w:t>
      </w:r>
      <w:r w:rsidRPr="00E450AC">
        <w:t xml:space="preserve"> (1..6),</w:t>
      </w:r>
    </w:p>
    <w:p w14:paraId="5DDA1687" w14:textId="77777777" w:rsidR="00FB0F41" w:rsidRPr="00E450AC" w:rsidRDefault="00FB0F41" w:rsidP="00FB0F41">
      <w:pPr>
        <w:pStyle w:val="PL"/>
      </w:pPr>
      <w:r w:rsidRPr="00E450AC">
        <w:t xml:space="preserve">    maxNumberPeriodicSRS-PerBWP                 </w:t>
      </w:r>
      <w:r w:rsidRPr="00E450AC">
        <w:rPr>
          <w:color w:val="993366"/>
        </w:rPr>
        <w:t>ENUMERATED</w:t>
      </w:r>
      <w:r w:rsidRPr="00E450AC">
        <w:t xml:space="preserve"> {n1, n2, n4, n8, n16},</w:t>
      </w:r>
    </w:p>
    <w:p w14:paraId="129F1D73" w14:textId="77777777" w:rsidR="00FB0F41" w:rsidRPr="00E450AC" w:rsidRDefault="00FB0F41" w:rsidP="00FB0F41">
      <w:pPr>
        <w:pStyle w:val="PL"/>
      </w:pPr>
      <w:r w:rsidRPr="00E450AC">
        <w:t xml:space="preserve">    maxNumberPeriodicSRS-PerBWP-PerSlot         </w:t>
      </w:r>
      <w:r w:rsidRPr="00E450AC">
        <w:rPr>
          <w:color w:val="993366"/>
        </w:rPr>
        <w:t>INTEGER</w:t>
      </w:r>
      <w:r w:rsidRPr="00E450AC">
        <w:t xml:space="preserve"> (1..6),</w:t>
      </w:r>
    </w:p>
    <w:p w14:paraId="7D398789" w14:textId="77777777" w:rsidR="00FB0F41" w:rsidRPr="00E450AC" w:rsidRDefault="00FB0F41" w:rsidP="00FB0F41">
      <w:pPr>
        <w:pStyle w:val="PL"/>
      </w:pPr>
      <w:r w:rsidRPr="00E450AC">
        <w:t xml:space="preserve">    maxNumberSemiPersistentSRS-PerBWP           </w:t>
      </w:r>
      <w:r w:rsidRPr="00E450AC">
        <w:rPr>
          <w:color w:val="993366"/>
        </w:rPr>
        <w:t>ENUMERATED</w:t>
      </w:r>
      <w:r w:rsidRPr="00E450AC">
        <w:t xml:space="preserve"> {n1, n2, n4, n8, n16},</w:t>
      </w:r>
    </w:p>
    <w:p w14:paraId="23118CE8" w14:textId="77777777" w:rsidR="00FB0F41" w:rsidRPr="00E450AC" w:rsidRDefault="00FB0F41" w:rsidP="00FB0F41">
      <w:pPr>
        <w:pStyle w:val="PL"/>
      </w:pPr>
      <w:r w:rsidRPr="00E450AC">
        <w:t xml:space="preserve">    maxNumberSemiPersistentSRS-PerBWP-PerSlot   </w:t>
      </w:r>
      <w:r w:rsidRPr="00E450AC">
        <w:rPr>
          <w:color w:val="993366"/>
        </w:rPr>
        <w:t>INTEGER</w:t>
      </w:r>
      <w:r w:rsidRPr="00E450AC">
        <w:t xml:space="preserve"> (1..6),</w:t>
      </w:r>
    </w:p>
    <w:p w14:paraId="735756C0" w14:textId="77777777" w:rsidR="00FB0F41" w:rsidRPr="00E450AC" w:rsidRDefault="00FB0F41" w:rsidP="00FB0F41">
      <w:pPr>
        <w:pStyle w:val="PL"/>
      </w:pPr>
      <w:r w:rsidRPr="00E450AC">
        <w:t xml:space="preserve">    maxNumberSRS-Ports-PerResource              </w:t>
      </w:r>
      <w:r w:rsidRPr="00E450AC">
        <w:rPr>
          <w:color w:val="993366"/>
        </w:rPr>
        <w:t>ENUMERATED</w:t>
      </w:r>
      <w:r w:rsidRPr="00E450AC">
        <w:t xml:space="preserve"> {n1, n2, n4}</w:t>
      </w:r>
    </w:p>
    <w:p w14:paraId="78A805F9" w14:textId="77777777" w:rsidR="00FB0F41" w:rsidRPr="00E450AC" w:rsidRDefault="00FB0F41" w:rsidP="00FB0F41">
      <w:pPr>
        <w:pStyle w:val="PL"/>
      </w:pPr>
      <w:r w:rsidRPr="00E450AC">
        <w:t>}</w:t>
      </w:r>
    </w:p>
    <w:p w14:paraId="60FA15F8" w14:textId="77777777" w:rsidR="00FB0F41" w:rsidRPr="00E450AC" w:rsidRDefault="00FB0F41" w:rsidP="00FB0F41">
      <w:pPr>
        <w:pStyle w:val="PL"/>
      </w:pPr>
    </w:p>
    <w:p w14:paraId="7529B650" w14:textId="77777777" w:rsidR="00FB0F41" w:rsidRPr="00E450AC" w:rsidRDefault="00FB0F41" w:rsidP="00FB0F41">
      <w:pPr>
        <w:pStyle w:val="PL"/>
      </w:pPr>
      <w:r w:rsidRPr="00E450AC">
        <w:t xml:space="preserve">DummyF ::=                                  </w:t>
      </w:r>
      <w:r w:rsidRPr="00E450AC">
        <w:rPr>
          <w:color w:val="993366"/>
        </w:rPr>
        <w:t>SEQUENCE</w:t>
      </w:r>
      <w:r w:rsidRPr="00E450AC">
        <w:t xml:space="preserve"> {</w:t>
      </w:r>
    </w:p>
    <w:p w14:paraId="5C44187E" w14:textId="77777777" w:rsidR="00FB0F41" w:rsidRPr="00E450AC" w:rsidRDefault="00FB0F41" w:rsidP="00FB0F41">
      <w:pPr>
        <w:pStyle w:val="PL"/>
      </w:pPr>
      <w:r w:rsidRPr="00E450AC">
        <w:t xml:space="preserve">    maxNumberPeriodicCSI-ReportPerBWP           </w:t>
      </w:r>
      <w:r w:rsidRPr="00E450AC">
        <w:rPr>
          <w:color w:val="993366"/>
        </w:rPr>
        <w:t>INTEGER</w:t>
      </w:r>
      <w:r w:rsidRPr="00E450AC">
        <w:t xml:space="preserve"> (1..4),</w:t>
      </w:r>
    </w:p>
    <w:p w14:paraId="3B6C764F" w14:textId="77777777" w:rsidR="00FB0F41" w:rsidRPr="00E450AC" w:rsidRDefault="00FB0F41" w:rsidP="00FB0F41">
      <w:pPr>
        <w:pStyle w:val="PL"/>
      </w:pPr>
      <w:r w:rsidRPr="00E450AC">
        <w:t xml:space="preserve">    maxNumberAperiodicCSI-ReportPerBWP          </w:t>
      </w:r>
      <w:r w:rsidRPr="00E450AC">
        <w:rPr>
          <w:color w:val="993366"/>
        </w:rPr>
        <w:t>INTEGER</w:t>
      </w:r>
      <w:r w:rsidRPr="00E450AC">
        <w:t xml:space="preserve"> (1..4),</w:t>
      </w:r>
    </w:p>
    <w:p w14:paraId="4B039B0D" w14:textId="77777777" w:rsidR="00FB0F41" w:rsidRPr="00E450AC" w:rsidRDefault="00FB0F41" w:rsidP="00FB0F41">
      <w:pPr>
        <w:pStyle w:val="PL"/>
      </w:pPr>
      <w:r w:rsidRPr="00E450AC">
        <w:t xml:space="preserve">    maxNumberSemiPersistentCSI-ReportPerBWP     </w:t>
      </w:r>
      <w:r w:rsidRPr="00E450AC">
        <w:rPr>
          <w:color w:val="993366"/>
        </w:rPr>
        <w:t>INTEGER</w:t>
      </w:r>
      <w:r w:rsidRPr="00E450AC">
        <w:t xml:space="preserve"> (0..4),</w:t>
      </w:r>
    </w:p>
    <w:p w14:paraId="64602035"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w:t>
      </w:r>
    </w:p>
    <w:p w14:paraId="56C06CF7" w14:textId="77777777" w:rsidR="00FB0F41" w:rsidRPr="00E450AC" w:rsidRDefault="00FB0F41" w:rsidP="00FB0F41">
      <w:pPr>
        <w:pStyle w:val="PL"/>
      </w:pPr>
      <w:r w:rsidRPr="00E450AC">
        <w:t>}</w:t>
      </w:r>
    </w:p>
    <w:p w14:paraId="2F212629" w14:textId="77777777" w:rsidR="00FB0F41" w:rsidRPr="00E450AC" w:rsidRDefault="00FB0F41" w:rsidP="00FB0F41">
      <w:pPr>
        <w:pStyle w:val="PL"/>
      </w:pPr>
    </w:p>
    <w:p w14:paraId="25C1B1FC" w14:textId="77777777" w:rsidR="00FB0F41" w:rsidRPr="00E450AC" w:rsidRDefault="00FB0F41" w:rsidP="00FB0F41">
      <w:pPr>
        <w:pStyle w:val="PL"/>
      </w:pPr>
      <w:r w:rsidRPr="00E450AC">
        <w:t xml:space="preserve">PosSRS-BWA-RRC-Connected-r18 ::=                  </w:t>
      </w:r>
      <w:r w:rsidRPr="00E450AC">
        <w:rPr>
          <w:color w:val="993366"/>
        </w:rPr>
        <w:t>SEQUENCE</w:t>
      </w:r>
      <w:r w:rsidRPr="00E450AC">
        <w:t xml:space="preserve"> {</w:t>
      </w:r>
    </w:p>
    <w:p w14:paraId="12D5E824"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33376D84"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707142E2"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441FC173"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114D419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5BDA8F34"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6AB4AB0F" w14:textId="77777777" w:rsidR="00FB0F41" w:rsidRPr="00E450AC" w:rsidRDefault="00FB0F41" w:rsidP="00FB0F41">
      <w:pPr>
        <w:pStyle w:val="PL"/>
      </w:pPr>
      <w:r w:rsidRPr="00E450AC">
        <w:t xml:space="preserve">                                                                  mhz600, mhz800, mhz1000, mhz1200}</w:t>
      </w:r>
    </w:p>
    <w:p w14:paraId="3013513E" w14:textId="77777777" w:rsidR="00FB0F41" w:rsidRPr="00E450AC" w:rsidRDefault="00FB0F41" w:rsidP="00FB0F41">
      <w:pPr>
        <w:pStyle w:val="PL"/>
      </w:pPr>
      <w:r w:rsidRPr="00E450AC">
        <w:t xml:space="preserve">                </w:t>
      </w:r>
      <w:r w:rsidRPr="00E450AC">
        <w:rPr>
          <w:color w:val="993366"/>
        </w:rPr>
        <w:t>OPTIONAL</w:t>
      </w:r>
      <w:r w:rsidRPr="00E450AC">
        <w:t>,</w:t>
      </w:r>
    </w:p>
    <w:p w14:paraId="7020757D"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28481E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71C978B7"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5928EEB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125B454B"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527DFB0D"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46151364"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3195ABDC" w14:textId="77777777" w:rsidR="00FB0F41" w:rsidRPr="00E450AC" w:rsidRDefault="00FB0F41" w:rsidP="00FB0F41">
      <w:pPr>
        <w:pStyle w:val="PL"/>
      </w:pPr>
      <w:r w:rsidRPr="00E450AC">
        <w:t xml:space="preserve">    ...</w:t>
      </w:r>
    </w:p>
    <w:p w14:paraId="55EEEA2B" w14:textId="77777777" w:rsidR="00FB0F41" w:rsidRPr="00E450AC" w:rsidRDefault="00FB0F41" w:rsidP="00FB0F41">
      <w:pPr>
        <w:pStyle w:val="PL"/>
      </w:pPr>
      <w:r w:rsidRPr="00E450AC">
        <w:t>}</w:t>
      </w:r>
    </w:p>
    <w:p w14:paraId="499A45E4" w14:textId="77777777" w:rsidR="00FB0F41" w:rsidRPr="00E450AC" w:rsidRDefault="00FB0F41" w:rsidP="00FB0F41">
      <w:pPr>
        <w:pStyle w:val="PL"/>
      </w:pPr>
    </w:p>
    <w:p w14:paraId="3E78269A" w14:textId="77777777" w:rsidR="00FB0F41" w:rsidRPr="00E450AC" w:rsidRDefault="00FB0F41" w:rsidP="00FB0F41">
      <w:pPr>
        <w:pStyle w:val="PL"/>
      </w:pPr>
      <w:r w:rsidRPr="00E450AC">
        <w:t xml:space="preserve">PosSRS-BWA-IndependentCA-RRC-Connected-r18 ::=    </w:t>
      </w:r>
      <w:r w:rsidRPr="00E450AC">
        <w:rPr>
          <w:color w:val="993366"/>
        </w:rPr>
        <w:t>SEQUENCE</w:t>
      </w:r>
      <w:r w:rsidRPr="00E450AC">
        <w:t xml:space="preserve"> {</w:t>
      </w:r>
    </w:p>
    <w:p w14:paraId="226DB591" w14:textId="77777777" w:rsidR="00FB0F41" w:rsidRPr="00E450AC" w:rsidRDefault="00FB0F41" w:rsidP="00FB0F41">
      <w:pPr>
        <w:pStyle w:val="PL"/>
      </w:pPr>
      <w:r w:rsidRPr="00E450AC">
        <w:lastRenderedPageBreak/>
        <w:t xml:space="preserve">    numOfCarriersIntraBandContiguous-r18              </w:t>
      </w:r>
      <w:r w:rsidRPr="00E450AC">
        <w:rPr>
          <w:color w:val="993366"/>
        </w:rPr>
        <w:t>ENUMERATED</w:t>
      </w:r>
      <w:r w:rsidRPr="00E450AC">
        <w:t xml:space="preserve"> {two, three, twoandthree},</w:t>
      </w:r>
    </w:p>
    <w:p w14:paraId="65DB4A6C"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28C30DC4"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5DF3EDB2"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71F2A92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550B8DB"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04D06222" w14:textId="77777777" w:rsidR="00FB0F41" w:rsidRPr="00E450AC" w:rsidRDefault="00FB0F41" w:rsidP="00FB0F41">
      <w:pPr>
        <w:pStyle w:val="PL"/>
      </w:pPr>
      <w:r w:rsidRPr="00E450AC">
        <w:t xml:space="preserve">                                                                  mhz600, mhz800, mhz1000, mhz1200}</w:t>
      </w:r>
    </w:p>
    <w:p w14:paraId="49516B26" w14:textId="77777777" w:rsidR="00FB0F41" w:rsidRPr="00E450AC" w:rsidRDefault="00FB0F41" w:rsidP="00FB0F41">
      <w:pPr>
        <w:pStyle w:val="PL"/>
      </w:pPr>
      <w:r w:rsidRPr="00E450AC">
        <w:t xml:space="preserve">                   </w:t>
      </w:r>
      <w:r w:rsidRPr="00E450AC">
        <w:rPr>
          <w:color w:val="993366"/>
        </w:rPr>
        <w:t>OPTIONAL</w:t>
      </w:r>
      <w:r w:rsidRPr="00E450AC">
        <w:t>,</w:t>
      </w:r>
    </w:p>
    <w:p w14:paraId="53885E81"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319E62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24381724"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16DC77F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22F378A1"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716784EA"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B62E957"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0C9E6A7A"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46782D1"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212641F"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697A4B9" w14:textId="77777777" w:rsidR="00FB0F41" w:rsidRPr="00E450AC" w:rsidRDefault="00FB0F41" w:rsidP="00FB0F41">
      <w:pPr>
        <w:pStyle w:val="PL"/>
      </w:pPr>
      <w:r w:rsidRPr="00E450AC">
        <w:t xml:space="preserve">    ...</w:t>
      </w:r>
    </w:p>
    <w:p w14:paraId="52970E2C" w14:textId="77777777" w:rsidR="00FB0F41" w:rsidRPr="00E450AC" w:rsidRDefault="00FB0F41" w:rsidP="00FB0F41">
      <w:pPr>
        <w:pStyle w:val="PL"/>
      </w:pPr>
      <w:r w:rsidRPr="00E450AC">
        <w:t>}</w:t>
      </w:r>
    </w:p>
    <w:p w14:paraId="08078AF9" w14:textId="77777777" w:rsidR="00FB0F41" w:rsidRPr="00E450AC" w:rsidRDefault="00FB0F41" w:rsidP="00FB0F41">
      <w:pPr>
        <w:pStyle w:val="PL"/>
      </w:pPr>
    </w:p>
    <w:p w14:paraId="246B35E5" w14:textId="77777777" w:rsidR="00FB0F41" w:rsidRPr="00E450AC" w:rsidRDefault="00FB0F41" w:rsidP="00FB0F41">
      <w:pPr>
        <w:pStyle w:val="PL"/>
        <w:rPr>
          <w:color w:val="808080"/>
        </w:rPr>
      </w:pPr>
      <w:r w:rsidRPr="00E450AC">
        <w:rPr>
          <w:color w:val="808080"/>
        </w:rPr>
        <w:t>-- TAG-FEATURESETUPLINK-STOP</w:t>
      </w:r>
    </w:p>
    <w:p w14:paraId="3FFF57F3" w14:textId="77777777" w:rsidR="00FB0F41" w:rsidRPr="00E450AC" w:rsidRDefault="00FB0F41" w:rsidP="00FB0F41">
      <w:pPr>
        <w:pStyle w:val="PL"/>
        <w:rPr>
          <w:color w:val="808080"/>
        </w:rPr>
      </w:pPr>
      <w:r w:rsidRPr="00E450AC">
        <w:rPr>
          <w:color w:val="808080"/>
        </w:rPr>
        <w:t>-- ASN1STOP</w:t>
      </w:r>
    </w:p>
    <w:p w14:paraId="41DDE3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44A1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36C74" w14:textId="77777777" w:rsidR="00FB0F41" w:rsidRPr="002D3917" w:rsidRDefault="00FB0F41" w:rsidP="00B30F2E">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FB0F41" w:rsidRPr="002D3917" w14:paraId="19F9EB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14256" w14:textId="77777777" w:rsidR="00FB0F41" w:rsidRPr="002D3917" w:rsidRDefault="00FB0F41" w:rsidP="00B30F2E">
            <w:pPr>
              <w:pStyle w:val="TAL"/>
              <w:rPr>
                <w:rFonts w:eastAsia="Malgun Gothic"/>
                <w:szCs w:val="22"/>
                <w:lang w:eastAsia="sv-SE"/>
              </w:rPr>
            </w:pPr>
            <w:r w:rsidRPr="002D3917">
              <w:rPr>
                <w:rFonts w:eastAsia="Malgun Gothic"/>
                <w:b/>
                <w:i/>
                <w:szCs w:val="22"/>
                <w:lang w:eastAsia="sv-SE"/>
              </w:rPr>
              <w:t>featureSetListPerUplinkCC</w:t>
            </w:r>
          </w:p>
          <w:p w14:paraId="5A8ACD7C" w14:textId="77777777" w:rsidR="00FB0F41" w:rsidRPr="002D3917" w:rsidRDefault="00FB0F41" w:rsidP="00B30F2E">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23D73A6A" w14:textId="77777777" w:rsidR="00FB0F41" w:rsidRPr="002D3917" w:rsidRDefault="00FB0F41" w:rsidP="00FB0F41"/>
    <w:p w14:paraId="12E8B76C" w14:textId="77777777" w:rsidR="00FB0F41" w:rsidRPr="002D3917" w:rsidRDefault="00FB0F41" w:rsidP="00FB0F41">
      <w:pPr>
        <w:pStyle w:val="Heading4"/>
        <w:rPr>
          <w:rFonts w:eastAsia="Malgun Gothic"/>
        </w:rPr>
      </w:pPr>
      <w:bookmarkStart w:id="2295" w:name="_Toc60777449"/>
      <w:bookmarkStart w:id="2296" w:name="_Toc171468151"/>
      <w:r w:rsidRPr="002D3917">
        <w:rPr>
          <w:rFonts w:eastAsia="Malgun Gothic"/>
        </w:rPr>
        <w:t>–</w:t>
      </w:r>
      <w:r w:rsidRPr="002D3917">
        <w:rPr>
          <w:rFonts w:eastAsia="Malgun Gothic"/>
        </w:rPr>
        <w:tab/>
      </w:r>
      <w:r w:rsidRPr="002D3917">
        <w:rPr>
          <w:rFonts w:eastAsia="Malgun Gothic"/>
          <w:i/>
        </w:rPr>
        <w:t>FeatureSetUplinkId</w:t>
      </w:r>
      <w:bookmarkEnd w:id="2295"/>
      <w:bookmarkEnd w:id="2296"/>
    </w:p>
    <w:p w14:paraId="04D165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7032B335" w14:textId="77777777" w:rsidR="00FB0F41" w:rsidRPr="002D3917" w:rsidRDefault="00FB0F41" w:rsidP="00FB0F41">
      <w:pPr>
        <w:pStyle w:val="TH"/>
        <w:rPr>
          <w:rFonts w:eastAsia="Malgun Gothic"/>
        </w:rPr>
      </w:pPr>
      <w:r w:rsidRPr="002D3917">
        <w:rPr>
          <w:rFonts w:eastAsia="Malgun Gothic"/>
          <w:i/>
        </w:rPr>
        <w:t>FeatureSetUplinkId</w:t>
      </w:r>
      <w:r w:rsidRPr="002D3917">
        <w:rPr>
          <w:rFonts w:eastAsia="Malgun Gothic"/>
        </w:rPr>
        <w:t xml:space="preserve"> information element</w:t>
      </w:r>
    </w:p>
    <w:p w14:paraId="6411ED4A" w14:textId="77777777" w:rsidR="00FB0F41" w:rsidRPr="00E450AC" w:rsidRDefault="00FB0F41" w:rsidP="00FB0F41">
      <w:pPr>
        <w:pStyle w:val="PL"/>
        <w:rPr>
          <w:color w:val="808080"/>
        </w:rPr>
      </w:pPr>
      <w:r w:rsidRPr="00E450AC">
        <w:rPr>
          <w:color w:val="808080"/>
        </w:rPr>
        <w:t>-- ASN1START</w:t>
      </w:r>
    </w:p>
    <w:p w14:paraId="1EC92599" w14:textId="77777777" w:rsidR="00FB0F41" w:rsidRPr="00E450AC" w:rsidRDefault="00FB0F41" w:rsidP="00FB0F41">
      <w:pPr>
        <w:pStyle w:val="PL"/>
        <w:rPr>
          <w:color w:val="808080"/>
        </w:rPr>
      </w:pPr>
      <w:r w:rsidRPr="00E450AC">
        <w:rPr>
          <w:color w:val="808080"/>
        </w:rPr>
        <w:t>-- TAG-FEATURESETUPLINKID-START</w:t>
      </w:r>
    </w:p>
    <w:p w14:paraId="25B41FC6" w14:textId="77777777" w:rsidR="00FB0F41" w:rsidRPr="00E450AC" w:rsidRDefault="00FB0F41" w:rsidP="00FB0F41">
      <w:pPr>
        <w:pStyle w:val="PL"/>
      </w:pPr>
    </w:p>
    <w:p w14:paraId="0A33A375" w14:textId="77777777" w:rsidR="00FB0F41" w:rsidRPr="00E450AC" w:rsidRDefault="00FB0F41" w:rsidP="00FB0F41">
      <w:pPr>
        <w:pStyle w:val="PL"/>
      </w:pPr>
      <w:r w:rsidRPr="00E450AC">
        <w:t xml:space="preserve">FeatureSetUplinkId ::=                  </w:t>
      </w:r>
      <w:r w:rsidRPr="00E450AC">
        <w:rPr>
          <w:color w:val="993366"/>
        </w:rPr>
        <w:t>INTEGER</w:t>
      </w:r>
      <w:r w:rsidRPr="00E450AC">
        <w:t xml:space="preserve"> (0..maxUplinkFeatureSets)</w:t>
      </w:r>
    </w:p>
    <w:p w14:paraId="7A127FA4" w14:textId="77777777" w:rsidR="00FB0F41" w:rsidRPr="00E450AC" w:rsidRDefault="00FB0F41" w:rsidP="00FB0F41">
      <w:pPr>
        <w:pStyle w:val="PL"/>
      </w:pPr>
    </w:p>
    <w:p w14:paraId="32B7A300" w14:textId="77777777" w:rsidR="00FB0F41" w:rsidRPr="00E450AC" w:rsidRDefault="00FB0F41" w:rsidP="00FB0F41">
      <w:pPr>
        <w:pStyle w:val="PL"/>
        <w:rPr>
          <w:color w:val="808080"/>
        </w:rPr>
      </w:pPr>
      <w:r w:rsidRPr="00E450AC">
        <w:rPr>
          <w:color w:val="808080"/>
        </w:rPr>
        <w:t>-- TAG-FEATURESETUPLINKID-STOP</w:t>
      </w:r>
    </w:p>
    <w:p w14:paraId="49F50A8B" w14:textId="77777777" w:rsidR="00FB0F41" w:rsidRPr="00E450AC" w:rsidRDefault="00FB0F41" w:rsidP="00FB0F41">
      <w:pPr>
        <w:pStyle w:val="PL"/>
        <w:rPr>
          <w:color w:val="808080"/>
        </w:rPr>
      </w:pPr>
      <w:r w:rsidRPr="00E450AC">
        <w:rPr>
          <w:color w:val="808080"/>
        </w:rPr>
        <w:t>-- ASN1STOP</w:t>
      </w:r>
    </w:p>
    <w:p w14:paraId="58A264A4" w14:textId="77777777" w:rsidR="00FB0F41" w:rsidRPr="002D3917" w:rsidRDefault="00FB0F41" w:rsidP="00FB0F41"/>
    <w:p w14:paraId="68FBC1DD" w14:textId="77777777" w:rsidR="00FB0F41" w:rsidRPr="002D3917" w:rsidRDefault="00FB0F41" w:rsidP="00FB0F41">
      <w:pPr>
        <w:pStyle w:val="Heading4"/>
        <w:rPr>
          <w:i/>
          <w:noProof/>
        </w:rPr>
      </w:pPr>
      <w:bookmarkStart w:id="2297" w:name="_Toc60777450"/>
      <w:bookmarkStart w:id="2298" w:name="_Toc171468152"/>
      <w:r w:rsidRPr="002D3917">
        <w:lastRenderedPageBreak/>
        <w:t>–</w:t>
      </w:r>
      <w:r w:rsidRPr="002D3917">
        <w:tab/>
      </w:r>
      <w:r w:rsidRPr="002D3917">
        <w:rPr>
          <w:i/>
          <w:noProof/>
        </w:rPr>
        <w:t>FeatureSetUplinkPerCC</w:t>
      </w:r>
      <w:bookmarkEnd w:id="2297"/>
      <w:bookmarkEnd w:id="2298"/>
    </w:p>
    <w:p w14:paraId="1D4936C5" w14:textId="77777777" w:rsidR="00FB0F41" w:rsidRPr="002D3917" w:rsidRDefault="00FB0F41" w:rsidP="00FB0F4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1CC6E43B" w14:textId="77777777" w:rsidR="00FB0F41" w:rsidRPr="002D3917" w:rsidRDefault="00FB0F41" w:rsidP="00FB0F41">
      <w:pPr>
        <w:pStyle w:val="TH"/>
      </w:pPr>
      <w:r w:rsidRPr="002D3917">
        <w:rPr>
          <w:i/>
        </w:rPr>
        <w:t xml:space="preserve">FeatureSetUplinkPerCC </w:t>
      </w:r>
      <w:r w:rsidRPr="002D3917">
        <w:t>information element</w:t>
      </w:r>
    </w:p>
    <w:p w14:paraId="152E7BE9" w14:textId="77777777" w:rsidR="00FB0F41" w:rsidRPr="00E450AC" w:rsidRDefault="00FB0F41" w:rsidP="00FB0F41">
      <w:pPr>
        <w:pStyle w:val="PL"/>
        <w:rPr>
          <w:color w:val="808080"/>
        </w:rPr>
      </w:pPr>
      <w:r w:rsidRPr="00E450AC">
        <w:rPr>
          <w:color w:val="808080"/>
        </w:rPr>
        <w:t>-- ASN1START</w:t>
      </w:r>
    </w:p>
    <w:p w14:paraId="33545045" w14:textId="77777777" w:rsidR="00FB0F41" w:rsidRPr="00E450AC" w:rsidRDefault="00FB0F41" w:rsidP="00FB0F41">
      <w:pPr>
        <w:pStyle w:val="PL"/>
        <w:rPr>
          <w:color w:val="808080"/>
        </w:rPr>
      </w:pPr>
      <w:r w:rsidRPr="00E450AC">
        <w:rPr>
          <w:color w:val="808080"/>
        </w:rPr>
        <w:t>-- TAG-FEATURESETUPLINKPERCC-START</w:t>
      </w:r>
    </w:p>
    <w:p w14:paraId="44982A80" w14:textId="77777777" w:rsidR="00FB0F41" w:rsidRPr="00E450AC" w:rsidRDefault="00FB0F41" w:rsidP="00FB0F41">
      <w:pPr>
        <w:pStyle w:val="PL"/>
      </w:pPr>
    </w:p>
    <w:p w14:paraId="1CA35CA0" w14:textId="77777777" w:rsidR="00FB0F41" w:rsidRPr="00E450AC" w:rsidRDefault="00FB0F41" w:rsidP="00FB0F41">
      <w:pPr>
        <w:pStyle w:val="PL"/>
      </w:pPr>
      <w:r w:rsidRPr="00E450AC">
        <w:t xml:space="preserve">FeatureSetUplinkPerCC ::=               </w:t>
      </w:r>
      <w:r w:rsidRPr="00E450AC">
        <w:rPr>
          <w:color w:val="993366"/>
        </w:rPr>
        <w:t>SEQUENCE</w:t>
      </w:r>
      <w:r w:rsidRPr="00E450AC">
        <w:t xml:space="preserve"> {</w:t>
      </w:r>
    </w:p>
    <w:p w14:paraId="42251DB9" w14:textId="77777777" w:rsidR="00FB0F41" w:rsidRPr="00E450AC" w:rsidRDefault="00FB0F41" w:rsidP="00FB0F41">
      <w:pPr>
        <w:pStyle w:val="PL"/>
      </w:pPr>
      <w:r w:rsidRPr="00E450AC">
        <w:t xml:space="preserve">    supportedSubcarrierSpacingUL            SubcarrierSpacing,</w:t>
      </w:r>
    </w:p>
    <w:p w14:paraId="24F21382" w14:textId="77777777" w:rsidR="00FB0F41" w:rsidRPr="00E450AC" w:rsidRDefault="00FB0F41" w:rsidP="00FB0F41">
      <w:pPr>
        <w:pStyle w:val="PL"/>
      </w:pPr>
      <w:r w:rsidRPr="00E450AC">
        <w:t xml:space="preserve">    supportedBandwidthUL                    SupportedBandwidth,</w:t>
      </w:r>
    </w:p>
    <w:p w14:paraId="75E318C5"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43A46C3" w14:textId="77777777" w:rsidR="00FB0F41" w:rsidRPr="00E450AC" w:rsidRDefault="00FB0F41" w:rsidP="00FB0F41">
      <w:pPr>
        <w:pStyle w:val="PL"/>
      </w:pPr>
      <w:r w:rsidRPr="00E450AC">
        <w:t xml:space="preserve">    mimo-CB-PUSCH                           </w:t>
      </w:r>
      <w:r w:rsidRPr="00E450AC">
        <w:rPr>
          <w:color w:val="993366"/>
        </w:rPr>
        <w:t>SEQUENCE</w:t>
      </w:r>
      <w:r w:rsidRPr="00E450AC">
        <w:t xml:space="preserve"> {</w:t>
      </w:r>
    </w:p>
    <w:p w14:paraId="6AB970CB" w14:textId="77777777" w:rsidR="00FB0F41" w:rsidRPr="00E450AC" w:rsidRDefault="00FB0F41" w:rsidP="00FB0F41">
      <w:pPr>
        <w:pStyle w:val="PL"/>
      </w:pPr>
      <w:r w:rsidRPr="00E450AC">
        <w:t xml:space="preserve">        maxNumberMIMO-LayersCB-PUSCH            MIMO-LayersUL                               </w:t>
      </w:r>
      <w:r w:rsidRPr="00E450AC">
        <w:rPr>
          <w:color w:val="993366"/>
        </w:rPr>
        <w:t>OPTIONAL</w:t>
      </w:r>
      <w:r w:rsidRPr="00E450AC">
        <w:t>,</w:t>
      </w:r>
    </w:p>
    <w:p w14:paraId="6729004C"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2)</w:t>
      </w:r>
    </w:p>
    <w:p w14:paraId="2AFD5AAC" w14:textId="77777777" w:rsidR="00FB0F41" w:rsidRPr="00E450AC" w:rsidRDefault="00FB0F41" w:rsidP="00FB0F41">
      <w:pPr>
        <w:pStyle w:val="PL"/>
      </w:pPr>
      <w:r w:rsidRPr="00E450AC">
        <w:t xml:space="preserve">    }                                                                                   </w:t>
      </w:r>
      <w:r w:rsidRPr="00E450AC">
        <w:rPr>
          <w:color w:val="993366"/>
        </w:rPr>
        <w:t>OPTIONAL</w:t>
      </w:r>
      <w:r w:rsidRPr="00E450AC">
        <w:t>,</w:t>
      </w:r>
    </w:p>
    <w:p w14:paraId="548C4403" w14:textId="77777777" w:rsidR="00FB0F41" w:rsidRPr="00E450AC" w:rsidRDefault="00FB0F41" w:rsidP="00FB0F41">
      <w:pPr>
        <w:pStyle w:val="PL"/>
      </w:pPr>
      <w:r w:rsidRPr="00E450AC">
        <w:t xml:space="preserve">    maxNumberMIMO-LayersNonCB-PUSCH         MIMO-LayersUL                               </w:t>
      </w:r>
      <w:r w:rsidRPr="00E450AC">
        <w:rPr>
          <w:color w:val="993366"/>
        </w:rPr>
        <w:t>OPTIONAL</w:t>
      </w:r>
      <w:r w:rsidRPr="00E450AC">
        <w:t>,</w:t>
      </w:r>
    </w:p>
    <w:p w14:paraId="241A0487" w14:textId="77777777" w:rsidR="00FB0F41" w:rsidRPr="00E450AC" w:rsidRDefault="00FB0F41" w:rsidP="00FB0F41">
      <w:pPr>
        <w:pStyle w:val="PL"/>
      </w:pPr>
      <w:r w:rsidRPr="00E450AC">
        <w:t xml:space="preserve">    supportedModulationOrderUL              ModulationOrder                             </w:t>
      </w:r>
      <w:r w:rsidRPr="00E450AC">
        <w:rPr>
          <w:color w:val="993366"/>
        </w:rPr>
        <w:t>OPTIONAL</w:t>
      </w:r>
    </w:p>
    <w:p w14:paraId="152C75EE" w14:textId="77777777" w:rsidR="00FB0F41" w:rsidRPr="00E450AC" w:rsidRDefault="00FB0F41" w:rsidP="00FB0F41">
      <w:pPr>
        <w:pStyle w:val="PL"/>
      </w:pPr>
      <w:r w:rsidRPr="00E450AC">
        <w:t>}</w:t>
      </w:r>
    </w:p>
    <w:p w14:paraId="65B4D87E" w14:textId="77777777" w:rsidR="00FB0F41" w:rsidRPr="00E450AC" w:rsidRDefault="00FB0F41" w:rsidP="00FB0F41">
      <w:pPr>
        <w:pStyle w:val="PL"/>
      </w:pPr>
      <w:r w:rsidRPr="00E450AC">
        <w:t xml:space="preserve">FeatureSetUplinkPerCC-v1540 ::=       </w:t>
      </w:r>
      <w:r w:rsidRPr="00E450AC">
        <w:rPr>
          <w:color w:val="993366"/>
        </w:rPr>
        <w:t>SEQUENCE</w:t>
      </w:r>
      <w:r w:rsidRPr="00E450AC">
        <w:t xml:space="preserve"> {</w:t>
      </w:r>
    </w:p>
    <w:p w14:paraId="65E239FB" w14:textId="77777777" w:rsidR="00FB0F41" w:rsidRPr="00E450AC" w:rsidRDefault="00FB0F41" w:rsidP="00FB0F41">
      <w:pPr>
        <w:pStyle w:val="PL"/>
      </w:pPr>
      <w:r w:rsidRPr="00E450AC">
        <w:t xml:space="preserve">    mimo-NonCB-PUSCH                      </w:t>
      </w:r>
      <w:r w:rsidRPr="00E450AC">
        <w:rPr>
          <w:color w:val="993366"/>
        </w:rPr>
        <w:t>SEQUENCE</w:t>
      </w:r>
      <w:r w:rsidRPr="00E450AC">
        <w:t xml:space="preserve"> {</w:t>
      </w:r>
    </w:p>
    <w:p w14:paraId="32D734B7"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4),</w:t>
      </w:r>
    </w:p>
    <w:p w14:paraId="050E24DB" w14:textId="77777777" w:rsidR="00FB0F41" w:rsidRPr="00E450AC" w:rsidRDefault="00FB0F41" w:rsidP="00FB0F41">
      <w:pPr>
        <w:pStyle w:val="PL"/>
      </w:pPr>
      <w:r w:rsidRPr="00E450AC">
        <w:t xml:space="preserve">        maxNumberSimultaneousSRS-ResourceTx   </w:t>
      </w:r>
      <w:r w:rsidRPr="00E450AC">
        <w:rPr>
          <w:color w:val="993366"/>
        </w:rPr>
        <w:t>INTEGER</w:t>
      </w:r>
      <w:r w:rsidRPr="00E450AC">
        <w:t xml:space="preserve"> (1..4)</w:t>
      </w:r>
    </w:p>
    <w:p w14:paraId="0AA886E8" w14:textId="77777777" w:rsidR="00FB0F41" w:rsidRPr="00E450AC" w:rsidRDefault="00FB0F41" w:rsidP="00FB0F41">
      <w:pPr>
        <w:pStyle w:val="PL"/>
      </w:pPr>
      <w:r w:rsidRPr="00E450AC">
        <w:t xml:space="preserve">    } </w:t>
      </w:r>
      <w:r w:rsidRPr="00E450AC">
        <w:rPr>
          <w:color w:val="993366"/>
        </w:rPr>
        <w:t>OPTIONAL</w:t>
      </w:r>
    </w:p>
    <w:p w14:paraId="7E4C1F3C" w14:textId="77777777" w:rsidR="00FB0F41" w:rsidRPr="00E450AC" w:rsidRDefault="00FB0F41" w:rsidP="00FB0F41">
      <w:pPr>
        <w:pStyle w:val="PL"/>
      </w:pPr>
      <w:r w:rsidRPr="00E450AC">
        <w:t>}</w:t>
      </w:r>
    </w:p>
    <w:p w14:paraId="49574066" w14:textId="77777777" w:rsidR="00FB0F41" w:rsidRPr="00E450AC" w:rsidRDefault="00FB0F41" w:rsidP="00FB0F41">
      <w:pPr>
        <w:pStyle w:val="PL"/>
      </w:pPr>
    </w:p>
    <w:p w14:paraId="334E6FC8" w14:textId="77777777" w:rsidR="00FB0F41" w:rsidRPr="00E450AC" w:rsidRDefault="00FB0F41" w:rsidP="00FB0F41">
      <w:pPr>
        <w:pStyle w:val="PL"/>
      </w:pPr>
      <w:r w:rsidRPr="00E450AC">
        <w:t xml:space="preserve">FeatureSetUplinkPerCC-v1700 ::=   </w:t>
      </w:r>
      <w:r w:rsidRPr="00E450AC">
        <w:rPr>
          <w:color w:val="993366"/>
        </w:rPr>
        <w:t>SEQUENCE</w:t>
      </w:r>
      <w:r w:rsidRPr="00E450AC">
        <w:t xml:space="preserve"> {</w:t>
      </w:r>
    </w:p>
    <w:p w14:paraId="6323269E" w14:textId="77777777" w:rsidR="00FB0F41" w:rsidRPr="00E450AC" w:rsidRDefault="00FB0F41" w:rsidP="00FB0F41">
      <w:pPr>
        <w:pStyle w:val="PL"/>
      </w:pPr>
      <w:r w:rsidRPr="00E450AC">
        <w:t xml:space="preserve">    supportedMinBandwidthUL-r17       SupportedBandwidth-v1700                          </w:t>
      </w:r>
      <w:r w:rsidRPr="00E450AC">
        <w:rPr>
          <w:color w:val="993366"/>
        </w:rPr>
        <w:t>OPTIONAL</w:t>
      </w:r>
      <w:r w:rsidRPr="00E450AC">
        <w:t>,</w:t>
      </w:r>
    </w:p>
    <w:p w14:paraId="568D68DE" w14:textId="77777777" w:rsidR="00FB0F41" w:rsidRPr="00E450AC" w:rsidRDefault="00FB0F41" w:rsidP="00FB0F41">
      <w:pPr>
        <w:pStyle w:val="PL"/>
        <w:rPr>
          <w:color w:val="808080"/>
        </w:rPr>
      </w:pPr>
      <w:r w:rsidRPr="00E450AC">
        <w:t xml:space="preserve">    </w:t>
      </w:r>
      <w:r w:rsidRPr="00E450AC">
        <w:rPr>
          <w:color w:val="808080"/>
        </w:rPr>
        <w:t>-- R1 23-3-1-3</w:t>
      </w:r>
      <w:r w:rsidRPr="00E450AC">
        <w:rPr>
          <w:color w:val="808080"/>
        </w:rPr>
        <w:tab/>
        <w:t>FeMIMO: Multi-TRP PUSCH repetition (type B) - non-codebook based</w:t>
      </w:r>
    </w:p>
    <w:p w14:paraId="09FCF4F4" w14:textId="77777777" w:rsidR="00FB0F41" w:rsidRPr="00E450AC" w:rsidRDefault="00FB0F41" w:rsidP="00FB0F41">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484DE21F" w14:textId="77777777" w:rsidR="00FB0F41" w:rsidRPr="00E450AC" w:rsidRDefault="00FB0F41" w:rsidP="00FB0F41">
      <w:pPr>
        <w:pStyle w:val="PL"/>
        <w:rPr>
          <w:color w:val="808080"/>
        </w:rPr>
      </w:pPr>
      <w:r w:rsidRPr="00E450AC">
        <w:t xml:space="preserve">    </w:t>
      </w:r>
      <w:r w:rsidRPr="00E450AC">
        <w:rPr>
          <w:color w:val="808080"/>
        </w:rPr>
        <w:t>-- R1 23-3-1-1 -codebook based Multi-TRP PUSCH repetition (type B)</w:t>
      </w:r>
    </w:p>
    <w:p w14:paraId="6EE8A2EA" w14:textId="77777777" w:rsidR="00FB0F41" w:rsidRPr="00E450AC" w:rsidRDefault="00FB0F41" w:rsidP="00FB0F41">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6DBEDB2C" w14:textId="77777777" w:rsidR="00FB0F41" w:rsidRPr="00E450AC" w:rsidRDefault="00FB0F41" w:rsidP="00FB0F41">
      <w:pPr>
        <w:pStyle w:val="PL"/>
      </w:pPr>
      <w:r w:rsidRPr="00E450AC">
        <w:t xml:space="preserve">    supportedBandwidthUL-v1710        SupportedBandwidth-v1700                          </w:t>
      </w:r>
      <w:r w:rsidRPr="00E450AC">
        <w:rPr>
          <w:color w:val="993366"/>
        </w:rPr>
        <w:t>OPTIONAL</w:t>
      </w:r>
    </w:p>
    <w:p w14:paraId="4DEB240A" w14:textId="77777777" w:rsidR="00FB0F41" w:rsidRPr="00E450AC" w:rsidRDefault="00FB0F41" w:rsidP="00FB0F41">
      <w:pPr>
        <w:pStyle w:val="PL"/>
      </w:pPr>
      <w:r w:rsidRPr="00E450AC">
        <w:t>}</w:t>
      </w:r>
    </w:p>
    <w:p w14:paraId="50D2739E" w14:textId="77777777" w:rsidR="00FB0F41" w:rsidRPr="00E450AC" w:rsidRDefault="00FB0F41" w:rsidP="00FB0F41">
      <w:pPr>
        <w:pStyle w:val="PL"/>
      </w:pPr>
    </w:p>
    <w:p w14:paraId="34AA4206" w14:textId="77777777" w:rsidR="00FB0F41" w:rsidRPr="00E450AC" w:rsidRDefault="00FB0F41" w:rsidP="00FB0F41">
      <w:pPr>
        <w:pStyle w:val="PL"/>
      </w:pPr>
      <w:r w:rsidRPr="00E450AC">
        <w:t xml:space="preserve">FeatureSetUplinkPerCC-v1780 ::=   </w:t>
      </w:r>
      <w:r w:rsidRPr="00E450AC">
        <w:rPr>
          <w:color w:val="993366"/>
        </w:rPr>
        <w:t>SEQUENCE</w:t>
      </w:r>
      <w:r w:rsidRPr="00E450AC">
        <w:t xml:space="preserve"> {</w:t>
      </w:r>
    </w:p>
    <w:p w14:paraId="02B3C0EB" w14:textId="77777777" w:rsidR="00FB0F41" w:rsidRPr="00E450AC" w:rsidRDefault="00FB0F41" w:rsidP="00FB0F41">
      <w:pPr>
        <w:pStyle w:val="PL"/>
      </w:pPr>
      <w:r w:rsidRPr="00E450AC">
        <w:t xml:space="preserve">    supportedBandwidthUL-v1780        SupportedBandwidth-v1700                          </w:t>
      </w:r>
      <w:r w:rsidRPr="00E450AC">
        <w:rPr>
          <w:color w:val="993366"/>
        </w:rPr>
        <w:t>OPTIONAL</w:t>
      </w:r>
    </w:p>
    <w:p w14:paraId="44FC9797" w14:textId="77777777" w:rsidR="00FB0F41" w:rsidRPr="00E450AC" w:rsidRDefault="00FB0F41" w:rsidP="00FB0F41">
      <w:pPr>
        <w:pStyle w:val="PL"/>
      </w:pPr>
      <w:r w:rsidRPr="00E450AC">
        <w:t>}</w:t>
      </w:r>
    </w:p>
    <w:p w14:paraId="295059BF" w14:textId="77777777" w:rsidR="00FB0F41" w:rsidRPr="00E450AC" w:rsidRDefault="00FB0F41" w:rsidP="00FB0F41">
      <w:pPr>
        <w:pStyle w:val="PL"/>
      </w:pPr>
    </w:p>
    <w:p w14:paraId="0A8FAF5C" w14:textId="77777777" w:rsidR="00FB0F41" w:rsidRPr="00E450AC" w:rsidRDefault="00FB0F41" w:rsidP="00FB0F41">
      <w:pPr>
        <w:pStyle w:val="PL"/>
      </w:pPr>
      <w:r w:rsidRPr="00E450AC">
        <w:t xml:space="preserve">FeatureSetUplinkPerCC-v1800 ::=   </w:t>
      </w:r>
      <w:r w:rsidRPr="00E450AC">
        <w:rPr>
          <w:color w:val="993366"/>
        </w:rPr>
        <w:t>SEQUENCE</w:t>
      </w:r>
      <w:r w:rsidRPr="00E450AC">
        <w:t xml:space="preserve"> {</w:t>
      </w:r>
    </w:p>
    <w:p w14:paraId="45470E06" w14:textId="77777777" w:rsidR="00FB0F41" w:rsidRPr="00E450AC" w:rsidRDefault="00FB0F41" w:rsidP="00FB0F41">
      <w:pPr>
        <w:pStyle w:val="PL"/>
        <w:rPr>
          <w:color w:val="808080"/>
        </w:rPr>
      </w:pPr>
      <w:r w:rsidRPr="00E450AC">
        <w:t xml:space="preserve">    </w:t>
      </w:r>
      <w:r w:rsidRPr="00E450AC">
        <w:rPr>
          <w:color w:val="808080"/>
        </w:rPr>
        <w:t>-- R1 40-2-7: Two TAs for multi-DCI STxMP PUSCH+PUSCH</w:t>
      </w:r>
    </w:p>
    <w:p w14:paraId="51F1DF75" w14:textId="77777777" w:rsidR="00FB0F41" w:rsidRPr="00E450AC" w:rsidRDefault="00FB0F41" w:rsidP="00FB0F41">
      <w:pPr>
        <w:pStyle w:val="PL"/>
      </w:pPr>
      <w:r w:rsidRPr="00E450AC">
        <w:t xml:space="preserve">    twoPUSCH-MultiDCI-STx2P-TwoTA-r18      </w:t>
      </w:r>
      <w:r w:rsidRPr="00E450AC">
        <w:rPr>
          <w:color w:val="993366"/>
        </w:rPr>
        <w:t>ENUMERATED</w:t>
      </w:r>
      <w:r w:rsidRPr="00E450AC">
        <w:t xml:space="preserve"> {supported}                       </w:t>
      </w:r>
      <w:r w:rsidRPr="00E450AC">
        <w:rPr>
          <w:color w:val="993366"/>
        </w:rPr>
        <w:t>OPTIONAL</w:t>
      </w:r>
      <w:r w:rsidRPr="00E450AC">
        <w:t>,</w:t>
      </w:r>
    </w:p>
    <w:p w14:paraId="47167F31" w14:textId="77777777" w:rsidR="00FB0F41" w:rsidRPr="00E450AC" w:rsidRDefault="00FB0F41" w:rsidP="00FB0F41">
      <w:pPr>
        <w:pStyle w:val="PL"/>
        <w:rPr>
          <w:color w:val="808080"/>
        </w:rPr>
      </w:pPr>
      <w:r w:rsidRPr="00E450AC">
        <w:t xml:space="preserve">    </w:t>
      </w:r>
      <w:r w:rsidRPr="00E450AC">
        <w:rPr>
          <w:color w:val="808080"/>
        </w:rPr>
        <w:t>-- R1 40-6-1: Single-DCI based STx2P SDM scheme for PUSCH</w:t>
      </w:r>
      <w:r>
        <w:rPr>
          <w:color w:val="808080"/>
        </w:rPr>
        <w:t>-</w:t>
      </w:r>
      <w:r w:rsidRPr="00E450AC">
        <w:rPr>
          <w:color w:val="808080"/>
        </w:rPr>
        <w:t>codebook</w:t>
      </w:r>
    </w:p>
    <w:p w14:paraId="451A6606" w14:textId="77777777" w:rsidR="00FB0F41" w:rsidRPr="00E450AC" w:rsidRDefault="00FB0F41" w:rsidP="00FB0F41">
      <w:pPr>
        <w:pStyle w:val="PL"/>
      </w:pPr>
      <w:r w:rsidRPr="00E450AC">
        <w:t xml:space="preserve">    pusch-CB-SingleDCI-STx2P-SDM-r18       </w:t>
      </w:r>
      <w:r w:rsidRPr="00E450AC">
        <w:rPr>
          <w:color w:val="993366"/>
        </w:rPr>
        <w:t>SEQUENCE</w:t>
      </w:r>
      <w:r w:rsidRPr="00E450AC">
        <w:t xml:space="preserve"> {</w:t>
      </w:r>
    </w:p>
    <w:p w14:paraId="20C8CB40"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522A0C46"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3225B1D9"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6B24923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75096320" w14:textId="77777777" w:rsidR="00FB0F41" w:rsidRPr="00E450AC" w:rsidRDefault="00FB0F41" w:rsidP="00FB0F41">
      <w:pPr>
        <w:pStyle w:val="PL"/>
      </w:pPr>
      <w:r w:rsidRPr="00E450AC">
        <w:t xml:space="preserve">    }                                                                                   </w:t>
      </w:r>
      <w:r w:rsidRPr="00E450AC">
        <w:rPr>
          <w:color w:val="993366"/>
        </w:rPr>
        <w:t>OPTIONAL</w:t>
      </w:r>
      <w:r w:rsidRPr="00E450AC">
        <w:t>,</w:t>
      </w:r>
    </w:p>
    <w:p w14:paraId="042CB040" w14:textId="77777777" w:rsidR="00FB0F41" w:rsidRPr="00E450AC" w:rsidRDefault="00FB0F41" w:rsidP="00FB0F41">
      <w:pPr>
        <w:pStyle w:val="PL"/>
        <w:rPr>
          <w:color w:val="808080"/>
        </w:rPr>
      </w:pPr>
      <w:r w:rsidRPr="00E450AC">
        <w:t xml:space="preserve">    </w:t>
      </w:r>
      <w:r w:rsidRPr="00E450AC">
        <w:rPr>
          <w:color w:val="808080"/>
        </w:rPr>
        <w:t>-- R1 40-6-1a: Single-DCI based STx2P SDM scheme for PUSCH</w:t>
      </w:r>
      <w:r>
        <w:rPr>
          <w:color w:val="808080"/>
        </w:rPr>
        <w:t>-</w:t>
      </w:r>
      <w:r w:rsidRPr="00E450AC">
        <w:rPr>
          <w:color w:val="808080"/>
        </w:rPr>
        <w:t>noncodebook</w:t>
      </w:r>
    </w:p>
    <w:p w14:paraId="417230D6" w14:textId="77777777" w:rsidR="00FB0F41" w:rsidRPr="00E450AC" w:rsidRDefault="00FB0F41" w:rsidP="00FB0F41">
      <w:pPr>
        <w:pStyle w:val="PL"/>
      </w:pPr>
      <w:r w:rsidRPr="00E450AC">
        <w:lastRenderedPageBreak/>
        <w:t xml:space="preserve">    pusch-NonCB-SingleDCI-STx2P-SDM-r18    </w:t>
      </w:r>
      <w:r w:rsidRPr="00E450AC">
        <w:rPr>
          <w:color w:val="993366"/>
        </w:rPr>
        <w:t>SEQUENCE</w:t>
      </w:r>
      <w:r w:rsidRPr="00E450AC">
        <w:t xml:space="preserve"> {</w:t>
      </w:r>
    </w:p>
    <w:p w14:paraId="54C85450"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24576159"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473E5678"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3D8809D8"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26EE6B8D" w14:textId="77777777" w:rsidR="00FB0F41" w:rsidRPr="00E450AC" w:rsidRDefault="00FB0F41" w:rsidP="00FB0F41">
      <w:pPr>
        <w:pStyle w:val="PL"/>
      </w:pPr>
      <w:r w:rsidRPr="00E450AC">
        <w:t xml:space="preserve">    }                                                                                   </w:t>
      </w:r>
      <w:r w:rsidRPr="00E450AC">
        <w:rPr>
          <w:color w:val="993366"/>
        </w:rPr>
        <w:t>OPTIONAL</w:t>
      </w:r>
      <w:r w:rsidRPr="00E450AC">
        <w:t>,</w:t>
      </w:r>
    </w:p>
    <w:p w14:paraId="23A0D006" w14:textId="77777777" w:rsidR="00FB0F41" w:rsidRPr="00E450AC" w:rsidRDefault="00FB0F41" w:rsidP="00FB0F41">
      <w:pPr>
        <w:pStyle w:val="PL"/>
        <w:rPr>
          <w:color w:val="808080"/>
        </w:rPr>
      </w:pPr>
      <w:r w:rsidRPr="00E450AC">
        <w:t xml:space="preserve">    </w:t>
      </w:r>
      <w:r w:rsidRPr="00E450AC">
        <w:rPr>
          <w:color w:val="808080"/>
        </w:rPr>
        <w:t>-- R1 40-6-2: Single-DCI based STx2P SFN scheme for PUSCH</w:t>
      </w:r>
      <w:r>
        <w:rPr>
          <w:color w:val="808080"/>
        </w:rPr>
        <w:t>-</w:t>
      </w:r>
      <w:r w:rsidRPr="00E450AC">
        <w:rPr>
          <w:color w:val="808080"/>
        </w:rPr>
        <w:t>codebook</w:t>
      </w:r>
    </w:p>
    <w:p w14:paraId="6B593AD0" w14:textId="77777777" w:rsidR="00FB0F41" w:rsidRPr="00E450AC" w:rsidRDefault="00FB0F41" w:rsidP="00FB0F41">
      <w:pPr>
        <w:pStyle w:val="PL"/>
      </w:pPr>
      <w:r w:rsidRPr="00E450AC">
        <w:t xml:space="preserve">    pusch-CB-SingleDCI-STx2P-SFN-r18       </w:t>
      </w:r>
      <w:r w:rsidRPr="00E450AC">
        <w:rPr>
          <w:color w:val="993366"/>
        </w:rPr>
        <w:t>SEQUENCE</w:t>
      </w:r>
      <w:r w:rsidRPr="00E450AC">
        <w:t xml:space="preserve"> {</w:t>
      </w:r>
    </w:p>
    <w:p w14:paraId="59322616"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73EC02D0"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4034EA30"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4908FA65"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787ACF0D" w14:textId="77777777" w:rsidR="00FB0F41" w:rsidRPr="00E450AC" w:rsidRDefault="00FB0F41" w:rsidP="00FB0F41">
      <w:pPr>
        <w:pStyle w:val="PL"/>
      </w:pPr>
      <w:r w:rsidRPr="00E450AC">
        <w:t xml:space="preserve">    }                                                                                   </w:t>
      </w:r>
      <w:r w:rsidRPr="00E450AC">
        <w:rPr>
          <w:color w:val="993366"/>
        </w:rPr>
        <w:t>OPTIONAL</w:t>
      </w:r>
      <w:r w:rsidRPr="00E450AC">
        <w:t>,</w:t>
      </w:r>
    </w:p>
    <w:p w14:paraId="1A66282D" w14:textId="77777777" w:rsidR="00FB0F41" w:rsidRPr="00E450AC" w:rsidRDefault="00FB0F41" w:rsidP="00FB0F41">
      <w:pPr>
        <w:pStyle w:val="PL"/>
        <w:rPr>
          <w:color w:val="808080"/>
        </w:rPr>
      </w:pPr>
      <w:r w:rsidRPr="00E450AC">
        <w:t xml:space="preserve">    </w:t>
      </w:r>
      <w:r w:rsidRPr="00E450AC">
        <w:rPr>
          <w:color w:val="808080"/>
        </w:rPr>
        <w:t>-- R1 40-6-2a: Single-DCI based STx2P SFN scheme for PUSCH</w:t>
      </w:r>
      <w:r>
        <w:rPr>
          <w:color w:val="808080"/>
        </w:rPr>
        <w:t>-</w:t>
      </w:r>
      <w:r w:rsidRPr="00E450AC">
        <w:rPr>
          <w:color w:val="808080"/>
        </w:rPr>
        <w:t>noncodebook</w:t>
      </w:r>
    </w:p>
    <w:p w14:paraId="5C2002F7" w14:textId="77777777" w:rsidR="00FB0F41" w:rsidRPr="00E450AC" w:rsidRDefault="00FB0F41" w:rsidP="00FB0F41">
      <w:pPr>
        <w:pStyle w:val="PL"/>
      </w:pPr>
      <w:r w:rsidRPr="00E450AC">
        <w:t xml:space="preserve">    pusch-NonCB-SingleDCI-STx2P-SFN-r18    </w:t>
      </w:r>
      <w:r w:rsidRPr="00E450AC">
        <w:rPr>
          <w:color w:val="993366"/>
        </w:rPr>
        <w:t>SEQUENCE</w:t>
      </w:r>
      <w:r w:rsidRPr="00E450AC">
        <w:t xml:space="preserve"> {</w:t>
      </w:r>
    </w:p>
    <w:p w14:paraId="531E958C"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575BF134"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7D412D75"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4879CBFA"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03931402" w14:textId="77777777" w:rsidR="00FB0F41" w:rsidRPr="00E450AC" w:rsidRDefault="00FB0F41" w:rsidP="00FB0F41">
      <w:pPr>
        <w:pStyle w:val="PL"/>
      </w:pPr>
      <w:r w:rsidRPr="00E450AC">
        <w:t xml:space="preserve">    }                                                                                   </w:t>
      </w:r>
      <w:r w:rsidRPr="00E450AC">
        <w:rPr>
          <w:color w:val="993366"/>
        </w:rPr>
        <w:t>OPTIONAL</w:t>
      </w:r>
      <w:r w:rsidRPr="00E450AC">
        <w:t>,</w:t>
      </w:r>
    </w:p>
    <w:p w14:paraId="3C735091" w14:textId="77777777" w:rsidR="00FB0F41" w:rsidRPr="00E450AC" w:rsidRDefault="00FB0F41" w:rsidP="00FB0F41">
      <w:pPr>
        <w:pStyle w:val="PL"/>
        <w:rPr>
          <w:color w:val="808080"/>
        </w:rPr>
      </w:pPr>
      <w:r w:rsidRPr="00E450AC">
        <w:t xml:space="preserve">    </w:t>
      </w:r>
      <w:r w:rsidRPr="00E450AC">
        <w:rPr>
          <w:color w:val="808080"/>
        </w:rPr>
        <w:t>-- R1 40-6-3a: codebook multi-DCI based STx2P PUSCH+PUSCH for DG+DG</w:t>
      </w:r>
    </w:p>
    <w:p w14:paraId="2EE69B3A" w14:textId="77777777" w:rsidR="00FB0F41" w:rsidRPr="00E450AC" w:rsidRDefault="00FB0F41" w:rsidP="00FB0F41">
      <w:pPr>
        <w:pStyle w:val="PL"/>
      </w:pPr>
      <w:r w:rsidRPr="00E450AC">
        <w:t xml:space="preserve">    twoPUSCH-CB-MultiDCI-STx2P-DG-DG-r18   </w:t>
      </w:r>
      <w:r w:rsidRPr="00E450AC">
        <w:rPr>
          <w:color w:val="993366"/>
        </w:rPr>
        <w:t>SEQUENCE</w:t>
      </w:r>
      <w:r w:rsidRPr="00E450AC">
        <w:t xml:space="preserve"> {</w:t>
      </w:r>
    </w:p>
    <w:p w14:paraId="5FDDBDA9"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 n2, n4},</w:t>
      </w:r>
    </w:p>
    <w:p w14:paraId="58C1E212"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210AB90A" w14:textId="77777777" w:rsidR="00FB0F41" w:rsidRPr="00E450AC" w:rsidRDefault="00FB0F41" w:rsidP="00FB0F41">
      <w:pPr>
        <w:pStyle w:val="PL"/>
      </w:pPr>
      <w:r w:rsidRPr="00E450AC">
        <w:t xml:space="preserve">         maxNumberNZP-PUSCH-Overlapping-r18          </w:t>
      </w:r>
      <w:r w:rsidRPr="00E450AC">
        <w:rPr>
          <w:color w:val="993366"/>
        </w:rPr>
        <w:t>ENUMERATED</w:t>
      </w:r>
      <w:r w:rsidRPr="00E450AC">
        <w:t xml:space="preserve"> {n1, n2, n4},</w:t>
      </w:r>
    </w:p>
    <w:p w14:paraId="336968B6"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6DE2CACE"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308B45FC"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6A08A5D8" w14:textId="77777777" w:rsidR="00FB0F41" w:rsidRPr="00E450AC" w:rsidRDefault="00FB0F41" w:rsidP="00FB0F41">
      <w:pPr>
        <w:pStyle w:val="PL"/>
      </w:pPr>
      <w:r w:rsidRPr="00E450AC">
        <w:t xml:space="preserve">         }                                                                              </w:t>
      </w:r>
      <w:r w:rsidRPr="00E450AC">
        <w:rPr>
          <w:color w:val="993366"/>
        </w:rPr>
        <w:t>OPTIONAL</w:t>
      </w:r>
      <w:r w:rsidRPr="00E450AC">
        <w:t>,</w:t>
      </w:r>
    </w:p>
    <w:p w14:paraId="68CF2C61"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6EE6681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1833446C" w14:textId="77777777" w:rsidR="00FB0F41" w:rsidRPr="00E450AC" w:rsidRDefault="00FB0F41" w:rsidP="00FB0F41">
      <w:pPr>
        <w:pStyle w:val="PL"/>
      </w:pPr>
      <w:r w:rsidRPr="00E450AC">
        <w:t xml:space="preserve">    }                                                                                   </w:t>
      </w:r>
      <w:r w:rsidRPr="00E450AC">
        <w:rPr>
          <w:color w:val="993366"/>
        </w:rPr>
        <w:t>OPTIONAL</w:t>
      </w:r>
      <w:r w:rsidRPr="00E450AC">
        <w:t>,</w:t>
      </w:r>
    </w:p>
    <w:p w14:paraId="01D49A9C" w14:textId="77777777" w:rsidR="00FB0F41" w:rsidRPr="00E450AC" w:rsidRDefault="00FB0F41" w:rsidP="00FB0F41">
      <w:pPr>
        <w:pStyle w:val="PL"/>
        <w:rPr>
          <w:color w:val="808080"/>
        </w:rPr>
      </w:pPr>
      <w:r w:rsidRPr="00E450AC">
        <w:t xml:space="preserve">    </w:t>
      </w:r>
      <w:r w:rsidRPr="00E450AC">
        <w:rPr>
          <w:color w:val="808080"/>
        </w:rPr>
        <w:t>-- R1 40-6-3b: Noncodebook multi-DCI based STx2P PUSCH+PUSCH for DG+DG</w:t>
      </w:r>
    </w:p>
    <w:p w14:paraId="543C0F10" w14:textId="77777777" w:rsidR="00FB0F41" w:rsidRPr="00E450AC" w:rsidRDefault="00FB0F41" w:rsidP="00FB0F41">
      <w:pPr>
        <w:pStyle w:val="PL"/>
      </w:pPr>
      <w:r w:rsidRPr="00E450AC">
        <w:t xml:space="preserve">    twoPUSCH-NonCB-MultiDCI-STx2P-DG-DG-r18    </w:t>
      </w:r>
      <w:r w:rsidRPr="00E450AC">
        <w:rPr>
          <w:color w:val="993366"/>
        </w:rPr>
        <w:t>SEQUENCE</w:t>
      </w:r>
      <w:r w:rsidRPr="00E450AC">
        <w:t xml:space="preserve"> {</w:t>
      </w:r>
    </w:p>
    <w:p w14:paraId="1F1AC217"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6094BEB3"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4564CAC5" w14:textId="77777777" w:rsidR="00FB0F41" w:rsidRPr="00E450AC" w:rsidRDefault="00FB0F41" w:rsidP="00FB0F41">
      <w:pPr>
        <w:pStyle w:val="PL"/>
      </w:pPr>
      <w:r w:rsidRPr="00E450AC">
        <w:t xml:space="preserve">         maxNumberSimulSRS-ResourcePerSet-r18        </w:t>
      </w:r>
      <w:r w:rsidRPr="00E450AC">
        <w:rPr>
          <w:color w:val="993366"/>
        </w:rPr>
        <w:t>INTEGER</w:t>
      </w:r>
      <w:r w:rsidRPr="00E450AC">
        <w:t xml:space="preserve"> (1..4),</w:t>
      </w:r>
    </w:p>
    <w:p w14:paraId="46C3B711"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5D52D64C"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4DF41A9E"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28AE06A7" w14:textId="77777777" w:rsidR="00FB0F41" w:rsidRPr="00E450AC" w:rsidRDefault="00FB0F41" w:rsidP="00FB0F41">
      <w:pPr>
        <w:pStyle w:val="PL"/>
      </w:pPr>
      <w:r w:rsidRPr="00E450AC">
        <w:t xml:space="preserve">         }                                                                              </w:t>
      </w:r>
      <w:r w:rsidRPr="00E450AC">
        <w:rPr>
          <w:color w:val="993366"/>
        </w:rPr>
        <w:t>OPTIONAL</w:t>
      </w:r>
      <w:r w:rsidRPr="00E450AC">
        <w:t>,</w:t>
      </w:r>
    </w:p>
    <w:p w14:paraId="3741F3AF"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782E5132" w14:textId="77777777" w:rsidR="00FB0F41" w:rsidRPr="00E450AC" w:rsidRDefault="00FB0F41" w:rsidP="00FB0F41">
      <w:pPr>
        <w:pStyle w:val="PL"/>
      </w:pPr>
      <w:r w:rsidRPr="00E450AC">
        <w:t xml:space="preserve">    }                                                                                   </w:t>
      </w:r>
      <w:r w:rsidRPr="00E450AC">
        <w:rPr>
          <w:color w:val="993366"/>
        </w:rPr>
        <w:t>OPTIONAL</w:t>
      </w:r>
      <w:r w:rsidRPr="00E450AC">
        <w:t>,</w:t>
      </w:r>
    </w:p>
    <w:p w14:paraId="23EDD617" w14:textId="77777777" w:rsidR="00FB0F41" w:rsidRPr="00E450AC" w:rsidRDefault="00FB0F41" w:rsidP="00FB0F41">
      <w:pPr>
        <w:pStyle w:val="PL"/>
        <w:rPr>
          <w:color w:val="808080"/>
        </w:rPr>
      </w:pPr>
      <w:r w:rsidRPr="00E450AC">
        <w:t xml:space="preserve">    </w:t>
      </w:r>
      <w:r w:rsidRPr="00E450AC">
        <w:rPr>
          <w:color w:val="808080"/>
        </w:rPr>
        <w:t>-- R1 40-6-6: Out-of-order operation for multi-DCI based STx2P PUSCH+PUSCH</w:t>
      </w:r>
    </w:p>
    <w:p w14:paraId="763AEB9F" w14:textId="77777777" w:rsidR="00FB0F41" w:rsidRPr="00E450AC" w:rsidRDefault="00FB0F41" w:rsidP="00FB0F41">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4D6E269A" w14:textId="77777777" w:rsidR="00FB0F41" w:rsidRPr="00E450AC" w:rsidRDefault="00FB0F41" w:rsidP="00FB0F41">
      <w:pPr>
        <w:pStyle w:val="PL"/>
      </w:pPr>
    </w:p>
    <w:p w14:paraId="15CBB4E5" w14:textId="77777777" w:rsidR="00FB0F41" w:rsidRPr="00E450AC" w:rsidRDefault="00FB0F41" w:rsidP="00FB0F41">
      <w:pPr>
        <w:pStyle w:val="PL"/>
      </w:pPr>
      <w:r w:rsidRPr="00E450AC">
        <w:t xml:space="preserve">    codebookParameter8TxPUSCH-r18        </w:t>
      </w:r>
      <w:r w:rsidRPr="00E450AC">
        <w:rPr>
          <w:color w:val="993366"/>
        </w:rPr>
        <w:t>SEQUENCE</w:t>
      </w:r>
      <w:r w:rsidRPr="00E450AC">
        <w:t xml:space="preserve"> {</w:t>
      </w:r>
    </w:p>
    <w:p w14:paraId="42E76B97" w14:textId="77777777" w:rsidR="00FB0F41" w:rsidRPr="00E450AC" w:rsidRDefault="00FB0F41" w:rsidP="00FB0F41">
      <w:pPr>
        <w:pStyle w:val="PL"/>
        <w:rPr>
          <w:color w:val="808080"/>
        </w:rPr>
      </w:pPr>
      <w:r w:rsidRPr="00E450AC">
        <w:t xml:space="preserve">        </w:t>
      </w:r>
      <w:r w:rsidRPr="00E450AC">
        <w:rPr>
          <w:color w:val="808080"/>
        </w:rPr>
        <w:t>-- R1 40-7-1: Basic features for Codebook-based 8Tx PUSCH</w:t>
      </w:r>
    </w:p>
    <w:p w14:paraId="431754C0" w14:textId="77777777" w:rsidR="00FB0F41" w:rsidRPr="00E450AC" w:rsidRDefault="00FB0F41" w:rsidP="00FB0F41">
      <w:pPr>
        <w:pStyle w:val="PL"/>
      </w:pPr>
      <w:r w:rsidRPr="00E450AC">
        <w:t xml:space="preserve">        codebook-8TxBasic-r18                        </w:t>
      </w:r>
      <w:r w:rsidRPr="00E450AC">
        <w:rPr>
          <w:color w:val="993366"/>
        </w:rPr>
        <w:t>SEQUENCE</w:t>
      </w:r>
      <w:r w:rsidRPr="00E450AC">
        <w:t xml:space="preserve"> {</w:t>
      </w:r>
    </w:p>
    <w:p w14:paraId="711B1BDE"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380916D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2),</w:t>
      </w:r>
    </w:p>
    <w:p w14:paraId="4FBE5EC5"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55468089" w14:textId="77777777" w:rsidR="00FB0F41" w:rsidRPr="00E450AC" w:rsidRDefault="00FB0F41" w:rsidP="00FB0F41">
      <w:pPr>
        <w:pStyle w:val="PL"/>
      </w:pPr>
      <w:r w:rsidRPr="00E450AC">
        <w:lastRenderedPageBreak/>
        <w:t xml:space="preserve">        },</w:t>
      </w:r>
    </w:p>
    <w:p w14:paraId="0CBDE0DD" w14:textId="77777777" w:rsidR="00FB0F41" w:rsidRPr="00E450AC" w:rsidRDefault="00FB0F41" w:rsidP="00FB0F41">
      <w:pPr>
        <w:pStyle w:val="PL"/>
        <w:rPr>
          <w:color w:val="808080"/>
        </w:rPr>
      </w:pPr>
      <w:r w:rsidRPr="00E450AC">
        <w:t xml:space="preserve">        </w:t>
      </w:r>
      <w:r w:rsidRPr="00E450AC">
        <w:rPr>
          <w:color w:val="808080"/>
        </w:rPr>
        <w:t>-- R1 40-7-1a: Codebook-based 8Tx PUSCH</w:t>
      </w:r>
      <w:r>
        <w:rPr>
          <w:color w:val="808080"/>
        </w:rPr>
        <w:t>-</w:t>
      </w:r>
      <w:r w:rsidRPr="00E450AC">
        <w:rPr>
          <w:color w:val="808080"/>
        </w:rPr>
        <w:t>codebook1</w:t>
      </w:r>
    </w:p>
    <w:p w14:paraId="6B6830A2" w14:textId="77777777" w:rsidR="00FB0F41" w:rsidRPr="00E450AC" w:rsidRDefault="00FB0F41" w:rsidP="00FB0F41">
      <w:pPr>
        <w:pStyle w:val="PL"/>
      </w:pPr>
      <w:r w:rsidRPr="00E450AC">
        <w:t xml:space="preserve">        codebook1-8TxPUSCH-r18               </w:t>
      </w:r>
      <w:r w:rsidRPr="00E450AC">
        <w:rPr>
          <w:color w:val="993366"/>
        </w:rPr>
        <w:t>SEQUENCE</w:t>
      </w:r>
      <w:r w:rsidRPr="00E450AC">
        <w:t xml:space="preserve"> {</w:t>
      </w:r>
    </w:p>
    <w:p w14:paraId="171EB974" w14:textId="77777777" w:rsidR="00FB0F41" w:rsidRPr="00E450AC" w:rsidRDefault="00FB0F41" w:rsidP="00FB0F41">
      <w:pPr>
        <w:pStyle w:val="PL"/>
      </w:pPr>
      <w:r w:rsidRPr="00E450AC">
        <w:t xml:space="preserve">            codebookN1N4-r18                     </w:t>
      </w:r>
      <w:r w:rsidRPr="00E450AC">
        <w:rPr>
          <w:color w:val="993366"/>
        </w:rPr>
        <w:t>ENUMERATED</w:t>
      </w:r>
      <w:r w:rsidRPr="00E450AC">
        <w:t xml:space="preserve"> {ng1n4n1,ng1n2n2,both}      </w:t>
      </w:r>
      <w:r w:rsidRPr="00E450AC">
        <w:rPr>
          <w:color w:val="993366"/>
        </w:rPr>
        <w:t>OPTIONAL</w:t>
      </w:r>
      <w:r w:rsidRPr="00E450AC">
        <w:t>,</w:t>
      </w:r>
    </w:p>
    <w:p w14:paraId="10BD61B3"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4C59B93D" w14:textId="77777777" w:rsidR="00FB0F41" w:rsidRPr="00E450AC" w:rsidRDefault="00FB0F41" w:rsidP="00FB0F41">
      <w:pPr>
        <w:pStyle w:val="PL"/>
      </w:pPr>
      <w:r w:rsidRPr="00E450AC">
        <w:t xml:space="preserve">        },</w:t>
      </w:r>
    </w:p>
    <w:p w14:paraId="29242F41" w14:textId="77777777" w:rsidR="00FB0F41" w:rsidRPr="00E450AC" w:rsidRDefault="00FB0F41" w:rsidP="00FB0F41">
      <w:pPr>
        <w:pStyle w:val="PL"/>
        <w:rPr>
          <w:color w:val="808080"/>
        </w:rPr>
      </w:pPr>
      <w:r w:rsidRPr="00E450AC">
        <w:t xml:space="preserve">        </w:t>
      </w:r>
      <w:r w:rsidRPr="00E450AC">
        <w:rPr>
          <w:color w:val="808080"/>
        </w:rPr>
        <w:t>-- R1 40-7-1b: Codebook-based 8Tx PUSCH</w:t>
      </w:r>
      <w:r>
        <w:rPr>
          <w:color w:val="808080"/>
        </w:rPr>
        <w:t>-</w:t>
      </w:r>
      <w:r w:rsidRPr="00E450AC">
        <w:rPr>
          <w:color w:val="808080"/>
        </w:rPr>
        <w:t>codebook2</w:t>
      </w:r>
    </w:p>
    <w:p w14:paraId="6C359F23" w14:textId="77777777" w:rsidR="00FB0F41" w:rsidRPr="00E450AC" w:rsidRDefault="00FB0F41" w:rsidP="00FB0F41">
      <w:pPr>
        <w:pStyle w:val="PL"/>
      </w:pPr>
      <w:r w:rsidRPr="00E450AC">
        <w:t xml:space="preserve">        codebook2-8TxPUSCH-r18                   </w:t>
      </w:r>
      <w:r w:rsidRPr="00E450AC">
        <w:rPr>
          <w:color w:val="993366"/>
        </w:rPr>
        <w:t>ENUMERATED</w:t>
      </w:r>
      <w:r w:rsidRPr="00E450AC">
        <w:t xml:space="preserve"> {supported}                 </w:t>
      </w:r>
      <w:r w:rsidRPr="00E450AC">
        <w:rPr>
          <w:color w:val="993366"/>
        </w:rPr>
        <w:t>OPTIONAL</w:t>
      </w:r>
      <w:r w:rsidRPr="00E450AC">
        <w:t>,</w:t>
      </w:r>
    </w:p>
    <w:p w14:paraId="6026E957" w14:textId="77777777" w:rsidR="00FB0F41" w:rsidRPr="00E450AC" w:rsidRDefault="00FB0F41" w:rsidP="00FB0F41">
      <w:pPr>
        <w:pStyle w:val="PL"/>
        <w:rPr>
          <w:color w:val="808080"/>
        </w:rPr>
      </w:pPr>
      <w:r w:rsidRPr="00E450AC">
        <w:t xml:space="preserve">        </w:t>
      </w:r>
      <w:r w:rsidRPr="00E450AC">
        <w:rPr>
          <w:color w:val="808080"/>
        </w:rPr>
        <w:t>-- R1 40-7-1c: Codebook-based 8Tx PUSCH</w:t>
      </w:r>
      <w:r>
        <w:rPr>
          <w:color w:val="808080"/>
        </w:rPr>
        <w:t>-</w:t>
      </w:r>
      <w:r w:rsidRPr="00E450AC">
        <w:rPr>
          <w:color w:val="808080"/>
        </w:rPr>
        <w:t>codebook3</w:t>
      </w:r>
    </w:p>
    <w:p w14:paraId="4FD29089" w14:textId="77777777" w:rsidR="00FB0F41" w:rsidRPr="00E450AC" w:rsidRDefault="00FB0F41" w:rsidP="00FB0F41">
      <w:pPr>
        <w:pStyle w:val="PL"/>
      </w:pPr>
      <w:r w:rsidRPr="00E450AC">
        <w:t xml:space="preserve">        codebook3-8TxPUSCH-r18                   </w:t>
      </w:r>
      <w:r w:rsidRPr="00E450AC">
        <w:rPr>
          <w:color w:val="993366"/>
        </w:rPr>
        <w:t>ENUMERATED</w:t>
      </w:r>
      <w:r w:rsidRPr="00E450AC">
        <w:t xml:space="preserve"> {supported}                 </w:t>
      </w:r>
      <w:r w:rsidRPr="00E450AC">
        <w:rPr>
          <w:color w:val="993366"/>
        </w:rPr>
        <w:t>OPTIONAL</w:t>
      </w:r>
      <w:r w:rsidRPr="00E450AC">
        <w:t>,</w:t>
      </w:r>
    </w:p>
    <w:p w14:paraId="5BFFC11E" w14:textId="77777777" w:rsidR="00FB0F41" w:rsidRPr="00E450AC" w:rsidRDefault="00FB0F41" w:rsidP="00FB0F41">
      <w:pPr>
        <w:pStyle w:val="PL"/>
        <w:rPr>
          <w:color w:val="808080"/>
        </w:rPr>
      </w:pPr>
      <w:r w:rsidRPr="00E450AC">
        <w:t xml:space="preserve">        </w:t>
      </w:r>
      <w:r w:rsidRPr="00E450AC">
        <w:rPr>
          <w:color w:val="808080"/>
        </w:rPr>
        <w:t>-- R1 40-7-1d: Codebook-based 8Tx PUSCH</w:t>
      </w:r>
      <w:r>
        <w:rPr>
          <w:color w:val="808080"/>
        </w:rPr>
        <w:t>-</w:t>
      </w:r>
      <w:r w:rsidRPr="00E450AC">
        <w:rPr>
          <w:color w:val="808080"/>
        </w:rPr>
        <w:t>codebook4</w:t>
      </w:r>
    </w:p>
    <w:p w14:paraId="7DA08492" w14:textId="77777777" w:rsidR="00FB0F41" w:rsidRPr="00E450AC" w:rsidRDefault="00FB0F41" w:rsidP="00FB0F41">
      <w:pPr>
        <w:pStyle w:val="PL"/>
      </w:pPr>
      <w:r w:rsidRPr="00E450AC">
        <w:t xml:space="preserve">        codebook4-8TxPUSCH-r18                   </w:t>
      </w:r>
      <w:r w:rsidRPr="00E450AC">
        <w:rPr>
          <w:color w:val="993366"/>
        </w:rPr>
        <w:t>ENUMERATED</w:t>
      </w:r>
      <w:r w:rsidRPr="00E450AC">
        <w:t xml:space="preserve"> {supported}                 </w:t>
      </w:r>
      <w:r w:rsidRPr="00E450AC">
        <w:rPr>
          <w:color w:val="993366"/>
        </w:rPr>
        <w:t>OPTIONAL</w:t>
      </w:r>
      <w:r w:rsidRPr="00E450AC">
        <w:t>,</w:t>
      </w:r>
    </w:p>
    <w:p w14:paraId="120ACBBB" w14:textId="77777777" w:rsidR="00FB0F41" w:rsidRPr="00E450AC" w:rsidRDefault="00FB0F41" w:rsidP="00FB0F41">
      <w:pPr>
        <w:pStyle w:val="PL"/>
        <w:rPr>
          <w:color w:val="808080"/>
        </w:rPr>
      </w:pPr>
      <w:r w:rsidRPr="00E450AC">
        <w:t xml:space="preserve">        </w:t>
      </w:r>
      <w:r w:rsidRPr="00E450AC">
        <w:rPr>
          <w:color w:val="808080"/>
        </w:rPr>
        <w:t>-- R1 40-7-1e: UL full power transmission mode 0</w:t>
      </w:r>
    </w:p>
    <w:p w14:paraId="43366D9F" w14:textId="77777777" w:rsidR="00FB0F41" w:rsidRPr="00E450AC" w:rsidRDefault="00FB0F41" w:rsidP="00FB0F41">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1A183871" w14:textId="77777777" w:rsidR="00FB0F41" w:rsidRPr="00E450AC" w:rsidRDefault="00FB0F41" w:rsidP="00FB0F41">
      <w:pPr>
        <w:pStyle w:val="PL"/>
        <w:rPr>
          <w:rFonts w:eastAsia="Calibri"/>
          <w:color w:val="808080"/>
        </w:rPr>
      </w:pPr>
      <w:r w:rsidRPr="00E450AC">
        <w:t xml:space="preserve">        </w:t>
      </w:r>
      <w:r w:rsidRPr="00E450AC">
        <w:rPr>
          <w:color w:val="808080"/>
        </w:rPr>
        <w:t>-- R1 40-7-1f: UL full power transmission mode 1</w:t>
      </w:r>
    </w:p>
    <w:p w14:paraId="2E3A0C10" w14:textId="77777777" w:rsidR="00FB0F41" w:rsidRPr="00E450AC" w:rsidRDefault="00FB0F41" w:rsidP="00FB0F41">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03ED8075" w14:textId="77777777" w:rsidR="00FB0F41" w:rsidRPr="00E450AC" w:rsidRDefault="00FB0F41" w:rsidP="00FB0F41">
      <w:pPr>
        <w:pStyle w:val="PL"/>
        <w:rPr>
          <w:color w:val="808080"/>
        </w:rPr>
      </w:pPr>
      <w:r w:rsidRPr="00E450AC">
        <w:t xml:space="preserve">        </w:t>
      </w:r>
      <w:r w:rsidRPr="00E450AC">
        <w:rPr>
          <w:color w:val="808080"/>
        </w:rPr>
        <w:t>-- R1 40-7-1g: UL full power transmission mode 2 with 1/2/4 resources</w:t>
      </w:r>
    </w:p>
    <w:p w14:paraId="4965B649" w14:textId="77777777" w:rsidR="00FB0F41" w:rsidRPr="00E450AC" w:rsidRDefault="00FB0F41" w:rsidP="00FB0F41">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5E0EE7AF" w14:textId="77777777" w:rsidR="00FB0F41" w:rsidRPr="00E450AC" w:rsidRDefault="00FB0F41" w:rsidP="00FB0F41">
      <w:pPr>
        <w:pStyle w:val="PL"/>
        <w:rPr>
          <w:color w:val="808080"/>
        </w:rPr>
      </w:pPr>
      <w:r w:rsidRPr="00E450AC">
        <w:t xml:space="preserve">        </w:t>
      </w:r>
      <w:r w:rsidRPr="00E450AC">
        <w:rPr>
          <w:color w:val="808080"/>
        </w:rPr>
        <w:t>-- R1 40-7-1g-1: SRS resources for UL full power transmission mode 2</w:t>
      </w:r>
    </w:p>
    <w:p w14:paraId="7CDB0441" w14:textId="77777777" w:rsidR="00FB0F41" w:rsidRPr="00E450AC" w:rsidRDefault="00FB0F41" w:rsidP="00FB0F41">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793F3017" w14:textId="77777777" w:rsidR="00FB0F41" w:rsidRPr="00E450AC" w:rsidRDefault="00FB0F41" w:rsidP="00FB0F41">
      <w:pPr>
        <w:pStyle w:val="PL"/>
        <w:rPr>
          <w:color w:val="808080"/>
        </w:rPr>
      </w:pPr>
      <w:r w:rsidRPr="00E450AC">
        <w:t xml:space="preserve">        </w:t>
      </w:r>
      <w:r w:rsidRPr="00E450AC">
        <w:rPr>
          <w:color w:val="808080"/>
        </w:rPr>
        <w:t>-- R1 40-7-1g-2: TPMI group(s) which delivers full power for codebook2</w:t>
      </w:r>
    </w:p>
    <w:p w14:paraId="0824D393" w14:textId="77777777" w:rsidR="00FB0F41" w:rsidRPr="00E450AC" w:rsidRDefault="00FB0F41" w:rsidP="00FB0F41">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07D57391" w14:textId="77777777" w:rsidR="00FB0F41" w:rsidRPr="00E450AC" w:rsidRDefault="00FB0F41" w:rsidP="00FB0F41">
      <w:pPr>
        <w:pStyle w:val="PL"/>
      </w:pPr>
      <w:r w:rsidRPr="00E450AC">
        <w:t xml:space="preserve">    }                                                                                   </w:t>
      </w:r>
      <w:r w:rsidRPr="00E450AC">
        <w:rPr>
          <w:color w:val="993366"/>
        </w:rPr>
        <w:t>OPTIONAL</w:t>
      </w:r>
      <w:r w:rsidRPr="00E450AC">
        <w:rPr>
          <w:rFonts w:eastAsia="Calibri"/>
        </w:rPr>
        <w:t>,</w:t>
      </w:r>
    </w:p>
    <w:p w14:paraId="22BF27E4" w14:textId="77777777" w:rsidR="00FB0F41" w:rsidRPr="00E450AC" w:rsidRDefault="00FB0F41" w:rsidP="00FB0F41">
      <w:pPr>
        <w:pStyle w:val="PL"/>
        <w:rPr>
          <w:rFonts w:eastAsia="MS Mincho"/>
          <w:color w:val="808080"/>
        </w:rPr>
      </w:pPr>
      <w:r w:rsidRPr="00E450AC">
        <w:t xml:space="preserve">    </w:t>
      </w:r>
      <w:r w:rsidRPr="00E450AC">
        <w:rPr>
          <w:color w:val="808080"/>
        </w:rPr>
        <w:t>-- R1 40-7-2: Basic features for Non-Codebook-based 8Tx PUSCH</w:t>
      </w:r>
    </w:p>
    <w:p w14:paraId="1A6A21BC" w14:textId="77777777" w:rsidR="00FB0F41" w:rsidRPr="00E450AC" w:rsidRDefault="00FB0F41" w:rsidP="00FB0F41">
      <w:pPr>
        <w:pStyle w:val="PL"/>
      </w:pPr>
      <w:r w:rsidRPr="00E450AC">
        <w:t xml:space="preserve">    nonCodebook-8TxPUSCH-r18             </w:t>
      </w:r>
      <w:r w:rsidRPr="00E450AC">
        <w:rPr>
          <w:color w:val="993366"/>
        </w:rPr>
        <w:t>SEQUENCE</w:t>
      </w:r>
      <w:r w:rsidRPr="00E450AC">
        <w:t xml:space="preserve"> {</w:t>
      </w:r>
    </w:p>
    <w:p w14:paraId="749CDCD8"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40D1497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8),</w:t>
      </w:r>
    </w:p>
    <w:p w14:paraId="37FC7C4D" w14:textId="77777777" w:rsidR="00FB0F41" w:rsidRPr="00E450AC" w:rsidRDefault="00FB0F41" w:rsidP="00FB0F41">
      <w:pPr>
        <w:pStyle w:val="PL"/>
      </w:pPr>
      <w:r w:rsidRPr="00E450AC">
        <w:t xml:space="preserve">        maxNumberSimultaneousSRS-r18         </w:t>
      </w:r>
      <w:r w:rsidRPr="00E450AC">
        <w:rPr>
          <w:color w:val="993366"/>
        </w:rPr>
        <w:t>INTEGER</w:t>
      </w:r>
      <w:r w:rsidRPr="00E450AC">
        <w:t xml:space="preserve"> (1..8)</w:t>
      </w:r>
    </w:p>
    <w:p w14:paraId="6C396B8A" w14:textId="77777777" w:rsidR="00FB0F41" w:rsidRPr="00E450AC" w:rsidRDefault="00FB0F41" w:rsidP="00FB0F41">
      <w:pPr>
        <w:pStyle w:val="PL"/>
      </w:pPr>
      <w:r w:rsidRPr="00E450AC">
        <w:t xml:space="preserve">    }                                                                                   </w:t>
      </w:r>
      <w:r w:rsidRPr="00E450AC">
        <w:rPr>
          <w:color w:val="993366"/>
        </w:rPr>
        <w:t>OPTIONAL</w:t>
      </w:r>
      <w:r w:rsidRPr="00E450AC">
        <w:t>,</w:t>
      </w:r>
    </w:p>
    <w:p w14:paraId="71DF779A"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24FC537F" w14:textId="77777777" w:rsidR="00FB0F41" w:rsidRPr="00E450AC" w:rsidRDefault="00FB0F41" w:rsidP="00FB0F41">
      <w:pPr>
        <w:pStyle w:val="PL"/>
      </w:pPr>
      <w:r w:rsidRPr="00E450AC">
        <w:t xml:space="preserve">    nonCodebook-CSI-RS-SRS-r18           </w:t>
      </w:r>
      <w:r w:rsidRPr="00E450AC">
        <w:rPr>
          <w:color w:val="993366"/>
        </w:rPr>
        <w:t>ENUMERATED</w:t>
      </w:r>
      <w:r w:rsidRPr="00E450AC">
        <w:t xml:space="preserve"> {supported}</w:t>
      </w:r>
      <w:r w:rsidRPr="00E450AC">
        <w:rPr>
          <w:rFonts w:eastAsia="MS Mincho"/>
        </w:rPr>
        <w:t xml:space="preserve">                     </w:t>
      </w:r>
      <w:r w:rsidRPr="00E450AC">
        <w:t xml:space="preserve">       </w:t>
      </w:r>
      <w:r w:rsidRPr="00E450AC">
        <w:rPr>
          <w:color w:val="993366"/>
        </w:rPr>
        <w:t>OPTIONAL</w:t>
      </w:r>
      <w:r w:rsidRPr="00E450AC">
        <w:t>,</w:t>
      </w:r>
    </w:p>
    <w:p w14:paraId="7F1BEF0C" w14:textId="77777777" w:rsidR="00FB0F41" w:rsidRPr="00E450AC" w:rsidRDefault="00FB0F41" w:rsidP="00FB0F41">
      <w:pPr>
        <w:pStyle w:val="PL"/>
        <w:rPr>
          <w:color w:val="808080"/>
        </w:rPr>
      </w:pPr>
      <w:r w:rsidRPr="00E450AC">
        <w:t xml:space="preserve">    </w:t>
      </w:r>
      <w:r w:rsidRPr="00E450AC">
        <w:rPr>
          <w:color w:val="808080"/>
        </w:rPr>
        <w:t>-- R1 40-7-3: CBG based 2 CWs PUSCH with rank &gt;4</w:t>
      </w:r>
    </w:p>
    <w:p w14:paraId="6DAE9D3D" w14:textId="77777777" w:rsidR="00FB0F41" w:rsidRPr="00E450AC" w:rsidRDefault="00FB0F41" w:rsidP="00FB0F41">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5ED30CFE" w14:textId="77777777" w:rsidR="00FB0F41" w:rsidRPr="00E450AC" w:rsidRDefault="00FB0F41" w:rsidP="00FB0F41">
      <w:pPr>
        <w:pStyle w:val="PL"/>
      </w:pPr>
      <w:r w:rsidRPr="00E450AC">
        <w:t>}</w:t>
      </w:r>
    </w:p>
    <w:p w14:paraId="61A65266" w14:textId="77777777" w:rsidR="00FB0F41" w:rsidRPr="00E450AC" w:rsidRDefault="00FB0F41" w:rsidP="00FB0F41">
      <w:pPr>
        <w:pStyle w:val="PL"/>
      </w:pPr>
    </w:p>
    <w:p w14:paraId="44B402FF" w14:textId="77777777" w:rsidR="00FB0F41" w:rsidRPr="00E450AC" w:rsidRDefault="00FB0F41" w:rsidP="00FB0F41">
      <w:pPr>
        <w:pStyle w:val="PL"/>
        <w:rPr>
          <w:color w:val="808080"/>
        </w:rPr>
      </w:pPr>
      <w:r w:rsidRPr="00E450AC">
        <w:rPr>
          <w:color w:val="808080"/>
        </w:rPr>
        <w:t>-- TAG-FEATURESETUPLINKPERCC-STOP</w:t>
      </w:r>
    </w:p>
    <w:p w14:paraId="48E3D8B6" w14:textId="77777777" w:rsidR="00FB0F41" w:rsidRPr="00E450AC" w:rsidRDefault="00FB0F41" w:rsidP="00FB0F41">
      <w:pPr>
        <w:pStyle w:val="PL"/>
        <w:rPr>
          <w:color w:val="808080"/>
        </w:rPr>
      </w:pPr>
      <w:r w:rsidRPr="00E450AC">
        <w:rPr>
          <w:color w:val="808080"/>
        </w:rPr>
        <w:t>-- ASN1STOP</w:t>
      </w:r>
    </w:p>
    <w:p w14:paraId="67FDA36B" w14:textId="77777777" w:rsidR="00FB0F41" w:rsidRPr="002D3917" w:rsidRDefault="00FB0F41" w:rsidP="00FB0F41"/>
    <w:p w14:paraId="08732FE5" w14:textId="77777777" w:rsidR="00FB0F41" w:rsidRPr="002D3917" w:rsidRDefault="00FB0F41" w:rsidP="00FB0F41">
      <w:pPr>
        <w:pStyle w:val="Heading4"/>
      </w:pPr>
      <w:bookmarkStart w:id="2299" w:name="_Toc60777451"/>
      <w:bookmarkStart w:id="2300" w:name="_Toc171468153"/>
      <w:r w:rsidRPr="002D3917">
        <w:t>–</w:t>
      </w:r>
      <w:r w:rsidRPr="002D3917">
        <w:tab/>
      </w:r>
      <w:r w:rsidRPr="002D3917">
        <w:rPr>
          <w:i/>
        </w:rPr>
        <w:t>FeatureSetUplinkPerCC-Id</w:t>
      </w:r>
      <w:bookmarkEnd w:id="2299"/>
      <w:bookmarkEnd w:id="2300"/>
    </w:p>
    <w:p w14:paraId="46010682" w14:textId="77777777" w:rsidR="00FB0F41" w:rsidRPr="002D3917" w:rsidRDefault="00FB0F41" w:rsidP="00FB0F4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0638A69" w14:textId="77777777" w:rsidR="00FB0F41" w:rsidRPr="002D3917" w:rsidRDefault="00FB0F41" w:rsidP="00FB0F41">
      <w:pPr>
        <w:pStyle w:val="TH"/>
      </w:pPr>
      <w:r w:rsidRPr="002D3917">
        <w:rPr>
          <w:i/>
        </w:rPr>
        <w:t>FeatureSetUplinkPerCC-Id</w:t>
      </w:r>
      <w:r w:rsidRPr="002D3917">
        <w:t xml:space="preserve"> information element</w:t>
      </w:r>
    </w:p>
    <w:p w14:paraId="75C1A82C" w14:textId="77777777" w:rsidR="00FB0F41" w:rsidRPr="00E450AC" w:rsidRDefault="00FB0F41" w:rsidP="00FB0F41">
      <w:pPr>
        <w:pStyle w:val="PL"/>
        <w:rPr>
          <w:color w:val="808080"/>
        </w:rPr>
      </w:pPr>
      <w:r w:rsidRPr="00E450AC">
        <w:rPr>
          <w:color w:val="808080"/>
        </w:rPr>
        <w:t>-- ASN1START</w:t>
      </w:r>
    </w:p>
    <w:p w14:paraId="215D8B82" w14:textId="77777777" w:rsidR="00FB0F41" w:rsidRPr="00E450AC" w:rsidRDefault="00FB0F41" w:rsidP="00FB0F41">
      <w:pPr>
        <w:pStyle w:val="PL"/>
        <w:rPr>
          <w:color w:val="808080"/>
        </w:rPr>
      </w:pPr>
      <w:r w:rsidRPr="00E450AC">
        <w:rPr>
          <w:color w:val="808080"/>
        </w:rPr>
        <w:t>-- TAG-FEATURESETUPLINKPERCC-ID-START</w:t>
      </w:r>
    </w:p>
    <w:p w14:paraId="1CBDC6E1" w14:textId="77777777" w:rsidR="00FB0F41" w:rsidRPr="00E450AC" w:rsidRDefault="00FB0F41" w:rsidP="00FB0F41">
      <w:pPr>
        <w:pStyle w:val="PL"/>
      </w:pPr>
    </w:p>
    <w:p w14:paraId="3783789C" w14:textId="77777777" w:rsidR="00FB0F41" w:rsidRPr="00E450AC" w:rsidRDefault="00FB0F41" w:rsidP="00FB0F41">
      <w:pPr>
        <w:pStyle w:val="PL"/>
      </w:pPr>
      <w:r w:rsidRPr="00E450AC">
        <w:t xml:space="preserve">FeatureSetUplinkPerCC-Id ::=            </w:t>
      </w:r>
      <w:r w:rsidRPr="00E450AC">
        <w:rPr>
          <w:color w:val="993366"/>
        </w:rPr>
        <w:t>INTEGER</w:t>
      </w:r>
      <w:r w:rsidRPr="00E450AC">
        <w:t xml:space="preserve"> (1..maxPerCC-FeatureSets)</w:t>
      </w:r>
    </w:p>
    <w:p w14:paraId="49B6CE77" w14:textId="77777777" w:rsidR="00FB0F41" w:rsidRPr="00E450AC" w:rsidRDefault="00FB0F41" w:rsidP="00FB0F41">
      <w:pPr>
        <w:pStyle w:val="PL"/>
      </w:pPr>
    </w:p>
    <w:p w14:paraId="051B8440" w14:textId="77777777" w:rsidR="00FB0F41" w:rsidRPr="00E450AC" w:rsidRDefault="00FB0F41" w:rsidP="00FB0F41">
      <w:pPr>
        <w:pStyle w:val="PL"/>
        <w:rPr>
          <w:color w:val="808080"/>
        </w:rPr>
      </w:pPr>
      <w:r w:rsidRPr="00E450AC">
        <w:rPr>
          <w:color w:val="808080"/>
        </w:rPr>
        <w:lastRenderedPageBreak/>
        <w:t>-- TAG-FEATURESETUPLINKPERCC-ID-STOP</w:t>
      </w:r>
    </w:p>
    <w:p w14:paraId="0BAD36A3" w14:textId="77777777" w:rsidR="00FB0F41" w:rsidRPr="00E450AC" w:rsidRDefault="00FB0F41" w:rsidP="00FB0F41">
      <w:pPr>
        <w:pStyle w:val="PL"/>
        <w:rPr>
          <w:color w:val="808080"/>
        </w:rPr>
      </w:pPr>
      <w:r w:rsidRPr="00E450AC">
        <w:rPr>
          <w:color w:val="808080"/>
        </w:rPr>
        <w:t>-- ASN1STOP</w:t>
      </w:r>
    </w:p>
    <w:p w14:paraId="0F15C536" w14:textId="77777777" w:rsidR="00FB0F41" w:rsidRPr="002D3917" w:rsidRDefault="00FB0F41" w:rsidP="00FB0F41"/>
    <w:p w14:paraId="513B72B8" w14:textId="77777777" w:rsidR="00FB0F41" w:rsidRPr="002D3917" w:rsidRDefault="00FB0F41" w:rsidP="00FB0F41">
      <w:pPr>
        <w:pStyle w:val="Heading4"/>
      </w:pPr>
      <w:bookmarkStart w:id="2301" w:name="_Toc60777452"/>
      <w:bookmarkStart w:id="2302" w:name="_Toc171468154"/>
      <w:r w:rsidRPr="002D3917">
        <w:t>–</w:t>
      </w:r>
      <w:r w:rsidRPr="002D3917">
        <w:tab/>
      </w:r>
      <w:r w:rsidRPr="002D3917">
        <w:rPr>
          <w:i/>
          <w:noProof/>
        </w:rPr>
        <w:t>FreqBandIndicatorEUTRA</w:t>
      </w:r>
      <w:bookmarkEnd w:id="2301"/>
      <w:bookmarkEnd w:id="2302"/>
    </w:p>
    <w:p w14:paraId="70ACEF55" w14:textId="77777777" w:rsidR="00FB0F41" w:rsidRPr="00E450AC" w:rsidRDefault="00FB0F41" w:rsidP="00FB0F41">
      <w:pPr>
        <w:pStyle w:val="PL"/>
        <w:rPr>
          <w:color w:val="808080"/>
        </w:rPr>
      </w:pPr>
      <w:r w:rsidRPr="00E450AC">
        <w:rPr>
          <w:color w:val="808080"/>
        </w:rPr>
        <w:t>-- ASN1START</w:t>
      </w:r>
    </w:p>
    <w:p w14:paraId="35667EB3" w14:textId="77777777" w:rsidR="00FB0F41" w:rsidRPr="00E450AC" w:rsidRDefault="00FB0F41" w:rsidP="00FB0F41">
      <w:pPr>
        <w:pStyle w:val="PL"/>
        <w:rPr>
          <w:color w:val="808080"/>
        </w:rPr>
      </w:pPr>
      <w:r w:rsidRPr="00E450AC">
        <w:rPr>
          <w:color w:val="808080"/>
        </w:rPr>
        <w:t>-- TAG-FREQBANDINDICATOREUTRA-START</w:t>
      </w:r>
    </w:p>
    <w:p w14:paraId="38176561" w14:textId="77777777" w:rsidR="00FB0F41" w:rsidRPr="00E450AC" w:rsidRDefault="00FB0F41" w:rsidP="00FB0F41">
      <w:pPr>
        <w:pStyle w:val="PL"/>
      </w:pPr>
    </w:p>
    <w:p w14:paraId="74991799" w14:textId="77777777" w:rsidR="00FB0F41" w:rsidRPr="00E450AC" w:rsidRDefault="00FB0F41" w:rsidP="00FB0F41">
      <w:pPr>
        <w:pStyle w:val="PL"/>
      </w:pPr>
      <w:r w:rsidRPr="00E450AC">
        <w:t xml:space="preserve">FreqBandIndicatorEUTRA ::=  </w:t>
      </w:r>
      <w:r w:rsidRPr="00E450AC">
        <w:rPr>
          <w:color w:val="993366"/>
        </w:rPr>
        <w:t>INTEGER</w:t>
      </w:r>
      <w:r w:rsidRPr="00E450AC">
        <w:t xml:space="preserve"> (1..maxBandsEUTRA)</w:t>
      </w:r>
    </w:p>
    <w:p w14:paraId="302B2EDC" w14:textId="77777777" w:rsidR="00FB0F41" w:rsidRPr="00E450AC" w:rsidRDefault="00FB0F41" w:rsidP="00FB0F41">
      <w:pPr>
        <w:pStyle w:val="PL"/>
      </w:pPr>
    </w:p>
    <w:p w14:paraId="03B18584" w14:textId="77777777" w:rsidR="00FB0F41" w:rsidRPr="00E450AC" w:rsidRDefault="00FB0F41" w:rsidP="00FB0F41">
      <w:pPr>
        <w:pStyle w:val="PL"/>
        <w:rPr>
          <w:color w:val="808080"/>
        </w:rPr>
      </w:pPr>
      <w:r w:rsidRPr="00E450AC">
        <w:rPr>
          <w:color w:val="808080"/>
        </w:rPr>
        <w:t>-- TAG-FREQBANDINDICATOREUTRA-STOP</w:t>
      </w:r>
    </w:p>
    <w:p w14:paraId="4C5BD964" w14:textId="77777777" w:rsidR="00FB0F41" w:rsidRPr="00E450AC" w:rsidRDefault="00FB0F41" w:rsidP="00FB0F41">
      <w:pPr>
        <w:pStyle w:val="PL"/>
        <w:rPr>
          <w:color w:val="808080"/>
        </w:rPr>
      </w:pPr>
      <w:r w:rsidRPr="00E450AC">
        <w:rPr>
          <w:color w:val="808080"/>
        </w:rPr>
        <w:t>-- ASN1STOP</w:t>
      </w:r>
    </w:p>
    <w:p w14:paraId="7AAFB342" w14:textId="77777777" w:rsidR="00FB0F41" w:rsidRPr="002D3917" w:rsidRDefault="00FB0F41" w:rsidP="00FB0F41"/>
    <w:p w14:paraId="417CD453" w14:textId="77777777" w:rsidR="00FB0F41" w:rsidRPr="002D3917" w:rsidRDefault="00FB0F41" w:rsidP="00FB0F41">
      <w:pPr>
        <w:pStyle w:val="Heading4"/>
      </w:pPr>
      <w:bookmarkStart w:id="2303" w:name="_Toc60777453"/>
      <w:bookmarkStart w:id="2304" w:name="_Toc171468155"/>
      <w:r w:rsidRPr="002D3917">
        <w:t>–</w:t>
      </w:r>
      <w:r w:rsidRPr="002D3917">
        <w:tab/>
      </w:r>
      <w:r w:rsidRPr="002D3917">
        <w:rPr>
          <w:i/>
          <w:noProof/>
        </w:rPr>
        <w:t>FreqBandList</w:t>
      </w:r>
      <w:bookmarkEnd w:id="2303"/>
      <w:bookmarkEnd w:id="2304"/>
    </w:p>
    <w:p w14:paraId="6CEA5CF9" w14:textId="77777777" w:rsidR="00FB0F41" w:rsidRPr="002D3917" w:rsidRDefault="00FB0F41" w:rsidP="00FB0F4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2D3917">
        <w:rPr>
          <w:lang w:eastAsia="zh-CN"/>
        </w:rPr>
        <w:t xml:space="preserve"> for the UE supporting lower MSD</w:t>
      </w:r>
      <w:r w:rsidRPr="002D3917">
        <w:t>.</w:t>
      </w:r>
    </w:p>
    <w:p w14:paraId="75FDC114" w14:textId="77777777" w:rsidR="00FB0F41" w:rsidRPr="002D3917" w:rsidRDefault="00FB0F41" w:rsidP="00FB0F41">
      <w:pPr>
        <w:pStyle w:val="TH"/>
      </w:pPr>
      <w:r w:rsidRPr="002D3917">
        <w:rPr>
          <w:bCs/>
          <w:i/>
          <w:iCs/>
        </w:rPr>
        <w:t>FreqBandList</w:t>
      </w:r>
      <w:r w:rsidRPr="002D3917">
        <w:t xml:space="preserve"> information element</w:t>
      </w:r>
    </w:p>
    <w:p w14:paraId="22E50997" w14:textId="77777777" w:rsidR="00FB0F41" w:rsidRPr="00E450AC" w:rsidRDefault="00FB0F41" w:rsidP="00FB0F41">
      <w:pPr>
        <w:pStyle w:val="PL"/>
        <w:rPr>
          <w:color w:val="808080"/>
        </w:rPr>
      </w:pPr>
      <w:r w:rsidRPr="00E450AC">
        <w:rPr>
          <w:color w:val="808080"/>
        </w:rPr>
        <w:t>-- ASN1START</w:t>
      </w:r>
    </w:p>
    <w:p w14:paraId="47AD99EE" w14:textId="77777777" w:rsidR="00FB0F41" w:rsidRPr="00E450AC" w:rsidRDefault="00FB0F41" w:rsidP="00FB0F41">
      <w:pPr>
        <w:pStyle w:val="PL"/>
        <w:rPr>
          <w:color w:val="808080"/>
        </w:rPr>
      </w:pPr>
      <w:r w:rsidRPr="00E450AC">
        <w:rPr>
          <w:color w:val="808080"/>
        </w:rPr>
        <w:t>-- TAG-FREQBANDLIST-START</w:t>
      </w:r>
    </w:p>
    <w:p w14:paraId="69F72284" w14:textId="77777777" w:rsidR="00FB0F41" w:rsidRPr="00E450AC" w:rsidRDefault="00FB0F41" w:rsidP="00FB0F41">
      <w:pPr>
        <w:pStyle w:val="PL"/>
      </w:pPr>
    </w:p>
    <w:p w14:paraId="48F400BD" w14:textId="77777777" w:rsidR="00FB0F41" w:rsidRPr="00E450AC" w:rsidRDefault="00FB0F41" w:rsidP="00FB0F41">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53CD23E2" w14:textId="77777777" w:rsidR="00FB0F41" w:rsidRPr="00E450AC" w:rsidRDefault="00FB0F41" w:rsidP="00FB0F41">
      <w:pPr>
        <w:pStyle w:val="PL"/>
      </w:pPr>
    </w:p>
    <w:p w14:paraId="7FE66B0A" w14:textId="77777777" w:rsidR="00FB0F41" w:rsidRPr="00E450AC" w:rsidRDefault="00FB0F41" w:rsidP="00FB0F41">
      <w:pPr>
        <w:pStyle w:val="PL"/>
      </w:pPr>
      <w:r w:rsidRPr="00E450AC">
        <w:t xml:space="preserve">FreqBandInformation ::=         </w:t>
      </w:r>
      <w:r w:rsidRPr="00E450AC">
        <w:rPr>
          <w:color w:val="993366"/>
        </w:rPr>
        <w:t>CHOICE</w:t>
      </w:r>
      <w:r w:rsidRPr="00E450AC">
        <w:t xml:space="preserve"> {</w:t>
      </w:r>
    </w:p>
    <w:p w14:paraId="45A56BF3" w14:textId="77777777" w:rsidR="00FB0F41" w:rsidRPr="00E450AC" w:rsidRDefault="00FB0F41" w:rsidP="00FB0F41">
      <w:pPr>
        <w:pStyle w:val="PL"/>
      </w:pPr>
      <w:r w:rsidRPr="00E450AC">
        <w:t xml:space="preserve">    bandInformationEUTRA            FreqBandInformationEUTRA,</w:t>
      </w:r>
    </w:p>
    <w:p w14:paraId="762B12EE" w14:textId="77777777" w:rsidR="00FB0F41" w:rsidRPr="00E450AC" w:rsidRDefault="00FB0F41" w:rsidP="00FB0F41">
      <w:pPr>
        <w:pStyle w:val="PL"/>
      </w:pPr>
      <w:r w:rsidRPr="00E450AC">
        <w:t xml:space="preserve">    bandInformationNR               FreqBandInformationNR</w:t>
      </w:r>
    </w:p>
    <w:p w14:paraId="6D822381" w14:textId="77777777" w:rsidR="00FB0F41" w:rsidRPr="00E450AC" w:rsidRDefault="00FB0F41" w:rsidP="00FB0F41">
      <w:pPr>
        <w:pStyle w:val="PL"/>
      </w:pPr>
      <w:r w:rsidRPr="00E450AC">
        <w:t>}</w:t>
      </w:r>
    </w:p>
    <w:p w14:paraId="3498ED32" w14:textId="77777777" w:rsidR="00FB0F41" w:rsidRPr="00E450AC" w:rsidRDefault="00FB0F41" w:rsidP="00FB0F41">
      <w:pPr>
        <w:pStyle w:val="PL"/>
      </w:pPr>
    </w:p>
    <w:p w14:paraId="69D06F34" w14:textId="77777777" w:rsidR="00FB0F41" w:rsidRPr="00E450AC" w:rsidRDefault="00FB0F41" w:rsidP="00FB0F41">
      <w:pPr>
        <w:pStyle w:val="PL"/>
      </w:pPr>
      <w:r w:rsidRPr="00E450AC">
        <w:t xml:space="preserve">FreqBandInformationEUTRA ::=    </w:t>
      </w:r>
      <w:r w:rsidRPr="00E450AC">
        <w:rPr>
          <w:color w:val="993366"/>
        </w:rPr>
        <w:t>SEQUENCE</w:t>
      </w:r>
      <w:r w:rsidRPr="00E450AC">
        <w:t xml:space="preserve"> {</w:t>
      </w:r>
    </w:p>
    <w:p w14:paraId="7C470823" w14:textId="77777777" w:rsidR="00FB0F41" w:rsidRPr="00E450AC" w:rsidRDefault="00FB0F41" w:rsidP="00FB0F41">
      <w:pPr>
        <w:pStyle w:val="PL"/>
      </w:pPr>
      <w:r w:rsidRPr="00E450AC">
        <w:t xml:space="preserve">    bandEUTRA                       FreqBandIndicatorEUTRA,</w:t>
      </w:r>
    </w:p>
    <w:p w14:paraId="4C101648" w14:textId="77777777" w:rsidR="00FB0F41" w:rsidRPr="00E450AC" w:rsidRDefault="00FB0F41" w:rsidP="00FB0F41">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2033B3D5" w14:textId="77777777" w:rsidR="00FB0F41" w:rsidRPr="00E450AC" w:rsidRDefault="00FB0F41" w:rsidP="00FB0F41">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7A86A687" w14:textId="77777777" w:rsidR="00FB0F41" w:rsidRPr="00E450AC" w:rsidRDefault="00FB0F41" w:rsidP="00FB0F41">
      <w:pPr>
        <w:pStyle w:val="PL"/>
      </w:pPr>
      <w:r w:rsidRPr="00E450AC">
        <w:t>}</w:t>
      </w:r>
    </w:p>
    <w:p w14:paraId="1AAF7312" w14:textId="77777777" w:rsidR="00FB0F41" w:rsidRPr="00E450AC" w:rsidRDefault="00FB0F41" w:rsidP="00FB0F41">
      <w:pPr>
        <w:pStyle w:val="PL"/>
      </w:pPr>
    </w:p>
    <w:p w14:paraId="57DE2DEA" w14:textId="77777777" w:rsidR="00FB0F41" w:rsidRPr="00E450AC" w:rsidRDefault="00FB0F41" w:rsidP="00FB0F41">
      <w:pPr>
        <w:pStyle w:val="PL"/>
      </w:pPr>
      <w:r w:rsidRPr="00E450AC">
        <w:t xml:space="preserve">FreqBandInformationNR ::=       </w:t>
      </w:r>
      <w:r w:rsidRPr="00E450AC">
        <w:rPr>
          <w:color w:val="993366"/>
        </w:rPr>
        <w:t>SEQUENCE</w:t>
      </w:r>
      <w:r w:rsidRPr="00E450AC">
        <w:t xml:space="preserve"> {</w:t>
      </w:r>
    </w:p>
    <w:p w14:paraId="01944294" w14:textId="77777777" w:rsidR="00FB0F41" w:rsidRPr="00E450AC" w:rsidRDefault="00FB0F41" w:rsidP="00FB0F41">
      <w:pPr>
        <w:pStyle w:val="PL"/>
      </w:pPr>
      <w:r w:rsidRPr="00E450AC">
        <w:t xml:space="preserve">    bandNR                          FreqBandIndicatorNR,</w:t>
      </w:r>
    </w:p>
    <w:p w14:paraId="2FCACFB4" w14:textId="77777777" w:rsidR="00FB0F41" w:rsidRPr="00E450AC" w:rsidRDefault="00FB0F41" w:rsidP="00FB0F41">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28EFF1E" w14:textId="77777777" w:rsidR="00FB0F41" w:rsidRPr="00E450AC" w:rsidRDefault="00FB0F41" w:rsidP="00FB0F41">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12DDCEE5" w14:textId="77777777" w:rsidR="00FB0F41" w:rsidRPr="00E450AC" w:rsidRDefault="00FB0F41" w:rsidP="00FB0F41">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256F0BB" w14:textId="77777777" w:rsidR="00FB0F41" w:rsidRPr="00E450AC" w:rsidRDefault="00FB0F41" w:rsidP="00FB0F41">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3C5E2DB5" w14:textId="77777777" w:rsidR="00FB0F41" w:rsidRPr="00E450AC" w:rsidRDefault="00FB0F41" w:rsidP="00FB0F41">
      <w:pPr>
        <w:pStyle w:val="PL"/>
      </w:pPr>
      <w:r w:rsidRPr="00E450AC">
        <w:t>}</w:t>
      </w:r>
    </w:p>
    <w:p w14:paraId="040C4CFA" w14:textId="77777777" w:rsidR="00FB0F41" w:rsidRPr="00E450AC" w:rsidRDefault="00FB0F41" w:rsidP="00FB0F41">
      <w:pPr>
        <w:pStyle w:val="PL"/>
      </w:pPr>
    </w:p>
    <w:p w14:paraId="66F1CC97" w14:textId="77777777" w:rsidR="00FB0F41" w:rsidRPr="00E450AC" w:rsidRDefault="00FB0F41" w:rsidP="00FB0F41">
      <w:pPr>
        <w:pStyle w:val="PL"/>
      </w:pPr>
      <w:r w:rsidRPr="00E450AC">
        <w:t xml:space="preserve">AggregatedBandwidth ::=         </w:t>
      </w:r>
      <w:r w:rsidRPr="00E450AC">
        <w:rPr>
          <w:color w:val="993366"/>
        </w:rPr>
        <w:t>ENUMERATED</w:t>
      </w:r>
      <w:r w:rsidRPr="00E450AC">
        <w:t xml:space="preserve"> {mhz50, mhz100, mhz150, mhz200, mhz250, mhz300, mhz350,</w:t>
      </w:r>
    </w:p>
    <w:p w14:paraId="6542986A" w14:textId="77777777" w:rsidR="00FB0F41" w:rsidRPr="00E450AC" w:rsidRDefault="00FB0F41" w:rsidP="00FB0F41">
      <w:pPr>
        <w:pStyle w:val="PL"/>
      </w:pPr>
      <w:r w:rsidRPr="00E450AC">
        <w:lastRenderedPageBreak/>
        <w:t xml:space="preserve">                                            mhz400, mhz450, mhz500, mhz550, mhz600, mhz650, mhz700, mhz750, mhz800}</w:t>
      </w:r>
    </w:p>
    <w:p w14:paraId="46DE195C" w14:textId="77777777" w:rsidR="00FB0F41" w:rsidRPr="00E450AC" w:rsidRDefault="00FB0F41" w:rsidP="00FB0F41">
      <w:pPr>
        <w:pStyle w:val="PL"/>
      </w:pPr>
    </w:p>
    <w:p w14:paraId="517FCC1E" w14:textId="77777777" w:rsidR="00FB0F41" w:rsidRPr="00E450AC" w:rsidRDefault="00FB0F41" w:rsidP="00FB0F41">
      <w:pPr>
        <w:pStyle w:val="PL"/>
        <w:rPr>
          <w:color w:val="808080"/>
        </w:rPr>
      </w:pPr>
      <w:r w:rsidRPr="00E450AC">
        <w:rPr>
          <w:color w:val="808080"/>
        </w:rPr>
        <w:t>-- TAG-FREQBANDLIST-STOP</w:t>
      </w:r>
    </w:p>
    <w:p w14:paraId="2EC671BE" w14:textId="77777777" w:rsidR="00FB0F41" w:rsidRPr="00E450AC" w:rsidRDefault="00FB0F41" w:rsidP="00FB0F41">
      <w:pPr>
        <w:pStyle w:val="PL"/>
        <w:rPr>
          <w:color w:val="808080"/>
        </w:rPr>
      </w:pPr>
      <w:r w:rsidRPr="00E450AC">
        <w:rPr>
          <w:color w:val="808080"/>
        </w:rPr>
        <w:t>-- ASN1STOP</w:t>
      </w:r>
    </w:p>
    <w:p w14:paraId="0E064D82" w14:textId="77777777" w:rsidR="00FB0F41" w:rsidRPr="002D3917" w:rsidRDefault="00FB0F41" w:rsidP="00FB0F41"/>
    <w:p w14:paraId="22D832A5" w14:textId="77777777" w:rsidR="00FB0F41" w:rsidRPr="002D3917" w:rsidRDefault="00FB0F41" w:rsidP="00FB0F41">
      <w:pPr>
        <w:pStyle w:val="Heading4"/>
        <w:rPr>
          <w:noProof/>
        </w:rPr>
      </w:pPr>
      <w:bookmarkStart w:id="2305" w:name="_Toc60777454"/>
      <w:bookmarkStart w:id="2306" w:name="_Toc171468156"/>
      <w:r w:rsidRPr="002D3917">
        <w:t>–</w:t>
      </w:r>
      <w:r w:rsidRPr="002D3917">
        <w:tab/>
      </w:r>
      <w:r w:rsidRPr="002D3917">
        <w:rPr>
          <w:i/>
          <w:noProof/>
        </w:rPr>
        <w:t>FreqSeparationClass</w:t>
      </w:r>
      <w:bookmarkEnd w:id="2305"/>
      <w:bookmarkEnd w:id="2306"/>
    </w:p>
    <w:p w14:paraId="5B1BA32E" w14:textId="77777777" w:rsidR="00FB0F41" w:rsidRPr="002D3917" w:rsidRDefault="00FB0F41" w:rsidP="00FB0F4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E50013D" w14:textId="77777777" w:rsidR="00FB0F41" w:rsidRPr="002D3917" w:rsidRDefault="00FB0F41" w:rsidP="00FB0F41">
      <w:pPr>
        <w:pStyle w:val="TH"/>
      </w:pPr>
      <w:r w:rsidRPr="002D3917">
        <w:rPr>
          <w:i/>
        </w:rPr>
        <w:t>FreqSeparationClass</w:t>
      </w:r>
      <w:r w:rsidRPr="002D3917">
        <w:t xml:space="preserve"> information element</w:t>
      </w:r>
    </w:p>
    <w:p w14:paraId="6E4C5FB8" w14:textId="77777777" w:rsidR="00FB0F41" w:rsidRPr="00E450AC" w:rsidRDefault="00FB0F41" w:rsidP="00FB0F41">
      <w:pPr>
        <w:pStyle w:val="PL"/>
        <w:rPr>
          <w:color w:val="808080"/>
        </w:rPr>
      </w:pPr>
      <w:r w:rsidRPr="00E450AC">
        <w:rPr>
          <w:color w:val="808080"/>
        </w:rPr>
        <w:t>-- ASN1START</w:t>
      </w:r>
    </w:p>
    <w:p w14:paraId="0300F887" w14:textId="77777777" w:rsidR="00FB0F41" w:rsidRPr="00E450AC" w:rsidRDefault="00FB0F41" w:rsidP="00FB0F41">
      <w:pPr>
        <w:pStyle w:val="PL"/>
        <w:rPr>
          <w:color w:val="808080"/>
        </w:rPr>
      </w:pPr>
      <w:r w:rsidRPr="00E450AC">
        <w:rPr>
          <w:color w:val="808080"/>
        </w:rPr>
        <w:t>-- TAG-FREQSEPARATIONCLASS-START</w:t>
      </w:r>
    </w:p>
    <w:p w14:paraId="574B0F0F" w14:textId="77777777" w:rsidR="00FB0F41" w:rsidRPr="00E450AC" w:rsidRDefault="00FB0F41" w:rsidP="00FB0F41">
      <w:pPr>
        <w:pStyle w:val="PL"/>
      </w:pPr>
    </w:p>
    <w:p w14:paraId="758D9F3F" w14:textId="77777777" w:rsidR="00FB0F41" w:rsidRPr="00E450AC" w:rsidRDefault="00FB0F41" w:rsidP="00FB0F41">
      <w:pPr>
        <w:pStyle w:val="PL"/>
      </w:pPr>
      <w:r w:rsidRPr="00E450AC">
        <w:t xml:space="preserve">FreqSeparationClass ::= </w:t>
      </w:r>
      <w:r w:rsidRPr="00E450AC">
        <w:rPr>
          <w:color w:val="993366"/>
        </w:rPr>
        <w:t>ENUMERATED</w:t>
      </w:r>
      <w:r w:rsidRPr="00E450AC">
        <w:t xml:space="preserve"> { mhz800, mhz1200, mhz1400, ..., mhz400-v1650, mhz600-v1650}</w:t>
      </w:r>
    </w:p>
    <w:p w14:paraId="55231AD6" w14:textId="77777777" w:rsidR="00FB0F41" w:rsidRPr="00E450AC" w:rsidRDefault="00FB0F41" w:rsidP="00FB0F41">
      <w:pPr>
        <w:pStyle w:val="PL"/>
      </w:pPr>
    </w:p>
    <w:p w14:paraId="3EC973C3" w14:textId="77777777" w:rsidR="00FB0F41" w:rsidRPr="00E450AC" w:rsidRDefault="00FB0F41" w:rsidP="00FB0F41">
      <w:pPr>
        <w:pStyle w:val="PL"/>
      </w:pPr>
      <w:r w:rsidRPr="00E450AC">
        <w:t xml:space="preserve">FreqSeparationClassDL-v1620 ::= </w:t>
      </w:r>
      <w:r w:rsidRPr="00E450AC">
        <w:rPr>
          <w:color w:val="993366"/>
        </w:rPr>
        <w:t>ENUMERATED</w:t>
      </w:r>
      <w:r w:rsidRPr="00E450AC">
        <w:t xml:space="preserve"> {mhz1000, mhz1600, mhz1800, mhz2000, mhz2200, mhz2400}</w:t>
      </w:r>
    </w:p>
    <w:p w14:paraId="516AC885" w14:textId="77777777" w:rsidR="00FB0F41" w:rsidRPr="00E450AC" w:rsidRDefault="00FB0F41" w:rsidP="00FB0F41">
      <w:pPr>
        <w:pStyle w:val="PL"/>
      </w:pPr>
    </w:p>
    <w:p w14:paraId="089B7781" w14:textId="77777777" w:rsidR="00FB0F41" w:rsidRPr="00E450AC" w:rsidRDefault="00FB0F41" w:rsidP="00FB0F41">
      <w:pPr>
        <w:pStyle w:val="PL"/>
      </w:pPr>
      <w:r w:rsidRPr="00E450AC">
        <w:t xml:space="preserve">FreqSeparationClassUL-v1620 ::= </w:t>
      </w:r>
      <w:r w:rsidRPr="00E450AC">
        <w:rPr>
          <w:color w:val="993366"/>
        </w:rPr>
        <w:t>ENUMERATED</w:t>
      </w:r>
      <w:r w:rsidRPr="00E450AC">
        <w:t xml:space="preserve"> {mhz1000}</w:t>
      </w:r>
    </w:p>
    <w:p w14:paraId="4F443387" w14:textId="77777777" w:rsidR="00FB0F41" w:rsidRPr="00E450AC" w:rsidRDefault="00FB0F41" w:rsidP="00FB0F41">
      <w:pPr>
        <w:pStyle w:val="PL"/>
      </w:pPr>
    </w:p>
    <w:p w14:paraId="0679AD92" w14:textId="77777777" w:rsidR="00FB0F41" w:rsidRPr="00E450AC" w:rsidRDefault="00FB0F41" w:rsidP="00FB0F41">
      <w:pPr>
        <w:pStyle w:val="PL"/>
        <w:rPr>
          <w:color w:val="808080"/>
        </w:rPr>
      </w:pPr>
      <w:r w:rsidRPr="00E450AC">
        <w:rPr>
          <w:color w:val="808080"/>
        </w:rPr>
        <w:t>-- TAG-FREQSEPARATIONCLASS-STOP</w:t>
      </w:r>
    </w:p>
    <w:p w14:paraId="05046042" w14:textId="77777777" w:rsidR="00FB0F41" w:rsidRPr="00E450AC" w:rsidRDefault="00FB0F41" w:rsidP="00FB0F41">
      <w:pPr>
        <w:pStyle w:val="PL"/>
        <w:rPr>
          <w:color w:val="808080"/>
        </w:rPr>
      </w:pPr>
      <w:r w:rsidRPr="00E450AC">
        <w:rPr>
          <w:color w:val="808080"/>
        </w:rPr>
        <w:t>-- ASN1STOP</w:t>
      </w:r>
    </w:p>
    <w:p w14:paraId="13ED6985" w14:textId="77777777" w:rsidR="00FB0F41" w:rsidRPr="002D3917" w:rsidRDefault="00FB0F41" w:rsidP="00FB0F41">
      <w:pPr>
        <w:rPr>
          <w:rFonts w:eastAsiaTheme="minorEastAsia"/>
        </w:rPr>
      </w:pPr>
    </w:p>
    <w:p w14:paraId="15F5C6DF" w14:textId="77777777" w:rsidR="00FB0F41" w:rsidRPr="002D3917" w:rsidRDefault="00FB0F41" w:rsidP="00FB0F41">
      <w:pPr>
        <w:pStyle w:val="Heading4"/>
        <w:rPr>
          <w:i/>
          <w:iCs/>
          <w:noProof/>
        </w:rPr>
      </w:pPr>
      <w:bookmarkStart w:id="2307" w:name="_Toc60777455"/>
      <w:bookmarkStart w:id="2308" w:name="_Toc171468157"/>
      <w:r w:rsidRPr="002D3917">
        <w:rPr>
          <w:i/>
          <w:iCs/>
        </w:rPr>
        <w:t>–</w:t>
      </w:r>
      <w:r w:rsidRPr="002D3917">
        <w:rPr>
          <w:i/>
          <w:iCs/>
        </w:rPr>
        <w:tab/>
      </w:r>
      <w:r w:rsidRPr="002D3917">
        <w:rPr>
          <w:i/>
          <w:iCs/>
          <w:noProof/>
        </w:rPr>
        <w:t>FreqSeparationClassDL-Only</w:t>
      </w:r>
      <w:bookmarkEnd w:id="2307"/>
      <w:bookmarkEnd w:id="2308"/>
    </w:p>
    <w:p w14:paraId="10DB0B4B" w14:textId="77777777" w:rsidR="00FB0F41" w:rsidRPr="002D3917" w:rsidRDefault="00FB0F41" w:rsidP="00FB0F4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3E4CEB27" w14:textId="77777777" w:rsidR="00FB0F41" w:rsidRPr="002D3917" w:rsidRDefault="00FB0F41" w:rsidP="00FB0F41">
      <w:pPr>
        <w:pStyle w:val="TH"/>
      </w:pPr>
      <w:r w:rsidRPr="002D3917">
        <w:rPr>
          <w:i/>
          <w:iCs/>
        </w:rPr>
        <w:t>FreqSeparationClassDL-Only</w:t>
      </w:r>
      <w:r w:rsidRPr="002D3917">
        <w:t xml:space="preserve"> information element</w:t>
      </w:r>
    </w:p>
    <w:p w14:paraId="27E605C5" w14:textId="77777777" w:rsidR="00FB0F41" w:rsidRPr="00E450AC" w:rsidRDefault="00FB0F41" w:rsidP="00FB0F41">
      <w:pPr>
        <w:pStyle w:val="PL"/>
        <w:rPr>
          <w:color w:val="808080"/>
        </w:rPr>
      </w:pPr>
      <w:r w:rsidRPr="00E450AC">
        <w:rPr>
          <w:color w:val="808080"/>
        </w:rPr>
        <w:t>-- ASN1START</w:t>
      </w:r>
    </w:p>
    <w:p w14:paraId="3E781ECC" w14:textId="77777777" w:rsidR="00FB0F41" w:rsidRPr="00E450AC" w:rsidRDefault="00FB0F41" w:rsidP="00FB0F41">
      <w:pPr>
        <w:pStyle w:val="PL"/>
        <w:rPr>
          <w:color w:val="808080"/>
        </w:rPr>
      </w:pPr>
      <w:r w:rsidRPr="00E450AC">
        <w:rPr>
          <w:color w:val="808080"/>
        </w:rPr>
        <w:t>-- TAG-FREQSEPARATIONCLASSDL-Only-START</w:t>
      </w:r>
    </w:p>
    <w:p w14:paraId="214255D9" w14:textId="77777777" w:rsidR="00FB0F41" w:rsidRPr="00E450AC" w:rsidRDefault="00FB0F41" w:rsidP="00FB0F41">
      <w:pPr>
        <w:pStyle w:val="PL"/>
      </w:pPr>
    </w:p>
    <w:p w14:paraId="08E4223A" w14:textId="77777777" w:rsidR="00FB0F41" w:rsidRPr="00E450AC" w:rsidRDefault="00FB0F41" w:rsidP="00FB0F41">
      <w:pPr>
        <w:pStyle w:val="PL"/>
      </w:pPr>
      <w:r w:rsidRPr="00E450AC">
        <w:t xml:space="preserve">FreqSeparationClassDL-Only-r16 ::= </w:t>
      </w:r>
      <w:r w:rsidRPr="00E450AC">
        <w:rPr>
          <w:color w:val="993366"/>
        </w:rPr>
        <w:t>ENUMERATED</w:t>
      </w:r>
      <w:r w:rsidRPr="00E450AC">
        <w:t xml:space="preserve"> {mhz200, mhz400, mhz600, mhz800, mhz1000, mhz1200}</w:t>
      </w:r>
    </w:p>
    <w:p w14:paraId="3301CDFB" w14:textId="77777777" w:rsidR="00FB0F41" w:rsidRPr="00E450AC" w:rsidRDefault="00FB0F41" w:rsidP="00FB0F41">
      <w:pPr>
        <w:pStyle w:val="PL"/>
      </w:pPr>
    </w:p>
    <w:p w14:paraId="6747F7E3" w14:textId="77777777" w:rsidR="00FB0F41" w:rsidRPr="00E450AC" w:rsidRDefault="00FB0F41" w:rsidP="00FB0F41">
      <w:pPr>
        <w:pStyle w:val="PL"/>
        <w:rPr>
          <w:color w:val="808080"/>
        </w:rPr>
      </w:pPr>
      <w:r w:rsidRPr="00E450AC">
        <w:rPr>
          <w:color w:val="808080"/>
        </w:rPr>
        <w:t>-- TAG-FREQSEPARATIONCLASSDL-Only-STOP</w:t>
      </w:r>
    </w:p>
    <w:p w14:paraId="4EFDBA46" w14:textId="77777777" w:rsidR="00FB0F41" w:rsidRPr="00E450AC" w:rsidRDefault="00FB0F41" w:rsidP="00FB0F41">
      <w:pPr>
        <w:pStyle w:val="PL"/>
        <w:rPr>
          <w:color w:val="808080"/>
        </w:rPr>
      </w:pPr>
      <w:r w:rsidRPr="00E450AC">
        <w:rPr>
          <w:color w:val="808080"/>
        </w:rPr>
        <w:t>-- ASN1STOP</w:t>
      </w:r>
    </w:p>
    <w:p w14:paraId="76DFDE1A" w14:textId="77777777" w:rsidR="00FB0F41" w:rsidRPr="002D3917" w:rsidRDefault="00FB0F41" w:rsidP="00FB0F41">
      <w:pPr>
        <w:rPr>
          <w:rFonts w:eastAsiaTheme="minorEastAsia"/>
        </w:rPr>
      </w:pPr>
    </w:p>
    <w:p w14:paraId="05588103" w14:textId="77777777" w:rsidR="00FB0F41" w:rsidRPr="002D3917" w:rsidRDefault="00FB0F41" w:rsidP="00FB0F41">
      <w:pPr>
        <w:pStyle w:val="Heading4"/>
      </w:pPr>
      <w:bookmarkStart w:id="2309" w:name="_Toc171468158"/>
      <w:r w:rsidRPr="002D3917">
        <w:t>–</w:t>
      </w:r>
      <w:r w:rsidRPr="002D3917">
        <w:tab/>
      </w:r>
      <w:r w:rsidRPr="002D3917">
        <w:rPr>
          <w:i/>
        </w:rPr>
        <w:t>FR2-2-AccessParamsPerBand</w:t>
      </w:r>
      <w:bookmarkEnd w:id="2309"/>
    </w:p>
    <w:p w14:paraId="2F5A036B" w14:textId="77777777" w:rsidR="00FB0F41" w:rsidRPr="002D3917" w:rsidRDefault="00FB0F41" w:rsidP="00FB0F41">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2B41E39C" w14:textId="77777777" w:rsidR="00FB0F41" w:rsidRPr="002D3917" w:rsidRDefault="00FB0F41" w:rsidP="00FB0F41">
      <w:pPr>
        <w:pStyle w:val="TH"/>
      </w:pPr>
      <w:r w:rsidRPr="002D3917">
        <w:lastRenderedPageBreak/>
        <w:t>FR2-2-AccessParamsPerBand information element</w:t>
      </w:r>
    </w:p>
    <w:p w14:paraId="19C592F1" w14:textId="77777777" w:rsidR="00FB0F41" w:rsidRPr="00E450AC" w:rsidRDefault="00FB0F41" w:rsidP="00FB0F41">
      <w:pPr>
        <w:pStyle w:val="PL"/>
        <w:rPr>
          <w:color w:val="808080"/>
        </w:rPr>
      </w:pPr>
      <w:r w:rsidRPr="00E450AC">
        <w:rPr>
          <w:color w:val="808080"/>
        </w:rPr>
        <w:t>-- ASN1START</w:t>
      </w:r>
    </w:p>
    <w:p w14:paraId="4BA2F507" w14:textId="77777777" w:rsidR="00FB0F41" w:rsidRPr="00E450AC" w:rsidRDefault="00FB0F41" w:rsidP="00FB0F41">
      <w:pPr>
        <w:pStyle w:val="PL"/>
        <w:rPr>
          <w:color w:val="808080"/>
        </w:rPr>
      </w:pPr>
      <w:r w:rsidRPr="00E450AC">
        <w:rPr>
          <w:color w:val="808080"/>
        </w:rPr>
        <w:t>-- TAG-FR2-2-ACCESSPARAMSPERBAND-START</w:t>
      </w:r>
    </w:p>
    <w:p w14:paraId="459EE057" w14:textId="77777777" w:rsidR="00FB0F41" w:rsidRPr="00E450AC" w:rsidRDefault="00FB0F41" w:rsidP="00FB0F41">
      <w:pPr>
        <w:pStyle w:val="PL"/>
      </w:pPr>
    </w:p>
    <w:p w14:paraId="7B11386D" w14:textId="77777777" w:rsidR="00FB0F41" w:rsidRPr="00E450AC" w:rsidRDefault="00FB0F41" w:rsidP="00FB0F41">
      <w:pPr>
        <w:pStyle w:val="PL"/>
      </w:pPr>
      <w:r w:rsidRPr="00E450AC">
        <w:t xml:space="preserve">FR2-2-AccessParamsPerBand-r17 ::=       </w:t>
      </w:r>
      <w:r w:rsidRPr="00E450AC">
        <w:rPr>
          <w:color w:val="993366"/>
        </w:rPr>
        <w:t>SEQUENCE</w:t>
      </w:r>
      <w:r w:rsidRPr="00E450AC">
        <w:t xml:space="preserve"> {</w:t>
      </w:r>
    </w:p>
    <w:p w14:paraId="5EAEB118" w14:textId="77777777" w:rsidR="00FB0F41" w:rsidRPr="00E450AC" w:rsidRDefault="00FB0F41" w:rsidP="00FB0F41">
      <w:pPr>
        <w:pStyle w:val="PL"/>
        <w:rPr>
          <w:color w:val="808080"/>
        </w:rPr>
      </w:pPr>
      <w:r w:rsidRPr="00E450AC">
        <w:t xml:space="preserve">    </w:t>
      </w:r>
      <w:r w:rsidRPr="00E450AC">
        <w:rPr>
          <w:color w:val="808080"/>
        </w:rPr>
        <w:t>-- R1 24-1: Basic FR2-2 DL support</w:t>
      </w:r>
    </w:p>
    <w:p w14:paraId="6ECCDD87" w14:textId="77777777" w:rsidR="00FB0F41" w:rsidRPr="00E450AC" w:rsidRDefault="00FB0F41" w:rsidP="00FB0F41">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445B6EE4" w14:textId="77777777" w:rsidR="00FB0F41" w:rsidRPr="00E450AC" w:rsidRDefault="00FB0F41" w:rsidP="00FB0F41">
      <w:pPr>
        <w:pStyle w:val="PL"/>
        <w:rPr>
          <w:color w:val="808080"/>
        </w:rPr>
      </w:pPr>
      <w:r w:rsidRPr="00E450AC">
        <w:t xml:space="preserve">    </w:t>
      </w:r>
      <w:r w:rsidRPr="00E450AC">
        <w:rPr>
          <w:color w:val="808080"/>
        </w:rPr>
        <w:t>-- R1 24-1a: Basic FR2-2 UL support</w:t>
      </w:r>
    </w:p>
    <w:p w14:paraId="02B9FB92" w14:textId="77777777" w:rsidR="00FB0F41" w:rsidRPr="00E450AC" w:rsidRDefault="00FB0F41" w:rsidP="00FB0F41">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33F4C23E" w14:textId="77777777" w:rsidR="00FB0F41" w:rsidRPr="00E450AC" w:rsidRDefault="00FB0F41" w:rsidP="00FB0F41">
      <w:pPr>
        <w:pStyle w:val="PL"/>
        <w:rPr>
          <w:color w:val="808080"/>
        </w:rPr>
      </w:pPr>
      <w:r w:rsidRPr="00E450AC">
        <w:t xml:space="preserve">    </w:t>
      </w:r>
      <w:r w:rsidRPr="00E450AC">
        <w:rPr>
          <w:color w:val="808080"/>
        </w:rPr>
        <w:t>-- R1 24-2: 120KHz SSB support for initial access in FR2-2</w:t>
      </w:r>
    </w:p>
    <w:p w14:paraId="4FCC92D3" w14:textId="77777777" w:rsidR="00FB0F41" w:rsidRPr="00E450AC" w:rsidRDefault="00FB0F41" w:rsidP="00FB0F41">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76299260" w14:textId="77777777" w:rsidR="00FB0F41" w:rsidRPr="00E450AC" w:rsidRDefault="00FB0F41" w:rsidP="00FB0F41">
      <w:pPr>
        <w:pStyle w:val="PL"/>
        <w:rPr>
          <w:color w:val="808080"/>
        </w:rPr>
      </w:pPr>
      <w:r w:rsidRPr="00E450AC">
        <w:t xml:space="preserve">    </w:t>
      </w:r>
      <w:r w:rsidRPr="00E450AC">
        <w:rPr>
          <w:color w:val="808080"/>
        </w:rPr>
        <w:t>-- R1 24-1b: Wideband PRACH for 120 kHz in FR2-2</w:t>
      </w:r>
    </w:p>
    <w:p w14:paraId="33E15207" w14:textId="77777777" w:rsidR="00FB0F41" w:rsidRPr="00E450AC" w:rsidRDefault="00FB0F41" w:rsidP="00FB0F41">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6614B8C6" w14:textId="77777777" w:rsidR="00FB0F41" w:rsidRPr="00E450AC" w:rsidRDefault="00FB0F41" w:rsidP="00FB0F41">
      <w:pPr>
        <w:pStyle w:val="PL"/>
        <w:rPr>
          <w:color w:val="808080"/>
        </w:rPr>
      </w:pPr>
      <w:r w:rsidRPr="00E450AC">
        <w:t xml:space="preserve">    </w:t>
      </w:r>
      <w:r w:rsidRPr="00E450AC">
        <w:rPr>
          <w:color w:val="808080"/>
        </w:rPr>
        <w:t>-- R1 24-1c: Multi-RB support PUCCH format 0/1/4 for 120 kHz in FR2-2</w:t>
      </w:r>
    </w:p>
    <w:p w14:paraId="440162CA" w14:textId="77777777" w:rsidR="00FB0F41" w:rsidRPr="00E450AC" w:rsidRDefault="00FB0F41" w:rsidP="00FB0F41">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0437B794" w14:textId="77777777" w:rsidR="00FB0F41" w:rsidRPr="00E450AC" w:rsidRDefault="00FB0F41" w:rsidP="00FB0F41">
      <w:pPr>
        <w:pStyle w:val="PL"/>
        <w:rPr>
          <w:color w:val="808080"/>
        </w:rPr>
      </w:pPr>
      <w:r w:rsidRPr="00E450AC">
        <w:t xml:space="preserve">    </w:t>
      </w:r>
      <w:r w:rsidRPr="00E450AC">
        <w:rPr>
          <w:color w:val="808080"/>
        </w:rPr>
        <w:t>-- R1 24-1d: Multiple PDSCH scheduling by single DCI for 120kHz in FR2-2</w:t>
      </w:r>
    </w:p>
    <w:p w14:paraId="688A5439" w14:textId="77777777" w:rsidR="00FB0F41" w:rsidRPr="00E450AC" w:rsidRDefault="00FB0F41" w:rsidP="00FB0F41">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1DCDF609" w14:textId="77777777" w:rsidR="00FB0F41" w:rsidRPr="00E450AC" w:rsidRDefault="00FB0F41" w:rsidP="00FB0F41">
      <w:pPr>
        <w:pStyle w:val="PL"/>
        <w:rPr>
          <w:color w:val="808080"/>
        </w:rPr>
      </w:pPr>
      <w:r w:rsidRPr="00E450AC">
        <w:t xml:space="preserve">    </w:t>
      </w:r>
      <w:r w:rsidRPr="00E450AC">
        <w:rPr>
          <w:color w:val="808080"/>
        </w:rPr>
        <w:t>-- R1 24-1e: Multiple PUSCH scheduling by single DCI for 120kHz in FR2-2</w:t>
      </w:r>
    </w:p>
    <w:p w14:paraId="01647D42" w14:textId="77777777" w:rsidR="00FB0F41" w:rsidRPr="00E450AC" w:rsidRDefault="00FB0F41" w:rsidP="00FB0F41">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0725F31E" w14:textId="77777777" w:rsidR="00FB0F41" w:rsidRPr="00E450AC" w:rsidRDefault="00FB0F41" w:rsidP="00FB0F41">
      <w:pPr>
        <w:pStyle w:val="PL"/>
        <w:rPr>
          <w:color w:val="808080"/>
        </w:rPr>
      </w:pPr>
      <w:r w:rsidRPr="00E450AC">
        <w:t xml:space="preserve">    </w:t>
      </w:r>
      <w:r w:rsidRPr="00E450AC">
        <w:rPr>
          <w:color w:val="808080"/>
        </w:rPr>
        <w:t>-- R1 24-4: 480KHz SCS support for DL</w:t>
      </w:r>
    </w:p>
    <w:p w14:paraId="55EC8AD5" w14:textId="77777777" w:rsidR="00FB0F41" w:rsidRPr="00E450AC" w:rsidRDefault="00FB0F41" w:rsidP="00FB0F41">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6E96F6EA" w14:textId="77777777" w:rsidR="00FB0F41" w:rsidRPr="00E450AC" w:rsidRDefault="00FB0F41" w:rsidP="00FB0F41">
      <w:pPr>
        <w:pStyle w:val="PL"/>
        <w:rPr>
          <w:color w:val="808080"/>
        </w:rPr>
      </w:pPr>
      <w:r w:rsidRPr="00E450AC">
        <w:t xml:space="preserve">    </w:t>
      </w:r>
      <w:r w:rsidRPr="00E450AC">
        <w:rPr>
          <w:color w:val="808080"/>
        </w:rPr>
        <w:t>-- R1 24-4a: 480KHz SCS support for UL</w:t>
      </w:r>
    </w:p>
    <w:p w14:paraId="308B55F6" w14:textId="77777777" w:rsidR="00FB0F41" w:rsidRPr="00E450AC" w:rsidRDefault="00FB0F41" w:rsidP="00FB0F41">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6C6D8805" w14:textId="77777777" w:rsidR="00FB0F41" w:rsidRPr="00E450AC" w:rsidRDefault="00FB0F41" w:rsidP="00FB0F41">
      <w:pPr>
        <w:pStyle w:val="PL"/>
        <w:rPr>
          <w:color w:val="808080"/>
        </w:rPr>
      </w:pPr>
      <w:r w:rsidRPr="00E450AC">
        <w:t xml:space="preserve">    </w:t>
      </w:r>
      <w:r w:rsidRPr="00E450AC">
        <w:rPr>
          <w:color w:val="808080"/>
        </w:rPr>
        <w:t>-- R1 24-3: 480KHz SSB support for initial access in FR2-2</w:t>
      </w:r>
    </w:p>
    <w:p w14:paraId="410816DC" w14:textId="77777777" w:rsidR="00FB0F41" w:rsidRPr="00E450AC" w:rsidRDefault="00FB0F41" w:rsidP="00FB0F41">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6E61D740" w14:textId="77777777" w:rsidR="00FB0F41" w:rsidRPr="00E450AC" w:rsidRDefault="00FB0F41" w:rsidP="00FB0F41">
      <w:pPr>
        <w:pStyle w:val="PL"/>
        <w:rPr>
          <w:color w:val="808080"/>
        </w:rPr>
      </w:pPr>
      <w:r w:rsidRPr="00E450AC">
        <w:t xml:space="preserve">    </w:t>
      </w:r>
      <w:r w:rsidRPr="00E450AC">
        <w:rPr>
          <w:color w:val="808080"/>
        </w:rPr>
        <w:t>-- R1 24-4b: Wideband PRACH for 480 kHz in FR2-2</w:t>
      </w:r>
    </w:p>
    <w:p w14:paraId="3A8BB094" w14:textId="77777777" w:rsidR="00FB0F41" w:rsidRPr="00E450AC" w:rsidRDefault="00FB0F41" w:rsidP="00FB0F41">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1C020133" w14:textId="77777777" w:rsidR="00FB0F41" w:rsidRPr="00E450AC" w:rsidRDefault="00FB0F41" w:rsidP="00FB0F41">
      <w:pPr>
        <w:pStyle w:val="PL"/>
        <w:rPr>
          <w:color w:val="808080"/>
        </w:rPr>
      </w:pPr>
      <w:r w:rsidRPr="00E450AC">
        <w:t xml:space="preserve">    </w:t>
      </w:r>
      <w:r w:rsidRPr="00E450AC">
        <w:rPr>
          <w:color w:val="808080"/>
        </w:rPr>
        <w:t>-- R1 24-4c: Multi-RB support PUCCH format 0/1/4 for 480 kHz in FR2-2</w:t>
      </w:r>
    </w:p>
    <w:p w14:paraId="13F4B66E" w14:textId="77777777" w:rsidR="00FB0F41" w:rsidRPr="00E450AC" w:rsidRDefault="00FB0F41" w:rsidP="00FB0F41">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2E075694" w14:textId="77777777" w:rsidR="00FB0F41" w:rsidRPr="00E450AC" w:rsidRDefault="00FB0F41" w:rsidP="00FB0F41">
      <w:pPr>
        <w:pStyle w:val="PL"/>
        <w:rPr>
          <w:color w:val="808080"/>
        </w:rPr>
      </w:pPr>
      <w:r w:rsidRPr="00E450AC">
        <w:t xml:space="preserve">    </w:t>
      </w:r>
      <w:r w:rsidRPr="00E450AC">
        <w:rPr>
          <w:color w:val="808080"/>
        </w:rPr>
        <w:t>-- R1 24-4f: Enhanced PDCCH monitoring for 480KHz in FR2-2</w:t>
      </w:r>
    </w:p>
    <w:p w14:paraId="6A914394" w14:textId="77777777" w:rsidR="00FB0F41" w:rsidRPr="00E450AC" w:rsidRDefault="00FB0F41" w:rsidP="00FB0F41">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61DA8078" w14:textId="77777777" w:rsidR="00FB0F41" w:rsidRPr="00E450AC" w:rsidRDefault="00FB0F41" w:rsidP="00FB0F41">
      <w:pPr>
        <w:pStyle w:val="PL"/>
        <w:rPr>
          <w:color w:val="808080"/>
        </w:rPr>
      </w:pPr>
      <w:r w:rsidRPr="00E450AC">
        <w:t xml:space="preserve">    </w:t>
      </w:r>
      <w:r w:rsidRPr="00E450AC">
        <w:rPr>
          <w:color w:val="808080"/>
        </w:rPr>
        <w:t>-- R1 24-5: 960KHz SCS support for DL</w:t>
      </w:r>
    </w:p>
    <w:p w14:paraId="167F7787" w14:textId="77777777" w:rsidR="00FB0F41" w:rsidRPr="00E450AC" w:rsidRDefault="00FB0F41" w:rsidP="00FB0F41">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33193A27" w14:textId="77777777" w:rsidR="00FB0F41" w:rsidRPr="00E450AC" w:rsidRDefault="00FB0F41" w:rsidP="00FB0F41">
      <w:pPr>
        <w:pStyle w:val="PL"/>
        <w:rPr>
          <w:color w:val="808080"/>
        </w:rPr>
      </w:pPr>
      <w:r w:rsidRPr="00E450AC">
        <w:t xml:space="preserve">    </w:t>
      </w:r>
      <w:r w:rsidRPr="00E450AC">
        <w:rPr>
          <w:color w:val="808080"/>
        </w:rPr>
        <w:t>-- R1 24-5a: 960KHz SCS support for UL</w:t>
      </w:r>
    </w:p>
    <w:p w14:paraId="69D8C847" w14:textId="77777777" w:rsidR="00FB0F41" w:rsidRPr="00E450AC" w:rsidRDefault="00FB0F41" w:rsidP="00FB0F41">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3C882B07" w14:textId="77777777" w:rsidR="00FB0F41" w:rsidRPr="00E450AC" w:rsidRDefault="00FB0F41" w:rsidP="00FB0F41">
      <w:pPr>
        <w:pStyle w:val="PL"/>
        <w:rPr>
          <w:color w:val="808080"/>
        </w:rPr>
      </w:pPr>
      <w:r w:rsidRPr="00E450AC">
        <w:t xml:space="preserve">    </w:t>
      </w:r>
      <w:r w:rsidRPr="00E450AC">
        <w:rPr>
          <w:color w:val="808080"/>
        </w:rPr>
        <w:t>-- R1 24-5c: Multi-RB support PUCCH format 0/1/4 for 960 kHz in FR2-2</w:t>
      </w:r>
    </w:p>
    <w:p w14:paraId="4EE78036" w14:textId="77777777" w:rsidR="00FB0F41" w:rsidRPr="00E450AC" w:rsidRDefault="00FB0F41" w:rsidP="00FB0F41">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222E7B33" w14:textId="77777777" w:rsidR="00FB0F41" w:rsidRPr="00E450AC" w:rsidRDefault="00FB0F41" w:rsidP="00FB0F41">
      <w:pPr>
        <w:pStyle w:val="PL"/>
        <w:rPr>
          <w:color w:val="808080"/>
        </w:rPr>
      </w:pPr>
      <w:r w:rsidRPr="00E450AC">
        <w:t xml:space="preserve">    </w:t>
      </w:r>
      <w:r w:rsidRPr="00E450AC">
        <w:rPr>
          <w:color w:val="808080"/>
        </w:rPr>
        <w:t>-- R1 24-5f: Enhanced PDCCH monitoring for 960KHz in FR2-2</w:t>
      </w:r>
    </w:p>
    <w:p w14:paraId="6C39165C" w14:textId="77777777" w:rsidR="00FB0F41" w:rsidRPr="00E450AC" w:rsidRDefault="00FB0F41" w:rsidP="00FB0F41">
      <w:pPr>
        <w:pStyle w:val="PL"/>
      </w:pPr>
      <w:r w:rsidRPr="00E450AC">
        <w:t xml:space="preserve">    enhancedPDCCH-monitoringSCS-960kHz-r17  </w:t>
      </w:r>
      <w:r w:rsidRPr="00E450AC">
        <w:rPr>
          <w:color w:val="993366"/>
        </w:rPr>
        <w:t>SEQUENCE</w:t>
      </w:r>
      <w:r w:rsidRPr="00E450AC">
        <w:t xml:space="preserve"> {</w:t>
      </w:r>
    </w:p>
    <w:p w14:paraId="651BC885" w14:textId="77777777" w:rsidR="00FB0F41" w:rsidRPr="00E450AC" w:rsidRDefault="00FB0F41" w:rsidP="00FB0F41">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75E89551" w14:textId="77777777" w:rsidR="00FB0F41" w:rsidRPr="00E450AC" w:rsidRDefault="00FB0F41" w:rsidP="00FB0F41">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76B5400E" w14:textId="77777777" w:rsidR="00FB0F41" w:rsidRPr="00E450AC" w:rsidRDefault="00FB0F41" w:rsidP="00FB0F41">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22674E33" w14:textId="77777777" w:rsidR="00FB0F41" w:rsidRPr="00E450AC" w:rsidRDefault="00FB0F41" w:rsidP="00FB0F41">
      <w:pPr>
        <w:pStyle w:val="PL"/>
      </w:pPr>
      <w:r w:rsidRPr="00E450AC">
        <w:t xml:space="preserve">    }                                                                         </w:t>
      </w:r>
      <w:r w:rsidRPr="00E450AC">
        <w:rPr>
          <w:color w:val="993366"/>
        </w:rPr>
        <w:t>OPTIONAL</w:t>
      </w:r>
      <w:r w:rsidRPr="00E450AC">
        <w:t>,</w:t>
      </w:r>
    </w:p>
    <w:p w14:paraId="702FD0C4" w14:textId="77777777" w:rsidR="00FB0F41" w:rsidRPr="00E450AC" w:rsidRDefault="00FB0F41" w:rsidP="00FB0F41">
      <w:pPr>
        <w:pStyle w:val="PL"/>
        <w:rPr>
          <w:color w:val="808080"/>
        </w:rPr>
      </w:pPr>
      <w:r w:rsidRPr="00E450AC">
        <w:t xml:space="preserve">    </w:t>
      </w:r>
      <w:r w:rsidRPr="00E450AC">
        <w:rPr>
          <w:color w:val="808080"/>
        </w:rPr>
        <w:t>-- R1 24-6: Type 1 channel access procedure in uplink for FR2-2 with shared spectrum channel access</w:t>
      </w:r>
    </w:p>
    <w:p w14:paraId="7568F206" w14:textId="77777777" w:rsidR="00FB0F41" w:rsidRPr="00E450AC" w:rsidRDefault="00FB0F41" w:rsidP="00FB0F41">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5619D613" w14:textId="77777777" w:rsidR="00FB0F41" w:rsidRPr="00E450AC" w:rsidRDefault="00FB0F41" w:rsidP="00FB0F41">
      <w:pPr>
        <w:pStyle w:val="PL"/>
        <w:rPr>
          <w:color w:val="808080"/>
        </w:rPr>
      </w:pPr>
      <w:r w:rsidRPr="00E450AC">
        <w:t xml:space="preserve">    </w:t>
      </w:r>
      <w:r w:rsidRPr="00E450AC">
        <w:rPr>
          <w:color w:val="808080"/>
        </w:rPr>
        <w:t>-- R1 24-7: Type 2 channel access procedure in uplink for FR2-2 with shared spectrum channel access</w:t>
      </w:r>
    </w:p>
    <w:p w14:paraId="38368785" w14:textId="77777777" w:rsidR="00FB0F41" w:rsidRPr="00E450AC" w:rsidRDefault="00FB0F41" w:rsidP="00FB0F41">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1EF9D362" w14:textId="77777777" w:rsidR="00FB0F41" w:rsidRPr="00E450AC" w:rsidRDefault="00FB0F41" w:rsidP="00FB0F41">
      <w:pPr>
        <w:pStyle w:val="PL"/>
        <w:rPr>
          <w:color w:val="808080"/>
        </w:rPr>
      </w:pPr>
      <w:r w:rsidRPr="00E450AC">
        <w:t xml:space="preserve">    </w:t>
      </w:r>
      <w:r w:rsidRPr="00E450AC">
        <w:rPr>
          <w:color w:val="808080"/>
        </w:rPr>
        <w:t>-- R1 24-10: Reduced beam switching time delay</w:t>
      </w:r>
    </w:p>
    <w:p w14:paraId="712F16D0" w14:textId="77777777" w:rsidR="00FB0F41" w:rsidRPr="00E450AC" w:rsidRDefault="00FB0F41" w:rsidP="00FB0F41">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368B1CF4" w14:textId="77777777" w:rsidR="00FB0F41" w:rsidRPr="00E450AC" w:rsidRDefault="00FB0F41" w:rsidP="00FB0F41">
      <w:pPr>
        <w:pStyle w:val="PL"/>
        <w:rPr>
          <w:color w:val="808080"/>
        </w:rPr>
      </w:pPr>
      <w:r w:rsidRPr="00E450AC">
        <w:t xml:space="preserve">    </w:t>
      </w:r>
      <w:r w:rsidRPr="00E450AC">
        <w:rPr>
          <w:color w:val="808080"/>
        </w:rPr>
        <w:t>-- R1 24-8: 32 DL HARQ processes for FR 2-2</w:t>
      </w:r>
    </w:p>
    <w:p w14:paraId="11E28BFE" w14:textId="77777777" w:rsidR="00FB0F41" w:rsidRPr="00E450AC" w:rsidRDefault="00FB0F41" w:rsidP="00FB0F41">
      <w:pPr>
        <w:pStyle w:val="PL"/>
      </w:pPr>
      <w:r w:rsidRPr="00E450AC">
        <w:t xml:space="preserve">    support32-DL-HARQ-ProcessPerSCS-r17     </w:t>
      </w:r>
      <w:r w:rsidRPr="00E450AC">
        <w:rPr>
          <w:color w:val="993366"/>
        </w:rPr>
        <w:t>SEQUENCE</w:t>
      </w:r>
      <w:r w:rsidRPr="00E450AC">
        <w:t xml:space="preserve"> {</w:t>
      </w:r>
    </w:p>
    <w:p w14:paraId="3B215076" w14:textId="77777777" w:rsidR="00FB0F41" w:rsidRPr="00E450AC" w:rsidRDefault="00FB0F41" w:rsidP="00FB0F41">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081899C2"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32CF679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59C6DE75" w14:textId="77777777" w:rsidR="00FB0F41" w:rsidRPr="00E450AC" w:rsidRDefault="00FB0F41" w:rsidP="00FB0F41">
      <w:pPr>
        <w:pStyle w:val="PL"/>
      </w:pPr>
      <w:r w:rsidRPr="00E450AC">
        <w:t xml:space="preserve">    }                                                                         </w:t>
      </w:r>
      <w:r w:rsidRPr="00E450AC">
        <w:rPr>
          <w:color w:val="993366"/>
        </w:rPr>
        <w:t>OPTIONAL</w:t>
      </w:r>
      <w:r w:rsidRPr="00E450AC">
        <w:t>,</w:t>
      </w:r>
    </w:p>
    <w:p w14:paraId="3D5101F9" w14:textId="77777777" w:rsidR="00FB0F41" w:rsidRPr="00E450AC" w:rsidRDefault="00FB0F41" w:rsidP="00FB0F41">
      <w:pPr>
        <w:pStyle w:val="PL"/>
        <w:rPr>
          <w:color w:val="808080"/>
        </w:rPr>
      </w:pPr>
      <w:r w:rsidRPr="00E450AC">
        <w:t xml:space="preserve">    </w:t>
      </w:r>
      <w:r w:rsidRPr="00E450AC">
        <w:rPr>
          <w:color w:val="808080"/>
        </w:rPr>
        <w:t>-- R1 24-9: 32 UL HARQ processes for FR 2-2</w:t>
      </w:r>
    </w:p>
    <w:p w14:paraId="67C594A2" w14:textId="77777777" w:rsidR="00FB0F41" w:rsidRPr="00E450AC" w:rsidRDefault="00FB0F41" w:rsidP="00FB0F41">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21E3E943"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3F788416"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0D70042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1D5D176E" w14:textId="77777777" w:rsidR="00FB0F41" w:rsidRPr="00E450AC" w:rsidRDefault="00FB0F41" w:rsidP="00FB0F41">
      <w:pPr>
        <w:pStyle w:val="PL"/>
      </w:pPr>
      <w:r w:rsidRPr="00E450AC">
        <w:t xml:space="preserve">    }                                                                         </w:t>
      </w:r>
      <w:r w:rsidRPr="00E450AC">
        <w:rPr>
          <w:color w:val="993366"/>
        </w:rPr>
        <w:t>OPTIONAL</w:t>
      </w:r>
      <w:r w:rsidRPr="00E450AC">
        <w:t>,</w:t>
      </w:r>
    </w:p>
    <w:p w14:paraId="17588BB7" w14:textId="77777777" w:rsidR="00FB0F41" w:rsidRPr="00E450AC" w:rsidRDefault="00FB0F41" w:rsidP="00FB0F41">
      <w:pPr>
        <w:pStyle w:val="PL"/>
      </w:pPr>
      <w:r w:rsidRPr="00E450AC">
        <w:t xml:space="preserve">    ...,</w:t>
      </w:r>
    </w:p>
    <w:p w14:paraId="3AF49A29" w14:textId="77777777" w:rsidR="00FB0F41" w:rsidRPr="00E450AC" w:rsidRDefault="00FB0F41" w:rsidP="00FB0F41">
      <w:pPr>
        <w:pStyle w:val="PL"/>
      </w:pPr>
      <w:r w:rsidRPr="00E450AC">
        <w:t xml:space="preserve">    [[</w:t>
      </w:r>
    </w:p>
    <w:p w14:paraId="54CAF6F4" w14:textId="77777777" w:rsidR="00FB0F41" w:rsidRPr="00E450AC" w:rsidRDefault="00FB0F41" w:rsidP="00FB0F41">
      <w:pPr>
        <w:pStyle w:val="PL"/>
        <w:rPr>
          <w:color w:val="808080"/>
        </w:rPr>
      </w:pPr>
      <w:r w:rsidRPr="00E450AC">
        <w:t xml:space="preserve">    </w:t>
      </w:r>
      <w:r w:rsidRPr="00E450AC">
        <w:rPr>
          <w:color w:val="808080"/>
        </w:rPr>
        <w:t>-- R4 15-1: 64QAM for PUSCH for FR2-2</w:t>
      </w:r>
    </w:p>
    <w:p w14:paraId="0970C33D" w14:textId="77777777" w:rsidR="00FB0F41" w:rsidRPr="00E450AC" w:rsidRDefault="00FB0F41" w:rsidP="00FB0F41">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45FEB169" w14:textId="77777777" w:rsidR="00FB0F41" w:rsidRPr="00E450AC" w:rsidRDefault="00FB0F41" w:rsidP="00FB0F41">
      <w:pPr>
        <w:pStyle w:val="PL"/>
      </w:pPr>
      <w:r w:rsidRPr="00E450AC">
        <w:t xml:space="preserve">    ]]</w:t>
      </w:r>
    </w:p>
    <w:p w14:paraId="56E8D01A" w14:textId="77777777" w:rsidR="00FB0F41" w:rsidRPr="00E450AC" w:rsidRDefault="00FB0F41" w:rsidP="00FB0F41">
      <w:pPr>
        <w:pStyle w:val="PL"/>
      </w:pPr>
      <w:r w:rsidRPr="00E450AC">
        <w:t>}</w:t>
      </w:r>
    </w:p>
    <w:p w14:paraId="3C844FCF" w14:textId="77777777" w:rsidR="00FB0F41" w:rsidRPr="00E450AC" w:rsidRDefault="00FB0F41" w:rsidP="00FB0F41">
      <w:pPr>
        <w:pStyle w:val="PL"/>
      </w:pPr>
    </w:p>
    <w:p w14:paraId="3AF69449" w14:textId="77777777" w:rsidR="00FB0F41" w:rsidRPr="00E450AC" w:rsidRDefault="00FB0F41" w:rsidP="00FB0F41">
      <w:pPr>
        <w:pStyle w:val="PL"/>
        <w:rPr>
          <w:color w:val="808080"/>
        </w:rPr>
      </w:pPr>
      <w:r w:rsidRPr="00E450AC">
        <w:rPr>
          <w:color w:val="808080"/>
        </w:rPr>
        <w:t>-- TAG-FR2-2-ACCESSPARAMSPERBAND-STOP</w:t>
      </w:r>
    </w:p>
    <w:p w14:paraId="20A3976D" w14:textId="77777777" w:rsidR="00FB0F41" w:rsidRPr="00E450AC" w:rsidRDefault="00FB0F41" w:rsidP="00FB0F41">
      <w:pPr>
        <w:pStyle w:val="PL"/>
        <w:rPr>
          <w:color w:val="808080"/>
        </w:rPr>
      </w:pPr>
      <w:r w:rsidRPr="00E450AC">
        <w:rPr>
          <w:color w:val="808080"/>
        </w:rPr>
        <w:t>-- ASN1STOP</w:t>
      </w:r>
    </w:p>
    <w:p w14:paraId="3EF50172" w14:textId="77777777" w:rsidR="00FB0F41" w:rsidRPr="002D3917" w:rsidRDefault="00FB0F41" w:rsidP="00FB0F41">
      <w:pPr>
        <w:rPr>
          <w:rFonts w:eastAsiaTheme="minorEastAsia"/>
        </w:rPr>
      </w:pPr>
    </w:p>
    <w:p w14:paraId="58454BE1" w14:textId="77777777" w:rsidR="00FB0F41" w:rsidRPr="002D3917" w:rsidRDefault="00FB0F41" w:rsidP="00FB0F41">
      <w:pPr>
        <w:pStyle w:val="Heading4"/>
      </w:pPr>
      <w:bookmarkStart w:id="2310" w:name="_Toc60777456"/>
      <w:bookmarkStart w:id="2311" w:name="_Toc171468159"/>
      <w:r w:rsidRPr="002D3917">
        <w:t>–</w:t>
      </w:r>
      <w:r w:rsidRPr="002D3917">
        <w:tab/>
      </w:r>
      <w:r w:rsidRPr="002D3917">
        <w:rPr>
          <w:i/>
          <w:iCs/>
        </w:rPr>
        <w:t>HighSpeedParameters</w:t>
      </w:r>
      <w:bookmarkEnd w:id="2310"/>
      <w:bookmarkEnd w:id="2311"/>
    </w:p>
    <w:p w14:paraId="757CCBEE" w14:textId="77777777" w:rsidR="00FB0F41" w:rsidRPr="002D3917" w:rsidRDefault="00FB0F41" w:rsidP="00FB0F41">
      <w:r w:rsidRPr="002D3917">
        <w:t xml:space="preserve">The IE </w:t>
      </w:r>
      <w:r w:rsidRPr="002D3917">
        <w:rPr>
          <w:i/>
        </w:rPr>
        <w:t xml:space="preserve">HighSpeedParameters </w:t>
      </w:r>
      <w:r w:rsidRPr="002D3917">
        <w:t>is used to convey capabilities related to high speed scenarios.</w:t>
      </w:r>
    </w:p>
    <w:p w14:paraId="4FA85774" w14:textId="77777777" w:rsidR="00FB0F41" w:rsidRPr="002D3917" w:rsidRDefault="00FB0F41" w:rsidP="00FB0F41">
      <w:pPr>
        <w:pStyle w:val="TH"/>
      </w:pPr>
      <w:r w:rsidRPr="002D3917">
        <w:rPr>
          <w:i/>
          <w:iCs/>
        </w:rPr>
        <w:t>HighSpeedParameters</w:t>
      </w:r>
      <w:r w:rsidRPr="002D3917">
        <w:t xml:space="preserve"> information element</w:t>
      </w:r>
    </w:p>
    <w:p w14:paraId="082FEFDC" w14:textId="77777777" w:rsidR="00FB0F41" w:rsidRPr="00E450AC" w:rsidRDefault="00FB0F41" w:rsidP="00FB0F41">
      <w:pPr>
        <w:pStyle w:val="PL"/>
        <w:rPr>
          <w:color w:val="808080"/>
        </w:rPr>
      </w:pPr>
      <w:r w:rsidRPr="00E450AC">
        <w:rPr>
          <w:color w:val="808080"/>
        </w:rPr>
        <w:t>-- ASN1START</w:t>
      </w:r>
    </w:p>
    <w:p w14:paraId="321181EC" w14:textId="77777777" w:rsidR="00FB0F41" w:rsidRPr="00E450AC" w:rsidRDefault="00FB0F41" w:rsidP="00FB0F41">
      <w:pPr>
        <w:pStyle w:val="PL"/>
        <w:rPr>
          <w:color w:val="808080"/>
        </w:rPr>
      </w:pPr>
      <w:r w:rsidRPr="00E450AC">
        <w:rPr>
          <w:color w:val="808080"/>
        </w:rPr>
        <w:t>-- TAG-HIGHSPEEDPARAMETERS-START</w:t>
      </w:r>
    </w:p>
    <w:p w14:paraId="64B1FAA5" w14:textId="77777777" w:rsidR="00FB0F41" w:rsidRPr="00E450AC" w:rsidRDefault="00FB0F41" w:rsidP="00FB0F41">
      <w:pPr>
        <w:pStyle w:val="PL"/>
      </w:pPr>
    </w:p>
    <w:p w14:paraId="1AE989D3" w14:textId="77777777" w:rsidR="00FB0F41" w:rsidRPr="00E450AC" w:rsidRDefault="00FB0F41" w:rsidP="00FB0F41">
      <w:pPr>
        <w:pStyle w:val="PL"/>
      </w:pPr>
      <w:r w:rsidRPr="00E450AC">
        <w:t xml:space="preserve">HighSpeedParameters-r16 ::= </w:t>
      </w:r>
      <w:r w:rsidRPr="00E450AC">
        <w:rPr>
          <w:color w:val="993366"/>
        </w:rPr>
        <w:t>SEQUENCE</w:t>
      </w:r>
      <w:r w:rsidRPr="00E450AC">
        <w:t xml:space="preserve"> {</w:t>
      </w:r>
    </w:p>
    <w:p w14:paraId="0C591D20" w14:textId="77777777" w:rsidR="00FB0F41" w:rsidRPr="00E450AC" w:rsidRDefault="00FB0F41" w:rsidP="00FB0F41">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51BF1450" w14:textId="77777777" w:rsidR="00FB0F41" w:rsidRPr="00E450AC" w:rsidRDefault="00FB0F41" w:rsidP="00FB0F41">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2A7B2A0A" w14:textId="77777777" w:rsidR="00FB0F41" w:rsidRPr="00E450AC" w:rsidRDefault="00FB0F41" w:rsidP="00FB0F41">
      <w:pPr>
        <w:pStyle w:val="PL"/>
      </w:pPr>
      <w:r w:rsidRPr="00E450AC">
        <w:t>}</w:t>
      </w:r>
    </w:p>
    <w:p w14:paraId="52088777" w14:textId="77777777" w:rsidR="00FB0F41" w:rsidRPr="00E450AC" w:rsidRDefault="00FB0F41" w:rsidP="00FB0F41">
      <w:pPr>
        <w:pStyle w:val="PL"/>
      </w:pPr>
    </w:p>
    <w:p w14:paraId="2C41C529" w14:textId="77777777" w:rsidR="00FB0F41" w:rsidRPr="00E450AC" w:rsidRDefault="00FB0F41" w:rsidP="00FB0F41">
      <w:pPr>
        <w:pStyle w:val="PL"/>
      </w:pPr>
      <w:r w:rsidRPr="00E450AC">
        <w:t xml:space="preserve">HighSpeedParameters-v1650 ::= </w:t>
      </w:r>
      <w:r w:rsidRPr="00E450AC">
        <w:rPr>
          <w:color w:val="993366"/>
        </w:rPr>
        <w:t>CHOICE</w:t>
      </w:r>
      <w:r w:rsidRPr="00E450AC">
        <w:t xml:space="preserve"> {</w:t>
      </w:r>
    </w:p>
    <w:p w14:paraId="72358311" w14:textId="77777777" w:rsidR="00FB0F41" w:rsidRPr="00E450AC" w:rsidRDefault="00FB0F41" w:rsidP="00FB0F41">
      <w:pPr>
        <w:pStyle w:val="PL"/>
      </w:pPr>
      <w:r w:rsidRPr="00E450AC">
        <w:t xml:space="preserve">    intraNR-MeasurementEnhancement-r16       </w:t>
      </w:r>
      <w:r w:rsidRPr="00E450AC">
        <w:rPr>
          <w:color w:val="993366"/>
        </w:rPr>
        <w:t>ENUMERATED</w:t>
      </w:r>
      <w:r w:rsidRPr="00E450AC">
        <w:t xml:space="preserve"> {supported},</w:t>
      </w:r>
    </w:p>
    <w:p w14:paraId="09F226D4" w14:textId="77777777" w:rsidR="00FB0F41" w:rsidRPr="00E450AC" w:rsidRDefault="00FB0F41" w:rsidP="00FB0F41">
      <w:pPr>
        <w:pStyle w:val="PL"/>
      </w:pPr>
      <w:r w:rsidRPr="00E450AC">
        <w:t xml:space="preserve">    interRAT-MeasurementEnhancement-r16      </w:t>
      </w:r>
      <w:r w:rsidRPr="00E450AC">
        <w:rPr>
          <w:color w:val="993366"/>
        </w:rPr>
        <w:t>ENUMERATED</w:t>
      </w:r>
      <w:r w:rsidRPr="00E450AC">
        <w:t xml:space="preserve"> {supported}</w:t>
      </w:r>
    </w:p>
    <w:p w14:paraId="29C84C0A" w14:textId="77777777" w:rsidR="00FB0F41" w:rsidRPr="00E450AC" w:rsidRDefault="00FB0F41" w:rsidP="00FB0F41">
      <w:pPr>
        <w:pStyle w:val="PL"/>
      </w:pPr>
      <w:r w:rsidRPr="00E450AC">
        <w:t>}</w:t>
      </w:r>
    </w:p>
    <w:p w14:paraId="0419D7E1" w14:textId="77777777" w:rsidR="00FB0F41" w:rsidRPr="00E450AC" w:rsidRDefault="00FB0F41" w:rsidP="00FB0F41">
      <w:pPr>
        <w:pStyle w:val="PL"/>
      </w:pPr>
    </w:p>
    <w:p w14:paraId="6E7B87B6" w14:textId="77777777" w:rsidR="00FB0F41" w:rsidRPr="00E450AC" w:rsidRDefault="00FB0F41" w:rsidP="00FB0F41">
      <w:pPr>
        <w:pStyle w:val="PL"/>
      </w:pPr>
      <w:r w:rsidRPr="00E450AC">
        <w:t xml:space="preserve">HighSpeedParameters-v1700 ::= </w:t>
      </w:r>
      <w:r w:rsidRPr="00E450AC">
        <w:rPr>
          <w:color w:val="993366"/>
        </w:rPr>
        <w:t>SEQUENCE</w:t>
      </w:r>
      <w:r w:rsidRPr="00E450AC">
        <w:t xml:space="preserve"> {</w:t>
      </w:r>
    </w:p>
    <w:p w14:paraId="14123B12" w14:textId="77777777" w:rsidR="00FB0F41" w:rsidRPr="00E450AC" w:rsidRDefault="00FB0F41" w:rsidP="00FB0F41">
      <w:pPr>
        <w:pStyle w:val="PL"/>
        <w:rPr>
          <w:color w:val="808080"/>
        </w:rPr>
      </w:pPr>
      <w:r w:rsidRPr="00E450AC">
        <w:t xml:space="preserve">    </w:t>
      </w:r>
      <w:r w:rsidRPr="00E450AC">
        <w:rPr>
          <w:color w:val="808080"/>
        </w:rPr>
        <w:t>-- R4 18-1: Enhanced RRM requirements specified for CA for FR1 HST</w:t>
      </w:r>
    </w:p>
    <w:p w14:paraId="1A70CF06" w14:textId="77777777" w:rsidR="00FB0F41" w:rsidRPr="00E450AC" w:rsidRDefault="00FB0F41" w:rsidP="00FB0F41">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74C2D678" w14:textId="77777777" w:rsidR="00FB0F41" w:rsidRPr="00E450AC" w:rsidRDefault="00FB0F41" w:rsidP="00FB0F41">
      <w:pPr>
        <w:pStyle w:val="PL"/>
        <w:rPr>
          <w:color w:val="808080"/>
        </w:rPr>
      </w:pPr>
      <w:r w:rsidRPr="00E450AC">
        <w:t xml:space="preserve">    </w:t>
      </w:r>
      <w:r w:rsidRPr="00E450AC">
        <w:rPr>
          <w:color w:val="808080"/>
        </w:rPr>
        <w:t>-- R4 18-2: Enhanced RRM requirements specified for inter-frequency measurement in connected mode for FR1 HST</w:t>
      </w:r>
    </w:p>
    <w:p w14:paraId="71AAA9C2" w14:textId="77777777" w:rsidR="00FB0F41" w:rsidRPr="00E450AC" w:rsidRDefault="00FB0F41" w:rsidP="00FB0F41">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3B3F7488" w14:textId="77777777" w:rsidR="00FB0F41" w:rsidRPr="00E450AC" w:rsidRDefault="00FB0F41" w:rsidP="00FB0F41">
      <w:pPr>
        <w:pStyle w:val="PL"/>
      </w:pPr>
      <w:r w:rsidRPr="00E450AC">
        <w:t>}</w:t>
      </w:r>
    </w:p>
    <w:p w14:paraId="0C666565" w14:textId="77777777" w:rsidR="00FB0F41" w:rsidRPr="00E450AC" w:rsidRDefault="00FB0F41" w:rsidP="00FB0F41">
      <w:pPr>
        <w:pStyle w:val="PL"/>
      </w:pPr>
    </w:p>
    <w:p w14:paraId="4F4C7AF4" w14:textId="77777777" w:rsidR="00FB0F41" w:rsidRPr="00E450AC" w:rsidRDefault="00FB0F41" w:rsidP="00FB0F41">
      <w:pPr>
        <w:pStyle w:val="PL"/>
        <w:rPr>
          <w:color w:val="808080"/>
        </w:rPr>
      </w:pPr>
      <w:r w:rsidRPr="00E450AC">
        <w:rPr>
          <w:color w:val="808080"/>
        </w:rPr>
        <w:t>-- TAG-HIGHSPEEDPARAMETERS-STOP</w:t>
      </w:r>
    </w:p>
    <w:p w14:paraId="4415C360" w14:textId="77777777" w:rsidR="00FB0F41" w:rsidRPr="00E450AC" w:rsidRDefault="00FB0F41" w:rsidP="00FB0F41">
      <w:pPr>
        <w:pStyle w:val="PL"/>
        <w:rPr>
          <w:color w:val="808080"/>
        </w:rPr>
      </w:pPr>
      <w:r w:rsidRPr="00E450AC">
        <w:rPr>
          <w:color w:val="808080"/>
        </w:rPr>
        <w:t>-- ASN1STOP</w:t>
      </w:r>
    </w:p>
    <w:p w14:paraId="11F50076" w14:textId="77777777" w:rsidR="00FB0F41" w:rsidRPr="002D3917" w:rsidRDefault="00FB0F41" w:rsidP="00FB0F41"/>
    <w:p w14:paraId="7F1F6663" w14:textId="77777777" w:rsidR="00FB0F41" w:rsidRPr="002D3917" w:rsidRDefault="00FB0F41" w:rsidP="00FB0F41">
      <w:pPr>
        <w:pStyle w:val="Heading4"/>
        <w:rPr>
          <w:noProof/>
        </w:rPr>
      </w:pPr>
      <w:bookmarkStart w:id="2312" w:name="_Toc60777457"/>
      <w:bookmarkStart w:id="2313" w:name="_Toc171468160"/>
      <w:r w:rsidRPr="002D3917">
        <w:lastRenderedPageBreak/>
        <w:t>–</w:t>
      </w:r>
      <w:r w:rsidRPr="002D3917">
        <w:tab/>
      </w:r>
      <w:r w:rsidRPr="002D3917">
        <w:rPr>
          <w:i/>
          <w:noProof/>
        </w:rPr>
        <w:t>IMS-Parameters</w:t>
      </w:r>
      <w:bookmarkEnd w:id="2312"/>
      <w:bookmarkEnd w:id="2313"/>
    </w:p>
    <w:p w14:paraId="72A7D4A7" w14:textId="77777777" w:rsidR="00FB0F41" w:rsidRPr="002D3917" w:rsidRDefault="00FB0F41" w:rsidP="00FB0F41">
      <w:r w:rsidRPr="002D3917">
        <w:t xml:space="preserve">The IE </w:t>
      </w:r>
      <w:r w:rsidRPr="002D3917">
        <w:rPr>
          <w:i/>
        </w:rPr>
        <w:t>IMS-Parameters</w:t>
      </w:r>
      <w:r w:rsidRPr="002D3917">
        <w:t xml:space="preserve"> is used to convey capabilities related to IMS.</w:t>
      </w:r>
    </w:p>
    <w:p w14:paraId="2B961211" w14:textId="77777777" w:rsidR="00FB0F41" w:rsidRPr="002D3917" w:rsidRDefault="00FB0F41" w:rsidP="00FB0F41">
      <w:pPr>
        <w:pStyle w:val="TH"/>
      </w:pPr>
      <w:r w:rsidRPr="002D3917">
        <w:rPr>
          <w:i/>
        </w:rPr>
        <w:t>IMS-Parameters</w:t>
      </w:r>
      <w:r w:rsidRPr="002D3917">
        <w:t xml:space="preserve"> information element</w:t>
      </w:r>
    </w:p>
    <w:p w14:paraId="373FD258" w14:textId="77777777" w:rsidR="00FB0F41" w:rsidRPr="00E450AC" w:rsidRDefault="00FB0F41" w:rsidP="00FB0F41">
      <w:pPr>
        <w:pStyle w:val="PL"/>
        <w:rPr>
          <w:color w:val="808080"/>
        </w:rPr>
      </w:pPr>
      <w:r w:rsidRPr="00E450AC">
        <w:rPr>
          <w:color w:val="808080"/>
        </w:rPr>
        <w:t>-- ASN1START</w:t>
      </w:r>
    </w:p>
    <w:p w14:paraId="26754E57" w14:textId="77777777" w:rsidR="00FB0F41" w:rsidRPr="00E450AC" w:rsidRDefault="00FB0F41" w:rsidP="00FB0F41">
      <w:pPr>
        <w:pStyle w:val="PL"/>
        <w:rPr>
          <w:color w:val="808080"/>
        </w:rPr>
      </w:pPr>
      <w:r w:rsidRPr="00E450AC">
        <w:rPr>
          <w:color w:val="808080"/>
        </w:rPr>
        <w:t>-- TAG-IMS-PARAMETERS-START</w:t>
      </w:r>
    </w:p>
    <w:p w14:paraId="7D4B274F" w14:textId="77777777" w:rsidR="00FB0F41" w:rsidRPr="00E450AC" w:rsidRDefault="00FB0F41" w:rsidP="00FB0F41">
      <w:pPr>
        <w:pStyle w:val="PL"/>
      </w:pPr>
    </w:p>
    <w:p w14:paraId="472FFB62" w14:textId="77777777" w:rsidR="00FB0F41" w:rsidRPr="00E450AC" w:rsidRDefault="00FB0F41" w:rsidP="00FB0F41">
      <w:pPr>
        <w:pStyle w:val="PL"/>
      </w:pPr>
      <w:r w:rsidRPr="00E450AC">
        <w:t xml:space="preserve">IMS-Parameters ::=         </w:t>
      </w:r>
      <w:r w:rsidRPr="00E450AC">
        <w:rPr>
          <w:color w:val="993366"/>
        </w:rPr>
        <w:t>SEQUENCE</w:t>
      </w:r>
      <w:r w:rsidRPr="00E450AC">
        <w:t xml:space="preserve"> {</w:t>
      </w:r>
    </w:p>
    <w:p w14:paraId="16CBB7D8" w14:textId="77777777" w:rsidR="00FB0F41" w:rsidRPr="00E450AC" w:rsidRDefault="00FB0F41" w:rsidP="00FB0F41">
      <w:pPr>
        <w:pStyle w:val="PL"/>
      </w:pPr>
      <w:r w:rsidRPr="00E450AC">
        <w:t xml:space="preserve">    ims-ParametersCommon       IMS-ParametersCommon                  </w:t>
      </w:r>
      <w:r w:rsidRPr="00E450AC">
        <w:rPr>
          <w:color w:val="993366"/>
        </w:rPr>
        <w:t>OPTIONAL</w:t>
      </w:r>
      <w:r w:rsidRPr="00E450AC">
        <w:t>,</w:t>
      </w:r>
    </w:p>
    <w:p w14:paraId="205899C2" w14:textId="77777777" w:rsidR="00FB0F41" w:rsidRPr="00E450AC" w:rsidRDefault="00FB0F41" w:rsidP="00FB0F41">
      <w:pPr>
        <w:pStyle w:val="PL"/>
      </w:pPr>
      <w:r w:rsidRPr="00E450AC">
        <w:t xml:space="preserve">    ims-ParametersFRX-Diff     IMS-ParametersFRX-Diff                </w:t>
      </w:r>
      <w:r w:rsidRPr="00E450AC">
        <w:rPr>
          <w:color w:val="993366"/>
        </w:rPr>
        <w:t>OPTIONAL</w:t>
      </w:r>
      <w:r w:rsidRPr="00E450AC">
        <w:t>,</w:t>
      </w:r>
    </w:p>
    <w:p w14:paraId="020F7B7A" w14:textId="77777777" w:rsidR="00FB0F41" w:rsidRPr="00E450AC" w:rsidRDefault="00FB0F41" w:rsidP="00FB0F41">
      <w:pPr>
        <w:pStyle w:val="PL"/>
      </w:pPr>
      <w:r w:rsidRPr="00E450AC">
        <w:t xml:space="preserve">    ...</w:t>
      </w:r>
    </w:p>
    <w:p w14:paraId="27009C30" w14:textId="77777777" w:rsidR="00FB0F41" w:rsidRPr="00E450AC" w:rsidRDefault="00FB0F41" w:rsidP="00FB0F41">
      <w:pPr>
        <w:pStyle w:val="PL"/>
      </w:pPr>
      <w:r w:rsidRPr="00E450AC">
        <w:t>}</w:t>
      </w:r>
    </w:p>
    <w:p w14:paraId="5D749F00" w14:textId="77777777" w:rsidR="00FB0F41" w:rsidRPr="00E450AC" w:rsidRDefault="00FB0F41" w:rsidP="00FB0F41">
      <w:pPr>
        <w:pStyle w:val="PL"/>
      </w:pPr>
    </w:p>
    <w:p w14:paraId="5E04B15E" w14:textId="77777777" w:rsidR="00FB0F41" w:rsidRPr="00E450AC" w:rsidRDefault="00FB0F41" w:rsidP="00FB0F41">
      <w:pPr>
        <w:pStyle w:val="PL"/>
      </w:pPr>
      <w:r w:rsidRPr="00E450AC">
        <w:t xml:space="preserve">IMS-Parameters-v1700 ::=   </w:t>
      </w:r>
      <w:r w:rsidRPr="00E450AC">
        <w:rPr>
          <w:color w:val="993366"/>
        </w:rPr>
        <w:t>SEQUENCE</w:t>
      </w:r>
      <w:r w:rsidRPr="00E450AC">
        <w:t xml:space="preserve"> {</w:t>
      </w:r>
    </w:p>
    <w:p w14:paraId="75155257" w14:textId="77777777" w:rsidR="00FB0F41" w:rsidRPr="00E450AC" w:rsidRDefault="00FB0F41" w:rsidP="00FB0F41">
      <w:pPr>
        <w:pStyle w:val="PL"/>
      </w:pPr>
      <w:r w:rsidRPr="00E450AC">
        <w:t xml:space="preserve">    ims-ParametersFR2-2-r17    IMS-ParametersFR2-2-r17               </w:t>
      </w:r>
      <w:r w:rsidRPr="00E450AC">
        <w:rPr>
          <w:color w:val="993366"/>
        </w:rPr>
        <w:t>OPTIONAL</w:t>
      </w:r>
    </w:p>
    <w:p w14:paraId="4E04C2B9" w14:textId="77777777" w:rsidR="00FB0F41" w:rsidRPr="00E450AC" w:rsidRDefault="00FB0F41" w:rsidP="00FB0F41">
      <w:pPr>
        <w:pStyle w:val="PL"/>
      </w:pPr>
      <w:r w:rsidRPr="00E450AC">
        <w:t>}</w:t>
      </w:r>
    </w:p>
    <w:p w14:paraId="27AF1B6F" w14:textId="77777777" w:rsidR="00FB0F41" w:rsidRPr="00E450AC" w:rsidRDefault="00FB0F41" w:rsidP="00FB0F41">
      <w:pPr>
        <w:pStyle w:val="PL"/>
      </w:pPr>
    </w:p>
    <w:p w14:paraId="03BC3E34" w14:textId="77777777" w:rsidR="00FB0F41" w:rsidRPr="00E450AC" w:rsidRDefault="00FB0F41" w:rsidP="00FB0F41">
      <w:pPr>
        <w:pStyle w:val="PL"/>
      </w:pPr>
      <w:r w:rsidRPr="00E450AC">
        <w:rPr>
          <w:rFonts w:eastAsia="Yu Mincho"/>
        </w:rPr>
        <w:t xml:space="preserve">IMS-ParametersCommon ::=   </w:t>
      </w:r>
      <w:r w:rsidRPr="00E450AC">
        <w:rPr>
          <w:color w:val="993366"/>
        </w:rPr>
        <w:t>SEQUENCE</w:t>
      </w:r>
      <w:r w:rsidRPr="00E450AC">
        <w:t xml:space="preserve"> {</w:t>
      </w:r>
    </w:p>
    <w:p w14:paraId="67AB124D" w14:textId="77777777" w:rsidR="00FB0F41" w:rsidRPr="00E450AC" w:rsidRDefault="00FB0F41" w:rsidP="00FB0F41">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28EA03C4" w14:textId="77777777" w:rsidR="00FB0F41" w:rsidRPr="00E450AC" w:rsidRDefault="00FB0F41" w:rsidP="00FB0F41">
      <w:pPr>
        <w:pStyle w:val="PL"/>
        <w:rPr>
          <w:rFonts w:eastAsia="Yu Mincho"/>
        </w:rPr>
      </w:pPr>
      <w:r w:rsidRPr="00E450AC">
        <w:rPr>
          <w:rFonts w:eastAsia="Yu Mincho"/>
        </w:rPr>
        <w:t xml:space="preserve">    ...,</w:t>
      </w:r>
    </w:p>
    <w:p w14:paraId="349F5058" w14:textId="77777777" w:rsidR="00FB0F41" w:rsidRPr="00E450AC" w:rsidRDefault="00FB0F41" w:rsidP="00FB0F41">
      <w:pPr>
        <w:pStyle w:val="PL"/>
        <w:rPr>
          <w:rFonts w:eastAsia="Yu Mincho"/>
        </w:rPr>
      </w:pPr>
      <w:r w:rsidRPr="00E450AC">
        <w:rPr>
          <w:rFonts w:eastAsia="Yu Mincho"/>
        </w:rPr>
        <w:t xml:space="preserve">    [[</w:t>
      </w:r>
    </w:p>
    <w:p w14:paraId="5EDA0726" w14:textId="77777777" w:rsidR="00FB0F41" w:rsidRPr="00E450AC" w:rsidRDefault="00FB0F41" w:rsidP="00FB0F41">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6D512C12" w14:textId="77777777" w:rsidR="00FB0F41" w:rsidRPr="00E450AC" w:rsidRDefault="00FB0F41" w:rsidP="00FB0F41">
      <w:pPr>
        <w:pStyle w:val="PL"/>
        <w:rPr>
          <w:rFonts w:eastAsia="Yu Mincho"/>
        </w:rPr>
      </w:pPr>
      <w:r w:rsidRPr="00E450AC">
        <w:rPr>
          <w:rFonts w:eastAsia="Yu Mincho"/>
        </w:rPr>
        <w:t xml:space="preserve">    ]],</w:t>
      </w:r>
    </w:p>
    <w:p w14:paraId="5E14A4A0" w14:textId="77777777" w:rsidR="00FB0F41" w:rsidRPr="00E450AC" w:rsidRDefault="00FB0F41" w:rsidP="00FB0F41">
      <w:pPr>
        <w:pStyle w:val="PL"/>
        <w:rPr>
          <w:rFonts w:eastAsia="Yu Mincho"/>
        </w:rPr>
      </w:pPr>
      <w:r w:rsidRPr="00E450AC">
        <w:rPr>
          <w:rFonts w:eastAsia="Yu Mincho"/>
        </w:rPr>
        <w:t xml:space="preserve">    [[</w:t>
      </w:r>
    </w:p>
    <w:p w14:paraId="58FC7227" w14:textId="77777777" w:rsidR="00FB0F41" w:rsidRPr="00E450AC" w:rsidRDefault="00FB0F41" w:rsidP="00FB0F41">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7B42ED0" w14:textId="77777777" w:rsidR="00FB0F41" w:rsidRPr="00E450AC" w:rsidRDefault="00FB0F41" w:rsidP="00FB0F41">
      <w:pPr>
        <w:pStyle w:val="PL"/>
        <w:rPr>
          <w:rFonts w:eastAsia="Yu Mincho"/>
        </w:rPr>
      </w:pPr>
      <w:r w:rsidRPr="00E450AC">
        <w:rPr>
          <w:rFonts w:eastAsia="Yu Mincho"/>
        </w:rPr>
        <w:t xml:space="preserve">    ]]</w:t>
      </w:r>
    </w:p>
    <w:p w14:paraId="0674C9F1" w14:textId="77777777" w:rsidR="00FB0F41" w:rsidRPr="00E450AC" w:rsidRDefault="00FB0F41" w:rsidP="00FB0F41">
      <w:pPr>
        <w:pStyle w:val="PL"/>
        <w:rPr>
          <w:rFonts w:eastAsia="Yu Mincho"/>
        </w:rPr>
      </w:pPr>
      <w:r w:rsidRPr="00E450AC">
        <w:rPr>
          <w:rFonts w:eastAsia="Yu Mincho"/>
        </w:rPr>
        <w:t>}</w:t>
      </w:r>
    </w:p>
    <w:p w14:paraId="4973D700" w14:textId="77777777" w:rsidR="00FB0F41" w:rsidRPr="00E450AC" w:rsidRDefault="00FB0F41" w:rsidP="00FB0F41">
      <w:pPr>
        <w:pStyle w:val="PL"/>
        <w:rPr>
          <w:rFonts w:eastAsia="Yu Mincho"/>
        </w:rPr>
      </w:pPr>
    </w:p>
    <w:p w14:paraId="7C0BFA88" w14:textId="77777777" w:rsidR="00FB0F41" w:rsidRPr="00E450AC" w:rsidRDefault="00FB0F41" w:rsidP="00FB0F41">
      <w:pPr>
        <w:pStyle w:val="PL"/>
      </w:pPr>
      <w:r w:rsidRPr="00E450AC">
        <w:rPr>
          <w:rFonts w:eastAsia="Yu Mincho"/>
        </w:rPr>
        <w:t xml:space="preserve">IMS-ParametersFRX-Diff ::= </w:t>
      </w:r>
      <w:r w:rsidRPr="00E450AC">
        <w:rPr>
          <w:color w:val="993366"/>
        </w:rPr>
        <w:t>SEQUENCE</w:t>
      </w:r>
      <w:r w:rsidRPr="00E450AC">
        <w:t xml:space="preserve"> {</w:t>
      </w:r>
    </w:p>
    <w:p w14:paraId="729723F2" w14:textId="77777777" w:rsidR="00FB0F41" w:rsidRPr="00E450AC" w:rsidRDefault="00FB0F41" w:rsidP="00FB0F41">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2B4AF486" w14:textId="77777777" w:rsidR="00FB0F41" w:rsidRPr="00E450AC" w:rsidRDefault="00FB0F41" w:rsidP="00FB0F41">
      <w:pPr>
        <w:pStyle w:val="PL"/>
      </w:pPr>
      <w:r w:rsidRPr="00E450AC">
        <w:t xml:space="preserve">    ...</w:t>
      </w:r>
    </w:p>
    <w:p w14:paraId="75938B06" w14:textId="77777777" w:rsidR="00FB0F41" w:rsidRPr="00E450AC" w:rsidRDefault="00FB0F41" w:rsidP="00FB0F41">
      <w:pPr>
        <w:pStyle w:val="PL"/>
      </w:pPr>
      <w:r w:rsidRPr="00E450AC">
        <w:t>}</w:t>
      </w:r>
    </w:p>
    <w:p w14:paraId="384956EC" w14:textId="77777777" w:rsidR="00FB0F41" w:rsidRPr="00E450AC" w:rsidRDefault="00FB0F41" w:rsidP="00FB0F41">
      <w:pPr>
        <w:pStyle w:val="PL"/>
      </w:pPr>
    </w:p>
    <w:p w14:paraId="70986B61" w14:textId="77777777" w:rsidR="00FB0F41" w:rsidRPr="00E450AC" w:rsidRDefault="00FB0F41" w:rsidP="00FB0F41">
      <w:pPr>
        <w:pStyle w:val="PL"/>
      </w:pPr>
      <w:r w:rsidRPr="00E450AC">
        <w:t xml:space="preserve">IMS-ParametersFR2-2-r17 ::= </w:t>
      </w:r>
      <w:r w:rsidRPr="00E450AC">
        <w:rPr>
          <w:color w:val="993366"/>
        </w:rPr>
        <w:t>SEQUENCE</w:t>
      </w:r>
      <w:r w:rsidRPr="00E450AC">
        <w:t xml:space="preserve"> {</w:t>
      </w:r>
    </w:p>
    <w:p w14:paraId="225C6BAA" w14:textId="77777777" w:rsidR="00FB0F41" w:rsidRPr="00E450AC" w:rsidRDefault="00FB0F41" w:rsidP="00FB0F41">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E9B2350" w14:textId="77777777" w:rsidR="00FB0F41" w:rsidRPr="00E450AC" w:rsidRDefault="00FB0F41" w:rsidP="00FB0F41">
      <w:pPr>
        <w:pStyle w:val="PL"/>
      </w:pPr>
      <w:r w:rsidRPr="00E450AC">
        <w:t xml:space="preserve">    ...</w:t>
      </w:r>
    </w:p>
    <w:p w14:paraId="30A683A3" w14:textId="77777777" w:rsidR="00FB0F41" w:rsidRPr="00E450AC" w:rsidRDefault="00FB0F41" w:rsidP="00FB0F41">
      <w:pPr>
        <w:pStyle w:val="PL"/>
      </w:pPr>
      <w:r w:rsidRPr="00E450AC">
        <w:t>}</w:t>
      </w:r>
    </w:p>
    <w:p w14:paraId="7F14DA4E" w14:textId="77777777" w:rsidR="00FB0F41" w:rsidRPr="00E450AC" w:rsidRDefault="00FB0F41" w:rsidP="00FB0F41">
      <w:pPr>
        <w:pStyle w:val="PL"/>
      </w:pPr>
    </w:p>
    <w:p w14:paraId="5E07D739" w14:textId="77777777" w:rsidR="00FB0F41" w:rsidRPr="00E450AC" w:rsidRDefault="00FB0F41" w:rsidP="00FB0F41">
      <w:pPr>
        <w:pStyle w:val="PL"/>
        <w:rPr>
          <w:color w:val="808080"/>
        </w:rPr>
      </w:pPr>
      <w:r w:rsidRPr="00E450AC">
        <w:rPr>
          <w:color w:val="808080"/>
        </w:rPr>
        <w:t>-- TAG-IMS-PARAMETERS-STOP</w:t>
      </w:r>
    </w:p>
    <w:p w14:paraId="6DD88D55" w14:textId="77777777" w:rsidR="00FB0F41" w:rsidRPr="00E450AC" w:rsidRDefault="00FB0F41" w:rsidP="00FB0F41">
      <w:pPr>
        <w:pStyle w:val="PL"/>
        <w:rPr>
          <w:color w:val="808080"/>
        </w:rPr>
      </w:pPr>
      <w:r w:rsidRPr="00E450AC">
        <w:rPr>
          <w:color w:val="808080"/>
        </w:rPr>
        <w:t>-- ASN1STOP</w:t>
      </w:r>
    </w:p>
    <w:p w14:paraId="27B2D7BD" w14:textId="77777777" w:rsidR="00FB0F41" w:rsidRPr="002D3917" w:rsidRDefault="00FB0F41" w:rsidP="00FB0F41"/>
    <w:p w14:paraId="130B29D5" w14:textId="77777777" w:rsidR="00FB0F41" w:rsidRPr="002D3917" w:rsidRDefault="00FB0F41" w:rsidP="00FB0F41">
      <w:pPr>
        <w:pStyle w:val="Heading4"/>
      </w:pPr>
      <w:bookmarkStart w:id="2314" w:name="_Toc60777458"/>
      <w:bookmarkStart w:id="2315" w:name="_Toc171468161"/>
      <w:r w:rsidRPr="002D3917">
        <w:t>–</w:t>
      </w:r>
      <w:r w:rsidRPr="002D3917">
        <w:tab/>
      </w:r>
      <w:r w:rsidRPr="002D3917">
        <w:rPr>
          <w:i/>
        </w:rPr>
        <w:t>InterRAT-Parameters</w:t>
      </w:r>
      <w:bookmarkEnd w:id="2314"/>
      <w:bookmarkEnd w:id="2315"/>
    </w:p>
    <w:p w14:paraId="2E507E63" w14:textId="77777777" w:rsidR="00FB0F41" w:rsidRPr="002D3917" w:rsidRDefault="00FB0F41" w:rsidP="00FB0F41">
      <w:r w:rsidRPr="002D3917">
        <w:t xml:space="preserve">The IE </w:t>
      </w:r>
      <w:r w:rsidRPr="002D3917">
        <w:rPr>
          <w:i/>
        </w:rPr>
        <w:t>InterRAT-Parameters</w:t>
      </w:r>
      <w:r w:rsidRPr="002D3917">
        <w:t xml:space="preserve"> is used convey UE capabilities related to the other RATs.</w:t>
      </w:r>
    </w:p>
    <w:p w14:paraId="610D63AB" w14:textId="77777777" w:rsidR="00FB0F41" w:rsidRPr="002D3917" w:rsidRDefault="00FB0F41" w:rsidP="00FB0F41">
      <w:pPr>
        <w:pStyle w:val="TH"/>
      </w:pPr>
      <w:r w:rsidRPr="002D3917">
        <w:rPr>
          <w:i/>
        </w:rPr>
        <w:lastRenderedPageBreak/>
        <w:t>InterRAT-Parameters</w:t>
      </w:r>
      <w:r w:rsidRPr="002D3917">
        <w:t xml:space="preserve"> information element</w:t>
      </w:r>
    </w:p>
    <w:p w14:paraId="59B590CE" w14:textId="77777777" w:rsidR="00FB0F41" w:rsidRPr="00E450AC" w:rsidRDefault="00FB0F41" w:rsidP="00FB0F41">
      <w:pPr>
        <w:pStyle w:val="PL"/>
        <w:rPr>
          <w:color w:val="808080"/>
        </w:rPr>
      </w:pPr>
      <w:r w:rsidRPr="00E450AC">
        <w:rPr>
          <w:color w:val="808080"/>
        </w:rPr>
        <w:t>-- ASN1START</w:t>
      </w:r>
    </w:p>
    <w:p w14:paraId="25810814" w14:textId="77777777" w:rsidR="00FB0F41" w:rsidRPr="00E450AC" w:rsidRDefault="00FB0F41" w:rsidP="00FB0F41">
      <w:pPr>
        <w:pStyle w:val="PL"/>
        <w:rPr>
          <w:color w:val="808080"/>
        </w:rPr>
      </w:pPr>
      <w:r w:rsidRPr="00E450AC">
        <w:rPr>
          <w:color w:val="808080"/>
        </w:rPr>
        <w:t>-- TAG-INTERRAT-PARAMETERS-START</w:t>
      </w:r>
    </w:p>
    <w:p w14:paraId="621FA78D" w14:textId="77777777" w:rsidR="00FB0F41" w:rsidRPr="00E450AC" w:rsidRDefault="00FB0F41" w:rsidP="00FB0F41">
      <w:pPr>
        <w:pStyle w:val="PL"/>
      </w:pPr>
    </w:p>
    <w:p w14:paraId="736BC694" w14:textId="77777777" w:rsidR="00FB0F41" w:rsidRPr="00E450AC" w:rsidRDefault="00FB0F41" w:rsidP="00FB0F41">
      <w:pPr>
        <w:pStyle w:val="PL"/>
      </w:pPr>
      <w:r w:rsidRPr="00E450AC">
        <w:t xml:space="preserve">InterRAT-Parameters ::=             </w:t>
      </w:r>
      <w:r w:rsidRPr="00E450AC">
        <w:rPr>
          <w:color w:val="993366"/>
        </w:rPr>
        <w:t>SEQUENCE</w:t>
      </w:r>
      <w:r w:rsidRPr="00E450AC">
        <w:t xml:space="preserve"> {</w:t>
      </w:r>
    </w:p>
    <w:p w14:paraId="08AE0D5C" w14:textId="77777777" w:rsidR="00FB0F41" w:rsidRPr="00E450AC" w:rsidRDefault="00FB0F41" w:rsidP="00FB0F41">
      <w:pPr>
        <w:pStyle w:val="PL"/>
      </w:pPr>
      <w:r w:rsidRPr="00E450AC">
        <w:t xml:space="preserve">    eutra                               EUTRA-Parameters                </w:t>
      </w:r>
      <w:r w:rsidRPr="00E450AC">
        <w:rPr>
          <w:color w:val="993366"/>
        </w:rPr>
        <w:t>OPTIONAL</w:t>
      </w:r>
      <w:r w:rsidRPr="00E450AC">
        <w:t>,</w:t>
      </w:r>
    </w:p>
    <w:p w14:paraId="184343FD" w14:textId="77777777" w:rsidR="00FB0F41" w:rsidRPr="00E450AC" w:rsidRDefault="00FB0F41" w:rsidP="00FB0F41">
      <w:pPr>
        <w:pStyle w:val="PL"/>
      </w:pPr>
      <w:r w:rsidRPr="00E450AC">
        <w:t xml:space="preserve">    ...,</w:t>
      </w:r>
    </w:p>
    <w:p w14:paraId="6793F1E9" w14:textId="77777777" w:rsidR="00FB0F41" w:rsidRPr="00E450AC" w:rsidRDefault="00FB0F41" w:rsidP="00FB0F41">
      <w:pPr>
        <w:pStyle w:val="PL"/>
      </w:pPr>
      <w:r w:rsidRPr="00E450AC">
        <w:t xml:space="preserve">    [[</w:t>
      </w:r>
    </w:p>
    <w:p w14:paraId="31B46FE8" w14:textId="77777777" w:rsidR="00FB0F41" w:rsidRPr="00E450AC" w:rsidRDefault="00FB0F41" w:rsidP="00FB0F41">
      <w:pPr>
        <w:pStyle w:val="PL"/>
      </w:pPr>
      <w:r w:rsidRPr="00E450AC">
        <w:t xml:space="preserve">    utra-FDD-r16                        UTRA-FDD-Parameters-r16         </w:t>
      </w:r>
      <w:r w:rsidRPr="00E450AC">
        <w:rPr>
          <w:color w:val="993366"/>
        </w:rPr>
        <w:t>OPTIONAL</w:t>
      </w:r>
    </w:p>
    <w:p w14:paraId="7235DF36" w14:textId="77777777" w:rsidR="00FB0F41" w:rsidRPr="00E450AC" w:rsidRDefault="00FB0F41" w:rsidP="00FB0F41">
      <w:pPr>
        <w:pStyle w:val="PL"/>
      </w:pPr>
      <w:r w:rsidRPr="00E450AC">
        <w:t xml:space="preserve">    ]]</w:t>
      </w:r>
    </w:p>
    <w:p w14:paraId="17C102D8" w14:textId="77777777" w:rsidR="00FB0F41" w:rsidRPr="00E450AC" w:rsidRDefault="00FB0F41" w:rsidP="00FB0F41">
      <w:pPr>
        <w:pStyle w:val="PL"/>
      </w:pPr>
    </w:p>
    <w:p w14:paraId="6296E56B" w14:textId="77777777" w:rsidR="00FB0F41" w:rsidRPr="00E450AC" w:rsidRDefault="00FB0F41" w:rsidP="00FB0F41">
      <w:pPr>
        <w:pStyle w:val="PL"/>
      </w:pPr>
      <w:r w:rsidRPr="00E450AC">
        <w:t>}</w:t>
      </w:r>
    </w:p>
    <w:p w14:paraId="51EC289D" w14:textId="77777777" w:rsidR="00FB0F41" w:rsidRPr="00E450AC" w:rsidRDefault="00FB0F41" w:rsidP="00FB0F41">
      <w:pPr>
        <w:pStyle w:val="PL"/>
      </w:pPr>
    </w:p>
    <w:p w14:paraId="6BDEFAB4" w14:textId="77777777" w:rsidR="00FB0F41" w:rsidRPr="00E450AC" w:rsidRDefault="00FB0F41" w:rsidP="00FB0F41">
      <w:pPr>
        <w:pStyle w:val="PL"/>
      </w:pPr>
      <w:r w:rsidRPr="00E450AC">
        <w:t xml:space="preserve">EUTRA-Parameters ::=                </w:t>
      </w:r>
      <w:r w:rsidRPr="00E450AC">
        <w:rPr>
          <w:color w:val="993366"/>
        </w:rPr>
        <w:t>SEQUENCE</w:t>
      </w:r>
      <w:r w:rsidRPr="00E450AC">
        <w:t xml:space="preserve"> {</w:t>
      </w:r>
    </w:p>
    <w:p w14:paraId="6444CC44" w14:textId="77777777" w:rsidR="00FB0F41" w:rsidRPr="00E450AC" w:rsidRDefault="00FB0F41" w:rsidP="00FB0F41">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3E5D36BA" w14:textId="77777777" w:rsidR="00FB0F41" w:rsidRPr="00E450AC" w:rsidRDefault="00FB0F41" w:rsidP="00FB0F41">
      <w:pPr>
        <w:pStyle w:val="PL"/>
      </w:pPr>
      <w:r w:rsidRPr="00E450AC">
        <w:t xml:space="preserve">    eutra-ParametersCommon              EUTRA-ParametersCommon                                      </w:t>
      </w:r>
      <w:r w:rsidRPr="00E450AC">
        <w:rPr>
          <w:color w:val="993366"/>
        </w:rPr>
        <w:t>OPTIONAL</w:t>
      </w:r>
      <w:r w:rsidRPr="00E450AC">
        <w:t>,</w:t>
      </w:r>
    </w:p>
    <w:p w14:paraId="1909583C" w14:textId="77777777" w:rsidR="00FB0F41" w:rsidRPr="00E450AC" w:rsidRDefault="00FB0F41" w:rsidP="00FB0F41">
      <w:pPr>
        <w:pStyle w:val="PL"/>
      </w:pPr>
      <w:r w:rsidRPr="00E450AC">
        <w:t xml:space="preserve">    eutra-ParametersXDD-Diff            EUTRA-ParametersXDD-Diff                                    </w:t>
      </w:r>
      <w:r w:rsidRPr="00E450AC">
        <w:rPr>
          <w:color w:val="993366"/>
        </w:rPr>
        <w:t>OPTIONAL</w:t>
      </w:r>
      <w:r w:rsidRPr="00E450AC">
        <w:t>,</w:t>
      </w:r>
    </w:p>
    <w:p w14:paraId="168AC766" w14:textId="77777777" w:rsidR="00FB0F41" w:rsidRPr="00E450AC" w:rsidRDefault="00FB0F41" w:rsidP="00FB0F41">
      <w:pPr>
        <w:pStyle w:val="PL"/>
      </w:pPr>
      <w:r w:rsidRPr="00E450AC">
        <w:t xml:space="preserve">    ...</w:t>
      </w:r>
    </w:p>
    <w:p w14:paraId="6510401C" w14:textId="77777777" w:rsidR="00FB0F41" w:rsidRPr="00E450AC" w:rsidRDefault="00FB0F41" w:rsidP="00FB0F41">
      <w:pPr>
        <w:pStyle w:val="PL"/>
      </w:pPr>
      <w:r w:rsidRPr="00E450AC">
        <w:t>}</w:t>
      </w:r>
    </w:p>
    <w:p w14:paraId="3B786AE2" w14:textId="77777777" w:rsidR="00FB0F41" w:rsidRPr="00E450AC" w:rsidRDefault="00FB0F41" w:rsidP="00FB0F41">
      <w:pPr>
        <w:pStyle w:val="PL"/>
      </w:pPr>
    </w:p>
    <w:p w14:paraId="15A92B7B" w14:textId="77777777" w:rsidR="00FB0F41" w:rsidRPr="00E450AC" w:rsidRDefault="00FB0F41" w:rsidP="00FB0F41">
      <w:pPr>
        <w:pStyle w:val="PL"/>
      </w:pPr>
      <w:r w:rsidRPr="00E450AC">
        <w:t xml:space="preserve">EUTRA-ParametersCommon ::=      </w:t>
      </w:r>
      <w:r w:rsidRPr="00E450AC">
        <w:rPr>
          <w:color w:val="993366"/>
        </w:rPr>
        <w:t>SEQUENCE</w:t>
      </w:r>
      <w:r w:rsidRPr="00E450AC">
        <w:t xml:space="preserve"> {</w:t>
      </w:r>
    </w:p>
    <w:p w14:paraId="15F5DD2F" w14:textId="77777777" w:rsidR="00FB0F41" w:rsidRPr="00E450AC" w:rsidRDefault="00FB0F41" w:rsidP="00FB0F41">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4332334" w14:textId="77777777" w:rsidR="00FB0F41" w:rsidRPr="00E450AC" w:rsidRDefault="00FB0F41" w:rsidP="00FB0F41">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08DA2E2D" w14:textId="77777777" w:rsidR="00FB0F41" w:rsidRPr="00E450AC" w:rsidRDefault="00FB0F41" w:rsidP="00FB0F41">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352A353D" w14:textId="77777777" w:rsidR="00FB0F41" w:rsidRPr="00E450AC" w:rsidRDefault="00FB0F41" w:rsidP="00FB0F41">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2F49242D" w14:textId="77777777" w:rsidR="00FB0F41" w:rsidRPr="00E450AC" w:rsidRDefault="00FB0F41" w:rsidP="00FB0F41">
      <w:pPr>
        <w:pStyle w:val="PL"/>
      </w:pPr>
      <w:r w:rsidRPr="00E450AC">
        <w:t xml:space="preserve">    ...,</w:t>
      </w:r>
    </w:p>
    <w:p w14:paraId="23FDA2F9" w14:textId="77777777" w:rsidR="00FB0F41" w:rsidRPr="00E450AC" w:rsidRDefault="00FB0F41" w:rsidP="00FB0F41">
      <w:pPr>
        <w:pStyle w:val="PL"/>
      </w:pPr>
      <w:r w:rsidRPr="00E450AC">
        <w:t xml:space="preserve">    [[</w:t>
      </w:r>
    </w:p>
    <w:p w14:paraId="5461EF04" w14:textId="77777777" w:rsidR="00FB0F41" w:rsidRPr="00E450AC" w:rsidRDefault="00FB0F41" w:rsidP="00FB0F41">
      <w:pPr>
        <w:pStyle w:val="PL"/>
      </w:pPr>
      <w:r w:rsidRPr="00E450AC">
        <w:t xml:space="preserve">    ne-DC                               </w:t>
      </w:r>
      <w:r w:rsidRPr="00E450AC">
        <w:rPr>
          <w:color w:val="993366"/>
        </w:rPr>
        <w:t>ENUMERATED</w:t>
      </w:r>
      <w:r w:rsidRPr="00E450AC">
        <w:t xml:space="preserve"> {supported}          </w:t>
      </w:r>
      <w:r w:rsidRPr="00E450AC">
        <w:rPr>
          <w:color w:val="993366"/>
        </w:rPr>
        <w:t>OPTIONAL</w:t>
      </w:r>
    </w:p>
    <w:p w14:paraId="4C1B4E02" w14:textId="77777777" w:rsidR="00FB0F41" w:rsidRPr="00E450AC" w:rsidRDefault="00FB0F41" w:rsidP="00FB0F41">
      <w:pPr>
        <w:pStyle w:val="PL"/>
        <w:rPr>
          <w:rFonts w:eastAsia="SimSun"/>
        </w:rPr>
      </w:pPr>
      <w:r w:rsidRPr="00E450AC">
        <w:t xml:space="preserve">    ]]</w:t>
      </w:r>
      <w:r w:rsidRPr="00E450AC">
        <w:rPr>
          <w:rFonts w:eastAsia="SimSun"/>
        </w:rPr>
        <w:t>,</w:t>
      </w:r>
    </w:p>
    <w:p w14:paraId="4E8C8F99" w14:textId="77777777" w:rsidR="00FB0F41" w:rsidRPr="00E450AC" w:rsidRDefault="00FB0F41" w:rsidP="00FB0F41">
      <w:pPr>
        <w:pStyle w:val="PL"/>
        <w:rPr>
          <w:rFonts w:eastAsia="SimSun"/>
        </w:rPr>
      </w:pPr>
      <w:r w:rsidRPr="00E450AC">
        <w:t xml:space="preserve">    [[</w:t>
      </w:r>
    </w:p>
    <w:p w14:paraId="016DB781" w14:textId="77777777" w:rsidR="00FB0F41" w:rsidRPr="00E450AC" w:rsidRDefault="00FB0F41" w:rsidP="00FB0F41">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692577F3" w14:textId="77777777" w:rsidR="00FB0F41" w:rsidRPr="00E450AC" w:rsidRDefault="00FB0F41" w:rsidP="00FB0F41">
      <w:pPr>
        <w:pStyle w:val="PL"/>
      </w:pPr>
      <w:r w:rsidRPr="00E450AC">
        <w:t xml:space="preserve">    ]]</w:t>
      </w:r>
    </w:p>
    <w:p w14:paraId="5D7785EF" w14:textId="77777777" w:rsidR="00FB0F41" w:rsidRPr="00E450AC" w:rsidRDefault="00FB0F41" w:rsidP="00FB0F41">
      <w:pPr>
        <w:pStyle w:val="PL"/>
      </w:pPr>
      <w:r w:rsidRPr="00E450AC">
        <w:t>}</w:t>
      </w:r>
    </w:p>
    <w:p w14:paraId="4D5A1344" w14:textId="77777777" w:rsidR="00FB0F41" w:rsidRPr="00E450AC" w:rsidRDefault="00FB0F41" w:rsidP="00FB0F41">
      <w:pPr>
        <w:pStyle w:val="PL"/>
      </w:pPr>
    </w:p>
    <w:p w14:paraId="13A1F1B2" w14:textId="77777777" w:rsidR="00FB0F41" w:rsidRPr="00E450AC" w:rsidRDefault="00FB0F41" w:rsidP="00FB0F41">
      <w:pPr>
        <w:pStyle w:val="PL"/>
      </w:pPr>
      <w:r w:rsidRPr="00E450AC">
        <w:t xml:space="preserve">EUTRA-ParametersXDD-Diff ::=        </w:t>
      </w:r>
      <w:r w:rsidRPr="00E450AC">
        <w:rPr>
          <w:color w:val="993366"/>
        </w:rPr>
        <w:t>SEQUENCE</w:t>
      </w:r>
      <w:r w:rsidRPr="00E450AC">
        <w:t xml:space="preserve"> {</w:t>
      </w:r>
    </w:p>
    <w:p w14:paraId="46C1F2E9" w14:textId="77777777" w:rsidR="00FB0F41" w:rsidRPr="00E450AC" w:rsidRDefault="00FB0F41" w:rsidP="00FB0F41">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1990A5CB" w14:textId="77777777" w:rsidR="00FB0F41" w:rsidRPr="00E450AC" w:rsidRDefault="00FB0F41" w:rsidP="00FB0F41">
      <w:pPr>
        <w:pStyle w:val="PL"/>
      </w:pPr>
      <w:r w:rsidRPr="00E450AC">
        <w:t xml:space="preserve">    ...</w:t>
      </w:r>
    </w:p>
    <w:p w14:paraId="5D352BB8" w14:textId="77777777" w:rsidR="00FB0F41" w:rsidRPr="00E450AC" w:rsidRDefault="00FB0F41" w:rsidP="00FB0F41">
      <w:pPr>
        <w:pStyle w:val="PL"/>
      </w:pPr>
      <w:r w:rsidRPr="00E450AC">
        <w:t>}</w:t>
      </w:r>
    </w:p>
    <w:p w14:paraId="5BDB1CEA" w14:textId="77777777" w:rsidR="00FB0F41" w:rsidRPr="00E450AC" w:rsidRDefault="00FB0F41" w:rsidP="00FB0F41">
      <w:pPr>
        <w:pStyle w:val="PL"/>
      </w:pPr>
    </w:p>
    <w:p w14:paraId="7FF12C7F" w14:textId="77777777" w:rsidR="00FB0F41" w:rsidRPr="00E450AC" w:rsidRDefault="00FB0F41" w:rsidP="00FB0F41">
      <w:pPr>
        <w:pStyle w:val="PL"/>
      </w:pPr>
      <w:r w:rsidRPr="00E450AC">
        <w:t xml:space="preserve">UTRA-FDD-Parameters-r16 ::=                </w:t>
      </w:r>
      <w:r w:rsidRPr="00E450AC">
        <w:rPr>
          <w:color w:val="993366"/>
        </w:rPr>
        <w:t>SEQUENCE</w:t>
      </w:r>
      <w:r w:rsidRPr="00E450AC">
        <w:t xml:space="preserve"> {</w:t>
      </w:r>
    </w:p>
    <w:p w14:paraId="62450F20" w14:textId="77777777" w:rsidR="00FB0F41" w:rsidRPr="00E450AC" w:rsidRDefault="00FB0F41" w:rsidP="00FB0F41">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0E623CBC" w14:textId="77777777" w:rsidR="00FB0F41" w:rsidRPr="00E450AC" w:rsidRDefault="00FB0F41" w:rsidP="00FB0F41">
      <w:pPr>
        <w:pStyle w:val="PL"/>
      </w:pPr>
      <w:r w:rsidRPr="00E450AC">
        <w:t xml:space="preserve">    ...</w:t>
      </w:r>
    </w:p>
    <w:p w14:paraId="69C0A04E" w14:textId="77777777" w:rsidR="00FB0F41" w:rsidRPr="00E450AC" w:rsidRDefault="00FB0F41" w:rsidP="00FB0F41">
      <w:pPr>
        <w:pStyle w:val="PL"/>
      </w:pPr>
      <w:r w:rsidRPr="00E450AC">
        <w:t>}</w:t>
      </w:r>
    </w:p>
    <w:p w14:paraId="1DD2D064" w14:textId="77777777" w:rsidR="00FB0F41" w:rsidRPr="00E450AC" w:rsidRDefault="00FB0F41" w:rsidP="00FB0F41">
      <w:pPr>
        <w:pStyle w:val="PL"/>
      </w:pPr>
    </w:p>
    <w:p w14:paraId="3B915010" w14:textId="77777777" w:rsidR="00FB0F41" w:rsidRPr="00E450AC" w:rsidRDefault="00FB0F41" w:rsidP="00FB0F41">
      <w:pPr>
        <w:pStyle w:val="PL"/>
      </w:pPr>
      <w:r w:rsidRPr="00E450AC">
        <w:t xml:space="preserve">SupportedBandUTRA-FDD-r16 ::=           </w:t>
      </w:r>
      <w:r w:rsidRPr="00E450AC">
        <w:rPr>
          <w:color w:val="993366"/>
        </w:rPr>
        <w:t>ENUMERATED</w:t>
      </w:r>
      <w:r w:rsidRPr="00E450AC">
        <w:t xml:space="preserve"> {</w:t>
      </w:r>
    </w:p>
    <w:p w14:paraId="50B95772" w14:textId="77777777" w:rsidR="00FB0F41" w:rsidRPr="00E450AC" w:rsidRDefault="00FB0F41" w:rsidP="00FB0F41">
      <w:pPr>
        <w:pStyle w:val="PL"/>
      </w:pPr>
      <w:r w:rsidRPr="00E450AC">
        <w:t xml:space="preserve">                                            bandI, bandII, bandIII, bandIV, bandV, bandVI,</w:t>
      </w:r>
    </w:p>
    <w:p w14:paraId="715C7DE3" w14:textId="77777777" w:rsidR="00FB0F41" w:rsidRPr="00E450AC" w:rsidRDefault="00FB0F41" w:rsidP="00FB0F41">
      <w:pPr>
        <w:pStyle w:val="PL"/>
      </w:pPr>
      <w:r w:rsidRPr="00E450AC">
        <w:t xml:space="preserve">                                            bandVII, bandVIII, bandIX, bandX, bandXI,</w:t>
      </w:r>
    </w:p>
    <w:p w14:paraId="045666A1" w14:textId="77777777" w:rsidR="00FB0F41" w:rsidRPr="00E450AC" w:rsidRDefault="00FB0F41" w:rsidP="00FB0F41">
      <w:pPr>
        <w:pStyle w:val="PL"/>
      </w:pPr>
      <w:r w:rsidRPr="00E450AC">
        <w:t xml:space="preserve">                                            bandXII, bandXIII, bandXIV, bandXV, bandXVI,</w:t>
      </w:r>
    </w:p>
    <w:p w14:paraId="01ABD707" w14:textId="77777777" w:rsidR="00FB0F41" w:rsidRPr="00E450AC" w:rsidRDefault="00FB0F41" w:rsidP="00FB0F41">
      <w:pPr>
        <w:pStyle w:val="PL"/>
      </w:pPr>
      <w:r w:rsidRPr="00E450AC">
        <w:t xml:space="preserve">                                            bandXVII, bandXVIII, bandXIX, bandXX,</w:t>
      </w:r>
    </w:p>
    <w:p w14:paraId="3864E549" w14:textId="77777777" w:rsidR="00FB0F41" w:rsidRPr="00E450AC" w:rsidRDefault="00FB0F41" w:rsidP="00FB0F41">
      <w:pPr>
        <w:pStyle w:val="PL"/>
      </w:pPr>
      <w:r w:rsidRPr="00E450AC">
        <w:t xml:space="preserve">                                            bandXXI, bandXXII, bandXXIII, bandXXIV,</w:t>
      </w:r>
    </w:p>
    <w:p w14:paraId="11BCEEC7" w14:textId="77777777" w:rsidR="00FB0F41" w:rsidRPr="00E450AC" w:rsidRDefault="00FB0F41" w:rsidP="00FB0F41">
      <w:pPr>
        <w:pStyle w:val="PL"/>
      </w:pPr>
      <w:r w:rsidRPr="00E450AC">
        <w:t xml:space="preserve">                                            bandXXV, bandXXVI, bandXXVII, bandXXVIII,</w:t>
      </w:r>
    </w:p>
    <w:p w14:paraId="1820F6D4" w14:textId="77777777" w:rsidR="00FB0F41" w:rsidRPr="00E450AC" w:rsidRDefault="00FB0F41" w:rsidP="00FB0F41">
      <w:pPr>
        <w:pStyle w:val="PL"/>
      </w:pPr>
      <w:r w:rsidRPr="00E450AC">
        <w:lastRenderedPageBreak/>
        <w:t xml:space="preserve">                                            bandXXIX, bandXXX, bandXXXI, bandXXXII}</w:t>
      </w:r>
    </w:p>
    <w:p w14:paraId="43A9CEC6" w14:textId="77777777" w:rsidR="00FB0F41" w:rsidRPr="00E450AC" w:rsidRDefault="00FB0F41" w:rsidP="00FB0F41">
      <w:pPr>
        <w:pStyle w:val="PL"/>
      </w:pPr>
    </w:p>
    <w:p w14:paraId="646E5EC4" w14:textId="77777777" w:rsidR="00FB0F41" w:rsidRPr="00E450AC" w:rsidRDefault="00FB0F41" w:rsidP="00FB0F41">
      <w:pPr>
        <w:pStyle w:val="PL"/>
        <w:rPr>
          <w:color w:val="808080"/>
        </w:rPr>
      </w:pPr>
      <w:r w:rsidRPr="00E450AC">
        <w:rPr>
          <w:color w:val="808080"/>
        </w:rPr>
        <w:t>-- TAG-INTERRAT-PARAMETERS-STOP</w:t>
      </w:r>
    </w:p>
    <w:p w14:paraId="79366110" w14:textId="77777777" w:rsidR="00FB0F41" w:rsidRPr="00E450AC" w:rsidRDefault="00FB0F41" w:rsidP="00FB0F41">
      <w:pPr>
        <w:pStyle w:val="PL"/>
        <w:rPr>
          <w:color w:val="808080"/>
        </w:rPr>
      </w:pPr>
      <w:r w:rsidRPr="00E450AC">
        <w:rPr>
          <w:color w:val="808080"/>
        </w:rPr>
        <w:t>-- ASN1STOP</w:t>
      </w:r>
    </w:p>
    <w:p w14:paraId="3636972D" w14:textId="77777777" w:rsidR="00FB0F41" w:rsidRPr="002D3917" w:rsidRDefault="00FB0F41" w:rsidP="00FB0F41"/>
    <w:p w14:paraId="675276A2" w14:textId="77777777" w:rsidR="00FB0F41" w:rsidRPr="002D3917" w:rsidRDefault="00FB0F41" w:rsidP="00FB0F41">
      <w:pPr>
        <w:pStyle w:val="Heading4"/>
        <w:rPr>
          <w:rFonts w:eastAsia="Malgun Gothic"/>
        </w:rPr>
      </w:pPr>
      <w:bookmarkStart w:id="2316" w:name="_Toc60777459"/>
      <w:bookmarkStart w:id="2317" w:name="_Toc171468162"/>
      <w:r w:rsidRPr="002D3917">
        <w:rPr>
          <w:rFonts w:eastAsia="Malgun Gothic"/>
        </w:rPr>
        <w:t>–</w:t>
      </w:r>
      <w:r w:rsidRPr="002D3917">
        <w:rPr>
          <w:rFonts w:eastAsia="Malgun Gothic"/>
        </w:rPr>
        <w:tab/>
      </w:r>
      <w:r w:rsidRPr="002D3917">
        <w:rPr>
          <w:rFonts w:eastAsia="Malgun Gothic"/>
          <w:i/>
        </w:rPr>
        <w:t>MAC-Parameters</w:t>
      </w:r>
      <w:bookmarkEnd w:id="2316"/>
      <w:bookmarkEnd w:id="2317"/>
    </w:p>
    <w:p w14:paraId="619E042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06127489" w14:textId="77777777" w:rsidR="00FB0F41" w:rsidRPr="002D3917" w:rsidRDefault="00FB0F41" w:rsidP="00FB0F41">
      <w:pPr>
        <w:pStyle w:val="TH"/>
        <w:rPr>
          <w:rFonts w:eastAsia="Malgun Gothic"/>
        </w:rPr>
      </w:pPr>
      <w:r w:rsidRPr="002D3917">
        <w:rPr>
          <w:rFonts w:eastAsia="Malgun Gothic"/>
          <w:i/>
        </w:rPr>
        <w:t>MAC-Parameters</w:t>
      </w:r>
      <w:r w:rsidRPr="002D3917">
        <w:rPr>
          <w:rFonts w:eastAsia="Malgun Gothic"/>
        </w:rPr>
        <w:t xml:space="preserve"> information element</w:t>
      </w:r>
    </w:p>
    <w:p w14:paraId="0D0D64DE" w14:textId="77777777" w:rsidR="00FB0F41" w:rsidRPr="00E450AC" w:rsidRDefault="00FB0F41" w:rsidP="00FB0F41">
      <w:pPr>
        <w:pStyle w:val="PL"/>
        <w:rPr>
          <w:color w:val="808080"/>
        </w:rPr>
      </w:pPr>
      <w:r w:rsidRPr="00E450AC">
        <w:rPr>
          <w:color w:val="808080"/>
        </w:rPr>
        <w:t>-- ASN1START</w:t>
      </w:r>
    </w:p>
    <w:p w14:paraId="55E35BDC" w14:textId="77777777" w:rsidR="00FB0F41" w:rsidRPr="00E450AC" w:rsidRDefault="00FB0F41" w:rsidP="00FB0F41">
      <w:pPr>
        <w:pStyle w:val="PL"/>
        <w:rPr>
          <w:color w:val="808080"/>
        </w:rPr>
      </w:pPr>
      <w:r w:rsidRPr="00E450AC">
        <w:rPr>
          <w:color w:val="808080"/>
        </w:rPr>
        <w:t>-- TAG-MAC-PARAMETERS-START</w:t>
      </w:r>
    </w:p>
    <w:p w14:paraId="0E47DE24" w14:textId="77777777" w:rsidR="00FB0F41" w:rsidRPr="00E450AC" w:rsidRDefault="00FB0F41" w:rsidP="00FB0F41">
      <w:pPr>
        <w:pStyle w:val="PL"/>
      </w:pPr>
    </w:p>
    <w:p w14:paraId="7621CF09" w14:textId="77777777" w:rsidR="00FB0F41" w:rsidRPr="00E450AC" w:rsidRDefault="00FB0F41" w:rsidP="00FB0F41">
      <w:pPr>
        <w:pStyle w:val="PL"/>
      </w:pPr>
      <w:r w:rsidRPr="00E450AC">
        <w:t xml:space="preserve">MAC-Parameters ::= </w:t>
      </w:r>
      <w:r w:rsidRPr="00E450AC">
        <w:rPr>
          <w:color w:val="993366"/>
        </w:rPr>
        <w:t>SEQUENCE</w:t>
      </w:r>
      <w:r w:rsidRPr="00E450AC">
        <w:t xml:space="preserve"> {</w:t>
      </w:r>
    </w:p>
    <w:p w14:paraId="0A1082CF" w14:textId="77777777" w:rsidR="00FB0F41" w:rsidRPr="00E450AC" w:rsidRDefault="00FB0F41" w:rsidP="00FB0F41">
      <w:pPr>
        <w:pStyle w:val="PL"/>
      </w:pPr>
      <w:r w:rsidRPr="00E450AC">
        <w:t xml:space="preserve">    mac-ParametersCommon            MAC-ParametersCommon        </w:t>
      </w:r>
      <w:r w:rsidRPr="00E450AC">
        <w:rPr>
          <w:color w:val="993366"/>
        </w:rPr>
        <w:t>OPTIONAL</w:t>
      </w:r>
      <w:r w:rsidRPr="00E450AC">
        <w:t>,</w:t>
      </w:r>
    </w:p>
    <w:p w14:paraId="36770076" w14:textId="77777777" w:rsidR="00FB0F41" w:rsidRPr="00E450AC" w:rsidRDefault="00FB0F41" w:rsidP="00FB0F41">
      <w:pPr>
        <w:pStyle w:val="PL"/>
      </w:pPr>
      <w:r w:rsidRPr="00E450AC">
        <w:t xml:space="preserve">    mac-ParametersXDD-Diff          MAC-ParametersXDD-Diff      </w:t>
      </w:r>
      <w:r w:rsidRPr="00E450AC">
        <w:rPr>
          <w:color w:val="993366"/>
        </w:rPr>
        <w:t>OPTIONAL</w:t>
      </w:r>
    </w:p>
    <w:p w14:paraId="0E5990BA" w14:textId="77777777" w:rsidR="00FB0F41" w:rsidRPr="00E450AC" w:rsidRDefault="00FB0F41" w:rsidP="00FB0F41">
      <w:pPr>
        <w:pStyle w:val="PL"/>
      </w:pPr>
      <w:r w:rsidRPr="00E450AC">
        <w:t>}</w:t>
      </w:r>
    </w:p>
    <w:p w14:paraId="1D11EB97" w14:textId="77777777" w:rsidR="00FB0F41" w:rsidRPr="00E450AC" w:rsidRDefault="00FB0F41" w:rsidP="00FB0F41">
      <w:pPr>
        <w:pStyle w:val="PL"/>
      </w:pPr>
    </w:p>
    <w:p w14:paraId="5387C64A" w14:textId="77777777" w:rsidR="00FB0F41" w:rsidRPr="00E450AC" w:rsidRDefault="00FB0F41" w:rsidP="00FB0F41">
      <w:pPr>
        <w:pStyle w:val="PL"/>
      </w:pPr>
      <w:r w:rsidRPr="00E450AC">
        <w:t xml:space="preserve">MAC-Parameters-v1610 ::= </w:t>
      </w:r>
      <w:r w:rsidRPr="00E450AC">
        <w:rPr>
          <w:color w:val="993366"/>
        </w:rPr>
        <w:t>SEQUENCE</w:t>
      </w:r>
      <w:r w:rsidRPr="00E450AC">
        <w:t xml:space="preserve"> {</w:t>
      </w:r>
    </w:p>
    <w:p w14:paraId="1ACED4D5"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BC7C1F4" w14:textId="77777777" w:rsidR="00FB0F41" w:rsidRPr="00E450AC" w:rsidRDefault="00FB0F41" w:rsidP="00FB0F41">
      <w:pPr>
        <w:pStyle w:val="PL"/>
      </w:pPr>
      <w:r w:rsidRPr="00E450AC">
        <w:t>}</w:t>
      </w:r>
    </w:p>
    <w:p w14:paraId="09686790" w14:textId="77777777" w:rsidR="00FB0F41" w:rsidRPr="00E450AC" w:rsidRDefault="00FB0F41" w:rsidP="00FB0F41">
      <w:pPr>
        <w:pStyle w:val="PL"/>
      </w:pPr>
    </w:p>
    <w:p w14:paraId="0559C274" w14:textId="77777777" w:rsidR="00FB0F41" w:rsidRPr="00E450AC" w:rsidRDefault="00FB0F41" w:rsidP="00FB0F41">
      <w:pPr>
        <w:pStyle w:val="PL"/>
      </w:pPr>
      <w:r w:rsidRPr="00E450AC">
        <w:t xml:space="preserve">MAC-Parameters-v1700 ::= </w:t>
      </w:r>
      <w:r w:rsidRPr="00E450AC">
        <w:rPr>
          <w:color w:val="993366"/>
        </w:rPr>
        <w:t>SEQUENCE</w:t>
      </w:r>
      <w:r w:rsidRPr="00E450AC">
        <w:t xml:space="preserve"> {</w:t>
      </w:r>
    </w:p>
    <w:p w14:paraId="5F858606" w14:textId="77777777" w:rsidR="00FB0F41" w:rsidRPr="00E450AC" w:rsidRDefault="00FB0F41" w:rsidP="00FB0F41">
      <w:pPr>
        <w:pStyle w:val="PL"/>
      </w:pPr>
      <w:r w:rsidRPr="00E450AC">
        <w:t xml:space="preserve">    mac-ParametersFR2-2-r17         MAC-ParametersFR2-2-r17     </w:t>
      </w:r>
      <w:r w:rsidRPr="00E450AC">
        <w:rPr>
          <w:color w:val="993366"/>
        </w:rPr>
        <w:t>OPTIONAL</w:t>
      </w:r>
    </w:p>
    <w:p w14:paraId="207382A0" w14:textId="77777777" w:rsidR="00FB0F41" w:rsidRPr="00E450AC" w:rsidRDefault="00FB0F41" w:rsidP="00FB0F41">
      <w:pPr>
        <w:pStyle w:val="PL"/>
      </w:pPr>
      <w:r w:rsidRPr="00E450AC">
        <w:t>}</w:t>
      </w:r>
    </w:p>
    <w:p w14:paraId="0A6703ED" w14:textId="77777777" w:rsidR="00FB0F41" w:rsidRPr="00E450AC" w:rsidRDefault="00FB0F41" w:rsidP="00FB0F41">
      <w:pPr>
        <w:pStyle w:val="PL"/>
      </w:pPr>
    </w:p>
    <w:p w14:paraId="2D0E5FBC" w14:textId="77777777" w:rsidR="00FB0F41" w:rsidRPr="00E450AC" w:rsidRDefault="00FB0F41" w:rsidP="00FB0F41">
      <w:pPr>
        <w:pStyle w:val="PL"/>
      </w:pPr>
      <w:r w:rsidRPr="00E450AC">
        <w:t xml:space="preserve">MAC-ParametersCommon ::=    </w:t>
      </w:r>
      <w:r w:rsidRPr="00E450AC">
        <w:rPr>
          <w:color w:val="993366"/>
        </w:rPr>
        <w:t>SEQUENCE</w:t>
      </w:r>
      <w:r w:rsidRPr="00E450AC">
        <w:t xml:space="preserve"> {</w:t>
      </w:r>
    </w:p>
    <w:p w14:paraId="1B7B7176" w14:textId="77777777" w:rsidR="00FB0F41" w:rsidRPr="00E450AC" w:rsidRDefault="00FB0F41" w:rsidP="00FB0F41">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69BC7E4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F445AE7" w14:textId="77777777" w:rsidR="00FB0F41" w:rsidRPr="00E450AC" w:rsidRDefault="00FB0F41" w:rsidP="00FB0F41">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7C604135" w14:textId="77777777" w:rsidR="00FB0F41" w:rsidRPr="00E450AC" w:rsidRDefault="00FB0F41" w:rsidP="00FB0F41">
      <w:pPr>
        <w:pStyle w:val="PL"/>
      </w:pPr>
      <w:r w:rsidRPr="00E450AC">
        <w:t xml:space="preserve">    ...,</w:t>
      </w:r>
    </w:p>
    <w:p w14:paraId="13B280AC" w14:textId="77777777" w:rsidR="00FB0F41" w:rsidRPr="00E450AC" w:rsidRDefault="00FB0F41" w:rsidP="00FB0F41">
      <w:pPr>
        <w:pStyle w:val="PL"/>
      </w:pPr>
      <w:r w:rsidRPr="00E450AC">
        <w:t xml:space="preserve">    [[</w:t>
      </w:r>
    </w:p>
    <w:p w14:paraId="41FF080C" w14:textId="77777777" w:rsidR="00FB0F41" w:rsidRPr="00E450AC" w:rsidRDefault="00FB0F41" w:rsidP="00FB0F41">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6FE48BB9" w14:textId="77777777" w:rsidR="00FB0F41" w:rsidRPr="00E450AC" w:rsidRDefault="00FB0F41" w:rsidP="00FB0F41">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2DD13078" w14:textId="77777777" w:rsidR="00FB0F41" w:rsidRPr="00E450AC" w:rsidRDefault="00FB0F41" w:rsidP="00FB0F41">
      <w:pPr>
        <w:pStyle w:val="PL"/>
      </w:pPr>
      <w:r w:rsidRPr="00E450AC">
        <w:t xml:space="preserve">    ]],</w:t>
      </w:r>
    </w:p>
    <w:p w14:paraId="4D3D3399" w14:textId="77777777" w:rsidR="00FB0F41" w:rsidRPr="00E450AC" w:rsidRDefault="00FB0F41" w:rsidP="00FB0F41">
      <w:pPr>
        <w:pStyle w:val="PL"/>
      </w:pPr>
      <w:r w:rsidRPr="00E450AC">
        <w:t xml:space="preserve">    [[</w:t>
      </w:r>
    </w:p>
    <w:p w14:paraId="3FF163C7" w14:textId="77777777" w:rsidR="00FB0F41" w:rsidRPr="00E450AC" w:rsidRDefault="00FB0F41" w:rsidP="00FB0F41">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A8D920D" w14:textId="77777777" w:rsidR="00FB0F41" w:rsidRPr="00E450AC" w:rsidRDefault="00FB0F41" w:rsidP="00FB0F41">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1428BE83" w14:textId="77777777" w:rsidR="00FB0F41" w:rsidRPr="00E450AC" w:rsidRDefault="00FB0F41" w:rsidP="00FB0F41">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7A216D7F" w14:textId="77777777" w:rsidR="00FB0F41" w:rsidRPr="00E450AC" w:rsidRDefault="00FB0F41" w:rsidP="00FB0F41">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6F728D08" w14:textId="77777777" w:rsidR="00FB0F41" w:rsidRPr="00E450AC" w:rsidRDefault="00FB0F41" w:rsidP="00FB0F41">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18995B54" w14:textId="77777777" w:rsidR="00FB0F41" w:rsidRPr="00E450AC" w:rsidRDefault="00FB0F41" w:rsidP="00FB0F41">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4E515CE3" w14:textId="77777777" w:rsidR="00FB0F41" w:rsidRPr="00E450AC" w:rsidRDefault="00FB0F41" w:rsidP="00FB0F41">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22655339" w14:textId="77777777" w:rsidR="00FB0F41" w:rsidRPr="00E450AC" w:rsidRDefault="00FB0F41" w:rsidP="00FB0F41">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2436749F" w14:textId="77777777" w:rsidR="00FB0F41" w:rsidRPr="00E450AC" w:rsidRDefault="00FB0F41" w:rsidP="00FB0F41">
      <w:pPr>
        <w:pStyle w:val="PL"/>
        <w:rPr>
          <w:color w:val="808080"/>
        </w:rPr>
      </w:pPr>
      <w:r w:rsidRPr="00E450AC">
        <w:t xml:space="preserve">    </w:t>
      </w:r>
      <w:r w:rsidRPr="00E450AC">
        <w:rPr>
          <w:color w:val="808080"/>
        </w:rPr>
        <w:t>-- R4 8-1: MPE</w:t>
      </w:r>
    </w:p>
    <w:p w14:paraId="5824B31B" w14:textId="77777777" w:rsidR="00FB0F41" w:rsidRPr="00E450AC" w:rsidRDefault="00FB0F41" w:rsidP="00FB0F41">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12F7E741" w14:textId="77777777" w:rsidR="00FB0F41" w:rsidRPr="00E450AC" w:rsidRDefault="00FB0F41" w:rsidP="00FB0F41">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B6F774A" w14:textId="77777777" w:rsidR="00FB0F41" w:rsidRPr="00E450AC" w:rsidRDefault="00FB0F41" w:rsidP="00FB0F41">
      <w:pPr>
        <w:pStyle w:val="PL"/>
      </w:pPr>
      <w:r w:rsidRPr="00E450AC">
        <w:t xml:space="preserve">    ]],</w:t>
      </w:r>
    </w:p>
    <w:p w14:paraId="0E402116" w14:textId="77777777" w:rsidR="00FB0F41" w:rsidRPr="00E450AC" w:rsidRDefault="00FB0F41" w:rsidP="00FB0F41">
      <w:pPr>
        <w:pStyle w:val="PL"/>
      </w:pPr>
      <w:r w:rsidRPr="00E450AC">
        <w:t xml:space="preserve">    [[</w:t>
      </w:r>
    </w:p>
    <w:p w14:paraId="4D41FC3E" w14:textId="77777777" w:rsidR="00FB0F41" w:rsidRPr="00E450AC" w:rsidRDefault="00FB0F41" w:rsidP="00FB0F41">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7776B9A7" w14:textId="77777777" w:rsidR="00FB0F41" w:rsidRPr="00E450AC" w:rsidRDefault="00FB0F41" w:rsidP="00FB0F41">
      <w:pPr>
        <w:pStyle w:val="PL"/>
      </w:pPr>
      <w:r w:rsidRPr="00E450AC">
        <w:t xml:space="preserve">    ]],</w:t>
      </w:r>
    </w:p>
    <w:p w14:paraId="20BD216C" w14:textId="77777777" w:rsidR="00FB0F41" w:rsidRPr="00E450AC" w:rsidRDefault="00FB0F41" w:rsidP="00FB0F41">
      <w:pPr>
        <w:pStyle w:val="PL"/>
      </w:pPr>
      <w:r w:rsidRPr="00E450AC">
        <w:t xml:space="preserve">    [[</w:t>
      </w:r>
    </w:p>
    <w:p w14:paraId="12B7F97D" w14:textId="77777777" w:rsidR="00FB0F41" w:rsidRPr="00E450AC" w:rsidRDefault="00FB0F41" w:rsidP="00FB0F41">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36EAEE4D" w14:textId="77777777" w:rsidR="00FB0F41" w:rsidRPr="00E450AC" w:rsidRDefault="00FB0F41" w:rsidP="00FB0F41">
      <w:pPr>
        <w:pStyle w:val="PL"/>
      </w:pPr>
      <w:r w:rsidRPr="00E450AC">
        <w:t xml:space="preserve">    ]],</w:t>
      </w:r>
    </w:p>
    <w:p w14:paraId="6DC4DB28" w14:textId="77777777" w:rsidR="00FB0F41" w:rsidRPr="00E450AC" w:rsidRDefault="00FB0F41" w:rsidP="00FB0F41">
      <w:pPr>
        <w:pStyle w:val="PL"/>
      </w:pPr>
      <w:r w:rsidRPr="00E450AC">
        <w:t xml:space="preserve">    [[</w:t>
      </w:r>
    </w:p>
    <w:p w14:paraId="34188FE8" w14:textId="77777777" w:rsidR="00FB0F41" w:rsidRPr="00E450AC" w:rsidRDefault="00FB0F41" w:rsidP="00FB0F41">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2D559338" w14:textId="77777777" w:rsidR="00FB0F41" w:rsidRPr="00E450AC" w:rsidRDefault="00FB0F41" w:rsidP="00FB0F41">
      <w:pPr>
        <w:pStyle w:val="PL"/>
        <w:rPr>
          <w:color w:val="808080"/>
        </w:rPr>
      </w:pPr>
      <w:r w:rsidRPr="00E450AC">
        <w:t xml:space="preserve">    </w:t>
      </w:r>
      <w:r w:rsidRPr="00E450AC">
        <w:rPr>
          <w:color w:val="808080"/>
        </w:rPr>
        <w:t>--27-10: Support of UL MAC CE based MG activation request for PRS measurements</w:t>
      </w:r>
    </w:p>
    <w:p w14:paraId="46FDA050" w14:textId="77777777" w:rsidR="00FB0F41" w:rsidRPr="00E450AC" w:rsidRDefault="00FB0F41" w:rsidP="00FB0F41">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0AFBF628" w14:textId="77777777" w:rsidR="00FB0F41" w:rsidRPr="00E450AC" w:rsidRDefault="00FB0F41" w:rsidP="00FB0F41">
      <w:pPr>
        <w:pStyle w:val="PL"/>
        <w:rPr>
          <w:color w:val="808080"/>
        </w:rPr>
      </w:pPr>
      <w:r w:rsidRPr="00E450AC">
        <w:t xml:space="preserve">    </w:t>
      </w:r>
      <w:r w:rsidRPr="00E450AC">
        <w:rPr>
          <w:color w:val="808080"/>
        </w:rPr>
        <w:t>--27-11: Support of DL MAC CE based MG activation request for PRS measurements</w:t>
      </w:r>
    </w:p>
    <w:p w14:paraId="7F1F0EE1" w14:textId="77777777" w:rsidR="00FB0F41" w:rsidRPr="00E450AC" w:rsidRDefault="00FB0F41" w:rsidP="00FB0F41">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658AD056" w14:textId="77777777" w:rsidR="00FB0F41" w:rsidRPr="00E450AC" w:rsidRDefault="00FB0F41" w:rsidP="00FB0F41">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19676429" w14:textId="77777777" w:rsidR="00FB0F41" w:rsidRPr="00E450AC" w:rsidRDefault="00FB0F41" w:rsidP="00FB0F41">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2E7A4878" w14:textId="77777777" w:rsidR="00FB0F41" w:rsidRPr="00E450AC" w:rsidRDefault="00FB0F41" w:rsidP="00FB0F41">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243AF9B0" w14:textId="77777777" w:rsidR="00FB0F41" w:rsidRPr="00E450AC" w:rsidRDefault="00FB0F41" w:rsidP="00FB0F41">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589A377" w14:textId="77777777" w:rsidR="00FB0F41" w:rsidRPr="00E450AC" w:rsidRDefault="00FB0F41" w:rsidP="00FB0F41">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C50CD7F" w14:textId="77777777" w:rsidR="00FB0F41" w:rsidRPr="00E450AC" w:rsidRDefault="00FB0F41" w:rsidP="00FB0F41">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12E83CA2" w14:textId="77777777" w:rsidR="00FB0F41" w:rsidRPr="00E450AC" w:rsidRDefault="00FB0F41" w:rsidP="00FB0F41">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Pr="00E450AC">
        <w:t>,</w:t>
      </w:r>
    </w:p>
    <w:p w14:paraId="726ACEDE" w14:textId="77777777" w:rsidR="00FB0F41" w:rsidRPr="00E450AC" w:rsidRDefault="00FB0F41" w:rsidP="00FB0F41">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Pr="00E450AC">
        <w:t>,</w:t>
      </w:r>
    </w:p>
    <w:p w14:paraId="068F0773" w14:textId="77777777" w:rsidR="00FB0F41" w:rsidRPr="00E450AC" w:rsidRDefault="00FB0F41" w:rsidP="00FB0F41">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Pr="00E450AC">
        <w:t>,</w:t>
      </w:r>
    </w:p>
    <w:p w14:paraId="381D705D" w14:textId="77777777" w:rsidR="00FB0F41" w:rsidRPr="00E450AC" w:rsidRDefault="00FB0F41" w:rsidP="00FB0F41">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5C6C725B" w14:textId="77777777" w:rsidR="00FB0F41" w:rsidRPr="00E450AC" w:rsidRDefault="00FB0F41" w:rsidP="00FB0F41">
      <w:pPr>
        <w:pStyle w:val="PL"/>
      </w:pPr>
      <w:r w:rsidRPr="00E450AC">
        <w:t xml:space="preserve">    ]],</w:t>
      </w:r>
    </w:p>
    <w:p w14:paraId="476BED57" w14:textId="77777777" w:rsidR="00FB0F41" w:rsidRPr="00E450AC" w:rsidRDefault="00FB0F41" w:rsidP="00FB0F41">
      <w:pPr>
        <w:pStyle w:val="PL"/>
      </w:pPr>
      <w:r w:rsidRPr="00E450AC">
        <w:t xml:space="preserve">    [[</w:t>
      </w:r>
    </w:p>
    <w:p w14:paraId="127D0C1C" w14:textId="77777777" w:rsidR="00FB0F41" w:rsidRPr="00E450AC" w:rsidRDefault="00FB0F41" w:rsidP="00FB0F41">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6246380E" w14:textId="77777777" w:rsidR="00FB0F41" w:rsidRPr="00E450AC" w:rsidRDefault="00FB0F41" w:rsidP="00FB0F41">
      <w:pPr>
        <w:pStyle w:val="PL"/>
      </w:pPr>
      <w:r w:rsidRPr="00E450AC">
        <w:t xml:space="preserve">    ]],</w:t>
      </w:r>
    </w:p>
    <w:p w14:paraId="3AE15F88" w14:textId="77777777" w:rsidR="00FB0F41" w:rsidRPr="00E450AC" w:rsidRDefault="00FB0F41" w:rsidP="00FB0F41">
      <w:pPr>
        <w:pStyle w:val="PL"/>
      </w:pPr>
      <w:r w:rsidRPr="00E450AC">
        <w:t xml:space="preserve">    [[</w:t>
      </w:r>
    </w:p>
    <w:p w14:paraId="731AB434" w14:textId="77777777" w:rsidR="00FB0F41" w:rsidRPr="00E450AC" w:rsidRDefault="00FB0F41" w:rsidP="00FB0F41">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28019E3" w14:textId="77777777" w:rsidR="00FB0F41" w:rsidRPr="00E450AC" w:rsidRDefault="00FB0F41" w:rsidP="00FB0F41">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Pr="00E450AC">
        <w:t>,</w:t>
      </w:r>
    </w:p>
    <w:p w14:paraId="676E01FD" w14:textId="77777777" w:rsidR="00FB0F41" w:rsidRPr="00E450AC" w:rsidRDefault="00FB0F41" w:rsidP="00FB0F41">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024F2FAA" w14:textId="77777777" w:rsidR="00FB0F41" w:rsidRPr="00E450AC" w:rsidRDefault="00FB0F41" w:rsidP="00FB0F41">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32E43DB0" w14:textId="77777777" w:rsidR="00FB0F41" w:rsidRPr="00E450AC" w:rsidRDefault="00FB0F41" w:rsidP="00FB0F41">
      <w:pPr>
        <w:pStyle w:val="PL"/>
      </w:pPr>
      <w:r w:rsidRPr="00E450AC">
        <w:t xml:space="preserve">    cg-RetransmissionMonitoringDisabling-r18 </w:t>
      </w:r>
      <w:r w:rsidRPr="00E450AC">
        <w:rPr>
          <w:color w:val="993366"/>
        </w:rPr>
        <w:t>ENUMERATED</w:t>
      </w:r>
      <w:r w:rsidRPr="00E450AC">
        <w:t xml:space="preserve"> {supported}     </w:t>
      </w:r>
      <w:r w:rsidRPr="00E450AC">
        <w:rPr>
          <w:color w:val="993366"/>
        </w:rPr>
        <w:t>OPTIONAL</w:t>
      </w:r>
      <w:r w:rsidRPr="00E450AC">
        <w:t>,</w:t>
      </w:r>
    </w:p>
    <w:p w14:paraId="791F53DD" w14:textId="77777777" w:rsidR="00FB0F41" w:rsidRPr="00E450AC" w:rsidRDefault="00FB0F41" w:rsidP="00FB0F41">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41E14EB4" w14:textId="77777777" w:rsidR="00FB0F41" w:rsidRPr="00E450AC" w:rsidRDefault="00FB0F41" w:rsidP="00FB0F41">
      <w:pPr>
        <w:pStyle w:val="PL"/>
      </w:pPr>
      <w:r w:rsidRPr="00E450AC">
        <w:t xml:space="preserve">    ]]</w:t>
      </w:r>
    </w:p>
    <w:p w14:paraId="7B952E52" w14:textId="77777777" w:rsidR="00FB0F41" w:rsidRPr="00E450AC" w:rsidRDefault="00FB0F41" w:rsidP="00FB0F41">
      <w:pPr>
        <w:pStyle w:val="PL"/>
      </w:pPr>
      <w:r w:rsidRPr="00E450AC">
        <w:t>}</w:t>
      </w:r>
    </w:p>
    <w:p w14:paraId="251F0550" w14:textId="77777777" w:rsidR="00FB0F41" w:rsidRPr="00E450AC" w:rsidRDefault="00FB0F41" w:rsidP="00FB0F41">
      <w:pPr>
        <w:pStyle w:val="PL"/>
      </w:pPr>
    </w:p>
    <w:p w14:paraId="321B9BEA" w14:textId="77777777" w:rsidR="00FB0F41" w:rsidRPr="00E450AC" w:rsidRDefault="00FB0F41" w:rsidP="00FB0F41">
      <w:pPr>
        <w:pStyle w:val="PL"/>
      </w:pPr>
      <w:r w:rsidRPr="00E450AC">
        <w:t xml:space="preserve">MAC-ParametersFRX-Diff-r16 ::=  </w:t>
      </w:r>
      <w:r w:rsidRPr="00E450AC">
        <w:rPr>
          <w:color w:val="993366"/>
        </w:rPr>
        <w:t>SEQUENCE</w:t>
      </w:r>
      <w:r w:rsidRPr="00E450AC">
        <w:t xml:space="preserve"> {</w:t>
      </w:r>
    </w:p>
    <w:p w14:paraId="68392F48" w14:textId="77777777" w:rsidR="00FB0F41" w:rsidRPr="00E450AC" w:rsidRDefault="00FB0F41" w:rsidP="00FB0F41">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74D7BDBC" w14:textId="77777777" w:rsidR="00FB0F41" w:rsidRPr="00E450AC" w:rsidRDefault="00FB0F41" w:rsidP="00FB0F41">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1396DAAC" w14:textId="77777777" w:rsidR="00FB0F41" w:rsidRPr="00E450AC" w:rsidRDefault="00FB0F41" w:rsidP="00FB0F41">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1D4FB840" w14:textId="77777777" w:rsidR="00FB0F41" w:rsidRPr="00E450AC" w:rsidRDefault="00FB0F41" w:rsidP="00FB0F41">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165C38D5" w14:textId="77777777" w:rsidR="00FB0F41" w:rsidRPr="00E450AC" w:rsidRDefault="00FB0F41" w:rsidP="00FB0F41">
      <w:pPr>
        <w:pStyle w:val="PL"/>
        <w:rPr>
          <w:color w:val="808080"/>
        </w:rPr>
      </w:pPr>
      <w:r w:rsidRPr="00E450AC">
        <w:t xml:space="preserve">    </w:t>
      </w:r>
      <w:r w:rsidRPr="00E450AC">
        <w:rPr>
          <w:color w:val="808080"/>
        </w:rPr>
        <w:t>-- R1 19-1: DRX Adaptation</w:t>
      </w:r>
    </w:p>
    <w:p w14:paraId="6AFD0517" w14:textId="77777777" w:rsidR="00FB0F41" w:rsidRPr="00E450AC" w:rsidRDefault="00FB0F41" w:rsidP="00FB0F41">
      <w:pPr>
        <w:pStyle w:val="PL"/>
      </w:pPr>
      <w:r w:rsidRPr="00E450AC">
        <w:t xml:space="preserve">    drx-Adaptation-r16          </w:t>
      </w:r>
      <w:r w:rsidRPr="00E450AC">
        <w:rPr>
          <w:color w:val="993366"/>
        </w:rPr>
        <w:t>SEQUENCE</w:t>
      </w:r>
      <w:r w:rsidRPr="00E450AC">
        <w:t xml:space="preserve"> {</w:t>
      </w:r>
    </w:p>
    <w:p w14:paraId="07B928AA" w14:textId="77777777" w:rsidR="00FB0F41" w:rsidRPr="00E450AC" w:rsidRDefault="00FB0F41" w:rsidP="00FB0F41">
      <w:pPr>
        <w:pStyle w:val="PL"/>
      </w:pPr>
      <w:r w:rsidRPr="00E450AC">
        <w:t xml:space="preserve">        non-SharedSpectrumChAccess-r16      MinTimeGap-r16              </w:t>
      </w:r>
      <w:r w:rsidRPr="00E450AC">
        <w:rPr>
          <w:color w:val="993366"/>
        </w:rPr>
        <w:t>OPTIONAL</w:t>
      </w:r>
      <w:r w:rsidRPr="00E450AC">
        <w:t>,</w:t>
      </w:r>
    </w:p>
    <w:p w14:paraId="6559A50C" w14:textId="77777777" w:rsidR="00FB0F41" w:rsidRPr="00E450AC" w:rsidRDefault="00FB0F41" w:rsidP="00FB0F41">
      <w:pPr>
        <w:pStyle w:val="PL"/>
      </w:pPr>
      <w:r w:rsidRPr="00E450AC">
        <w:t xml:space="preserve">        sharedSpectrumChAccess-r16          MinTimeGap-r16              </w:t>
      </w:r>
      <w:r w:rsidRPr="00E450AC">
        <w:rPr>
          <w:color w:val="993366"/>
        </w:rPr>
        <w:t>OPTIONAL</w:t>
      </w:r>
    </w:p>
    <w:p w14:paraId="3B1DAC67" w14:textId="77777777" w:rsidR="00FB0F41" w:rsidRPr="00E450AC" w:rsidRDefault="00FB0F41" w:rsidP="00FB0F41">
      <w:pPr>
        <w:pStyle w:val="PL"/>
      </w:pPr>
      <w:r w:rsidRPr="00E450AC">
        <w:t xml:space="preserve">    }                                                                   </w:t>
      </w:r>
      <w:r w:rsidRPr="00E450AC">
        <w:rPr>
          <w:color w:val="993366"/>
        </w:rPr>
        <w:t>OPTIONAL</w:t>
      </w:r>
      <w:r w:rsidRPr="00E450AC">
        <w:t>,</w:t>
      </w:r>
    </w:p>
    <w:p w14:paraId="7C6BCC99" w14:textId="77777777" w:rsidR="00FB0F41" w:rsidRPr="00E450AC" w:rsidRDefault="00FB0F41" w:rsidP="00FB0F41">
      <w:pPr>
        <w:pStyle w:val="PL"/>
      </w:pPr>
      <w:r w:rsidRPr="00E450AC">
        <w:t xml:space="preserve">    ...</w:t>
      </w:r>
    </w:p>
    <w:p w14:paraId="4E94F9F9" w14:textId="77777777" w:rsidR="00FB0F41" w:rsidRPr="00E450AC" w:rsidRDefault="00FB0F41" w:rsidP="00FB0F41">
      <w:pPr>
        <w:pStyle w:val="PL"/>
      </w:pPr>
      <w:r w:rsidRPr="00E450AC">
        <w:t>}</w:t>
      </w:r>
    </w:p>
    <w:p w14:paraId="4446B0FB" w14:textId="77777777" w:rsidR="00FB0F41" w:rsidRPr="00E450AC" w:rsidRDefault="00FB0F41" w:rsidP="00FB0F41">
      <w:pPr>
        <w:pStyle w:val="PL"/>
      </w:pPr>
    </w:p>
    <w:p w14:paraId="670059C2" w14:textId="77777777" w:rsidR="00FB0F41" w:rsidRPr="00E450AC" w:rsidRDefault="00FB0F41" w:rsidP="00FB0F41">
      <w:pPr>
        <w:pStyle w:val="PL"/>
      </w:pPr>
      <w:r w:rsidRPr="00E450AC">
        <w:t xml:space="preserve">MAC-ParametersFR2-2-r17 ::=  </w:t>
      </w:r>
      <w:r w:rsidRPr="00E450AC">
        <w:rPr>
          <w:color w:val="993366"/>
        </w:rPr>
        <w:t>SEQUENCE</w:t>
      </w:r>
      <w:r w:rsidRPr="00E450AC">
        <w:t xml:space="preserve"> {</w:t>
      </w:r>
    </w:p>
    <w:p w14:paraId="138059BF" w14:textId="77777777" w:rsidR="00FB0F41" w:rsidRPr="00E450AC" w:rsidRDefault="00FB0F41" w:rsidP="00FB0F41">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3DFFA7F0" w14:textId="77777777" w:rsidR="00FB0F41" w:rsidRPr="00E450AC" w:rsidRDefault="00FB0F41" w:rsidP="00FB0F41">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13DA7AD5" w14:textId="77777777" w:rsidR="00FB0F41" w:rsidRPr="00E450AC" w:rsidRDefault="00FB0F41" w:rsidP="00FB0F41">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3FA6EC49" w14:textId="77777777" w:rsidR="00FB0F41" w:rsidRPr="00E450AC" w:rsidRDefault="00FB0F41" w:rsidP="00FB0F41">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01C37B20" w14:textId="77777777" w:rsidR="00FB0F41" w:rsidRPr="00E450AC" w:rsidRDefault="00FB0F41" w:rsidP="00FB0F41">
      <w:pPr>
        <w:pStyle w:val="PL"/>
      </w:pPr>
      <w:r w:rsidRPr="00E450AC">
        <w:t xml:space="preserve">    drx-Adaptation-r17       </w:t>
      </w:r>
      <w:r w:rsidRPr="00E450AC">
        <w:rPr>
          <w:color w:val="993366"/>
        </w:rPr>
        <w:t>SEQUENCE</w:t>
      </w:r>
      <w:r w:rsidRPr="00E450AC">
        <w:t xml:space="preserve"> {</w:t>
      </w:r>
    </w:p>
    <w:p w14:paraId="43571C7E" w14:textId="77777777" w:rsidR="00FB0F41" w:rsidRPr="00E450AC" w:rsidRDefault="00FB0F41" w:rsidP="00FB0F41">
      <w:pPr>
        <w:pStyle w:val="PL"/>
      </w:pPr>
      <w:r w:rsidRPr="00E450AC">
        <w:t xml:space="preserve">        non-SharedSpectrumChAccess-r17      MinTimeGapFR2-2-r17         </w:t>
      </w:r>
      <w:r w:rsidRPr="00E450AC">
        <w:rPr>
          <w:color w:val="993366"/>
        </w:rPr>
        <w:t>OPTIONAL</w:t>
      </w:r>
      <w:r w:rsidRPr="00E450AC">
        <w:t>,</w:t>
      </w:r>
    </w:p>
    <w:p w14:paraId="7FECEB82" w14:textId="77777777" w:rsidR="00FB0F41" w:rsidRPr="00E450AC" w:rsidRDefault="00FB0F41" w:rsidP="00FB0F41">
      <w:pPr>
        <w:pStyle w:val="PL"/>
      </w:pPr>
      <w:r w:rsidRPr="00E450AC">
        <w:t xml:space="preserve">        sharedSpectrumChAccess-r17          MinTimeGapFR2-2-r17         </w:t>
      </w:r>
      <w:r w:rsidRPr="00E450AC">
        <w:rPr>
          <w:color w:val="993366"/>
        </w:rPr>
        <w:t>OPTIONAL</w:t>
      </w:r>
    </w:p>
    <w:p w14:paraId="3F13D3FC" w14:textId="77777777" w:rsidR="00FB0F41" w:rsidRPr="00E450AC" w:rsidRDefault="00FB0F41" w:rsidP="00FB0F41">
      <w:pPr>
        <w:pStyle w:val="PL"/>
      </w:pPr>
      <w:r w:rsidRPr="00E450AC">
        <w:t xml:space="preserve">    }                                                                   </w:t>
      </w:r>
      <w:r w:rsidRPr="00E450AC">
        <w:rPr>
          <w:color w:val="993366"/>
        </w:rPr>
        <w:t>OPTIONAL</w:t>
      </w:r>
      <w:r w:rsidRPr="00E450AC">
        <w:t>,</w:t>
      </w:r>
    </w:p>
    <w:p w14:paraId="76B84AD4" w14:textId="77777777" w:rsidR="00FB0F41" w:rsidRPr="00E450AC" w:rsidRDefault="00FB0F41" w:rsidP="00FB0F41">
      <w:pPr>
        <w:pStyle w:val="PL"/>
      </w:pPr>
      <w:r w:rsidRPr="00E450AC">
        <w:t xml:space="preserve">    ...</w:t>
      </w:r>
    </w:p>
    <w:p w14:paraId="171B9084" w14:textId="77777777" w:rsidR="00FB0F41" w:rsidRPr="00E450AC" w:rsidRDefault="00FB0F41" w:rsidP="00FB0F41">
      <w:pPr>
        <w:pStyle w:val="PL"/>
      </w:pPr>
      <w:r w:rsidRPr="00E450AC">
        <w:t>}</w:t>
      </w:r>
    </w:p>
    <w:p w14:paraId="1783E834" w14:textId="77777777" w:rsidR="00FB0F41" w:rsidRPr="00E450AC" w:rsidRDefault="00FB0F41" w:rsidP="00FB0F41">
      <w:pPr>
        <w:pStyle w:val="PL"/>
      </w:pPr>
    </w:p>
    <w:p w14:paraId="3A6FDAF9" w14:textId="77777777" w:rsidR="00FB0F41" w:rsidRPr="00E450AC" w:rsidRDefault="00FB0F41" w:rsidP="00FB0F41">
      <w:pPr>
        <w:pStyle w:val="PL"/>
      </w:pPr>
      <w:r w:rsidRPr="00E450AC">
        <w:t xml:space="preserve">MAC-ParametersXDD-Diff ::=  </w:t>
      </w:r>
      <w:r w:rsidRPr="00E450AC">
        <w:rPr>
          <w:color w:val="993366"/>
        </w:rPr>
        <w:t>SEQUENCE</w:t>
      </w:r>
      <w:r w:rsidRPr="00E450AC">
        <w:t xml:space="preserve"> {</w:t>
      </w:r>
    </w:p>
    <w:p w14:paraId="70305241" w14:textId="77777777" w:rsidR="00FB0F41" w:rsidRPr="00E450AC" w:rsidRDefault="00FB0F41" w:rsidP="00FB0F41">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08D0729D" w14:textId="77777777" w:rsidR="00FB0F41" w:rsidRPr="00E450AC" w:rsidRDefault="00FB0F41" w:rsidP="00FB0F41">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3FC9B332" w14:textId="77777777" w:rsidR="00FB0F41" w:rsidRPr="00E450AC" w:rsidRDefault="00FB0F41" w:rsidP="00FB0F41">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37EC6DEA" w14:textId="77777777" w:rsidR="00FB0F41" w:rsidRPr="00E450AC" w:rsidRDefault="00FB0F41" w:rsidP="00FB0F41">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0441814E" w14:textId="77777777" w:rsidR="00FB0F41" w:rsidRPr="00E450AC" w:rsidRDefault="00FB0F41" w:rsidP="00FB0F41">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600A31E6" w14:textId="77777777" w:rsidR="00FB0F41" w:rsidRPr="00E450AC" w:rsidRDefault="00FB0F41" w:rsidP="00FB0F41">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22936F9" w14:textId="77777777" w:rsidR="00FB0F41" w:rsidRPr="00E450AC" w:rsidRDefault="00FB0F41" w:rsidP="00FB0F41">
      <w:pPr>
        <w:pStyle w:val="PL"/>
      </w:pPr>
      <w:r w:rsidRPr="00E450AC">
        <w:t xml:space="preserve">    ...,</w:t>
      </w:r>
    </w:p>
    <w:p w14:paraId="022EAFF3" w14:textId="77777777" w:rsidR="00FB0F41" w:rsidRPr="00E450AC" w:rsidRDefault="00FB0F41" w:rsidP="00FB0F41">
      <w:pPr>
        <w:pStyle w:val="PL"/>
      </w:pPr>
      <w:r w:rsidRPr="00E450AC">
        <w:t xml:space="preserve">    [[</w:t>
      </w:r>
    </w:p>
    <w:p w14:paraId="5420A750" w14:textId="77777777" w:rsidR="00FB0F41" w:rsidRPr="00E450AC" w:rsidRDefault="00FB0F41" w:rsidP="00FB0F41">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03BF9515" w14:textId="77777777" w:rsidR="00FB0F41" w:rsidRPr="00E450AC" w:rsidRDefault="00FB0F41" w:rsidP="00FB0F41">
      <w:pPr>
        <w:pStyle w:val="PL"/>
      </w:pPr>
      <w:r w:rsidRPr="00E450AC">
        <w:t xml:space="preserve">    ]],</w:t>
      </w:r>
    </w:p>
    <w:p w14:paraId="67C6FD79" w14:textId="77777777" w:rsidR="00FB0F41" w:rsidRPr="00E450AC" w:rsidRDefault="00FB0F41" w:rsidP="00FB0F41">
      <w:pPr>
        <w:pStyle w:val="PL"/>
      </w:pPr>
      <w:r w:rsidRPr="00E450AC">
        <w:t xml:space="preserve">    [[</w:t>
      </w:r>
    </w:p>
    <w:p w14:paraId="57F709A9" w14:textId="77777777" w:rsidR="00FB0F41" w:rsidRPr="00E450AC" w:rsidRDefault="00FB0F41" w:rsidP="00FB0F41">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3B3A7827" w14:textId="77777777" w:rsidR="00FB0F41" w:rsidRPr="00E450AC" w:rsidRDefault="00FB0F41" w:rsidP="00FB0F41">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4D204F40" w14:textId="77777777" w:rsidR="00FB0F41" w:rsidRPr="00E450AC" w:rsidRDefault="00FB0F41" w:rsidP="00FB0F41">
      <w:pPr>
        <w:pStyle w:val="PL"/>
      </w:pPr>
      <w:r w:rsidRPr="00E450AC">
        <w:t xml:space="preserve">    ]],</w:t>
      </w:r>
    </w:p>
    <w:p w14:paraId="6B8D3758" w14:textId="77777777" w:rsidR="00FB0F41" w:rsidRPr="00E450AC" w:rsidRDefault="00FB0F41" w:rsidP="00FB0F41">
      <w:pPr>
        <w:pStyle w:val="PL"/>
      </w:pPr>
      <w:r w:rsidRPr="00E450AC">
        <w:t xml:space="preserve">    [[</w:t>
      </w:r>
    </w:p>
    <w:p w14:paraId="239116CB" w14:textId="77777777" w:rsidR="00FB0F41" w:rsidRPr="00E450AC" w:rsidRDefault="00FB0F41" w:rsidP="00FB0F41">
      <w:pPr>
        <w:pStyle w:val="PL"/>
      </w:pPr>
      <w:r w:rsidRPr="00E450AC">
        <w:t xml:space="preserve">    ptm-Retransmission-r18                  </w:t>
      </w:r>
      <w:r w:rsidRPr="00E450AC">
        <w:rPr>
          <w:color w:val="993366"/>
        </w:rPr>
        <w:t>ENUMERATED</w:t>
      </w:r>
      <w:r w:rsidRPr="00E450AC">
        <w:t xml:space="preserve"> {supported}     </w:t>
      </w:r>
      <w:r w:rsidRPr="00E450AC">
        <w:rPr>
          <w:color w:val="993366"/>
        </w:rPr>
        <w:t>OPTIONAL</w:t>
      </w:r>
      <w:r w:rsidRPr="00E450AC">
        <w:t>,</w:t>
      </w:r>
    </w:p>
    <w:p w14:paraId="10242BE9" w14:textId="77777777" w:rsidR="00FB0F41" w:rsidRPr="00E450AC" w:rsidRDefault="00FB0F41" w:rsidP="00FB0F41">
      <w:pPr>
        <w:pStyle w:val="PL"/>
      </w:pPr>
      <w:r w:rsidRPr="00E450AC">
        <w:t xml:space="preserve">    ptm-RetransmissionInactive-r18          </w:t>
      </w:r>
      <w:r w:rsidRPr="00E450AC">
        <w:rPr>
          <w:color w:val="993366"/>
        </w:rPr>
        <w:t>ENUMERATED</w:t>
      </w:r>
      <w:r w:rsidRPr="00E450AC">
        <w:t xml:space="preserve"> {supported}     </w:t>
      </w:r>
      <w:r w:rsidRPr="00E450AC">
        <w:rPr>
          <w:color w:val="993366"/>
        </w:rPr>
        <w:t>OPTIONAL</w:t>
      </w:r>
    </w:p>
    <w:p w14:paraId="56B54C08" w14:textId="77777777" w:rsidR="00FB0F41" w:rsidRPr="00E450AC" w:rsidRDefault="00FB0F41" w:rsidP="00FB0F41">
      <w:pPr>
        <w:pStyle w:val="PL"/>
      </w:pPr>
      <w:r w:rsidRPr="00E450AC">
        <w:t xml:space="preserve">    ]]</w:t>
      </w:r>
    </w:p>
    <w:p w14:paraId="0432A634" w14:textId="77777777" w:rsidR="00FB0F41" w:rsidRPr="00E450AC" w:rsidRDefault="00FB0F41" w:rsidP="00FB0F41">
      <w:pPr>
        <w:pStyle w:val="PL"/>
      </w:pPr>
      <w:r w:rsidRPr="00E450AC">
        <w:t>}</w:t>
      </w:r>
    </w:p>
    <w:p w14:paraId="261EBD75" w14:textId="77777777" w:rsidR="00FB0F41" w:rsidRPr="00E450AC" w:rsidRDefault="00FB0F41" w:rsidP="00FB0F41">
      <w:pPr>
        <w:pStyle w:val="PL"/>
      </w:pPr>
    </w:p>
    <w:p w14:paraId="0456FD8F" w14:textId="77777777" w:rsidR="00FB0F41" w:rsidRPr="00E450AC" w:rsidRDefault="00FB0F41" w:rsidP="00FB0F41">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184A1870" w14:textId="77777777" w:rsidR="00FB0F41" w:rsidRPr="00E450AC" w:rsidRDefault="00FB0F41" w:rsidP="00FB0F41">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6D985115" w14:textId="77777777" w:rsidR="00FB0F41" w:rsidRPr="00E450AC" w:rsidRDefault="00FB0F41" w:rsidP="00FB0F41">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076B8F03" w14:textId="77777777" w:rsidR="00FB0F41" w:rsidRPr="00E450AC" w:rsidRDefault="00FB0F41" w:rsidP="00FB0F41">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445A2DA5" w14:textId="77777777" w:rsidR="00FB0F41" w:rsidRPr="00E450AC" w:rsidRDefault="00FB0F41" w:rsidP="00FB0F41">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5295FEB0" w14:textId="77777777" w:rsidR="00FB0F41" w:rsidRPr="00E450AC" w:rsidRDefault="00FB0F41" w:rsidP="00FB0F41">
      <w:pPr>
        <w:pStyle w:val="PL"/>
      </w:pPr>
      <w:r w:rsidRPr="00E450AC">
        <w:rPr>
          <w:rFonts w:eastAsiaTheme="minorEastAsia"/>
        </w:rPr>
        <w:t>}</w:t>
      </w:r>
    </w:p>
    <w:p w14:paraId="5F58876B" w14:textId="77777777" w:rsidR="00FB0F41" w:rsidRPr="00E450AC" w:rsidRDefault="00FB0F41" w:rsidP="00FB0F41">
      <w:pPr>
        <w:pStyle w:val="PL"/>
      </w:pPr>
    </w:p>
    <w:p w14:paraId="624FF9C6" w14:textId="77777777" w:rsidR="00FB0F41" w:rsidRPr="00E450AC" w:rsidRDefault="00FB0F41" w:rsidP="00FB0F41">
      <w:pPr>
        <w:pStyle w:val="PL"/>
      </w:pPr>
      <w:r w:rsidRPr="00E450AC">
        <w:t xml:space="preserve">MinTimeGapFR2-2-r17 ::= </w:t>
      </w:r>
      <w:r w:rsidRPr="00E450AC">
        <w:rPr>
          <w:color w:val="993366"/>
        </w:rPr>
        <w:t>SEQUENCE</w:t>
      </w:r>
      <w:r w:rsidRPr="00E450AC">
        <w:t xml:space="preserve"> {</w:t>
      </w:r>
    </w:p>
    <w:p w14:paraId="312DFBF8" w14:textId="77777777" w:rsidR="00FB0F41" w:rsidRPr="00E450AC" w:rsidRDefault="00FB0F41" w:rsidP="00FB0F41">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4C28272B" w14:textId="77777777" w:rsidR="00FB0F41" w:rsidRPr="00E450AC" w:rsidRDefault="00FB0F41" w:rsidP="00FB0F41">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3B7380CD" w14:textId="77777777" w:rsidR="00FB0F41" w:rsidRPr="00E450AC" w:rsidRDefault="00FB0F41" w:rsidP="00FB0F41">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59210CB1" w14:textId="77777777" w:rsidR="00FB0F41" w:rsidRPr="00E450AC" w:rsidRDefault="00FB0F41" w:rsidP="00FB0F41">
      <w:pPr>
        <w:pStyle w:val="PL"/>
      </w:pPr>
      <w:r w:rsidRPr="00E450AC">
        <w:t>}</w:t>
      </w:r>
    </w:p>
    <w:p w14:paraId="63F0C26F" w14:textId="77777777" w:rsidR="00FB0F41" w:rsidRPr="00E450AC" w:rsidRDefault="00FB0F41" w:rsidP="00FB0F41">
      <w:pPr>
        <w:pStyle w:val="PL"/>
      </w:pPr>
    </w:p>
    <w:p w14:paraId="265FF7E3" w14:textId="77777777" w:rsidR="00FB0F41" w:rsidRPr="00E450AC" w:rsidRDefault="00FB0F41" w:rsidP="00FB0F41">
      <w:pPr>
        <w:pStyle w:val="PL"/>
        <w:rPr>
          <w:color w:val="808080"/>
        </w:rPr>
      </w:pPr>
      <w:r w:rsidRPr="00E450AC">
        <w:rPr>
          <w:color w:val="808080"/>
        </w:rPr>
        <w:t>-- TAG-MAC-PARAMETERS-STOP</w:t>
      </w:r>
    </w:p>
    <w:p w14:paraId="4AB597F4" w14:textId="77777777" w:rsidR="00FB0F41" w:rsidRPr="00E450AC" w:rsidRDefault="00FB0F41" w:rsidP="00FB0F41">
      <w:pPr>
        <w:pStyle w:val="PL"/>
        <w:rPr>
          <w:color w:val="808080"/>
        </w:rPr>
      </w:pPr>
      <w:r w:rsidRPr="00E450AC">
        <w:rPr>
          <w:color w:val="808080"/>
        </w:rPr>
        <w:t>-- ASN1STOP</w:t>
      </w:r>
    </w:p>
    <w:p w14:paraId="33935956" w14:textId="77777777" w:rsidR="00FB0F41" w:rsidRPr="002D3917" w:rsidRDefault="00FB0F41" w:rsidP="00FB0F41"/>
    <w:p w14:paraId="36D70F16" w14:textId="77777777" w:rsidR="00FB0F41" w:rsidRPr="002D3917" w:rsidRDefault="00FB0F41" w:rsidP="00FB0F41">
      <w:pPr>
        <w:pStyle w:val="Heading4"/>
        <w:rPr>
          <w:rFonts w:eastAsia="Malgun Gothic"/>
        </w:rPr>
      </w:pPr>
      <w:bookmarkStart w:id="2318" w:name="_Toc60777460"/>
      <w:bookmarkStart w:id="2319" w:name="_Toc171468163"/>
      <w:r w:rsidRPr="002D3917">
        <w:rPr>
          <w:rFonts w:eastAsia="Malgun Gothic"/>
        </w:rPr>
        <w:t>–</w:t>
      </w:r>
      <w:r w:rsidRPr="002D3917">
        <w:rPr>
          <w:rFonts w:eastAsia="Malgun Gothic"/>
        </w:rPr>
        <w:tab/>
      </w:r>
      <w:r w:rsidRPr="002D3917">
        <w:rPr>
          <w:rFonts w:eastAsia="Malgun Gothic"/>
          <w:i/>
        </w:rPr>
        <w:t>MeasAndMobParameters</w:t>
      </w:r>
      <w:bookmarkEnd w:id="2318"/>
      <w:bookmarkEnd w:id="2319"/>
    </w:p>
    <w:p w14:paraId="736A867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58B5B4BC" w14:textId="77777777" w:rsidR="00FB0F41" w:rsidRPr="002D3917" w:rsidRDefault="00FB0F41" w:rsidP="00FB0F4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4DE375F9" w14:textId="77777777" w:rsidR="00FB0F41" w:rsidRPr="00E450AC" w:rsidRDefault="00FB0F41" w:rsidP="00FB0F41">
      <w:pPr>
        <w:pStyle w:val="PL"/>
        <w:rPr>
          <w:color w:val="808080"/>
        </w:rPr>
      </w:pPr>
      <w:r w:rsidRPr="00E450AC">
        <w:rPr>
          <w:color w:val="808080"/>
        </w:rPr>
        <w:t>-- ASN1START</w:t>
      </w:r>
    </w:p>
    <w:p w14:paraId="2A31BDF4" w14:textId="77777777" w:rsidR="00FB0F41" w:rsidRPr="00E450AC" w:rsidRDefault="00FB0F41" w:rsidP="00FB0F41">
      <w:pPr>
        <w:pStyle w:val="PL"/>
        <w:rPr>
          <w:color w:val="808080"/>
        </w:rPr>
      </w:pPr>
      <w:r w:rsidRPr="00E450AC">
        <w:rPr>
          <w:color w:val="808080"/>
        </w:rPr>
        <w:t>-- TAG-MEASANDMOBPARAMETERS-START</w:t>
      </w:r>
    </w:p>
    <w:p w14:paraId="51511414" w14:textId="77777777" w:rsidR="00FB0F41" w:rsidRPr="00E450AC" w:rsidRDefault="00FB0F41" w:rsidP="00FB0F41">
      <w:pPr>
        <w:pStyle w:val="PL"/>
      </w:pPr>
    </w:p>
    <w:p w14:paraId="2E7C2652" w14:textId="77777777" w:rsidR="00FB0F41" w:rsidRPr="00E450AC" w:rsidRDefault="00FB0F41" w:rsidP="00FB0F41">
      <w:pPr>
        <w:pStyle w:val="PL"/>
      </w:pPr>
      <w:r w:rsidRPr="00E450AC">
        <w:t xml:space="preserve">MeasAndMobParameters ::=                    </w:t>
      </w:r>
      <w:r w:rsidRPr="00E450AC">
        <w:rPr>
          <w:color w:val="993366"/>
        </w:rPr>
        <w:t>SEQUENCE</w:t>
      </w:r>
      <w:r w:rsidRPr="00E450AC">
        <w:t xml:space="preserve"> {</w:t>
      </w:r>
    </w:p>
    <w:p w14:paraId="6BD6F692" w14:textId="77777777" w:rsidR="00FB0F41" w:rsidRPr="00E450AC" w:rsidRDefault="00FB0F41" w:rsidP="00FB0F41">
      <w:pPr>
        <w:pStyle w:val="PL"/>
      </w:pPr>
      <w:r w:rsidRPr="00E450AC">
        <w:t xml:space="preserve">    measAndMobParametersCommon              MeasAndMobParametersCommon              </w:t>
      </w:r>
      <w:r w:rsidRPr="00E450AC">
        <w:rPr>
          <w:color w:val="993366"/>
        </w:rPr>
        <w:t>OPTIONAL</w:t>
      </w:r>
      <w:r w:rsidRPr="00E450AC">
        <w:t>,</w:t>
      </w:r>
    </w:p>
    <w:p w14:paraId="30BE36A0"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r w:rsidRPr="00E450AC">
        <w:t>,</w:t>
      </w:r>
    </w:p>
    <w:p w14:paraId="0C426E12"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6B856920" w14:textId="77777777" w:rsidR="00FB0F41" w:rsidRPr="00E450AC" w:rsidRDefault="00FB0F41" w:rsidP="00FB0F41">
      <w:pPr>
        <w:pStyle w:val="PL"/>
      </w:pPr>
      <w:r w:rsidRPr="00E450AC">
        <w:t>}</w:t>
      </w:r>
    </w:p>
    <w:p w14:paraId="781EE07D" w14:textId="77777777" w:rsidR="00FB0F41" w:rsidRPr="00E450AC" w:rsidRDefault="00FB0F41" w:rsidP="00FB0F41">
      <w:pPr>
        <w:pStyle w:val="PL"/>
      </w:pPr>
    </w:p>
    <w:p w14:paraId="539722F4" w14:textId="77777777" w:rsidR="00FB0F41" w:rsidRPr="00E450AC" w:rsidRDefault="00FB0F41" w:rsidP="00FB0F41">
      <w:pPr>
        <w:pStyle w:val="PL"/>
      </w:pPr>
      <w:r w:rsidRPr="00E450AC">
        <w:t xml:space="preserve">MeasAndMobParameters-v1700 ::=          </w:t>
      </w:r>
      <w:r w:rsidRPr="00E450AC">
        <w:rPr>
          <w:color w:val="993366"/>
        </w:rPr>
        <w:t>SEQUENCE</w:t>
      </w:r>
      <w:r w:rsidRPr="00E450AC">
        <w:t xml:space="preserve"> {</w:t>
      </w:r>
    </w:p>
    <w:p w14:paraId="6824DB1B" w14:textId="77777777" w:rsidR="00FB0F41" w:rsidRPr="00E450AC" w:rsidRDefault="00FB0F41" w:rsidP="00FB0F41">
      <w:pPr>
        <w:pStyle w:val="PL"/>
      </w:pPr>
      <w:r w:rsidRPr="00E450AC">
        <w:t xml:space="preserve">    measAndMobParametersFR2-2-r17           MeasAndMobParametersFR2-2-r17           </w:t>
      </w:r>
      <w:r w:rsidRPr="00E450AC">
        <w:rPr>
          <w:color w:val="993366"/>
        </w:rPr>
        <w:t>OPTIONAL</w:t>
      </w:r>
    </w:p>
    <w:p w14:paraId="68F68D4C" w14:textId="77777777" w:rsidR="00FB0F41" w:rsidRPr="00E450AC" w:rsidRDefault="00FB0F41" w:rsidP="00FB0F41">
      <w:pPr>
        <w:pStyle w:val="PL"/>
      </w:pPr>
      <w:r w:rsidRPr="00E450AC">
        <w:t>}</w:t>
      </w:r>
    </w:p>
    <w:p w14:paraId="55978B6D" w14:textId="77777777" w:rsidR="00FB0F41" w:rsidRPr="00E450AC" w:rsidRDefault="00FB0F41" w:rsidP="00FB0F41">
      <w:pPr>
        <w:pStyle w:val="PL"/>
      </w:pPr>
    </w:p>
    <w:p w14:paraId="31CCC73D" w14:textId="77777777" w:rsidR="00FB0F41" w:rsidRPr="00E450AC" w:rsidRDefault="00FB0F41" w:rsidP="00FB0F41">
      <w:pPr>
        <w:pStyle w:val="PL"/>
      </w:pPr>
      <w:r w:rsidRPr="00E450AC">
        <w:t xml:space="preserve">MeasAndMobParametersCommon ::=          </w:t>
      </w:r>
      <w:r w:rsidRPr="00E450AC">
        <w:rPr>
          <w:color w:val="993366"/>
        </w:rPr>
        <w:t>SEQUENCE</w:t>
      </w:r>
      <w:r w:rsidRPr="00E450AC">
        <w:t xml:space="preserve"> {</w:t>
      </w:r>
    </w:p>
    <w:p w14:paraId="1804458E" w14:textId="77777777" w:rsidR="00FB0F41" w:rsidRPr="00E450AC" w:rsidRDefault="00FB0F41" w:rsidP="00FB0F41">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76ED1C9E" w14:textId="77777777" w:rsidR="00FB0F41" w:rsidRPr="00E450AC" w:rsidRDefault="00FB0F41" w:rsidP="00FB0F41">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16FD6E8" w14:textId="77777777" w:rsidR="00FB0F41" w:rsidRPr="00E450AC" w:rsidRDefault="00FB0F41" w:rsidP="00FB0F41">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3A943F59" w14:textId="77777777" w:rsidR="00FB0F41" w:rsidRPr="00E450AC" w:rsidRDefault="00FB0F41" w:rsidP="00FB0F41">
      <w:pPr>
        <w:pStyle w:val="PL"/>
      </w:pPr>
      <w:r w:rsidRPr="00E450AC">
        <w:t xml:space="preserve">    ...,</w:t>
      </w:r>
    </w:p>
    <w:p w14:paraId="644F1498" w14:textId="77777777" w:rsidR="00FB0F41" w:rsidRPr="00E450AC" w:rsidRDefault="00FB0F41" w:rsidP="00FB0F41">
      <w:pPr>
        <w:pStyle w:val="PL"/>
      </w:pPr>
      <w:r w:rsidRPr="00E450AC">
        <w:t xml:space="preserve">    [[</w:t>
      </w:r>
    </w:p>
    <w:p w14:paraId="48D5F9AA" w14:textId="77777777" w:rsidR="00FB0F41" w:rsidRPr="00E450AC" w:rsidRDefault="00FB0F41" w:rsidP="00FB0F41">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3D7BE8E" w14:textId="77777777" w:rsidR="00FB0F41" w:rsidRPr="00E450AC" w:rsidRDefault="00FB0F41" w:rsidP="00FB0F41">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16B63896" w14:textId="77777777" w:rsidR="00FB0F41" w:rsidRPr="00E450AC" w:rsidRDefault="00FB0F41" w:rsidP="00FB0F41">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67A594A7" w14:textId="77777777" w:rsidR="00FB0F41" w:rsidRPr="00E450AC" w:rsidRDefault="00FB0F41" w:rsidP="00FB0F41">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644B36B" w14:textId="77777777" w:rsidR="00FB0F41" w:rsidRPr="00E450AC" w:rsidRDefault="00FB0F41" w:rsidP="00FB0F41">
      <w:pPr>
        <w:pStyle w:val="PL"/>
      </w:pPr>
      <w:r w:rsidRPr="00E450AC">
        <w:t xml:space="preserve">    ]],</w:t>
      </w:r>
    </w:p>
    <w:p w14:paraId="24A3E72A" w14:textId="77777777" w:rsidR="00FB0F41" w:rsidRPr="00E450AC" w:rsidRDefault="00FB0F41" w:rsidP="00FB0F41">
      <w:pPr>
        <w:pStyle w:val="PL"/>
      </w:pPr>
      <w:r w:rsidRPr="00E450AC">
        <w:t xml:space="preserve">    [[</w:t>
      </w:r>
    </w:p>
    <w:p w14:paraId="3EE80130"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65825A7D" w14:textId="77777777" w:rsidR="00FB0F41" w:rsidRPr="00E450AC" w:rsidRDefault="00FB0F41" w:rsidP="00FB0F41">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4D65543" w14:textId="77777777" w:rsidR="00FB0F41" w:rsidRPr="00E450AC" w:rsidRDefault="00FB0F41" w:rsidP="00FB0F41">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3D91BBBD" w14:textId="77777777" w:rsidR="00FB0F41" w:rsidRPr="00E450AC" w:rsidRDefault="00FB0F41" w:rsidP="00FB0F41">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1ADC17AE" w14:textId="77777777" w:rsidR="00FB0F41" w:rsidRPr="00E450AC" w:rsidRDefault="00FB0F41" w:rsidP="00FB0F41">
      <w:pPr>
        <w:pStyle w:val="PL"/>
      </w:pPr>
      <w:r w:rsidRPr="00E450AC">
        <w:t xml:space="preserve">    ]],</w:t>
      </w:r>
    </w:p>
    <w:p w14:paraId="088535C5" w14:textId="77777777" w:rsidR="00FB0F41" w:rsidRPr="00E450AC" w:rsidRDefault="00FB0F41" w:rsidP="00FB0F41">
      <w:pPr>
        <w:pStyle w:val="PL"/>
      </w:pPr>
      <w:r w:rsidRPr="00E450AC">
        <w:t xml:space="preserve">    [[</w:t>
      </w:r>
    </w:p>
    <w:p w14:paraId="796C8BF2" w14:textId="77777777" w:rsidR="00FB0F41" w:rsidRPr="00E450AC" w:rsidRDefault="00FB0F41" w:rsidP="00FB0F41">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441CAC2" w14:textId="77777777" w:rsidR="00FB0F41" w:rsidRPr="00E450AC" w:rsidRDefault="00FB0F41" w:rsidP="00FB0F41">
      <w:pPr>
        <w:pStyle w:val="PL"/>
      </w:pPr>
      <w:r w:rsidRPr="00E450AC">
        <w:t xml:space="preserve">    ]],</w:t>
      </w:r>
    </w:p>
    <w:p w14:paraId="7B0C5A73" w14:textId="77777777" w:rsidR="00FB0F41" w:rsidRPr="00E450AC" w:rsidRDefault="00FB0F41" w:rsidP="00FB0F41">
      <w:pPr>
        <w:pStyle w:val="PL"/>
      </w:pPr>
      <w:r w:rsidRPr="00E450AC">
        <w:t xml:space="preserve">    [[</w:t>
      </w:r>
    </w:p>
    <w:p w14:paraId="23F6F626" w14:textId="77777777" w:rsidR="00FB0F41" w:rsidRPr="00E450AC" w:rsidRDefault="00FB0F41" w:rsidP="00FB0F41">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544DD9C2" w14:textId="77777777" w:rsidR="00FB0F41" w:rsidRPr="00E450AC" w:rsidRDefault="00FB0F41" w:rsidP="00FB0F41">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49A7CC08" w14:textId="77777777" w:rsidR="00FB0F41" w:rsidRPr="00E450AC" w:rsidRDefault="00FB0F41" w:rsidP="00FB0F41">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54B1F9B" w14:textId="77777777" w:rsidR="00FB0F41" w:rsidRPr="00E450AC" w:rsidRDefault="00FB0F41" w:rsidP="00FB0F41">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6E0848D5" w14:textId="77777777" w:rsidR="00FB0F41" w:rsidRPr="00E450AC" w:rsidRDefault="00FB0F41" w:rsidP="00FB0F41">
      <w:pPr>
        <w:pStyle w:val="PL"/>
      </w:pPr>
      <w:r w:rsidRPr="00E450AC">
        <w:t xml:space="preserve">    ]],</w:t>
      </w:r>
    </w:p>
    <w:p w14:paraId="4EDF172D" w14:textId="77777777" w:rsidR="00FB0F41" w:rsidRPr="00E450AC" w:rsidRDefault="00FB0F41" w:rsidP="00FB0F41">
      <w:pPr>
        <w:pStyle w:val="PL"/>
      </w:pPr>
      <w:r w:rsidRPr="00E450AC">
        <w:t xml:space="preserve">    [[</w:t>
      </w:r>
    </w:p>
    <w:p w14:paraId="5F8906AB" w14:textId="77777777" w:rsidR="00FB0F41" w:rsidRPr="00E450AC" w:rsidRDefault="00FB0F41" w:rsidP="00FB0F41">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26D1A87D" w14:textId="77777777" w:rsidR="00FB0F41" w:rsidRPr="00E450AC" w:rsidRDefault="00FB0F41" w:rsidP="00FB0F41">
      <w:pPr>
        <w:pStyle w:val="PL"/>
      </w:pPr>
      <w:r w:rsidRPr="00E450AC">
        <w:t xml:space="preserve">    condHandoverParametersCommon-r16        </w:t>
      </w:r>
      <w:r w:rsidRPr="00E450AC">
        <w:rPr>
          <w:color w:val="993366"/>
        </w:rPr>
        <w:t>SEQUENCE</w:t>
      </w:r>
      <w:r w:rsidRPr="00E450AC">
        <w:t xml:space="preserve"> {</w:t>
      </w:r>
    </w:p>
    <w:p w14:paraId="54397922" w14:textId="77777777" w:rsidR="00FB0F41" w:rsidRPr="00E450AC" w:rsidRDefault="00FB0F41" w:rsidP="00FB0F41">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3BE8F042" w14:textId="77777777" w:rsidR="00FB0F41" w:rsidRPr="00E450AC" w:rsidRDefault="00FB0F41" w:rsidP="00FB0F41">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7255E4D2" w14:textId="77777777" w:rsidR="00FB0F41" w:rsidRPr="00E450AC" w:rsidRDefault="00FB0F41" w:rsidP="00FB0F41">
      <w:pPr>
        <w:pStyle w:val="PL"/>
      </w:pPr>
      <w:r w:rsidRPr="00E450AC">
        <w:t xml:space="preserve">    }                                                                               </w:t>
      </w:r>
      <w:r w:rsidRPr="00E450AC">
        <w:rPr>
          <w:color w:val="993366"/>
        </w:rPr>
        <w:t>OPTIONAL</w:t>
      </w:r>
      <w:r w:rsidRPr="00E450AC">
        <w:t>,</w:t>
      </w:r>
    </w:p>
    <w:p w14:paraId="64384C1D" w14:textId="77777777" w:rsidR="00FB0F41" w:rsidRPr="00E450AC" w:rsidRDefault="00FB0F41" w:rsidP="00FB0F41">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5ECCF03D" w14:textId="77777777" w:rsidR="00FB0F41" w:rsidRPr="00E450AC" w:rsidRDefault="00FB0F41" w:rsidP="00FB0F41">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7295017" w14:textId="77777777" w:rsidR="00FB0F41" w:rsidRPr="00E450AC" w:rsidRDefault="00FB0F41" w:rsidP="00FB0F41">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06F26CD5" w14:textId="77777777" w:rsidR="00FB0F41" w:rsidRPr="00E450AC" w:rsidRDefault="00FB0F41" w:rsidP="00FB0F41">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1D45DF34" w14:textId="77777777" w:rsidR="00FB0F41" w:rsidRPr="00E450AC" w:rsidRDefault="00FB0F41" w:rsidP="00FB0F41">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C908DBB" w14:textId="77777777" w:rsidR="00FB0F41" w:rsidRPr="00E450AC" w:rsidRDefault="00FB0F41" w:rsidP="00FB0F41">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709A0F7B" w14:textId="77777777" w:rsidR="00FB0F41" w:rsidRPr="00E450AC" w:rsidRDefault="00FB0F41" w:rsidP="00FB0F41">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6150C5A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2BAE40A" w14:textId="77777777" w:rsidR="00FB0F41" w:rsidRPr="00E450AC" w:rsidRDefault="00FB0F41" w:rsidP="00FB0F41">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06CB4E12" w14:textId="77777777" w:rsidR="00FB0F41" w:rsidRPr="00E450AC" w:rsidRDefault="00FB0F41" w:rsidP="00FB0F41">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407EB486" w14:textId="77777777" w:rsidR="00FB0F41" w:rsidRPr="00E450AC" w:rsidRDefault="00FB0F41" w:rsidP="00FB0F41">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57E0440E" w14:textId="77777777" w:rsidR="00FB0F41" w:rsidRPr="00E450AC" w:rsidRDefault="00FB0F41" w:rsidP="00FB0F41">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519FC2F3" w14:textId="77777777" w:rsidR="00FB0F41" w:rsidRPr="00E450AC" w:rsidRDefault="00FB0F41" w:rsidP="00FB0F41">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7906B366" w14:textId="77777777" w:rsidR="00FB0F41" w:rsidRPr="00E450AC" w:rsidRDefault="00FB0F41" w:rsidP="00FB0F41">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11D4911" w14:textId="77777777" w:rsidR="00FB0F41" w:rsidRPr="00E450AC" w:rsidRDefault="00FB0F41" w:rsidP="00FB0F41">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2B88D224" w14:textId="77777777" w:rsidR="00FB0F41" w:rsidRPr="00E450AC" w:rsidRDefault="00FB0F41" w:rsidP="00FB0F41">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3AF27510" w14:textId="77777777" w:rsidR="00FB0F41" w:rsidRPr="00E450AC" w:rsidRDefault="00FB0F41" w:rsidP="00FB0F41">
      <w:pPr>
        <w:pStyle w:val="PL"/>
      </w:pPr>
      <w:r w:rsidRPr="00E450AC">
        <w:t xml:space="preserve">    ]],</w:t>
      </w:r>
    </w:p>
    <w:p w14:paraId="0281B352" w14:textId="77777777" w:rsidR="00FB0F41" w:rsidRPr="00E450AC" w:rsidRDefault="00FB0F41" w:rsidP="00FB0F41">
      <w:pPr>
        <w:pStyle w:val="PL"/>
      </w:pPr>
      <w:r w:rsidRPr="00E450AC">
        <w:t xml:space="preserve">    [[</w:t>
      </w:r>
    </w:p>
    <w:p w14:paraId="44C8EF5C" w14:textId="77777777" w:rsidR="00FB0F41" w:rsidRPr="00E450AC" w:rsidRDefault="00FB0F41" w:rsidP="00FB0F41">
      <w:pPr>
        <w:pStyle w:val="PL"/>
        <w:rPr>
          <w:color w:val="808080"/>
        </w:rPr>
      </w:pPr>
      <w:r w:rsidRPr="00E450AC">
        <w:t xml:space="preserve">    </w:t>
      </w:r>
      <w:r w:rsidRPr="00E450AC">
        <w:rPr>
          <w:color w:val="808080"/>
        </w:rPr>
        <w:t>-- R4 19-2 Concurrent measurement gaps</w:t>
      </w:r>
    </w:p>
    <w:p w14:paraId="6B937A75" w14:textId="77777777" w:rsidR="00FB0F41" w:rsidRPr="00E450AC" w:rsidRDefault="00FB0F41" w:rsidP="00FB0F41">
      <w:pPr>
        <w:pStyle w:val="PL"/>
      </w:pPr>
      <w:r w:rsidRPr="00E450AC">
        <w:t xml:space="preserve">    concurrentMeasGap-r17                   </w:t>
      </w:r>
      <w:r w:rsidRPr="00E450AC">
        <w:rPr>
          <w:color w:val="993366"/>
        </w:rPr>
        <w:t>CHOICE</w:t>
      </w:r>
      <w:r w:rsidRPr="00E450AC">
        <w:t xml:space="preserve"> {</w:t>
      </w:r>
    </w:p>
    <w:p w14:paraId="13CDC9C7" w14:textId="77777777" w:rsidR="00FB0F41" w:rsidRPr="00E450AC" w:rsidRDefault="00FB0F41" w:rsidP="00FB0F41">
      <w:pPr>
        <w:pStyle w:val="PL"/>
      </w:pPr>
      <w:r w:rsidRPr="00E450AC">
        <w:t xml:space="preserve">        concurrentPerUE-OnlyMeasGap-r17         </w:t>
      </w:r>
      <w:r w:rsidRPr="00E450AC">
        <w:rPr>
          <w:color w:val="993366"/>
        </w:rPr>
        <w:t>ENUMERATED</w:t>
      </w:r>
      <w:r w:rsidRPr="00E450AC">
        <w:t xml:space="preserve"> {supported},</w:t>
      </w:r>
    </w:p>
    <w:p w14:paraId="58C280BA" w14:textId="77777777" w:rsidR="00FB0F41" w:rsidRPr="00E450AC" w:rsidRDefault="00FB0F41" w:rsidP="00FB0F41">
      <w:pPr>
        <w:pStyle w:val="PL"/>
      </w:pPr>
      <w:r w:rsidRPr="00E450AC">
        <w:t xml:space="preserve">        concurrentPerUE-PerFRCombMeasGap-r17    </w:t>
      </w:r>
      <w:r w:rsidRPr="00E450AC">
        <w:rPr>
          <w:color w:val="993366"/>
        </w:rPr>
        <w:t>ENUMERATED</w:t>
      </w:r>
      <w:r w:rsidRPr="00E450AC">
        <w:t xml:space="preserve"> {supported}</w:t>
      </w:r>
    </w:p>
    <w:p w14:paraId="38D14A92" w14:textId="77777777" w:rsidR="00FB0F41" w:rsidRPr="00E450AC" w:rsidRDefault="00FB0F41" w:rsidP="00FB0F41">
      <w:pPr>
        <w:pStyle w:val="PL"/>
      </w:pPr>
      <w:r w:rsidRPr="00E450AC">
        <w:t xml:space="preserve">    }                                                                               </w:t>
      </w:r>
      <w:r w:rsidRPr="00E450AC">
        <w:rPr>
          <w:color w:val="993366"/>
        </w:rPr>
        <w:t>OPTIONAL</w:t>
      </w:r>
      <w:r w:rsidRPr="00E450AC">
        <w:t>,</w:t>
      </w:r>
    </w:p>
    <w:p w14:paraId="50268533" w14:textId="77777777" w:rsidR="00FB0F41" w:rsidRPr="00E450AC" w:rsidRDefault="00FB0F41" w:rsidP="00FB0F41">
      <w:pPr>
        <w:pStyle w:val="PL"/>
        <w:rPr>
          <w:color w:val="808080"/>
        </w:rPr>
      </w:pPr>
      <w:r w:rsidRPr="00E450AC">
        <w:t xml:space="preserve">    </w:t>
      </w:r>
      <w:r w:rsidRPr="00E450AC">
        <w:rPr>
          <w:color w:val="808080"/>
        </w:rPr>
        <w:t>-- R4 19-1 Network controlled small gap (NCSG)</w:t>
      </w:r>
    </w:p>
    <w:p w14:paraId="70D0DE46" w14:textId="77777777" w:rsidR="00FB0F41" w:rsidRPr="00E450AC" w:rsidRDefault="00FB0F41" w:rsidP="00FB0F41">
      <w:pPr>
        <w:pStyle w:val="PL"/>
      </w:pPr>
      <w:r w:rsidRPr="00E450AC">
        <w:t xml:space="preserve">    nr-NeedForGapNCSG-Reporting-r17         </w:t>
      </w:r>
      <w:r w:rsidRPr="00E450AC">
        <w:rPr>
          <w:color w:val="993366"/>
        </w:rPr>
        <w:t>ENUMERATED</w:t>
      </w:r>
      <w:r w:rsidRPr="00E450AC">
        <w:t xml:space="preserve"> {supported}                  </w:t>
      </w:r>
      <w:r w:rsidRPr="00E450AC">
        <w:rPr>
          <w:color w:val="993366"/>
        </w:rPr>
        <w:t>OPTIONAL</w:t>
      </w:r>
      <w:r w:rsidRPr="00E450AC">
        <w:t>,</w:t>
      </w:r>
    </w:p>
    <w:p w14:paraId="17EC2116" w14:textId="77777777" w:rsidR="00FB0F41" w:rsidRPr="00E450AC" w:rsidRDefault="00FB0F41" w:rsidP="00FB0F41">
      <w:pPr>
        <w:pStyle w:val="PL"/>
      </w:pPr>
      <w:r w:rsidRPr="00E450AC">
        <w:t xml:space="preserve">    eutra-NeedForGapNCSG-Reporting-r17      </w:t>
      </w:r>
      <w:r w:rsidRPr="00E450AC">
        <w:rPr>
          <w:color w:val="993366"/>
        </w:rPr>
        <w:t>ENUMERATED</w:t>
      </w:r>
      <w:r w:rsidRPr="00E450AC">
        <w:t xml:space="preserve"> {supported}                  </w:t>
      </w:r>
      <w:r w:rsidRPr="00E450AC">
        <w:rPr>
          <w:color w:val="993366"/>
        </w:rPr>
        <w:t>OPTIONAL</w:t>
      </w:r>
      <w:r w:rsidRPr="00E450AC">
        <w:t>,</w:t>
      </w:r>
    </w:p>
    <w:p w14:paraId="58BE13FF" w14:textId="77777777" w:rsidR="00FB0F41" w:rsidRPr="00E450AC" w:rsidRDefault="00FB0F41" w:rsidP="00FB0F41">
      <w:pPr>
        <w:pStyle w:val="PL"/>
        <w:rPr>
          <w:color w:val="808080"/>
        </w:rPr>
      </w:pPr>
      <w:r w:rsidRPr="00E450AC">
        <w:t xml:space="preserve">    </w:t>
      </w:r>
      <w:r w:rsidRPr="00E450AC">
        <w:rPr>
          <w:color w:val="808080"/>
        </w:rPr>
        <w:t>-- R4 19-1-1 per FR Network controlled small gap (NCSG)</w:t>
      </w:r>
    </w:p>
    <w:p w14:paraId="0F11F0A9" w14:textId="77777777" w:rsidR="00FB0F41" w:rsidRPr="00E450AC" w:rsidRDefault="00FB0F41" w:rsidP="00FB0F41">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3E4A40C3" w14:textId="77777777" w:rsidR="00FB0F41" w:rsidRPr="00E450AC" w:rsidRDefault="00FB0F41" w:rsidP="00FB0F41">
      <w:pPr>
        <w:pStyle w:val="PL"/>
        <w:rPr>
          <w:color w:val="808080"/>
        </w:rPr>
      </w:pPr>
      <w:r w:rsidRPr="00E450AC">
        <w:t xml:space="preserve">    </w:t>
      </w:r>
      <w:r w:rsidRPr="00E450AC">
        <w:rPr>
          <w:color w:val="808080"/>
        </w:rPr>
        <w:t>-- R4 19-1-2 Network controlled small gap (NCSG) supported patterns</w:t>
      </w:r>
    </w:p>
    <w:p w14:paraId="41A3499D" w14:textId="77777777" w:rsidR="00FB0F41" w:rsidRPr="00E450AC" w:rsidRDefault="00FB0F41" w:rsidP="00FB0F41">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304BDE88" w14:textId="77777777" w:rsidR="00FB0F41" w:rsidRPr="00E450AC" w:rsidRDefault="00FB0F41" w:rsidP="00FB0F41">
      <w:pPr>
        <w:pStyle w:val="PL"/>
        <w:rPr>
          <w:color w:val="808080"/>
        </w:rPr>
      </w:pPr>
      <w:r w:rsidRPr="00E450AC">
        <w:t xml:space="preserve">    </w:t>
      </w:r>
      <w:r w:rsidRPr="00E450AC">
        <w:rPr>
          <w:color w:val="808080"/>
        </w:rPr>
        <w:t>-- R4 19-1-3 Network controlled small gap (NCSG) supported NR-only patterns</w:t>
      </w:r>
    </w:p>
    <w:p w14:paraId="69A4E0B8" w14:textId="77777777" w:rsidR="00FB0F41" w:rsidRPr="00E450AC" w:rsidRDefault="00FB0F41" w:rsidP="00FB0F41">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754DE076" w14:textId="77777777" w:rsidR="00FB0F41" w:rsidRPr="00E450AC" w:rsidRDefault="00FB0F41" w:rsidP="00FB0F41">
      <w:pPr>
        <w:pStyle w:val="PL"/>
        <w:rPr>
          <w:color w:val="808080"/>
        </w:rPr>
      </w:pPr>
      <w:r w:rsidRPr="00E450AC">
        <w:t xml:space="preserve">    </w:t>
      </w:r>
      <w:r w:rsidRPr="00E450AC">
        <w:rPr>
          <w:color w:val="808080"/>
        </w:rPr>
        <w:t>-- R4 19-3-2 pre-configured measurement gap</w:t>
      </w:r>
    </w:p>
    <w:p w14:paraId="47A9051B" w14:textId="77777777" w:rsidR="00FB0F41" w:rsidRPr="00E450AC" w:rsidRDefault="00FB0F41" w:rsidP="00FB0F41">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A35A890" w14:textId="77777777" w:rsidR="00FB0F41" w:rsidRPr="00E450AC" w:rsidRDefault="00FB0F41" w:rsidP="00FB0F41">
      <w:pPr>
        <w:pStyle w:val="PL"/>
        <w:rPr>
          <w:color w:val="808080"/>
        </w:rPr>
      </w:pPr>
      <w:r w:rsidRPr="00E450AC">
        <w:t xml:space="preserve">    </w:t>
      </w:r>
      <w:r w:rsidRPr="00E450AC">
        <w:rPr>
          <w:color w:val="808080"/>
        </w:rPr>
        <w:t>-- R4 19-3-1 pre-configured measurement gap</w:t>
      </w:r>
    </w:p>
    <w:p w14:paraId="3790684A" w14:textId="77777777" w:rsidR="00FB0F41" w:rsidRPr="00E450AC" w:rsidRDefault="00FB0F41" w:rsidP="00FB0F41">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39FDBFC4" w14:textId="77777777" w:rsidR="00FB0F41" w:rsidRPr="00E450AC" w:rsidRDefault="00FB0F41" w:rsidP="00FB0F41">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56B296B9" w14:textId="77777777" w:rsidR="00FB0F41" w:rsidRPr="00E450AC" w:rsidRDefault="00FB0F41" w:rsidP="00FB0F41">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1C4D0CDA" w14:textId="77777777" w:rsidR="00FB0F41" w:rsidRPr="00E450AC" w:rsidRDefault="00FB0F41" w:rsidP="00FB0F41">
      <w:pPr>
        <w:pStyle w:val="PL"/>
        <w:rPr>
          <w:color w:val="808080"/>
        </w:rPr>
      </w:pPr>
      <w:r w:rsidRPr="00E450AC">
        <w:t xml:space="preserve">    </w:t>
      </w:r>
      <w:r w:rsidRPr="00E450AC">
        <w:rPr>
          <w:color w:val="808080"/>
        </w:rPr>
        <w:t>-- RAN4 14-1: per-FR MG for PRS measurement</w:t>
      </w:r>
    </w:p>
    <w:p w14:paraId="52F2D246" w14:textId="77777777" w:rsidR="00FB0F41" w:rsidRPr="00E450AC" w:rsidRDefault="00FB0F41" w:rsidP="00FB0F41">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Pr="00E450AC">
        <w:t>,</w:t>
      </w:r>
    </w:p>
    <w:p w14:paraId="4879A16B" w14:textId="77777777" w:rsidR="00FB0F41" w:rsidRPr="00E450AC" w:rsidRDefault="00FB0F41" w:rsidP="00FB0F41">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7D32657A" w14:textId="77777777" w:rsidR="00FB0F41" w:rsidRPr="00E450AC" w:rsidRDefault="00FB0F41" w:rsidP="00FB0F41">
      <w:pPr>
        <w:pStyle w:val="PL"/>
        <w:rPr>
          <w:color w:val="808080"/>
        </w:rPr>
      </w:pPr>
      <w:r w:rsidRPr="00E450AC">
        <w:t xml:space="preserve">    </w:t>
      </w:r>
      <w:r w:rsidRPr="00E450AC">
        <w:rPr>
          <w:color w:val="808080"/>
        </w:rPr>
        <w:t>-- R4 25-3: Parallel measurements with multiple measurement gaps</w:t>
      </w:r>
    </w:p>
    <w:p w14:paraId="116BF0D6" w14:textId="77777777" w:rsidR="00FB0F41" w:rsidRPr="00E450AC" w:rsidRDefault="00FB0F41" w:rsidP="00FB0F41">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Pr="00E450AC">
        <w:t>,</w:t>
      </w:r>
    </w:p>
    <w:p w14:paraId="7502EA6D" w14:textId="77777777" w:rsidR="00FB0F41" w:rsidRPr="00E450AC" w:rsidRDefault="00FB0F41" w:rsidP="00FB0F41">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Pr="00E450AC">
        <w:t>,</w:t>
      </w:r>
    </w:p>
    <w:p w14:paraId="0BE849A4" w14:textId="77777777" w:rsidR="00FB0F41" w:rsidRPr="00E450AC" w:rsidRDefault="00FB0F41" w:rsidP="00FB0F41">
      <w:pPr>
        <w:pStyle w:val="PL"/>
      </w:pPr>
      <w:r w:rsidRPr="00E450AC">
        <w:t xml:space="preserve">    gNB-ID-LengthReporting-r17              </w:t>
      </w:r>
      <w:r w:rsidRPr="00E450AC">
        <w:rPr>
          <w:color w:val="993366"/>
        </w:rPr>
        <w:t>ENUMERATED</w:t>
      </w:r>
      <w:r w:rsidRPr="00E450AC">
        <w:t xml:space="preserve"> {supported}                  </w:t>
      </w:r>
      <w:r w:rsidRPr="00E450AC">
        <w:rPr>
          <w:color w:val="993366"/>
        </w:rPr>
        <w:t>OPTIONAL</w:t>
      </w:r>
      <w:r w:rsidRPr="00E450AC">
        <w:t>,</w:t>
      </w:r>
    </w:p>
    <w:p w14:paraId="695DDDBC" w14:textId="77777777" w:rsidR="00FB0F41" w:rsidRPr="00E450AC" w:rsidRDefault="00FB0F41" w:rsidP="00FB0F41">
      <w:pPr>
        <w:pStyle w:val="PL"/>
      </w:pPr>
      <w:r w:rsidRPr="00E450AC">
        <w:t xml:space="preserve">    gNB-ID-LengthReporting-ENDC-r17         </w:t>
      </w:r>
      <w:r w:rsidRPr="00E450AC">
        <w:rPr>
          <w:color w:val="993366"/>
        </w:rPr>
        <w:t>ENUMERATED</w:t>
      </w:r>
      <w:r w:rsidRPr="00E450AC">
        <w:t xml:space="preserve"> {supported}                  </w:t>
      </w:r>
      <w:r w:rsidRPr="00E450AC">
        <w:rPr>
          <w:color w:val="993366"/>
        </w:rPr>
        <w:t>OPTIONAL</w:t>
      </w:r>
      <w:r w:rsidRPr="00E450AC">
        <w:t>,</w:t>
      </w:r>
    </w:p>
    <w:p w14:paraId="5110683C" w14:textId="77777777" w:rsidR="00FB0F41" w:rsidRPr="00E450AC" w:rsidRDefault="00FB0F41" w:rsidP="00FB0F41">
      <w:pPr>
        <w:pStyle w:val="PL"/>
      </w:pPr>
      <w:r w:rsidRPr="00E450AC">
        <w:t xml:space="preserve">    gNB-ID-LengthReporting-NEDC-r17         </w:t>
      </w:r>
      <w:r w:rsidRPr="00E450AC">
        <w:rPr>
          <w:color w:val="993366"/>
        </w:rPr>
        <w:t>ENUMERATED</w:t>
      </w:r>
      <w:r w:rsidRPr="00E450AC">
        <w:t xml:space="preserve"> {supported}                  </w:t>
      </w:r>
      <w:r w:rsidRPr="00E450AC">
        <w:rPr>
          <w:color w:val="993366"/>
        </w:rPr>
        <w:t>OPTIONAL</w:t>
      </w:r>
      <w:r w:rsidRPr="00E450AC">
        <w:t>,</w:t>
      </w:r>
    </w:p>
    <w:p w14:paraId="7D7BB80F" w14:textId="77777777" w:rsidR="00FB0F41" w:rsidRPr="00E450AC" w:rsidRDefault="00FB0F41" w:rsidP="00FB0F41">
      <w:pPr>
        <w:pStyle w:val="PL"/>
      </w:pPr>
      <w:r w:rsidRPr="00E450AC">
        <w:t xml:space="preserve">    gNB-ID-LengthReporting-NRDC-r17         </w:t>
      </w:r>
      <w:r w:rsidRPr="00E450AC">
        <w:rPr>
          <w:color w:val="993366"/>
        </w:rPr>
        <w:t>ENUMERATED</w:t>
      </w:r>
      <w:r w:rsidRPr="00E450AC">
        <w:t xml:space="preserve"> {supported}                  </w:t>
      </w:r>
      <w:r w:rsidRPr="00E450AC">
        <w:rPr>
          <w:color w:val="993366"/>
        </w:rPr>
        <w:t>OPTIONAL</w:t>
      </w:r>
      <w:r w:rsidRPr="00E450AC">
        <w:t>,</w:t>
      </w:r>
    </w:p>
    <w:p w14:paraId="0E5117BB" w14:textId="77777777" w:rsidR="00FB0F41" w:rsidRPr="00E450AC" w:rsidRDefault="00FB0F41" w:rsidP="00FB0F41">
      <w:pPr>
        <w:pStyle w:val="PL"/>
      </w:pPr>
      <w:r w:rsidRPr="00E450AC">
        <w:t xml:space="preserve">    gNB-ID-LengthReporting-NPN-r17          </w:t>
      </w:r>
      <w:r w:rsidRPr="00E450AC">
        <w:rPr>
          <w:color w:val="993366"/>
        </w:rPr>
        <w:t>ENUMERATED</w:t>
      </w:r>
      <w:r w:rsidRPr="00E450AC">
        <w:t xml:space="preserve"> {supported}                  </w:t>
      </w:r>
      <w:r w:rsidRPr="00E450AC">
        <w:rPr>
          <w:color w:val="993366"/>
        </w:rPr>
        <w:t>OPTIONAL</w:t>
      </w:r>
    </w:p>
    <w:p w14:paraId="58081336" w14:textId="77777777" w:rsidR="00FB0F41" w:rsidRPr="00E450AC" w:rsidRDefault="00FB0F41" w:rsidP="00FB0F41">
      <w:pPr>
        <w:pStyle w:val="PL"/>
      </w:pPr>
      <w:r w:rsidRPr="00E450AC">
        <w:t xml:space="preserve">    ]],</w:t>
      </w:r>
    </w:p>
    <w:p w14:paraId="48D5D3E3" w14:textId="77777777" w:rsidR="00FB0F41" w:rsidRPr="00E450AC" w:rsidRDefault="00FB0F41" w:rsidP="00FB0F41">
      <w:pPr>
        <w:pStyle w:val="PL"/>
      </w:pPr>
      <w:r w:rsidRPr="00E450AC">
        <w:t xml:space="preserve">    [[</w:t>
      </w:r>
    </w:p>
    <w:p w14:paraId="4E2E7A10" w14:textId="77777777" w:rsidR="00FB0F41" w:rsidRPr="00E450AC" w:rsidRDefault="00FB0F41" w:rsidP="00FB0F41">
      <w:pPr>
        <w:pStyle w:val="PL"/>
        <w:rPr>
          <w:color w:val="808080"/>
        </w:rPr>
      </w:pPr>
      <w:r w:rsidRPr="00E450AC">
        <w:t xml:space="preserve">    </w:t>
      </w:r>
      <w:r w:rsidRPr="00E450AC">
        <w:rPr>
          <w:color w:val="808080"/>
        </w:rPr>
        <w:t>-- R4 25-1: Parallel measurements on multiple SMTC-s for a single frequency carrier</w:t>
      </w:r>
    </w:p>
    <w:p w14:paraId="680DA668" w14:textId="77777777" w:rsidR="00FB0F41" w:rsidRPr="00E450AC" w:rsidRDefault="00FB0F41" w:rsidP="00FB0F41">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6EB5C184" w14:textId="77777777" w:rsidR="00FB0F41" w:rsidRPr="00E450AC" w:rsidRDefault="00FB0F41" w:rsidP="00FB0F41">
      <w:pPr>
        <w:pStyle w:val="PL"/>
        <w:rPr>
          <w:color w:val="808080"/>
        </w:rPr>
      </w:pPr>
      <w:r w:rsidRPr="00E450AC">
        <w:t xml:space="preserve">    </w:t>
      </w:r>
      <w:r w:rsidRPr="00E450AC">
        <w:rPr>
          <w:color w:val="808080"/>
        </w:rPr>
        <w:t>-- R4 19-2-1 Concurrent measurement gaps for EUTRA</w:t>
      </w:r>
    </w:p>
    <w:p w14:paraId="4DCDC7B5" w14:textId="77777777" w:rsidR="00FB0F41" w:rsidRPr="00E450AC" w:rsidRDefault="00FB0F41" w:rsidP="00FB0F41">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6A73542D" w14:textId="77777777" w:rsidR="00FB0F41" w:rsidRPr="00E450AC" w:rsidRDefault="00FB0F41" w:rsidP="00FB0F41">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57131FD" w14:textId="77777777" w:rsidR="00FB0F41" w:rsidRPr="00E450AC" w:rsidRDefault="00FB0F41" w:rsidP="00FB0F41">
      <w:pPr>
        <w:pStyle w:val="PL"/>
        <w:rPr>
          <w:color w:val="808080"/>
        </w:rPr>
      </w:pPr>
      <w:r w:rsidRPr="00E450AC">
        <w:t xml:space="preserve">    </w:t>
      </w:r>
      <w:r w:rsidRPr="00E450AC">
        <w:rPr>
          <w:color w:val="808080"/>
        </w:rPr>
        <w:t>-- R4 19-1-4 Network controlled small gap (NCSG) performing measurement based on flag deriveSSB-IndexFromCellInter</w:t>
      </w:r>
    </w:p>
    <w:p w14:paraId="4297A97A" w14:textId="77777777" w:rsidR="00FB0F41" w:rsidRPr="00E450AC" w:rsidRDefault="00FB0F41" w:rsidP="00FB0F41">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4F4D7CBE" w14:textId="77777777" w:rsidR="00FB0F41" w:rsidRPr="00E450AC" w:rsidRDefault="00FB0F41" w:rsidP="00FB0F41">
      <w:pPr>
        <w:pStyle w:val="PL"/>
      </w:pPr>
      <w:r w:rsidRPr="00E450AC">
        <w:t xml:space="preserve">    ]],</w:t>
      </w:r>
    </w:p>
    <w:p w14:paraId="6AB7738A" w14:textId="77777777" w:rsidR="00FB0F41" w:rsidRPr="00E450AC" w:rsidRDefault="00FB0F41" w:rsidP="00FB0F41">
      <w:pPr>
        <w:pStyle w:val="PL"/>
      </w:pPr>
      <w:r w:rsidRPr="00E450AC">
        <w:t xml:space="preserve">    [[</w:t>
      </w:r>
    </w:p>
    <w:p w14:paraId="1AD87244" w14:textId="77777777" w:rsidR="00FB0F41" w:rsidRPr="00E450AC" w:rsidRDefault="00FB0F41" w:rsidP="00FB0F41">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Pr="00E450AC">
        <w:t>,</w:t>
      </w:r>
    </w:p>
    <w:p w14:paraId="7CA45B37"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484C35E1"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2EBBDDF8"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783F35C7"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2BFF0676" w14:textId="77777777" w:rsidR="00FB0F41" w:rsidRPr="00E450AC" w:rsidRDefault="00FB0F41" w:rsidP="00FB0F41">
      <w:pPr>
        <w:pStyle w:val="PL"/>
      </w:pPr>
      <w:r w:rsidRPr="00E450AC">
        <w:t xml:space="preserve">    }                                                                               </w:t>
      </w:r>
      <w:r w:rsidRPr="00E450AC">
        <w:rPr>
          <w:color w:val="993366"/>
        </w:rPr>
        <w:t>OPTIONAL</w:t>
      </w:r>
    </w:p>
    <w:p w14:paraId="71A79762" w14:textId="77777777" w:rsidR="00FB0F41" w:rsidRPr="00E450AC" w:rsidRDefault="00FB0F41" w:rsidP="00FB0F41">
      <w:pPr>
        <w:pStyle w:val="PL"/>
      </w:pPr>
      <w:r w:rsidRPr="00E450AC">
        <w:t xml:space="preserve">    ]],</w:t>
      </w:r>
    </w:p>
    <w:p w14:paraId="4567857C" w14:textId="77777777" w:rsidR="00FB0F41" w:rsidRPr="00E450AC" w:rsidRDefault="00FB0F41" w:rsidP="00FB0F41">
      <w:pPr>
        <w:pStyle w:val="PL"/>
      </w:pPr>
      <w:r w:rsidRPr="00E450AC">
        <w:t xml:space="preserve">    [[</w:t>
      </w:r>
    </w:p>
    <w:p w14:paraId="2F78BBB1" w14:textId="77777777" w:rsidR="00FB0F41" w:rsidRPr="00E450AC" w:rsidRDefault="00FB0F41" w:rsidP="00FB0F41">
      <w:pPr>
        <w:pStyle w:val="PL"/>
      </w:pPr>
      <w:r w:rsidRPr="00E450AC">
        <w:t xml:space="preserve">    interSatMeas-r17                            </w:t>
      </w:r>
      <w:r w:rsidRPr="00E450AC">
        <w:rPr>
          <w:color w:val="993366"/>
        </w:rPr>
        <w:t>ENUMERATED</w:t>
      </w:r>
      <w:r w:rsidRPr="00E450AC">
        <w:t xml:space="preserve"> {supported}              </w:t>
      </w:r>
      <w:r w:rsidRPr="00E450AC">
        <w:rPr>
          <w:color w:val="993366"/>
        </w:rPr>
        <w:t>OPTIONAL</w:t>
      </w:r>
      <w:r w:rsidRPr="00E450AC">
        <w:t>,</w:t>
      </w:r>
    </w:p>
    <w:p w14:paraId="45C54061" w14:textId="77777777" w:rsidR="00FB0F41" w:rsidRPr="00E450AC" w:rsidRDefault="00FB0F41" w:rsidP="00FB0F41">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3B43A33A" w14:textId="77777777" w:rsidR="00FB0F41" w:rsidRPr="00E450AC" w:rsidRDefault="00FB0F41" w:rsidP="00FB0F41">
      <w:pPr>
        <w:pStyle w:val="PL"/>
      </w:pPr>
      <w:r w:rsidRPr="00E450AC">
        <w:t xml:space="preserve">    ]],</w:t>
      </w:r>
    </w:p>
    <w:p w14:paraId="2CD9C7AE" w14:textId="77777777" w:rsidR="00FB0F41" w:rsidRPr="00E450AC" w:rsidRDefault="00FB0F41" w:rsidP="00FB0F41">
      <w:pPr>
        <w:pStyle w:val="PL"/>
      </w:pPr>
      <w:r w:rsidRPr="00E450AC">
        <w:t xml:space="preserve">    [[</w:t>
      </w:r>
    </w:p>
    <w:p w14:paraId="39CE2F5C" w14:textId="77777777" w:rsidR="00FB0F41" w:rsidRPr="00E450AC" w:rsidRDefault="00FB0F41" w:rsidP="00FB0F41">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35FBAB66" w14:textId="77777777" w:rsidR="00FB0F41" w:rsidRPr="00E450AC" w:rsidRDefault="00FB0F41" w:rsidP="00FB0F41">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12EB2CC4" w14:textId="77777777" w:rsidR="00FB0F41" w:rsidRPr="00E450AC" w:rsidRDefault="00FB0F41" w:rsidP="00FB0F41">
      <w:pPr>
        <w:pStyle w:val="PL"/>
        <w:rPr>
          <w:color w:val="808080"/>
        </w:rPr>
      </w:pPr>
      <w:r w:rsidRPr="00E450AC">
        <w:t xml:space="preserve">    </w:t>
      </w:r>
      <w:r w:rsidRPr="00E450AC">
        <w:rPr>
          <w:color w:val="808080"/>
        </w:rPr>
        <w:t>-- R4 31-3 Shorter measurement interval for unknown SCell activation</w:t>
      </w:r>
    </w:p>
    <w:p w14:paraId="63212455" w14:textId="77777777" w:rsidR="00FB0F41" w:rsidRPr="00E450AC" w:rsidRDefault="00FB0F41" w:rsidP="00FB0F41">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097BB583" w14:textId="77777777" w:rsidR="00FB0F41" w:rsidRPr="00E450AC" w:rsidRDefault="00FB0F41" w:rsidP="00FB0F41">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9EF13E4" w14:textId="77777777" w:rsidR="00FB0F41" w:rsidRPr="00E450AC" w:rsidRDefault="00FB0F41" w:rsidP="00FB0F41">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13DAFF9A" w14:textId="77777777" w:rsidR="00FB0F41" w:rsidRPr="00E450AC" w:rsidRDefault="00FB0F41" w:rsidP="00FB0F41">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Pr="00E450AC">
        <w:t>,</w:t>
      </w:r>
    </w:p>
    <w:p w14:paraId="538C6E64" w14:textId="77777777" w:rsidR="00FB0F41" w:rsidRPr="00E450AC" w:rsidRDefault="00FB0F41" w:rsidP="00FB0F41">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4D73DC0D" w14:textId="77777777" w:rsidR="00FB0F41" w:rsidRPr="00E450AC" w:rsidRDefault="00FB0F41" w:rsidP="00FB0F41">
      <w:pPr>
        <w:pStyle w:val="PL"/>
        <w:rPr>
          <w:color w:val="808080"/>
        </w:rPr>
      </w:pPr>
      <w:r w:rsidRPr="00E450AC">
        <w:t xml:space="preserve">    </w:t>
      </w:r>
      <w:r w:rsidRPr="00E450AC">
        <w:rPr>
          <w:color w:val="808080"/>
        </w:rPr>
        <w:t>-- R4 32-1: Concurrent gaps with Pre-MG in a FR</w:t>
      </w:r>
    </w:p>
    <w:p w14:paraId="70CDC3E0" w14:textId="77777777" w:rsidR="00FB0F41" w:rsidRPr="00E450AC" w:rsidRDefault="00FB0F41" w:rsidP="00FB0F41">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20E04A75" w14:textId="77777777" w:rsidR="00FB0F41" w:rsidRPr="00E450AC" w:rsidRDefault="00FB0F41" w:rsidP="00FB0F41">
      <w:pPr>
        <w:pStyle w:val="PL"/>
        <w:rPr>
          <w:color w:val="808080"/>
        </w:rPr>
      </w:pPr>
      <w:r w:rsidRPr="00E450AC">
        <w:t xml:space="preserve">    </w:t>
      </w:r>
      <w:r w:rsidRPr="00E450AC">
        <w:rPr>
          <w:color w:val="808080"/>
        </w:rPr>
        <w:t>-- R4 32-2: Support for dynamic collisions</w:t>
      </w:r>
    </w:p>
    <w:p w14:paraId="57953B80" w14:textId="77777777" w:rsidR="00FB0F41" w:rsidRPr="00E450AC" w:rsidRDefault="00FB0F41" w:rsidP="00FB0F41">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31884E7" w14:textId="77777777" w:rsidR="00FB0F41" w:rsidRPr="00E450AC" w:rsidRDefault="00FB0F41" w:rsidP="00FB0F41">
      <w:pPr>
        <w:pStyle w:val="PL"/>
        <w:rPr>
          <w:color w:val="808080"/>
        </w:rPr>
      </w:pPr>
      <w:r w:rsidRPr="00E450AC">
        <w:t xml:space="preserve">    </w:t>
      </w:r>
      <w:r w:rsidRPr="00E450AC">
        <w:rPr>
          <w:color w:val="808080"/>
        </w:rPr>
        <w:t>-- R4 32-3: Concurrent gaps with NCSG in a FR</w:t>
      </w:r>
    </w:p>
    <w:p w14:paraId="2EAF5EDF" w14:textId="77777777" w:rsidR="00FB0F41" w:rsidRPr="00E450AC" w:rsidRDefault="00FB0F41" w:rsidP="00FB0F41">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18D75965" w14:textId="77777777" w:rsidR="00FB0F41" w:rsidRPr="00E450AC" w:rsidRDefault="00FB0F41" w:rsidP="00FB0F41">
      <w:pPr>
        <w:pStyle w:val="PL"/>
        <w:rPr>
          <w:color w:val="808080"/>
        </w:rPr>
      </w:pPr>
      <w:r w:rsidRPr="00E450AC">
        <w:t xml:space="preserve">    </w:t>
      </w:r>
      <w:r w:rsidRPr="00E450AC">
        <w:rPr>
          <w:color w:val="808080"/>
        </w:rPr>
        <w:t>-- R4 32-4: Inter-RAT EUTRAN measurements without gap and outside active DL BWP</w:t>
      </w:r>
    </w:p>
    <w:p w14:paraId="188D3D01" w14:textId="77777777" w:rsidR="00FB0F41" w:rsidRPr="00E450AC" w:rsidRDefault="00FB0F41" w:rsidP="00FB0F41">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7D6A0383" w14:textId="77777777" w:rsidR="00FB0F41" w:rsidRPr="00E450AC" w:rsidRDefault="00FB0F41" w:rsidP="00FB0F41">
      <w:pPr>
        <w:pStyle w:val="PL"/>
        <w:rPr>
          <w:color w:val="808080"/>
        </w:rPr>
      </w:pPr>
      <w:r w:rsidRPr="00E450AC">
        <w:t xml:space="preserve">    </w:t>
      </w:r>
      <w:r w:rsidRPr="00E450AC">
        <w:rPr>
          <w:color w:val="808080"/>
        </w:rPr>
        <w:t>-- R4 32-5: Inter-RAT EUTRAN measurement without gap and within active DL BWP</w:t>
      </w:r>
    </w:p>
    <w:p w14:paraId="6715A29C" w14:textId="77777777" w:rsidR="00FB0F41" w:rsidRPr="00E450AC" w:rsidRDefault="00FB0F41" w:rsidP="00FB0F41">
      <w:pPr>
        <w:pStyle w:val="PL"/>
      </w:pPr>
      <w:r w:rsidRPr="00E450AC">
        <w:t xml:space="preserve">    eutra-NoGapMeasurementInsideBWP-r18         </w:t>
      </w:r>
      <w:r w:rsidRPr="00E450AC">
        <w:rPr>
          <w:color w:val="993366"/>
        </w:rPr>
        <w:t>ENUMERATED</w:t>
      </w:r>
      <w:r w:rsidRPr="00E450AC">
        <w:t xml:space="preserve"> {supported}              </w:t>
      </w:r>
      <w:r w:rsidRPr="00E450AC">
        <w:rPr>
          <w:color w:val="993366"/>
        </w:rPr>
        <w:t>OPTIONAL</w:t>
      </w:r>
      <w:r w:rsidRPr="00E450AC">
        <w:t>,</w:t>
      </w:r>
    </w:p>
    <w:p w14:paraId="440C3BC6" w14:textId="77777777" w:rsidR="00FB0F41" w:rsidRPr="00E450AC" w:rsidRDefault="00FB0F41" w:rsidP="00FB0F41">
      <w:pPr>
        <w:pStyle w:val="PL"/>
        <w:rPr>
          <w:color w:val="808080"/>
        </w:rPr>
      </w:pPr>
      <w:r w:rsidRPr="00E450AC">
        <w:t xml:space="preserve">    </w:t>
      </w:r>
      <w:r w:rsidRPr="00E450AC">
        <w:rPr>
          <w:color w:val="808080"/>
        </w:rPr>
        <w:t>-- R4 32-6: Effective measurement window for inter-RAT EUTRAN measurements</w:t>
      </w:r>
    </w:p>
    <w:p w14:paraId="245DF37F" w14:textId="77777777" w:rsidR="00FB0F41" w:rsidRPr="00E450AC" w:rsidRDefault="00FB0F41" w:rsidP="00FB0F41">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43531D70" w14:textId="77777777" w:rsidR="00FB0F41" w:rsidRPr="00E450AC" w:rsidRDefault="00FB0F41" w:rsidP="00FB0F41">
      <w:pPr>
        <w:pStyle w:val="PL"/>
        <w:rPr>
          <w:color w:val="808080"/>
        </w:rPr>
      </w:pPr>
      <w:r w:rsidRPr="00E450AC">
        <w:t xml:space="preserve">    </w:t>
      </w:r>
      <w:r w:rsidRPr="00E450AC">
        <w:rPr>
          <w:color w:val="808080"/>
        </w:rPr>
        <w:t>-- R4 32-7: Simultaneous reception of NR data and EUTRAN CRS with different numerology</w:t>
      </w:r>
    </w:p>
    <w:p w14:paraId="669D2468" w14:textId="77777777" w:rsidR="00FB0F41" w:rsidRPr="00E450AC" w:rsidRDefault="00FB0F41" w:rsidP="00FB0F41">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358A9800" w14:textId="77777777" w:rsidR="00FB0F41" w:rsidRPr="00E450AC" w:rsidRDefault="00FB0F41" w:rsidP="00FB0F41">
      <w:pPr>
        <w:pStyle w:val="PL"/>
        <w:rPr>
          <w:color w:val="808080"/>
        </w:rPr>
      </w:pPr>
      <w:r w:rsidRPr="00E450AC">
        <w:t xml:space="preserve">    </w:t>
      </w:r>
      <w:r w:rsidRPr="00E450AC">
        <w:rPr>
          <w:color w:val="808080"/>
        </w:rPr>
        <w:t>-- R4 39-2a: SSB based inter-frequency L1-RSRP measurements with measurement gaps</w:t>
      </w:r>
    </w:p>
    <w:p w14:paraId="20F61942" w14:textId="77777777" w:rsidR="00FB0F41" w:rsidRPr="00E450AC" w:rsidRDefault="00FB0F41" w:rsidP="00FB0F41">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1C33C9FA" w14:textId="77777777" w:rsidR="00FB0F41" w:rsidRPr="00E450AC" w:rsidRDefault="00FB0F41" w:rsidP="00FB0F41">
      <w:pPr>
        <w:pStyle w:val="PL"/>
        <w:rPr>
          <w:color w:val="808080"/>
        </w:rPr>
      </w:pPr>
      <w:r w:rsidRPr="00E450AC">
        <w:t xml:space="preserve">    </w:t>
      </w:r>
      <w:r w:rsidRPr="00E450AC">
        <w:rPr>
          <w:color w:val="808080"/>
        </w:rPr>
        <w:t>-- R4 39-7: Faster UE processing time during cell switch</w:t>
      </w:r>
    </w:p>
    <w:p w14:paraId="09D83CDD" w14:textId="77777777" w:rsidR="00FB0F41" w:rsidRPr="00E450AC" w:rsidRDefault="00FB0F41" w:rsidP="00FB0F41">
      <w:pPr>
        <w:pStyle w:val="PL"/>
      </w:pPr>
      <w:r w:rsidRPr="00E450AC">
        <w:t xml:space="preserve">    ltm-FastUE-Processing-r18                   </w:t>
      </w:r>
      <w:r w:rsidRPr="00E450AC">
        <w:rPr>
          <w:color w:val="993366"/>
        </w:rPr>
        <w:t>SEQUENCE</w:t>
      </w:r>
      <w:r w:rsidRPr="00E450AC">
        <w:t xml:space="preserve"> {</w:t>
      </w:r>
    </w:p>
    <w:p w14:paraId="47A390E0" w14:textId="77777777" w:rsidR="00FB0F41" w:rsidRPr="00E450AC" w:rsidRDefault="00FB0F41" w:rsidP="00FB0F41">
      <w:pPr>
        <w:pStyle w:val="PL"/>
      </w:pPr>
      <w:r w:rsidRPr="00E450AC">
        <w:t xml:space="preserve">         fr1-r18                                    </w:t>
      </w:r>
      <w:r w:rsidRPr="00E450AC">
        <w:rPr>
          <w:color w:val="993366"/>
        </w:rPr>
        <w:t>ENUMERATED</w:t>
      </w:r>
      <w:r w:rsidRPr="00E450AC">
        <w:t xml:space="preserve"> {ms10, ms15},</w:t>
      </w:r>
    </w:p>
    <w:p w14:paraId="68F9A9C1" w14:textId="77777777" w:rsidR="00FB0F41" w:rsidRPr="00E450AC" w:rsidRDefault="00FB0F41" w:rsidP="00FB0F41">
      <w:pPr>
        <w:pStyle w:val="PL"/>
      </w:pPr>
      <w:r w:rsidRPr="00E450AC">
        <w:t xml:space="preserve">         fr2-r18                                    </w:t>
      </w:r>
      <w:r w:rsidRPr="00E450AC">
        <w:rPr>
          <w:color w:val="993366"/>
        </w:rPr>
        <w:t>ENUMERATED</w:t>
      </w:r>
      <w:r w:rsidRPr="00E450AC">
        <w:t xml:space="preserve"> {ms10, ms15},</w:t>
      </w:r>
    </w:p>
    <w:p w14:paraId="4CF23CC9" w14:textId="77777777" w:rsidR="00FB0F41" w:rsidRPr="00E450AC" w:rsidRDefault="00FB0F41" w:rsidP="00FB0F41">
      <w:pPr>
        <w:pStyle w:val="PL"/>
      </w:pPr>
      <w:r w:rsidRPr="00E450AC">
        <w:t xml:space="preserve">         fr1-AndFR2-r18                             </w:t>
      </w:r>
      <w:r w:rsidRPr="00E450AC">
        <w:rPr>
          <w:color w:val="993366"/>
        </w:rPr>
        <w:t>ENUMERATED</w:t>
      </w:r>
      <w:r w:rsidRPr="00E450AC">
        <w:t xml:space="preserve"> {ms20, ms30}</w:t>
      </w:r>
    </w:p>
    <w:p w14:paraId="0412C589" w14:textId="77777777" w:rsidR="00FB0F41" w:rsidRPr="00E450AC" w:rsidRDefault="00FB0F41" w:rsidP="00FB0F41">
      <w:pPr>
        <w:pStyle w:val="PL"/>
      </w:pPr>
      <w:r w:rsidRPr="00E450AC">
        <w:t xml:space="preserve">    }                                                                                </w:t>
      </w:r>
      <w:r w:rsidRPr="00E450AC">
        <w:rPr>
          <w:color w:val="993366"/>
        </w:rPr>
        <w:t>OPTIONAL</w:t>
      </w:r>
      <w:r w:rsidRPr="00E450AC">
        <w:t>,</w:t>
      </w:r>
    </w:p>
    <w:p w14:paraId="5F30DC6E" w14:textId="77777777" w:rsidR="00FB0F41" w:rsidRPr="00E450AC" w:rsidRDefault="00FB0F41" w:rsidP="00FB0F41">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7085429F" w14:textId="77777777" w:rsidR="00FB0F41" w:rsidRPr="00E450AC" w:rsidRDefault="00FB0F41" w:rsidP="00FB0F41">
      <w:pPr>
        <w:pStyle w:val="PL"/>
      </w:pPr>
      <w:r w:rsidRPr="00E450AC">
        <w:t xml:space="preserve">    enterAndLeaveCellReport-r18                 </w:t>
      </w:r>
      <w:r w:rsidRPr="00E450AC">
        <w:rPr>
          <w:color w:val="993366"/>
        </w:rPr>
        <w:t>ENUMERATED</w:t>
      </w:r>
      <w:r w:rsidRPr="00E450AC">
        <w:t xml:space="preserve"> {supported}               </w:t>
      </w:r>
      <w:r w:rsidRPr="00E450AC">
        <w:rPr>
          <w:color w:val="993366"/>
        </w:rPr>
        <w:t>OPTIONAL</w:t>
      </w:r>
      <w:r w:rsidRPr="00E450AC">
        <w:t>,</w:t>
      </w:r>
    </w:p>
    <w:p w14:paraId="4359C5B9" w14:textId="77777777" w:rsidR="00FB0F41" w:rsidRPr="00E450AC" w:rsidRDefault="00FB0F41" w:rsidP="00FB0F41">
      <w:pPr>
        <w:pStyle w:val="PL"/>
      </w:pPr>
      <w:r w:rsidRPr="00E450AC">
        <w:t xml:space="preserve">    bestCellChangeReport-r18                    </w:t>
      </w:r>
      <w:r w:rsidRPr="00E450AC">
        <w:rPr>
          <w:color w:val="993366"/>
        </w:rPr>
        <w:t>ENUMERATED</w:t>
      </w:r>
      <w:r w:rsidRPr="00E450AC">
        <w:t xml:space="preserve"> {supported}               </w:t>
      </w:r>
      <w:r w:rsidRPr="00E450AC">
        <w:rPr>
          <w:color w:val="993366"/>
        </w:rPr>
        <w:t>OPTIONAL</w:t>
      </w:r>
      <w:r w:rsidRPr="00E450AC">
        <w:t>,</w:t>
      </w:r>
    </w:p>
    <w:p w14:paraId="66031CB3" w14:textId="77777777" w:rsidR="00FB0F41" w:rsidRPr="00E450AC" w:rsidRDefault="00FB0F41" w:rsidP="00FB0F41">
      <w:pPr>
        <w:pStyle w:val="PL"/>
      </w:pPr>
      <w:r w:rsidRPr="00E450AC">
        <w:t xml:space="preserve">    secondBestCellChangeReport-r18              </w:t>
      </w:r>
      <w:r w:rsidRPr="00E450AC">
        <w:rPr>
          <w:color w:val="993366"/>
        </w:rPr>
        <w:t>ENUMERATED</w:t>
      </w:r>
      <w:r w:rsidRPr="00E450AC">
        <w:t xml:space="preserve"> {supported}               </w:t>
      </w:r>
      <w:r w:rsidRPr="00E450AC">
        <w:rPr>
          <w:color w:val="993366"/>
        </w:rPr>
        <w:t>OPTIONAL</w:t>
      </w:r>
    </w:p>
    <w:p w14:paraId="2070FEB5" w14:textId="77777777" w:rsidR="00FB0F41" w:rsidRPr="00E450AC" w:rsidRDefault="00FB0F41" w:rsidP="00FB0F41">
      <w:pPr>
        <w:pStyle w:val="PL"/>
      </w:pPr>
      <w:r w:rsidRPr="00E450AC">
        <w:t xml:space="preserve">    ]]</w:t>
      </w:r>
    </w:p>
    <w:p w14:paraId="29E82D03" w14:textId="77777777" w:rsidR="00FB0F41" w:rsidRPr="00E450AC" w:rsidRDefault="00FB0F41" w:rsidP="00FB0F41">
      <w:pPr>
        <w:pStyle w:val="PL"/>
      </w:pPr>
      <w:r w:rsidRPr="00E450AC">
        <w:t>}</w:t>
      </w:r>
    </w:p>
    <w:p w14:paraId="4B139BF7" w14:textId="77777777" w:rsidR="00FB0F41" w:rsidRPr="00E450AC" w:rsidRDefault="00FB0F41" w:rsidP="00FB0F41">
      <w:pPr>
        <w:pStyle w:val="PL"/>
      </w:pPr>
    </w:p>
    <w:p w14:paraId="4A531E55" w14:textId="77777777" w:rsidR="00FB0F41" w:rsidRPr="00E450AC" w:rsidRDefault="00FB0F41" w:rsidP="00FB0F41">
      <w:pPr>
        <w:pStyle w:val="PL"/>
      </w:pPr>
      <w:r w:rsidRPr="00E450AC">
        <w:lastRenderedPageBreak/>
        <w:t xml:space="preserve">MeasAndMobParametersXDD-Diff ::=        </w:t>
      </w:r>
      <w:r w:rsidRPr="00E450AC">
        <w:rPr>
          <w:color w:val="993366"/>
        </w:rPr>
        <w:t>SEQUENCE</w:t>
      </w:r>
      <w:r w:rsidRPr="00E450AC">
        <w:t xml:space="preserve"> {</w:t>
      </w:r>
    </w:p>
    <w:p w14:paraId="71BF8748" w14:textId="77777777" w:rsidR="00FB0F41" w:rsidRPr="00E450AC" w:rsidRDefault="00FB0F41" w:rsidP="00FB0F41">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5BB5BE47" w14:textId="77777777" w:rsidR="00FB0F41" w:rsidRPr="00E450AC" w:rsidRDefault="00FB0F41" w:rsidP="00FB0F41">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6651A400" w14:textId="77777777" w:rsidR="00FB0F41" w:rsidRPr="00E450AC" w:rsidRDefault="00FB0F41" w:rsidP="00FB0F41">
      <w:pPr>
        <w:pStyle w:val="PL"/>
      </w:pPr>
      <w:r w:rsidRPr="00E450AC">
        <w:t xml:space="preserve">    ...,</w:t>
      </w:r>
    </w:p>
    <w:p w14:paraId="650D77A7" w14:textId="77777777" w:rsidR="00FB0F41" w:rsidRPr="00E450AC" w:rsidRDefault="00FB0F41" w:rsidP="00FB0F41">
      <w:pPr>
        <w:pStyle w:val="PL"/>
      </w:pPr>
      <w:r w:rsidRPr="00E450AC">
        <w:t xml:space="preserve">    [[</w:t>
      </w:r>
    </w:p>
    <w:p w14:paraId="50B431D6"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BE8B55C"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1982635D"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3A2AB190" w14:textId="77777777" w:rsidR="00FB0F41" w:rsidRPr="00E450AC" w:rsidRDefault="00FB0F41" w:rsidP="00FB0F41">
      <w:pPr>
        <w:pStyle w:val="PL"/>
      </w:pPr>
      <w:r w:rsidRPr="00E450AC">
        <w:t xml:space="preserve">    ]],</w:t>
      </w:r>
    </w:p>
    <w:p w14:paraId="12EAC5CB" w14:textId="77777777" w:rsidR="00FB0F41" w:rsidRPr="00E450AC" w:rsidRDefault="00FB0F41" w:rsidP="00FB0F41">
      <w:pPr>
        <w:pStyle w:val="PL"/>
      </w:pPr>
      <w:r w:rsidRPr="00E450AC">
        <w:t xml:space="preserve">    [[</w:t>
      </w:r>
    </w:p>
    <w:p w14:paraId="53B2C67A" w14:textId="77777777" w:rsidR="00FB0F41" w:rsidRPr="00E450AC" w:rsidRDefault="00FB0F41" w:rsidP="00FB0F41">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C7505F9" w14:textId="77777777" w:rsidR="00FB0F41" w:rsidRPr="00E450AC" w:rsidRDefault="00FB0F41" w:rsidP="00FB0F41">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0072D829" w14:textId="77777777" w:rsidR="00FB0F41" w:rsidRPr="00E450AC" w:rsidRDefault="00FB0F41" w:rsidP="00FB0F41">
      <w:pPr>
        <w:pStyle w:val="PL"/>
      </w:pPr>
      <w:r w:rsidRPr="00E450AC">
        <w:t xml:space="preserve">    ]],</w:t>
      </w:r>
    </w:p>
    <w:p w14:paraId="50DB40EF" w14:textId="77777777" w:rsidR="00FB0F41" w:rsidRPr="00E450AC" w:rsidRDefault="00FB0F41" w:rsidP="00FB0F41">
      <w:pPr>
        <w:pStyle w:val="PL"/>
      </w:pPr>
      <w:r w:rsidRPr="00E450AC">
        <w:t xml:space="preserve">    [[</w:t>
      </w:r>
    </w:p>
    <w:p w14:paraId="0656F8D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5194A073" w14:textId="77777777" w:rsidR="00FB0F41" w:rsidRPr="00E450AC" w:rsidRDefault="00FB0F41" w:rsidP="00FB0F41">
      <w:pPr>
        <w:pStyle w:val="PL"/>
      </w:pPr>
      <w:r w:rsidRPr="00E450AC">
        <w:t xml:space="preserve">    ]]</w:t>
      </w:r>
    </w:p>
    <w:p w14:paraId="4DDC47E6" w14:textId="77777777" w:rsidR="00FB0F41" w:rsidRPr="00E450AC" w:rsidRDefault="00FB0F41" w:rsidP="00FB0F41">
      <w:pPr>
        <w:pStyle w:val="PL"/>
      </w:pPr>
      <w:r w:rsidRPr="00E450AC">
        <w:t>}</w:t>
      </w:r>
    </w:p>
    <w:p w14:paraId="16BF2085" w14:textId="77777777" w:rsidR="00FB0F41" w:rsidRPr="00E450AC" w:rsidRDefault="00FB0F41" w:rsidP="00FB0F41">
      <w:pPr>
        <w:pStyle w:val="PL"/>
      </w:pPr>
    </w:p>
    <w:p w14:paraId="3D4F3940" w14:textId="77777777" w:rsidR="00FB0F41" w:rsidRPr="00E450AC" w:rsidRDefault="00FB0F41" w:rsidP="00FB0F41">
      <w:pPr>
        <w:pStyle w:val="PL"/>
      </w:pPr>
      <w:r w:rsidRPr="00E450AC">
        <w:t xml:space="preserve">MeasAndMobParametersFRX-Diff ::=            </w:t>
      </w:r>
      <w:r w:rsidRPr="00E450AC">
        <w:rPr>
          <w:color w:val="993366"/>
        </w:rPr>
        <w:t>SEQUENCE</w:t>
      </w:r>
      <w:r w:rsidRPr="00E450AC">
        <w:t xml:space="preserve"> {</w:t>
      </w:r>
    </w:p>
    <w:p w14:paraId="2354292A" w14:textId="77777777" w:rsidR="00FB0F41" w:rsidRPr="00E450AC" w:rsidRDefault="00FB0F41" w:rsidP="00FB0F41">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EBBECB9" w14:textId="77777777" w:rsidR="00FB0F41" w:rsidRPr="00E450AC" w:rsidRDefault="00FB0F41" w:rsidP="00FB0F41">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3A756573" w14:textId="77777777" w:rsidR="00FB0F41" w:rsidRPr="00E450AC" w:rsidRDefault="00FB0F41" w:rsidP="00FB0F41">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4C1CA83" w14:textId="77777777" w:rsidR="00FB0F41" w:rsidRPr="00E450AC" w:rsidRDefault="00FB0F41" w:rsidP="00FB0F41">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982E658" w14:textId="77777777" w:rsidR="00FB0F41" w:rsidRPr="00E450AC" w:rsidRDefault="00FB0F41" w:rsidP="00FB0F41">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0DCBA73F" w14:textId="77777777" w:rsidR="00FB0F41" w:rsidRPr="00E450AC" w:rsidRDefault="00FB0F41" w:rsidP="00FB0F41">
      <w:pPr>
        <w:pStyle w:val="PL"/>
      </w:pPr>
      <w:r w:rsidRPr="00E450AC">
        <w:t xml:space="preserve">    ...,</w:t>
      </w:r>
    </w:p>
    <w:p w14:paraId="58DBD73B" w14:textId="77777777" w:rsidR="00FB0F41" w:rsidRPr="00E450AC" w:rsidRDefault="00FB0F41" w:rsidP="00FB0F41">
      <w:pPr>
        <w:pStyle w:val="PL"/>
      </w:pPr>
      <w:r w:rsidRPr="00E450AC">
        <w:t xml:space="preserve">    [[</w:t>
      </w:r>
    </w:p>
    <w:p w14:paraId="04DCC6E2"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4C6746A"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6C6CD5B4"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64F5A5F" w14:textId="77777777" w:rsidR="00FB0F41" w:rsidRPr="00E450AC" w:rsidRDefault="00FB0F41" w:rsidP="00FB0F41">
      <w:pPr>
        <w:pStyle w:val="PL"/>
      </w:pPr>
      <w:r w:rsidRPr="00E450AC">
        <w:t xml:space="preserve">    ]],</w:t>
      </w:r>
    </w:p>
    <w:p w14:paraId="4D4AAB47" w14:textId="77777777" w:rsidR="00FB0F41" w:rsidRPr="00E450AC" w:rsidRDefault="00FB0F41" w:rsidP="00FB0F41">
      <w:pPr>
        <w:pStyle w:val="PL"/>
      </w:pPr>
      <w:r w:rsidRPr="00E450AC">
        <w:t xml:space="preserve">    [[</w:t>
      </w:r>
    </w:p>
    <w:p w14:paraId="4499A88C" w14:textId="77777777" w:rsidR="00FB0F41" w:rsidRPr="00E450AC" w:rsidRDefault="00FB0F41" w:rsidP="00FB0F41">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55E3CFF6" w14:textId="77777777" w:rsidR="00FB0F41" w:rsidRPr="00E450AC" w:rsidRDefault="00FB0F41" w:rsidP="00FB0F41">
      <w:pPr>
        <w:pStyle w:val="PL"/>
      </w:pPr>
      <w:r w:rsidRPr="00E450AC">
        <w:t xml:space="preserve">    ]],</w:t>
      </w:r>
    </w:p>
    <w:p w14:paraId="1FADE6B0" w14:textId="77777777" w:rsidR="00FB0F41" w:rsidRPr="00E450AC" w:rsidRDefault="00FB0F41" w:rsidP="00FB0F41">
      <w:pPr>
        <w:pStyle w:val="PL"/>
      </w:pPr>
      <w:r w:rsidRPr="00E450AC">
        <w:t xml:space="preserve">    [[</w:t>
      </w:r>
    </w:p>
    <w:p w14:paraId="6D77AB00"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22E820A1" w14:textId="77777777" w:rsidR="00FB0F41" w:rsidRPr="00E450AC" w:rsidRDefault="00FB0F41" w:rsidP="00FB0F41">
      <w:pPr>
        <w:pStyle w:val="PL"/>
      </w:pPr>
      <w:r w:rsidRPr="00E450AC">
        <w:t xml:space="preserve">    ]],</w:t>
      </w:r>
    </w:p>
    <w:p w14:paraId="3E387D41" w14:textId="77777777" w:rsidR="00FB0F41" w:rsidRPr="00E450AC" w:rsidRDefault="00FB0F41" w:rsidP="00FB0F41">
      <w:pPr>
        <w:pStyle w:val="PL"/>
      </w:pPr>
      <w:r w:rsidRPr="00E450AC">
        <w:t xml:space="preserve">    [[</w:t>
      </w:r>
    </w:p>
    <w:p w14:paraId="182A0C5E" w14:textId="77777777" w:rsidR="00FB0F41" w:rsidRPr="00E450AC" w:rsidRDefault="00FB0F41" w:rsidP="00FB0F41">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20293F40" w14:textId="77777777" w:rsidR="00FB0F41" w:rsidRPr="00E450AC" w:rsidRDefault="00FB0F41" w:rsidP="00FB0F41">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696C5091" w14:textId="77777777" w:rsidR="00FB0F41" w:rsidRPr="00E450AC" w:rsidRDefault="00FB0F41" w:rsidP="00FB0F41">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7B5BAE1A" w14:textId="77777777" w:rsidR="00FB0F41" w:rsidRPr="00E450AC" w:rsidRDefault="00FB0F41" w:rsidP="00FB0F41">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07331D1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EEF1EAB" w14:textId="77777777" w:rsidR="00FB0F41" w:rsidRPr="00E450AC" w:rsidRDefault="00FB0F41" w:rsidP="00FB0F41">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46786BE0" w14:textId="77777777" w:rsidR="00FB0F41" w:rsidRPr="00E450AC" w:rsidRDefault="00FB0F41" w:rsidP="00FB0F41">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4CF3D7B" w14:textId="77777777" w:rsidR="00FB0F41" w:rsidRPr="00E450AC" w:rsidRDefault="00FB0F41" w:rsidP="00FB0F41">
      <w:pPr>
        <w:pStyle w:val="PL"/>
      </w:pPr>
      <w:r w:rsidRPr="00E450AC">
        <w:t xml:space="preserve">    interFrequencyMeas-NoGap-r16                </w:t>
      </w:r>
      <w:r w:rsidRPr="00E450AC">
        <w:rPr>
          <w:color w:val="993366"/>
        </w:rPr>
        <w:t>ENUMERATED</w:t>
      </w:r>
      <w:r w:rsidRPr="00E450AC">
        <w:t xml:space="preserve"> {supported}              </w:t>
      </w:r>
      <w:r w:rsidRPr="00E450AC">
        <w:rPr>
          <w:color w:val="993366"/>
        </w:rPr>
        <w:t>OPTIONAL</w:t>
      </w:r>
      <w:r w:rsidRPr="00E450AC">
        <w:t>,</w:t>
      </w:r>
    </w:p>
    <w:p w14:paraId="6D7647A3" w14:textId="77777777" w:rsidR="00FB0F41" w:rsidRPr="00E450AC" w:rsidRDefault="00FB0F41" w:rsidP="00FB0F41">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6DA71BA4" w14:textId="77777777" w:rsidR="00FB0F41" w:rsidRPr="00E450AC" w:rsidRDefault="00FB0F41" w:rsidP="00FB0F41">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3EDC6448" w14:textId="77777777" w:rsidR="00FB0F41" w:rsidRPr="00E450AC" w:rsidRDefault="00FB0F41" w:rsidP="00FB0F41">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27FFE1D1" w14:textId="77777777" w:rsidR="00FB0F41" w:rsidRPr="00E450AC" w:rsidRDefault="00FB0F41" w:rsidP="00FB0F41">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1E86E997" w14:textId="77777777" w:rsidR="00FB0F41" w:rsidRPr="00E450AC" w:rsidRDefault="00FB0F41" w:rsidP="00FB0F41">
      <w:pPr>
        <w:pStyle w:val="PL"/>
      </w:pPr>
      <w:r w:rsidRPr="00E450AC">
        <w:t xml:space="preserve">    ]],</w:t>
      </w:r>
    </w:p>
    <w:p w14:paraId="38BC1774" w14:textId="77777777" w:rsidR="00FB0F41" w:rsidRPr="00E450AC" w:rsidRDefault="00FB0F41" w:rsidP="00FB0F41">
      <w:pPr>
        <w:pStyle w:val="PL"/>
      </w:pPr>
      <w:r w:rsidRPr="00E450AC">
        <w:t xml:space="preserve">    [[</w:t>
      </w:r>
    </w:p>
    <w:p w14:paraId="22DC8F90" w14:textId="77777777" w:rsidR="00FB0F41" w:rsidRPr="00E450AC" w:rsidRDefault="00FB0F41" w:rsidP="00FB0F41">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027C59AA" w14:textId="77777777" w:rsidR="00FB0F41" w:rsidRPr="00E450AC" w:rsidRDefault="00FB0F41" w:rsidP="00FB0F41">
      <w:pPr>
        <w:pStyle w:val="PL"/>
      </w:pPr>
      <w:r w:rsidRPr="00E450AC">
        <w:lastRenderedPageBreak/>
        <w:t xml:space="preserve">    ]]</w:t>
      </w:r>
    </w:p>
    <w:p w14:paraId="778873C5" w14:textId="77777777" w:rsidR="00FB0F41" w:rsidRPr="00E450AC" w:rsidRDefault="00FB0F41" w:rsidP="00FB0F41">
      <w:pPr>
        <w:pStyle w:val="PL"/>
      </w:pPr>
      <w:r w:rsidRPr="00E450AC">
        <w:t>}</w:t>
      </w:r>
    </w:p>
    <w:p w14:paraId="48CE426E" w14:textId="77777777" w:rsidR="00FB0F41" w:rsidRPr="00E450AC" w:rsidRDefault="00FB0F41" w:rsidP="00FB0F41">
      <w:pPr>
        <w:pStyle w:val="PL"/>
      </w:pPr>
    </w:p>
    <w:p w14:paraId="2BD75C17" w14:textId="77777777" w:rsidR="00FB0F41" w:rsidRPr="00E450AC" w:rsidRDefault="00FB0F41" w:rsidP="00FB0F41">
      <w:pPr>
        <w:pStyle w:val="PL"/>
      </w:pPr>
      <w:r w:rsidRPr="00E450AC">
        <w:t xml:space="preserve">MeasAndMobParametersFR2-2-r17 ::=           </w:t>
      </w:r>
      <w:r w:rsidRPr="00E450AC">
        <w:rPr>
          <w:color w:val="993366"/>
        </w:rPr>
        <w:t>SEQUENCE</w:t>
      </w:r>
      <w:r w:rsidRPr="00E450AC">
        <w:t xml:space="preserve"> {</w:t>
      </w:r>
    </w:p>
    <w:p w14:paraId="7FF4A7EE" w14:textId="77777777" w:rsidR="00FB0F41" w:rsidRPr="00E450AC" w:rsidRDefault="00FB0F41" w:rsidP="00FB0F41">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7DB63E6" w14:textId="77777777" w:rsidR="00FB0F41" w:rsidRPr="00E450AC" w:rsidRDefault="00FB0F41" w:rsidP="00FB0F41">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669453EE" w14:textId="77777777" w:rsidR="00FB0F41" w:rsidRPr="00E450AC" w:rsidRDefault="00FB0F41" w:rsidP="00FB0F41">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364C872" w14:textId="77777777" w:rsidR="00FB0F41" w:rsidRPr="00E450AC" w:rsidRDefault="00FB0F41" w:rsidP="00FB0F41">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2C6AA857" w14:textId="77777777" w:rsidR="00FB0F41" w:rsidRPr="00E450AC" w:rsidRDefault="00FB0F41" w:rsidP="00FB0F41">
      <w:pPr>
        <w:pStyle w:val="PL"/>
      </w:pPr>
      <w:r w:rsidRPr="00E450AC">
        <w:t>...</w:t>
      </w:r>
    </w:p>
    <w:p w14:paraId="12C8CCCD" w14:textId="77777777" w:rsidR="00FB0F41" w:rsidRPr="00E450AC" w:rsidRDefault="00FB0F41" w:rsidP="00FB0F41">
      <w:pPr>
        <w:pStyle w:val="PL"/>
      </w:pPr>
      <w:r w:rsidRPr="00E450AC">
        <w:t>}</w:t>
      </w:r>
    </w:p>
    <w:p w14:paraId="3C659AFB" w14:textId="77777777" w:rsidR="00FB0F41" w:rsidRPr="00E450AC" w:rsidRDefault="00FB0F41" w:rsidP="00FB0F41">
      <w:pPr>
        <w:pStyle w:val="PL"/>
      </w:pPr>
    </w:p>
    <w:p w14:paraId="20F7661A" w14:textId="77777777" w:rsidR="00FB0F41" w:rsidRPr="00E450AC" w:rsidRDefault="00FB0F41" w:rsidP="00FB0F41">
      <w:pPr>
        <w:pStyle w:val="PL"/>
        <w:rPr>
          <w:color w:val="808080"/>
        </w:rPr>
      </w:pPr>
      <w:r w:rsidRPr="00E450AC">
        <w:rPr>
          <w:color w:val="808080"/>
        </w:rPr>
        <w:t>-- TAG-MEASANDMOBPARAMETERS-STOP</w:t>
      </w:r>
    </w:p>
    <w:p w14:paraId="4E14C1E5" w14:textId="77777777" w:rsidR="00FB0F41" w:rsidRPr="00E450AC" w:rsidRDefault="00FB0F41" w:rsidP="00FB0F41">
      <w:pPr>
        <w:pStyle w:val="PL"/>
        <w:rPr>
          <w:rFonts w:eastAsia="Malgun Gothic"/>
          <w:color w:val="808080"/>
        </w:rPr>
      </w:pPr>
      <w:r w:rsidRPr="00E450AC">
        <w:rPr>
          <w:color w:val="808080"/>
        </w:rPr>
        <w:t>-- ASN1STOP</w:t>
      </w:r>
    </w:p>
    <w:p w14:paraId="0D5F4EDA" w14:textId="77777777" w:rsidR="00FB0F41" w:rsidRPr="002D3917" w:rsidRDefault="00FB0F41" w:rsidP="00FB0F41"/>
    <w:p w14:paraId="1C60C0D0" w14:textId="77777777" w:rsidR="00FB0F41" w:rsidRPr="002D3917" w:rsidRDefault="00FB0F41" w:rsidP="00FB0F41">
      <w:pPr>
        <w:pStyle w:val="Heading4"/>
      </w:pPr>
      <w:bookmarkStart w:id="2320" w:name="_Toc60777461"/>
      <w:bookmarkStart w:id="2321" w:name="_Toc171468164"/>
      <w:r w:rsidRPr="002D3917">
        <w:t>–</w:t>
      </w:r>
      <w:r w:rsidRPr="002D3917">
        <w:tab/>
      </w:r>
      <w:r w:rsidRPr="002D3917">
        <w:rPr>
          <w:i/>
        </w:rPr>
        <w:t>MeasAndMobParametersMRDC</w:t>
      </w:r>
      <w:bookmarkEnd w:id="2320"/>
      <w:bookmarkEnd w:id="2321"/>
    </w:p>
    <w:p w14:paraId="46D1A735" w14:textId="77777777" w:rsidR="00FB0F41" w:rsidRPr="002D3917" w:rsidRDefault="00FB0F41" w:rsidP="00FB0F41">
      <w:r w:rsidRPr="002D3917">
        <w:t xml:space="preserve">The IE </w:t>
      </w:r>
      <w:r w:rsidRPr="002D3917">
        <w:rPr>
          <w:i/>
        </w:rPr>
        <w:t>MeasAndMobParametersMRDC</w:t>
      </w:r>
      <w:r w:rsidRPr="002D3917">
        <w:t xml:space="preserve"> is used to convey capability parameters related to RRM measurements and RRC mobility.</w:t>
      </w:r>
    </w:p>
    <w:p w14:paraId="74086635" w14:textId="77777777" w:rsidR="00FB0F41" w:rsidRPr="002D3917" w:rsidRDefault="00FB0F41" w:rsidP="00FB0F41">
      <w:pPr>
        <w:pStyle w:val="TH"/>
      </w:pPr>
      <w:r w:rsidRPr="002D3917">
        <w:rPr>
          <w:i/>
        </w:rPr>
        <w:t>MeasAndMobParametersMRDC</w:t>
      </w:r>
      <w:r w:rsidRPr="002D3917">
        <w:t xml:space="preserve"> information element</w:t>
      </w:r>
    </w:p>
    <w:p w14:paraId="0145E3D0" w14:textId="77777777" w:rsidR="00FB0F41" w:rsidRPr="00E450AC" w:rsidRDefault="00FB0F41" w:rsidP="00FB0F41">
      <w:pPr>
        <w:pStyle w:val="PL"/>
        <w:rPr>
          <w:color w:val="808080"/>
        </w:rPr>
      </w:pPr>
      <w:r w:rsidRPr="00E450AC">
        <w:rPr>
          <w:color w:val="808080"/>
        </w:rPr>
        <w:t>-- ASN1START</w:t>
      </w:r>
    </w:p>
    <w:p w14:paraId="71414D0B" w14:textId="77777777" w:rsidR="00FB0F41" w:rsidRPr="00E450AC" w:rsidRDefault="00FB0F41" w:rsidP="00FB0F41">
      <w:pPr>
        <w:pStyle w:val="PL"/>
        <w:rPr>
          <w:color w:val="808080"/>
        </w:rPr>
      </w:pPr>
      <w:r w:rsidRPr="00E450AC">
        <w:rPr>
          <w:color w:val="808080"/>
        </w:rPr>
        <w:t>-- TAG-MEASANDMOBPARAMETERSMRDC-START</w:t>
      </w:r>
    </w:p>
    <w:p w14:paraId="71359ED2" w14:textId="77777777" w:rsidR="00FB0F41" w:rsidRPr="00E450AC" w:rsidRDefault="00FB0F41" w:rsidP="00FB0F41">
      <w:pPr>
        <w:pStyle w:val="PL"/>
      </w:pPr>
    </w:p>
    <w:p w14:paraId="311AE563" w14:textId="77777777" w:rsidR="00FB0F41" w:rsidRPr="00E450AC" w:rsidRDefault="00FB0F41" w:rsidP="00FB0F41">
      <w:pPr>
        <w:pStyle w:val="PL"/>
      </w:pPr>
      <w:r w:rsidRPr="00E450AC">
        <w:t xml:space="preserve">MeasAndMobParametersMRDC ::=            </w:t>
      </w:r>
      <w:r w:rsidRPr="00E450AC">
        <w:rPr>
          <w:color w:val="993366"/>
        </w:rPr>
        <w:t>SEQUENCE</w:t>
      </w:r>
      <w:r w:rsidRPr="00E450AC">
        <w:t xml:space="preserve"> {</w:t>
      </w:r>
    </w:p>
    <w:p w14:paraId="6FDECD9F" w14:textId="77777777" w:rsidR="00FB0F41" w:rsidRPr="00E450AC" w:rsidRDefault="00FB0F41" w:rsidP="00FB0F41">
      <w:pPr>
        <w:pStyle w:val="PL"/>
      </w:pPr>
      <w:r w:rsidRPr="00E450AC">
        <w:t xml:space="preserve">    measAndMobParametersMRDC-Common         MeasAndMobParametersMRDC-Common                 </w:t>
      </w:r>
      <w:r w:rsidRPr="00E450AC">
        <w:rPr>
          <w:color w:val="993366"/>
        </w:rPr>
        <w:t>OPTIONAL</w:t>
      </w:r>
      <w:r w:rsidRPr="00E450AC">
        <w:t>,</w:t>
      </w:r>
    </w:p>
    <w:p w14:paraId="5183319D"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311340C2" w14:textId="77777777" w:rsidR="00FB0F41" w:rsidRPr="00E450AC" w:rsidRDefault="00FB0F41" w:rsidP="00FB0F41">
      <w:pPr>
        <w:pStyle w:val="PL"/>
      </w:pPr>
      <w:r w:rsidRPr="00E450AC">
        <w:t xml:space="preserve">    measAndMobParametersMRDC-FRX-Diff       MeasAndMobParametersMRDC-FRX-Diff               </w:t>
      </w:r>
      <w:r w:rsidRPr="00E450AC">
        <w:rPr>
          <w:color w:val="993366"/>
        </w:rPr>
        <w:t>OPTIONAL</w:t>
      </w:r>
    </w:p>
    <w:p w14:paraId="4AA81B75" w14:textId="77777777" w:rsidR="00FB0F41" w:rsidRPr="00E450AC" w:rsidRDefault="00FB0F41" w:rsidP="00FB0F41">
      <w:pPr>
        <w:pStyle w:val="PL"/>
      </w:pPr>
      <w:r w:rsidRPr="00E450AC">
        <w:t>}</w:t>
      </w:r>
    </w:p>
    <w:p w14:paraId="2E322E33" w14:textId="77777777" w:rsidR="00FB0F41" w:rsidRPr="00E450AC" w:rsidRDefault="00FB0F41" w:rsidP="00FB0F41">
      <w:pPr>
        <w:pStyle w:val="PL"/>
      </w:pPr>
    </w:p>
    <w:p w14:paraId="56231412" w14:textId="77777777" w:rsidR="00FB0F41" w:rsidRPr="00E450AC" w:rsidRDefault="00FB0F41" w:rsidP="00FB0F41">
      <w:pPr>
        <w:pStyle w:val="PL"/>
      </w:pPr>
      <w:r w:rsidRPr="00E450AC">
        <w:t xml:space="preserve">MeasAndMobParametersMRDC-v1560 ::=      </w:t>
      </w:r>
      <w:r w:rsidRPr="00E450AC">
        <w:rPr>
          <w:color w:val="993366"/>
        </w:rPr>
        <w:t>SEQUENCE</w:t>
      </w:r>
      <w:r w:rsidRPr="00E450AC">
        <w:t xml:space="preserve"> {</w:t>
      </w:r>
    </w:p>
    <w:p w14:paraId="1AC5E390"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34B7C9CE" w14:textId="77777777" w:rsidR="00FB0F41" w:rsidRPr="00E450AC" w:rsidRDefault="00FB0F41" w:rsidP="00FB0F41">
      <w:pPr>
        <w:pStyle w:val="PL"/>
      </w:pPr>
      <w:r w:rsidRPr="00E450AC">
        <w:t>}</w:t>
      </w:r>
    </w:p>
    <w:p w14:paraId="09C5AA0C" w14:textId="77777777" w:rsidR="00FB0F41" w:rsidRPr="00E450AC" w:rsidRDefault="00FB0F41" w:rsidP="00FB0F41">
      <w:pPr>
        <w:pStyle w:val="PL"/>
      </w:pPr>
    </w:p>
    <w:p w14:paraId="7F194966" w14:textId="77777777" w:rsidR="00FB0F41" w:rsidRPr="00E450AC" w:rsidRDefault="00FB0F41" w:rsidP="00FB0F41">
      <w:pPr>
        <w:pStyle w:val="PL"/>
      </w:pPr>
      <w:r w:rsidRPr="00E450AC">
        <w:t xml:space="preserve">MeasAndMobParametersMRDC-v1610 ::=      </w:t>
      </w:r>
      <w:r w:rsidRPr="00E450AC">
        <w:rPr>
          <w:color w:val="993366"/>
        </w:rPr>
        <w:t>SEQUENCE</w:t>
      </w:r>
      <w:r w:rsidRPr="00E450AC">
        <w:t xml:space="preserve"> {</w:t>
      </w:r>
    </w:p>
    <w:p w14:paraId="0821D35B" w14:textId="77777777" w:rsidR="00FB0F41" w:rsidRPr="00E450AC" w:rsidRDefault="00FB0F41" w:rsidP="00FB0F41">
      <w:pPr>
        <w:pStyle w:val="PL"/>
      </w:pPr>
      <w:r w:rsidRPr="00E450AC">
        <w:t xml:space="preserve">    measAndMobParametersMRDC-Common-v1610      MeasAndMobParametersMRDC-Common-v1610        </w:t>
      </w:r>
      <w:r w:rsidRPr="00E450AC">
        <w:rPr>
          <w:color w:val="993366"/>
        </w:rPr>
        <w:t>OPTIONAL</w:t>
      </w:r>
      <w:r w:rsidRPr="00E450AC">
        <w:t>,</w:t>
      </w:r>
    </w:p>
    <w:p w14:paraId="14B602EF" w14:textId="77777777" w:rsidR="00FB0F41" w:rsidRPr="00E450AC" w:rsidRDefault="00FB0F41" w:rsidP="00FB0F41">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259B3922" w14:textId="77777777" w:rsidR="00FB0F41" w:rsidRPr="00E450AC" w:rsidRDefault="00FB0F41" w:rsidP="00FB0F41">
      <w:pPr>
        <w:pStyle w:val="PL"/>
      </w:pPr>
      <w:r w:rsidRPr="00E450AC">
        <w:t>}</w:t>
      </w:r>
    </w:p>
    <w:p w14:paraId="4EEB8A91" w14:textId="77777777" w:rsidR="00FB0F41" w:rsidRPr="00E450AC" w:rsidRDefault="00FB0F41" w:rsidP="00FB0F41">
      <w:pPr>
        <w:pStyle w:val="PL"/>
      </w:pPr>
    </w:p>
    <w:p w14:paraId="3D2FC5E0" w14:textId="77777777" w:rsidR="00FB0F41" w:rsidRPr="00E450AC" w:rsidRDefault="00FB0F41" w:rsidP="00FB0F41">
      <w:pPr>
        <w:pStyle w:val="PL"/>
      </w:pPr>
      <w:r w:rsidRPr="00E450AC">
        <w:t xml:space="preserve">MeasAndMobParametersMRDC-v1700 ::=      </w:t>
      </w:r>
      <w:r w:rsidRPr="00E450AC">
        <w:rPr>
          <w:color w:val="993366"/>
        </w:rPr>
        <w:t>SEQUENCE</w:t>
      </w:r>
      <w:r w:rsidRPr="00E450AC">
        <w:t xml:space="preserve"> {</w:t>
      </w:r>
    </w:p>
    <w:p w14:paraId="6CC6FD1C" w14:textId="77777777" w:rsidR="00FB0F41" w:rsidRPr="00E450AC" w:rsidRDefault="00FB0F41" w:rsidP="00FB0F41">
      <w:pPr>
        <w:pStyle w:val="PL"/>
      </w:pPr>
      <w:r w:rsidRPr="00E450AC">
        <w:t xml:space="preserve">    measAndMobParametersMRDC-Common-v1700      MeasAndMobParametersMRDC-Common-v1700        </w:t>
      </w:r>
      <w:r w:rsidRPr="00E450AC">
        <w:rPr>
          <w:color w:val="993366"/>
        </w:rPr>
        <w:t>OPTIONAL</w:t>
      </w:r>
    </w:p>
    <w:p w14:paraId="28E91A1A" w14:textId="77777777" w:rsidR="00FB0F41" w:rsidRPr="00E450AC" w:rsidRDefault="00FB0F41" w:rsidP="00FB0F41">
      <w:pPr>
        <w:pStyle w:val="PL"/>
      </w:pPr>
      <w:r w:rsidRPr="00E450AC">
        <w:t>}</w:t>
      </w:r>
    </w:p>
    <w:p w14:paraId="119B25E6" w14:textId="77777777" w:rsidR="00FB0F41" w:rsidRPr="00E450AC" w:rsidRDefault="00FB0F41" w:rsidP="00FB0F41">
      <w:pPr>
        <w:pStyle w:val="PL"/>
      </w:pPr>
    </w:p>
    <w:p w14:paraId="0809A2DA" w14:textId="77777777" w:rsidR="00FB0F41" w:rsidRPr="00E450AC" w:rsidRDefault="00FB0F41" w:rsidP="00FB0F41">
      <w:pPr>
        <w:pStyle w:val="PL"/>
      </w:pPr>
      <w:r w:rsidRPr="00E450AC">
        <w:t xml:space="preserve">MeasAndMobParametersMRDC-v1730 ::=      </w:t>
      </w:r>
      <w:r w:rsidRPr="00E450AC">
        <w:rPr>
          <w:color w:val="993366"/>
        </w:rPr>
        <w:t>SEQUENCE</w:t>
      </w:r>
      <w:r w:rsidRPr="00E450AC">
        <w:t xml:space="preserve"> {</w:t>
      </w:r>
    </w:p>
    <w:p w14:paraId="74B944CE" w14:textId="77777777" w:rsidR="00FB0F41" w:rsidRPr="00E450AC" w:rsidRDefault="00FB0F41" w:rsidP="00FB0F41">
      <w:pPr>
        <w:pStyle w:val="PL"/>
      </w:pPr>
      <w:r w:rsidRPr="00E450AC">
        <w:t xml:space="preserve">    measAndMobParametersMRDC-Common-v1730   MeasAndMobParametersMRDC-Common-v1730           </w:t>
      </w:r>
      <w:r w:rsidRPr="00E450AC">
        <w:rPr>
          <w:color w:val="993366"/>
        </w:rPr>
        <w:t>OPTIONAL</w:t>
      </w:r>
    </w:p>
    <w:p w14:paraId="02919B36" w14:textId="77777777" w:rsidR="00FB0F41" w:rsidRPr="00E450AC" w:rsidRDefault="00FB0F41" w:rsidP="00FB0F41">
      <w:pPr>
        <w:pStyle w:val="PL"/>
      </w:pPr>
      <w:r w:rsidRPr="00E450AC">
        <w:t>}</w:t>
      </w:r>
    </w:p>
    <w:p w14:paraId="26FC0A36" w14:textId="77777777" w:rsidR="00FB0F41" w:rsidRPr="00E450AC" w:rsidRDefault="00FB0F41" w:rsidP="00FB0F41">
      <w:pPr>
        <w:pStyle w:val="PL"/>
      </w:pPr>
    </w:p>
    <w:p w14:paraId="2E2077D0" w14:textId="77777777" w:rsidR="00FB0F41" w:rsidRPr="00E450AC" w:rsidRDefault="00FB0F41" w:rsidP="00FB0F41">
      <w:pPr>
        <w:pStyle w:val="PL"/>
      </w:pPr>
      <w:r w:rsidRPr="00E450AC">
        <w:t xml:space="preserve">MeasAndMobParametersMRDC-v1810 ::=      </w:t>
      </w:r>
      <w:r w:rsidRPr="00E450AC">
        <w:rPr>
          <w:color w:val="993366"/>
        </w:rPr>
        <w:t>SEQUENCE</w:t>
      </w:r>
      <w:r w:rsidRPr="00E450AC">
        <w:t xml:space="preserve"> {</w:t>
      </w:r>
    </w:p>
    <w:p w14:paraId="2EA127E7" w14:textId="77777777" w:rsidR="00FB0F41" w:rsidRPr="00E450AC" w:rsidRDefault="00FB0F41" w:rsidP="00FB0F41">
      <w:pPr>
        <w:pStyle w:val="PL"/>
      </w:pPr>
      <w:r w:rsidRPr="00E450AC">
        <w:t xml:space="preserve">    measAndMobParametersMRDC-Common-v1810   MeasAndMobParametersMRDC-Common-v1810           </w:t>
      </w:r>
      <w:r w:rsidRPr="00E450AC">
        <w:rPr>
          <w:color w:val="993366"/>
        </w:rPr>
        <w:t>OPTIONAL</w:t>
      </w:r>
    </w:p>
    <w:p w14:paraId="77848B60" w14:textId="77777777" w:rsidR="00FB0F41" w:rsidRPr="00E450AC" w:rsidRDefault="00FB0F41" w:rsidP="00FB0F41">
      <w:pPr>
        <w:pStyle w:val="PL"/>
      </w:pPr>
      <w:r w:rsidRPr="00E450AC">
        <w:t>}</w:t>
      </w:r>
    </w:p>
    <w:p w14:paraId="32E3E680" w14:textId="77777777" w:rsidR="00FB0F41" w:rsidRPr="00E450AC" w:rsidRDefault="00FB0F41" w:rsidP="00FB0F41">
      <w:pPr>
        <w:pStyle w:val="PL"/>
      </w:pPr>
    </w:p>
    <w:p w14:paraId="6C0E8374" w14:textId="77777777" w:rsidR="00FB0F41" w:rsidRPr="00E450AC" w:rsidRDefault="00FB0F41" w:rsidP="00FB0F41">
      <w:pPr>
        <w:pStyle w:val="PL"/>
      </w:pPr>
      <w:r w:rsidRPr="00E450AC">
        <w:lastRenderedPageBreak/>
        <w:t xml:space="preserve">MeasAndMobParametersMRDC-Common ::=     </w:t>
      </w:r>
      <w:r w:rsidRPr="00E450AC">
        <w:rPr>
          <w:color w:val="993366"/>
        </w:rPr>
        <w:t>SEQUENCE</w:t>
      </w:r>
      <w:r w:rsidRPr="00E450AC">
        <w:t xml:space="preserve"> {</w:t>
      </w:r>
    </w:p>
    <w:p w14:paraId="03D5F9DF"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42DF95E3" w14:textId="77777777" w:rsidR="00FB0F41" w:rsidRPr="00E450AC" w:rsidRDefault="00FB0F41" w:rsidP="00FB0F41">
      <w:pPr>
        <w:pStyle w:val="PL"/>
      </w:pPr>
      <w:r w:rsidRPr="00E450AC">
        <w:t>}</w:t>
      </w:r>
    </w:p>
    <w:p w14:paraId="1685EFF2" w14:textId="77777777" w:rsidR="00FB0F41" w:rsidRPr="00E450AC" w:rsidRDefault="00FB0F41" w:rsidP="00FB0F41">
      <w:pPr>
        <w:pStyle w:val="PL"/>
      </w:pPr>
    </w:p>
    <w:p w14:paraId="2B52DF85" w14:textId="77777777" w:rsidR="00FB0F41" w:rsidRPr="00E450AC" w:rsidRDefault="00FB0F41" w:rsidP="00FB0F41">
      <w:pPr>
        <w:pStyle w:val="PL"/>
      </w:pPr>
      <w:r w:rsidRPr="00E450AC">
        <w:t xml:space="preserve">MeasAndMobParametersMRDC-Common-v1610 ::=   </w:t>
      </w:r>
      <w:r w:rsidRPr="00E450AC">
        <w:rPr>
          <w:color w:val="993366"/>
        </w:rPr>
        <w:t>SEQUENCE</w:t>
      </w:r>
      <w:r w:rsidRPr="00E450AC">
        <w:t xml:space="preserve"> {</w:t>
      </w:r>
    </w:p>
    <w:p w14:paraId="2555CB88" w14:textId="77777777" w:rsidR="00FB0F41" w:rsidRPr="00E450AC" w:rsidRDefault="00FB0F41" w:rsidP="00FB0F41">
      <w:pPr>
        <w:pStyle w:val="PL"/>
      </w:pPr>
      <w:r w:rsidRPr="00E450AC">
        <w:t xml:space="preserve">    condPSCellChangeParametersCommon-r16        </w:t>
      </w:r>
      <w:r w:rsidRPr="00E450AC">
        <w:rPr>
          <w:color w:val="993366"/>
        </w:rPr>
        <w:t>SEQUENCE</w:t>
      </w:r>
      <w:r w:rsidRPr="00E450AC">
        <w:t xml:space="preserve"> {</w:t>
      </w:r>
    </w:p>
    <w:p w14:paraId="676DEE8E" w14:textId="77777777" w:rsidR="00FB0F41" w:rsidRPr="00E450AC" w:rsidRDefault="00FB0F41" w:rsidP="00FB0F41">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7F65A8BB" w14:textId="77777777" w:rsidR="00FB0F41" w:rsidRPr="00E450AC" w:rsidRDefault="00FB0F41" w:rsidP="00FB0F41">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7A070464" w14:textId="77777777" w:rsidR="00FB0F41" w:rsidRPr="00E450AC" w:rsidRDefault="00FB0F41" w:rsidP="00FB0F41">
      <w:pPr>
        <w:pStyle w:val="PL"/>
      </w:pPr>
      <w:r w:rsidRPr="00E450AC">
        <w:t xml:space="preserve">    }                                                                                       </w:t>
      </w:r>
      <w:r w:rsidRPr="00E450AC">
        <w:rPr>
          <w:color w:val="993366"/>
        </w:rPr>
        <w:t>OPTIONAL</w:t>
      </w:r>
      <w:r w:rsidRPr="00E450AC">
        <w:t>,</w:t>
      </w:r>
    </w:p>
    <w:p w14:paraId="7A407745" w14:textId="77777777" w:rsidR="00FB0F41" w:rsidRPr="00E450AC" w:rsidRDefault="00FB0F41" w:rsidP="00FB0F41">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162C9784" w14:textId="77777777" w:rsidR="00FB0F41" w:rsidRPr="00E450AC" w:rsidRDefault="00FB0F41" w:rsidP="00FB0F41">
      <w:pPr>
        <w:pStyle w:val="PL"/>
      </w:pPr>
      <w:r w:rsidRPr="00E450AC">
        <w:t>}</w:t>
      </w:r>
    </w:p>
    <w:p w14:paraId="47BD69C3" w14:textId="77777777" w:rsidR="00FB0F41" w:rsidRPr="00E450AC" w:rsidRDefault="00FB0F41" w:rsidP="00FB0F41">
      <w:pPr>
        <w:pStyle w:val="PL"/>
      </w:pPr>
    </w:p>
    <w:p w14:paraId="488F2A44" w14:textId="77777777" w:rsidR="00FB0F41" w:rsidRPr="00E450AC" w:rsidRDefault="00FB0F41" w:rsidP="00FB0F41">
      <w:pPr>
        <w:pStyle w:val="PL"/>
      </w:pPr>
      <w:r w:rsidRPr="00E450AC">
        <w:t xml:space="preserve">MeasAndMobParametersMRDC-Common-v1700 ::=   </w:t>
      </w:r>
      <w:r w:rsidRPr="00E450AC">
        <w:rPr>
          <w:color w:val="993366"/>
        </w:rPr>
        <w:t>SEQUENCE</w:t>
      </w:r>
      <w:r w:rsidRPr="00E450AC">
        <w:t xml:space="preserve"> {</w:t>
      </w:r>
    </w:p>
    <w:p w14:paraId="37555708" w14:textId="77777777" w:rsidR="00FB0F41" w:rsidRPr="00E450AC" w:rsidRDefault="00FB0F41" w:rsidP="00FB0F41">
      <w:pPr>
        <w:pStyle w:val="PL"/>
      </w:pPr>
      <w:r w:rsidRPr="00E450AC">
        <w:t xml:space="preserve">    condPSCellChangeParameters-r17              </w:t>
      </w:r>
      <w:r w:rsidRPr="00E450AC">
        <w:rPr>
          <w:color w:val="993366"/>
        </w:rPr>
        <w:t>SEQUENCE</w:t>
      </w:r>
      <w:r w:rsidRPr="00E450AC">
        <w:t xml:space="preserve"> {</w:t>
      </w:r>
    </w:p>
    <w:p w14:paraId="5FF8B010" w14:textId="77777777" w:rsidR="00FB0F41" w:rsidRPr="00E450AC" w:rsidRDefault="00FB0F41" w:rsidP="00FB0F41">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62872DB4" w14:textId="77777777" w:rsidR="00FB0F41" w:rsidRPr="00E450AC" w:rsidRDefault="00FB0F41" w:rsidP="00FB0F41">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76F12EB3" w14:textId="77777777" w:rsidR="00FB0F41" w:rsidRPr="00E450AC" w:rsidRDefault="00FB0F41" w:rsidP="00FB0F41">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1D9980D7" w14:textId="77777777" w:rsidR="00FB0F41" w:rsidRPr="00E450AC" w:rsidRDefault="00FB0F41" w:rsidP="00FB0F41">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4F07CAB" w14:textId="77777777" w:rsidR="00FB0F41" w:rsidRPr="00E450AC" w:rsidRDefault="00FB0F41" w:rsidP="00FB0F41">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38EB6751" w14:textId="77777777" w:rsidR="00FB0F41" w:rsidRPr="00E450AC" w:rsidRDefault="00FB0F41" w:rsidP="00FB0F41">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39E754EF" w14:textId="77777777" w:rsidR="00FB0F41" w:rsidRPr="00E450AC" w:rsidRDefault="00FB0F41" w:rsidP="00FB0F41">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AB22BBD" w14:textId="77777777" w:rsidR="00FB0F41" w:rsidRPr="00E450AC" w:rsidRDefault="00FB0F41" w:rsidP="00FB0F41">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2044E67A" w14:textId="77777777" w:rsidR="00FB0F41" w:rsidRPr="00E450AC" w:rsidRDefault="00FB0F41" w:rsidP="00FB0F41">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0E4A90B1" w14:textId="77777777" w:rsidR="00FB0F41" w:rsidRPr="00E450AC" w:rsidRDefault="00FB0F41" w:rsidP="00FB0F41">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5D9D9CE2" w14:textId="77777777" w:rsidR="00FB0F41" w:rsidRPr="00E450AC" w:rsidRDefault="00FB0F41" w:rsidP="00FB0F41">
      <w:pPr>
        <w:pStyle w:val="PL"/>
      </w:pPr>
      <w:r w:rsidRPr="00E450AC">
        <w:t xml:space="preserve">    }                                                                                       </w:t>
      </w:r>
      <w:r w:rsidRPr="00E450AC">
        <w:rPr>
          <w:color w:val="993366"/>
        </w:rPr>
        <w:t>OPTIONAL</w:t>
      </w:r>
      <w:r w:rsidRPr="00E450AC">
        <w:t>,</w:t>
      </w:r>
    </w:p>
    <w:p w14:paraId="029867FE" w14:textId="77777777" w:rsidR="00FB0F41" w:rsidRPr="00E450AC" w:rsidRDefault="00FB0F41" w:rsidP="00FB0F41">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2BDA1F3E" w14:textId="77777777" w:rsidR="00FB0F41" w:rsidRPr="00E450AC" w:rsidRDefault="00FB0F41" w:rsidP="00FB0F41">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69ED4831" w14:textId="77777777" w:rsidR="00FB0F41" w:rsidRPr="00E450AC" w:rsidRDefault="00FB0F41" w:rsidP="00FB0F41">
      <w:pPr>
        <w:pStyle w:val="PL"/>
      </w:pPr>
      <w:r w:rsidRPr="00E450AC">
        <w:t>}</w:t>
      </w:r>
    </w:p>
    <w:p w14:paraId="4EF77942" w14:textId="77777777" w:rsidR="00FB0F41" w:rsidRPr="00E450AC" w:rsidRDefault="00FB0F41" w:rsidP="00FB0F41">
      <w:pPr>
        <w:pStyle w:val="PL"/>
      </w:pPr>
    </w:p>
    <w:p w14:paraId="06F3C3AE" w14:textId="77777777" w:rsidR="00FB0F41" w:rsidRPr="00E450AC" w:rsidRDefault="00FB0F41" w:rsidP="00FB0F41">
      <w:pPr>
        <w:pStyle w:val="PL"/>
      </w:pPr>
      <w:r w:rsidRPr="00E450AC">
        <w:t xml:space="preserve">MeasAndMobParametersMRDC-Common-v1730 ::= </w:t>
      </w:r>
      <w:r w:rsidRPr="00E450AC">
        <w:rPr>
          <w:color w:val="993366"/>
        </w:rPr>
        <w:t>SEQUENCE</w:t>
      </w:r>
      <w:r w:rsidRPr="00E450AC">
        <w:t xml:space="preserve"> {</w:t>
      </w:r>
    </w:p>
    <w:p w14:paraId="50A69080"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2102515F"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70F87F4D"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0838AC5B"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0138CA72" w14:textId="77777777" w:rsidR="00FB0F41" w:rsidRPr="00E450AC" w:rsidRDefault="00FB0F41" w:rsidP="00FB0F41">
      <w:pPr>
        <w:pStyle w:val="PL"/>
      </w:pPr>
      <w:r w:rsidRPr="00E450AC">
        <w:t xml:space="preserve">    }</w:t>
      </w:r>
    </w:p>
    <w:p w14:paraId="7ABB3168" w14:textId="77777777" w:rsidR="00FB0F41" w:rsidRPr="00E450AC" w:rsidRDefault="00FB0F41" w:rsidP="00FB0F41">
      <w:pPr>
        <w:pStyle w:val="PL"/>
      </w:pPr>
      <w:r w:rsidRPr="00E450AC">
        <w:t>}</w:t>
      </w:r>
    </w:p>
    <w:p w14:paraId="7A63533F" w14:textId="77777777" w:rsidR="00FB0F41" w:rsidRPr="00E450AC" w:rsidRDefault="00FB0F41" w:rsidP="00FB0F41">
      <w:pPr>
        <w:pStyle w:val="PL"/>
      </w:pPr>
    </w:p>
    <w:p w14:paraId="4F7D95FE" w14:textId="77777777" w:rsidR="00FB0F41" w:rsidRPr="00E450AC" w:rsidRDefault="00FB0F41" w:rsidP="00FB0F41">
      <w:pPr>
        <w:pStyle w:val="PL"/>
      </w:pPr>
      <w:r w:rsidRPr="00E450AC">
        <w:t xml:space="preserve">MeasAndMobParametersMRDC-Common-v1810 ::=           </w:t>
      </w:r>
      <w:r w:rsidRPr="00E450AC">
        <w:rPr>
          <w:color w:val="993366"/>
        </w:rPr>
        <w:t>SEQUENCE</w:t>
      </w:r>
      <w:r w:rsidRPr="00E450AC">
        <w:t xml:space="preserve"> {</w:t>
      </w:r>
    </w:p>
    <w:p w14:paraId="1FEFFFBA" w14:textId="77777777" w:rsidR="00FB0F41" w:rsidRPr="00E450AC" w:rsidRDefault="00FB0F41" w:rsidP="00FB0F41">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55323CDD" w14:textId="77777777" w:rsidR="00FB0F41" w:rsidRPr="00E450AC" w:rsidRDefault="00FB0F41" w:rsidP="00FB0F41">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0355D044" w14:textId="77777777" w:rsidR="00FB0F41" w:rsidRPr="00E450AC" w:rsidRDefault="00FB0F41" w:rsidP="00FB0F41">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0E237C59" w14:textId="77777777" w:rsidR="00FB0F41" w:rsidRPr="00E450AC" w:rsidRDefault="00FB0F41" w:rsidP="00FB0F41">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02662C4A" w14:textId="77777777" w:rsidR="00FB0F41" w:rsidRPr="00E450AC" w:rsidRDefault="00FB0F41" w:rsidP="00FB0F41">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24BDD113" w14:textId="77777777" w:rsidR="00FB0F41" w:rsidRPr="00E450AC" w:rsidRDefault="00FB0F41" w:rsidP="00FB0F41">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Pr="00E450AC">
        <w:t>,</w:t>
      </w:r>
    </w:p>
    <w:p w14:paraId="210A969B" w14:textId="77777777" w:rsidR="00FB0F41" w:rsidRPr="00E450AC" w:rsidRDefault="00FB0F41" w:rsidP="00FB0F41">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2E40747A" w14:textId="77777777" w:rsidR="00FB0F41" w:rsidRPr="00E450AC" w:rsidRDefault="00FB0F41" w:rsidP="00FB0F41">
      <w:pPr>
        <w:pStyle w:val="PL"/>
      </w:pPr>
      <w:r w:rsidRPr="00E450AC">
        <w:t xml:space="preserve">    condHandoverWithCandSCG-FR1-FR2-Change-r18          </w:t>
      </w:r>
      <w:r w:rsidRPr="00E450AC">
        <w:rPr>
          <w:color w:val="993366"/>
        </w:rPr>
        <w:t>ENUMERATED</w:t>
      </w:r>
      <w:r w:rsidRPr="00E450AC">
        <w:t xml:space="preserve"> {supported}              </w:t>
      </w:r>
      <w:r w:rsidRPr="00E450AC">
        <w:rPr>
          <w:color w:val="993366"/>
        </w:rPr>
        <w:t>OPTIONAL</w:t>
      </w:r>
      <w:r w:rsidRPr="00E450AC">
        <w:t>,</w:t>
      </w:r>
    </w:p>
    <w:p w14:paraId="79C140B0" w14:textId="77777777" w:rsidR="00FB0F41" w:rsidRPr="00E450AC" w:rsidRDefault="00FB0F41" w:rsidP="00FB0F41">
      <w:pPr>
        <w:pStyle w:val="PL"/>
      </w:pPr>
      <w:r w:rsidRPr="00E450AC">
        <w:t xml:space="preserve">    condHandoverWithCandSCG-FDD-TDD-Change-r18          </w:t>
      </w:r>
      <w:r w:rsidRPr="00E450AC">
        <w:rPr>
          <w:color w:val="993366"/>
        </w:rPr>
        <w:t>ENUMERATED</w:t>
      </w:r>
      <w:r w:rsidRPr="00E450AC">
        <w:t xml:space="preserve"> {supported}              </w:t>
      </w:r>
      <w:r w:rsidRPr="00E450AC">
        <w:rPr>
          <w:color w:val="993366"/>
        </w:rPr>
        <w:t>OPTIONAL</w:t>
      </w:r>
    </w:p>
    <w:p w14:paraId="05DB8E03" w14:textId="77777777" w:rsidR="00FB0F41" w:rsidRPr="00E450AC" w:rsidRDefault="00FB0F41" w:rsidP="00FB0F41">
      <w:pPr>
        <w:pStyle w:val="PL"/>
      </w:pPr>
      <w:r w:rsidRPr="00E450AC">
        <w:t>}</w:t>
      </w:r>
    </w:p>
    <w:p w14:paraId="52E3B61F" w14:textId="77777777" w:rsidR="00FB0F41" w:rsidRPr="00E450AC" w:rsidRDefault="00FB0F41" w:rsidP="00FB0F41">
      <w:pPr>
        <w:pStyle w:val="PL"/>
      </w:pPr>
    </w:p>
    <w:p w14:paraId="04CEA379" w14:textId="77777777" w:rsidR="00FB0F41" w:rsidRPr="00E450AC" w:rsidRDefault="00FB0F41" w:rsidP="00FB0F41">
      <w:pPr>
        <w:pStyle w:val="PL"/>
      </w:pPr>
      <w:r w:rsidRPr="00E450AC">
        <w:t xml:space="preserve">MeasAndMobParametersMRDC-XDD-Diff ::=   </w:t>
      </w:r>
      <w:r w:rsidRPr="00E450AC">
        <w:rPr>
          <w:color w:val="993366"/>
        </w:rPr>
        <w:t>SEQUENCE</w:t>
      </w:r>
      <w:r w:rsidRPr="00E450AC">
        <w:t xml:space="preserve"> {</w:t>
      </w:r>
    </w:p>
    <w:p w14:paraId="06621521" w14:textId="77777777" w:rsidR="00FB0F41" w:rsidRPr="00E450AC" w:rsidRDefault="00FB0F41" w:rsidP="00FB0F41">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7BD140FE" w14:textId="77777777" w:rsidR="00FB0F41" w:rsidRPr="00E450AC" w:rsidRDefault="00FB0F41" w:rsidP="00FB0F41">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25B73E58" w14:textId="77777777" w:rsidR="00FB0F41" w:rsidRPr="00E450AC" w:rsidRDefault="00FB0F41" w:rsidP="00FB0F41">
      <w:pPr>
        <w:pStyle w:val="PL"/>
      </w:pPr>
      <w:r w:rsidRPr="00E450AC">
        <w:lastRenderedPageBreak/>
        <w:t>}</w:t>
      </w:r>
    </w:p>
    <w:p w14:paraId="01DF895E" w14:textId="77777777" w:rsidR="00FB0F41" w:rsidRPr="00E450AC" w:rsidRDefault="00FB0F41" w:rsidP="00FB0F41">
      <w:pPr>
        <w:pStyle w:val="PL"/>
      </w:pPr>
    </w:p>
    <w:p w14:paraId="77A594FD" w14:textId="77777777" w:rsidR="00FB0F41" w:rsidRPr="00E450AC" w:rsidRDefault="00FB0F41" w:rsidP="00FB0F41">
      <w:pPr>
        <w:pStyle w:val="PL"/>
      </w:pPr>
      <w:r w:rsidRPr="00E450AC">
        <w:t xml:space="preserve">MeasAndMobParametersMRDC-XDD-Diff-v1560 ::=    </w:t>
      </w:r>
      <w:r w:rsidRPr="00E450AC">
        <w:rPr>
          <w:color w:val="993366"/>
        </w:rPr>
        <w:t>SEQUENCE</w:t>
      </w:r>
      <w:r w:rsidRPr="00E450AC">
        <w:t xml:space="preserve"> {</w:t>
      </w:r>
    </w:p>
    <w:p w14:paraId="2651B6CF" w14:textId="77777777" w:rsidR="00FB0F41" w:rsidRPr="00E450AC" w:rsidRDefault="00FB0F41" w:rsidP="00FB0F41">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27DEE836" w14:textId="77777777" w:rsidR="00FB0F41" w:rsidRPr="00E450AC" w:rsidRDefault="00FB0F41" w:rsidP="00FB0F41">
      <w:pPr>
        <w:pStyle w:val="PL"/>
      </w:pPr>
      <w:r w:rsidRPr="00E450AC">
        <w:t>}</w:t>
      </w:r>
    </w:p>
    <w:p w14:paraId="2D7F1E42" w14:textId="77777777" w:rsidR="00FB0F41" w:rsidRPr="00E450AC" w:rsidRDefault="00FB0F41" w:rsidP="00FB0F41">
      <w:pPr>
        <w:pStyle w:val="PL"/>
      </w:pPr>
    </w:p>
    <w:p w14:paraId="00B89E20" w14:textId="77777777" w:rsidR="00FB0F41" w:rsidRPr="00E450AC" w:rsidRDefault="00FB0F41" w:rsidP="00FB0F41">
      <w:pPr>
        <w:pStyle w:val="PL"/>
      </w:pPr>
      <w:r w:rsidRPr="00E450AC">
        <w:t xml:space="preserve">MeasAndMobParametersMRDC-FRX-Diff ::=          </w:t>
      </w:r>
      <w:r w:rsidRPr="00E450AC">
        <w:rPr>
          <w:color w:val="993366"/>
        </w:rPr>
        <w:t>SEQUENCE</w:t>
      </w:r>
      <w:r w:rsidRPr="00E450AC">
        <w:t xml:space="preserve"> {</w:t>
      </w:r>
    </w:p>
    <w:p w14:paraId="4596E46D"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8C60948" w14:textId="77777777" w:rsidR="00FB0F41" w:rsidRPr="00E450AC" w:rsidRDefault="00FB0F41" w:rsidP="00FB0F41">
      <w:pPr>
        <w:pStyle w:val="PL"/>
      </w:pPr>
      <w:r w:rsidRPr="00E450AC">
        <w:t>}</w:t>
      </w:r>
    </w:p>
    <w:p w14:paraId="705EF2BC" w14:textId="77777777" w:rsidR="00FB0F41" w:rsidRPr="00E450AC" w:rsidRDefault="00FB0F41" w:rsidP="00FB0F41">
      <w:pPr>
        <w:pStyle w:val="PL"/>
      </w:pPr>
    </w:p>
    <w:p w14:paraId="0592FF80" w14:textId="77777777" w:rsidR="00FB0F41" w:rsidRPr="00E450AC" w:rsidRDefault="00FB0F41" w:rsidP="00FB0F41">
      <w:pPr>
        <w:pStyle w:val="PL"/>
        <w:rPr>
          <w:color w:val="808080"/>
        </w:rPr>
      </w:pPr>
      <w:r w:rsidRPr="00E450AC">
        <w:rPr>
          <w:color w:val="808080"/>
        </w:rPr>
        <w:t>-- TAG-MEASANDMOBPARAMETERSMRDC-STOP</w:t>
      </w:r>
    </w:p>
    <w:p w14:paraId="736085DF" w14:textId="77777777" w:rsidR="00FB0F41" w:rsidRPr="00E450AC" w:rsidRDefault="00FB0F41" w:rsidP="00FB0F41">
      <w:pPr>
        <w:pStyle w:val="PL"/>
        <w:rPr>
          <w:color w:val="808080"/>
        </w:rPr>
      </w:pPr>
      <w:r w:rsidRPr="00E450AC">
        <w:rPr>
          <w:color w:val="808080"/>
        </w:rPr>
        <w:t>-- ASN1STOP</w:t>
      </w:r>
    </w:p>
    <w:p w14:paraId="58FCBAF0" w14:textId="77777777" w:rsidR="00FB0F41" w:rsidRPr="002D3917" w:rsidRDefault="00FB0F41" w:rsidP="00FB0F41"/>
    <w:p w14:paraId="729C7DFF" w14:textId="77777777" w:rsidR="00FB0F41" w:rsidRPr="002D3917" w:rsidRDefault="00FB0F41" w:rsidP="00FB0F41">
      <w:pPr>
        <w:pStyle w:val="Heading4"/>
        <w:rPr>
          <w:i/>
          <w:noProof/>
        </w:rPr>
      </w:pPr>
      <w:bookmarkStart w:id="2322" w:name="_Toc60777462"/>
      <w:bookmarkStart w:id="2323" w:name="_Toc171468165"/>
      <w:r w:rsidRPr="002D3917">
        <w:t>–</w:t>
      </w:r>
      <w:r w:rsidRPr="002D3917">
        <w:tab/>
      </w:r>
      <w:r w:rsidRPr="002D3917">
        <w:rPr>
          <w:i/>
          <w:noProof/>
        </w:rPr>
        <w:t>MIMO-Layers</w:t>
      </w:r>
      <w:bookmarkEnd w:id="2322"/>
      <w:bookmarkEnd w:id="2323"/>
    </w:p>
    <w:p w14:paraId="789AA6A8" w14:textId="77777777" w:rsidR="00FB0F41" w:rsidRPr="002D3917" w:rsidRDefault="00FB0F41" w:rsidP="00FB0F41">
      <w:r w:rsidRPr="002D3917">
        <w:t xml:space="preserve">The IE </w:t>
      </w:r>
      <w:r w:rsidRPr="002D3917">
        <w:rPr>
          <w:i/>
        </w:rPr>
        <w:t>MIMO-Layers</w:t>
      </w:r>
      <w:r w:rsidRPr="002D3917">
        <w:t xml:space="preserve"> is used to convey the number of supported MIMO layers.</w:t>
      </w:r>
    </w:p>
    <w:p w14:paraId="5FF86128" w14:textId="77777777" w:rsidR="00FB0F41" w:rsidRPr="002D3917" w:rsidRDefault="00FB0F41" w:rsidP="00FB0F41">
      <w:pPr>
        <w:pStyle w:val="TH"/>
      </w:pPr>
      <w:r w:rsidRPr="002D3917">
        <w:rPr>
          <w:i/>
        </w:rPr>
        <w:t>MIMO-Layers</w:t>
      </w:r>
      <w:r w:rsidRPr="002D3917">
        <w:t xml:space="preserve"> information element</w:t>
      </w:r>
    </w:p>
    <w:p w14:paraId="56B42B8C" w14:textId="77777777" w:rsidR="00FB0F41" w:rsidRPr="00E450AC" w:rsidRDefault="00FB0F41" w:rsidP="00FB0F41">
      <w:pPr>
        <w:pStyle w:val="PL"/>
        <w:rPr>
          <w:color w:val="808080"/>
        </w:rPr>
      </w:pPr>
      <w:r w:rsidRPr="00E450AC">
        <w:rPr>
          <w:color w:val="808080"/>
        </w:rPr>
        <w:t>-- ASN1START</w:t>
      </w:r>
    </w:p>
    <w:p w14:paraId="58F788E7" w14:textId="77777777" w:rsidR="00FB0F41" w:rsidRPr="00E450AC" w:rsidRDefault="00FB0F41" w:rsidP="00FB0F41">
      <w:pPr>
        <w:pStyle w:val="PL"/>
        <w:rPr>
          <w:color w:val="808080"/>
        </w:rPr>
      </w:pPr>
      <w:r w:rsidRPr="00E450AC">
        <w:rPr>
          <w:color w:val="808080"/>
        </w:rPr>
        <w:t>-- TAG-MIMO-LAYERS-START</w:t>
      </w:r>
    </w:p>
    <w:p w14:paraId="2B4BE71A" w14:textId="77777777" w:rsidR="00FB0F41" w:rsidRPr="00E450AC" w:rsidRDefault="00FB0F41" w:rsidP="00FB0F41">
      <w:pPr>
        <w:pStyle w:val="PL"/>
      </w:pPr>
    </w:p>
    <w:p w14:paraId="19ED9A7A" w14:textId="77777777" w:rsidR="00FB0F41" w:rsidRPr="00E450AC" w:rsidRDefault="00FB0F41" w:rsidP="00FB0F41">
      <w:pPr>
        <w:pStyle w:val="PL"/>
      </w:pPr>
      <w:r w:rsidRPr="00E450AC">
        <w:t xml:space="preserve">MIMO-LayersDL ::=   </w:t>
      </w:r>
      <w:r w:rsidRPr="00E450AC">
        <w:rPr>
          <w:color w:val="993366"/>
        </w:rPr>
        <w:t>ENUMERATED</w:t>
      </w:r>
      <w:r w:rsidRPr="00E450AC">
        <w:t xml:space="preserve"> {twoLayers, fourLayers, eightLayers}</w:t>
      </w:r>
    </w:p>
    <w:p w14:paraId="4B4BFF7B" w14:textId="77777777" w:rsidR="00FB0F41" w:rsidRPr="00E450AC" w:rsidRDefault="00FB0F41" w:rsidP="00FB0F41">
      <w:pPr>
        <w:pStyle w:val="PL"/>
      </w:pPr>
    </w:p>
    <w:p w14:paraId="3D94DE43" w14:textId="77777777" w:rsidR="00FB0F41" w:rsidRPr="00E450AC" w:rsidRDefault="00FB0F41" w:rsidP="00FB0F41">
      <w:pPr>
        <w:pStyle w:val="PL"/>
      </w:pPr>
      <w:r w:rsidRPr="00E450AC">
        <w:t xml:space="preserve">MIMO-LayersUL ::=   </w:t>
      </w:r>
      <w:r w:rsidRPr="00E450AC">
        <w:rPr>
          <w:color w:val="993366"/>
        </w:rPr>
        <w:t>ENUMERATED</w:t>
      </w:r>
      <w:r w:rsidRPr="00E450AC">
        <w:t xml:space="preserve"> {oneLayer, twoLayers, fourLayers}</w:t>
      </w:r>
    </w:p>
    <w:p w14:paraId="131F7C3F" w14:textId="77777777" w:rsidR="00FB0F41" w:rsidRPr="00E450AC" w:rsidRDefault="00FB0F41" w:rsidP="00FB0F41">
      <w:pPr>
        <w:pStyle w:val="PL"/>
      </w:pPr>
    </w:p>
    <w:p w14:paraId="39EE3070" w14:textId="77777777" w:rsidR="00FB0F41" w:rsidRPr="00E450AC" w:rsidRDefault="00FB0F41" w:rsidP="00FB0F41">
      <w:pPr>
        <w:pStyle w:val="PL"/>
        <w:rPr>
          <w:color w:val="808080"/>
        </w:rPr>
      </w:pPr>
      <w:r w:rsidRPr="00E450AC">
        <w:rPr>
          <w:color w:val="808080"/>
        </w:rPr>
        <w:t>-- TAG-MIMO-LAYERS-STOP</w:t>
      </w:r>
    </w:p>
    <w:p w14:paraId="01C51155" w14:textId="77777777" w:rsidR="00FB0F41" w:rsidRPr="00E450AC" w:rsidRDefault="00FB0F41" w:rsidP="00FB0F41">
      <w:pPr>
        <w:pStyle w:val="PL"/>
        <w:rPr>
          <w:color w:val="808080"/>
        </w:rPr>
      </w:pPr>
      <w:r w:rsidRPr="00E450AC">
        <w:rPr>
          <w:color w:val="808080"/>
        </w:rPr>
        <w:t>-- ASN1STOP</w:t>
      </w:r>
    </w:p>
    <w:p w14:paraId="003698CA" w14:textId="77777777" w:rsidR="00FB0F41" w:rsidRPr="002D3917" w:rsidRDefault="00FB0F41" w:rsidP="00FB0F41"/>
    <w:p w14:paraId="4990259F" w14:textId="77777777" w:rsidR="00FB0F41" w:rsidRPr="002D3917" w:rsidRDefault="00FB0F41" w:rsidP="00FB0F41">
      <w:pPr>
        <w:pStyle w:val="Heading4"/>
      </w:pPr>
      <w:bookmarkStart w:id="2324" w:name="_Toc60777463"/>
      <w:bookmarkStart w:id="2325" w:name="_Toc171468166"/>
      <w:r w:rsidRPr="002D3917">
        <w:t>–</w:t>
      </w:r>
      <w:r w:rsidRPr="002D3917">
        <w:tab/>
      </w:r>
      <w:r w:rsidRPr="002D3917">
        <w:rPr>
          <w:i/>
        </w:rPr>
        <w:t>MIMO-ParametersPerBand</w:t>
      </w:r>
      <w:bookmarkEnd w:id="2324"/>
      <w:bookmarkEnd w:id="2325"/>
    </w:p>
    <w:p w14:paraId="3A0023FE" w14:textId="77777777" w:rsidR="00FB0F41" w:rsidRPr="002D3917" w:rsidRDefault="00FB0F41" w:rsidP="00FB0F4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2718BAF" w14:textId="77777777" w:rsidR="00FB0F41" w:rsidRPr="002D3917" w:rsidRDefault="00FB0F41" w:rsidP="00FB0F41">
      <w:pPr>
        <w:pStyle w:val="TH"/>
      </w:pPr>
      <w:r w:rsidRPr="002D3917">
        <w:rPr>
          <w:i/>
        </w:rPr>
        <w:t>MIMO-ParametersPerBand</w:t>
      </w:r>
      <w:r w:rsidRPr="002D3917">
        <w:t xml:space="preserve"> information element</w:t>
      </w:r>
    </w:p>
    <w:p w14:paraId="49088C32" w14:textId="77777777" w:rsidR="00FB0F41" w:rsidRPr="00E450AC" w:rsidRDefault="00FB0F41" w:rsidP="00FB0F41">
      <w:pPr>
        <w:pStyle w:val="PL"/>
        <w:rPr>
          <w:color w:val="808080"/>
        </w:rPr>
      </w:pPr>
      <w:r w:rsidRPr="00E450AC">
        <w:rPr>
          <w:color w:val="808080"/>
        </w:rPr>
        <w:t>-- ASN1START</w:t>
      </w:r>
    </w:p>
    <w:p w14:paraId="67F728E9" w14:textId="77777777" w:rsidR="00FB0F41" w:rsidRPr="00E450AC" w:rsidRDefault="00FB0F41" w:rsidP="00FB0F41">
      <w:pPr>
        <w:pStyle w:val="PL"/>
        <w:rPr>
          <w:color w:val="808080"/>
        </w:rPr>
      </w:pPr>
      <w:r w:rsidRPr="00E450AC">
        <w:rPr>
          <w:color w:val="808080"/>
        </w:rPr>
        <w:t>-- TAG-MIMO-PARAMETERSPERBAND-START</w:t>
      </w:r>
    </w:p>
    <w:p w14:paraId="0FE96F2E" w14:textId="77777777" w:rsidR="00FB0F41" w:rsidRPr="00E450AC" w:rsidRDefault="00FB0F41" w:rsidP="00FB0F41">
      <w:pPr>
        <w:pStyle w:val="PL"/>
      </w:pPr>
    </w:p>
    <w:p w14:paraId="095AE6D8" w14:textId="77777777" w:rsidR="00FB0F41" w:rsidRPr="00E450AC" w:rsidRDefault="00FB0F41" w:rsidP="00FB0F41">
      <w:pPr>
        <w:pStyle w:val="PL"/>
      </w:pPr>
      <w:r w:rsidRPr="00E450AC">
        <w:t xml:space="preserve">MIMO-ParametersPerBand ::=          </w:t>
      </w:r>
      <w:r w:rsidRPr="00E450AC">
        <w:rPr>
          <w:color w:val="993366"/>
        </w:rPr>
        <w:t>SEQUENCE</w:t>
      </w:r>
      <w:r w:rsidRPr="00E450AC">
        <w:t xml:space="preserve"> {</w:t>
      </w:r>
    </w:p>
    <w:p w14:paraId="7F56A99B" w14:textId="77777777" w:rsidR="00FB0F41" w:rsidRPr="00E450AC" w:rsidRDefault="00FB0F41" w:rsidP="00FB0F41">
      <w:pPr>
        <w:pStyle w:val="PL"/>
      </w:pPr>
      <w:r w:rsidRPr="00E450AC">
        <w:t xml:space="preserve">    tci-StatePDSCH                      </w:t>
      </w:r>
      <w:r w:rsidRPr="00E450AC">
        <w:rPr>
          <w:color w:val="993366"/>
        </w:rPr>
        <w:t>SEQUENCE</w:t>
      </w:r>
      <w:r w:rsidRPr="00E450AC">
        <w:t xml:space="preserve"> {</w:t>
      </w:r>
    </w:p>
    <w:p w14:paraId="3AB5A7E7" w14:textId="77777777" w:rsidR="00FB0F41" w:rsidRPr="00E450AC" w:rsidRDefault="00FB0F41" w:rsidP="00FB0F41">
      <w:pPr>
        <w:pStyle w:val="PL"/>
      </w:pPr>
      <w:r w:rsidRPr="00E450AC">
        <w:t xml:space="preserve">        maxNumberConfiguredTCI-StatesPerCC  </w:t>
      </w:r>
      <w:r w:rsidRPr="00E450AC">
        <w:rPr>
          <w:color w:val="993366"/>
        </w:rPr>
        <w:t>ENUMERATED</w:t>
      </w:r>
      <w:r w:rsidRPr="00E450AC">
        <w:t xml:space="preserve"> {n4, n8, n16, n32, n64, n128}                                   </w:t>
      </w:r>
      <w:r w:rsidRPr="00E450AC">
        <w:rPr>
          <w:color w:val="993366"/>
        </w:rPr>
        <w:t>OPTIONAL</w:t>
      </w:r>
      <w:r w:rsidRPr="00E450AC">
        <w:t>,</w:t>
      </w:r>
    </w:p>
    <w:p w14:paraId="65F727DA" w14:textId="77777777" w:rsidR="00FB0F41" w:rsidRPr="00E450AC" w:rsidRDefault="00FB0F41" w:rsidP="00FB0F41">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5C0B55A" w14:textId="77777777" w:rsidR="00FB0F41" w:rsidRPr="00E450AC" w:rsidRDefault="00FB0F41" w:rsidP="00FB0F41">
      <w:pPr>
        <w:pStyle w:val="PL"/>
      </w:pPr>
      <w:r w:rsidRPr="00E450AC">
        <w:t xml:space="preserve">    }                                                                                                              </w:t>
      </w:r>
      <w:r w:rsidRPr="00E450AC">
        <w:rPr>
          <w:color w:val="993366"/>
        </w:rPr>
        <w:t>OPTIONAL</w:t>
      </w:r>
      <w:r w:rsidRPr="00E450AC">
        <w:t>,</w:t>
      </w:r>
    </w:p>
    <w:p w14:paraId="5CFA31C2" w14:textId="77777777" w:rsidR="00FB0F41" w:rsidRPr="00E450AC" w:rsidRDefault="00FB0F41" w:rsidP="00FB0F41">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0553C72E" w14:textId="77777777" w:rsidR="00FB0F41" w:rsidRPr="00E450AC" w:rsidRDefault="00FB0F41" w:rsidP="00FB0F41">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7A0CF22B" w14:textId="77777777" w:rsidR="00FB0F41" w:rsidRPr="00E450AC" w:rsidRDefault="00FB0F41" w:rsidP="00FB0F41">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5DB3603E" w14:textId="77777777" w:rsidR="00FB0F41" w:rsidRPr="00E450AC" w:rsidRDefault="00FB0F41" w:rsidP="00FB0F41">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458017D8" w14:textId="77777777" w:rsidR="00FB0F41" w:rsidRPr="00E450AC" w:rsidRDefault="00FB0F41" w:rsidP="00FB0F41">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5E1F93D5" w14:textId="77777777" w:rsidR="00FB0F41" w:rsidRPr="00E450AC" w:rsidRDefault="00FB0F41" w:rsidP="00FB0F41">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7C772E76" w14:textId="77777777" w:rsidR="00FB0F41" w:rsidRPr="00E450AC" w:rsidRDefault="00FB0F41" w:rsidP="00FB0F41">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033E6E24" w14:textId="77777777" w:rsidR="00FB0F41" w:rsidRPr="00E450AC" w:rsidRDefault="00FB0F41" w:rsidP="00FB0F41">
      <w:pPr>
        <w:pStyle w:val="PL"/>
      </w:pPr>
      <w:r w:rsidRPr="00E450AC">
        <w:t xml:space="preserve">    dummy1                                      DummyG                                                             </w:t>
      </w:r>
      <w:r w:rsidRPr="00E450AC">
        <w:rPr>
          <w:color w:val="993366"/>
        </w:rPr>
        <w:t>OPTIONAL</w:t>
      </w:r>
      <w:r w:rsidRPr="00E450AC">
        <w:t>,</w:t>
      </w:r>
    </w:p>
    <w:p w14:paraId="0D140591" w14:textId="77777777" w:rsidR="00FB0F41" w:rsidRPr="00E450AC" w:rsidRDefault="00FB0F41" w:rsidP="00FB0F41">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54263EC7" w14:textId="77777777" w:rsidR="00FB0F41" w:rsidRPr="00E450AC" w:rsidRDefault="00FB0F41" w:rsidP="00FB0F41">
      <w:pPr>
        <w:pStyle w:val="PL"/>
      </w:pPr>
      <w:r w:rsidRPr="00E450AC">
        <w:t xml:space="preserve">    maxNumberRxTxBeamSwitchDL                   </w:t>
      </w:r>
      <w:r w:rsidRPr="00E450AC">
        <w:rPr>
          <w:color w:val="993366"/>
        </w:rPr>
        <w:t>SEQUENCE</w:t>
      </w:r>
      <w:r w:rsidRPr="00E450AC">
        <w:t xml:space="preserve"> {</w:t>
      </w:r>
    </w:p>
    <w:p w14:paraId="5A43447B" w14:textId="77777777" w:rsidR="00FB0F41" w:rsidRPr="00E450AC" w:rsidRDefault="00FB0F41" w:rsidP="00FB0F41">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61A6F853" w14:textId="77777777" w:rsidR="00FB0F41" w:rsidRPr="00E450AC" w:rsidRDefault="00FB0F41" w:rsidP="00FB0F41">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D917998" w14:textId="77777777" w:rsidR="00FB0F41" w:rsidRPr="00E450AC" w:rsidRDefault="00FB0F41" w:rsidP="00FB0F41">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30F29635" w14:textId="77777777" w:rsidR="00FB0F41" w:rsidRPr="00E450AC" w:rsidRDefault="00FB0F41" w:rsidP="00FB0F41">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65794EDC" w14:textId="77777777" w:rsidR="00FB0F41" w:rsidRPr="00E450AC" w:rsidRDefault="00FB0F41" w:rsidP="00FB0F41">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9D3456E" w14:textId="77777777" w:rsidR="00FB0F41" w:rsidRPr="00E450AC" w:rsidRDefault="00FB0F41" w:rsidP="00FB0F41">
      <w:pPr>
        <w:pStyle w:val="PL"/>
      </w:pPr>
      <w:r w:rsidRPr="00E450AC">
        <w:t xml:space="preserve">    }                                                                                                              </w:t>
      </w:r>
      <w:r w:rsidRPr="00E450AC">
        <w:rPr>
          <w:color w:val="993366"/>
        </w:rPr>
        <w:t>OPTIONAL</w:t>
      </w:r>
      <w:r w:rsidRPr="00E450AC">
        <w:t>,</w:t>
      </w:r>
    </w:p>
    <w:p w14:paraId="391B824D" w14:textId="77777777" w:rsidR="00FB0F41" w:rsidRPr="00E450AC" w:rsidRDefault="00FB0F41" w:rsidP="00FB0F41">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6F6288D4" w14:textId="77777777" w:rsidR="00FB0F41" w:rsidRPr="00E450AC" w:rsidRDefault="00FB0F41" w:rsidP="00FB0F41">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32282A72" w14:textId="77777777" w:rsidR="00FB0F41" w:rsidRPr="00E450AC" w:rsidRDefault="00FB0F41" w:rsidP="00FB0F41">
      <w:pPr>
        <w:pStyle w:val="PL"/>
      </w:pPr>
      <w:r w:rsidRPr="00E450AC">
        <w:t xml:space="preserve">    uplinkBeamManagement                        </w:t>
      </w:r>
      <w:r w:rsidRPr="00E450AC">
        <w:rPr>
          <w:color w:val="993366"/>
        </w:rPr>
        <w:t>SEQUENCE</w:t>
      </w:r>
      <w:r w:rsidRPr="00E450AC">
        <w:t xml:space="preserve"> {</w:t>
      </w:r>
    </w:p>
    <w:p w14:paraId="49F133F3" w14:textId="77777777" w:rsidR="00FB0F41" w:rsidRPr="00E450AC" w:rsidRDefault="00FB0F41" w:rsidP="00FB0F41">
      <w:pPr>
        <w:pStyle w:val="PL"/>
      </w:pPr>
      <w:r w:rsidRPr="00E450AC">
        <w:t xml:space="preserve">        maxNumberSRS-ResourcePerSet-BM              </w:t>
      </w:r>
      <w:r w:rsidRPr="00E450AC">
        <w:rPr>
          <w:color w:val="993366"/>
        </w:rPr>
        <w:t>ENUMERATED</w:t>
      </w:r>
      <w:r w:rsidRPr="00E450AC">
        <w:t xml:space="preserve"> {n2, n4, n8, n16},</w:t>
      </w:r>
    </w:p>
    <w:p w14:paraId="4562D7A1" w14:textId="77777777" w:rsidR="00FB0F41" w:rsidRPr="00E450AC" w:rsidRDefault="00FB0F41" w:rsidP="00FB0F41">
      <w:pPr>
        <w:pStyle w:val="PL"/>
      </w:pPr>
      <w:r w:rsidRPr="00E450AC">
        <w:t xml:space="preserve">        maxNumberSRS-ResourceSet                    </w:t>
      </w:r>
      <w:r w:rsidRPr="00E450AC">
        <w:rPr>
          <w:color w:val="993366"/>
        </w:rPr>
        <w:t>INTEGER</w:t>
      </w:r>
      <w:r w:rsidRPr="00E450AC">
        <w:t xml:space="preserve"> (1..8)</w:t>
      </w:r>
    </w:p>
    <w:p w14:paraId="7BF719F8" w14:textId="77777777" w:rsidR="00FB0F41" w:rsidRPr="00E450AC" w:rsidRDefault="00FB0F41" w:rsidP="00FB0F41">
      <w:pPr>
        <w:pStyle w:val="PL"/>
      </w:pPr>
      <w:r w:rsidRPr="00E450AC">
        <w:t xml:space="preserve">    }                                                                                                              </w:t>
      </w:r>
      <w:r w:rsidRPr="00E450AC">
        <w:rPr>
          <w:color w:val="993366"/>
        </w:rPr>
        <w:t>OPTIONAL</w:t>
      </w:r>
      <w:r w:rsidRPr="00E450AC">
        <w:t>,</w:t>
      </w:r>
    </w:p>
    <w:p w14:paraId="51AC412B" w14:textId="77777777" w:rsidR="00FB0F41" w:rsidRPr="00E450AC" w:rsidRDefault="00FB0F41" w:rsidP="00FB0F41">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584CF50C" w14:textId="77777777" w:rsidR="00FB0F41" w:rsidRPr="00E450AC" w:rsidRDefault="00FB0F41" w:rsidP="00FB0F41">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B61B2D1" w14:textId="77777777" w:rsidR="00FB0F41" w:rsidRPr="00E450AC" w:rsidRDefault="00FB0F41" w:rsidP="00FB0F41">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0E15AD28"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0A097F8" w14:textId="77777777" w:rsidR="00FB0F41" w:rsidRPr="00E450AC" w:rsidRDefault="00FB0F41" w:rsidP="00FB0F41">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5BF2E706" w14:textId="77777777" w:rsidR="00FB0F41" w:rsidRPr="00E450AC" w:rsidRDefault="00FB0F41" w:rsidP="00FB0F41">
      <w:pPr>
        <w:pStyle w:val="PL"/>
      </w:pPr>
      <w:r w:rsidRPr="00E450AC">
        <w:t xml:space="preserve">    dummy5                              SRS-Resources                                                              </w:t>
      </w:r>
      <w:r w:rsidRPr="00E450AC">
        <w:rPr>
          <w:color w:val="993366"/>
        </w:rPr>
        <w:t>OPTIONAL</w:t>
      </w:r>
      <w:r w:rsidRPr="00E450AC">
        <w:t>,</w:t>
      </w:r>
    </w:p>
    <w:p w14:paraId="1095BA9B" w14:textId="77777777" w:rsidR="00FB0F41" w:rsidRPr="00E450AC" w:rsidRDefault="00FB0F41" w:rsidP="00FB0F41">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5B249596" w14:textId="77777777" w:rsidR="00FB0F41" w:rsidRPr="00E450AC" w:rsidRDefault="00FB0F41" w:rsidP="00FB0F41">
      <w:pPr>
        <w:pStyle w:val="PL"/>
      </w:pPr>
      <w:r w:rsidRPr="00E450AC">
        <w:t xml:space="preserve">    beamReportTiming                    </w:t>
      </w:r>
      <w:r w:rsidRPr="00E450AC">
        <w:rPr>
          <w:color w:val="993366"/>
        </w:rPr>
        <w:t>SEQUENCE</w:t>
      </w:r>
      <w:r w:rsidRPr="00E450AC">
        <w:t xml:space="preserve"> {</w:t>
      </w:r>
    </w:p>
    <w:p w14:paraId="258B8E0F" w14:textId="77777777" w:rsidR="00FB0F41" w:rsidRPr="00E450AC" w:rsidRDefault="00FB0F41" w:rsidP="00FB0F41">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5D5A4DF" w14:textId="77777777" w:rsidR="00FB0F41" w:rsidRPr="00E450AC" w:rsidRDefault="00FB0F41" w:rsidP="00FB0F41">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2022ED89" w14:textId="77777777" w:rsidR="00FB0F41" w:rsidRPr="00E450AC" w:rsidRDefault="00FB0F41" w:rsidP="00FB0F41">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76FF513F"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3BDCCBBB" w14:textId="77777777" w:rsidR="00FB0F41" w:rsidRPr="00E450AC" w:rsidRDefault="00FB0F41" w:rsidP="00FB0F41">
      <w:pPr>
        <w:pStyle w:val="PL"/>
      </w:pPr>
      <w:r w:rsidRPr="00E450AC">
        <w:t xml:space="preserve">    }                                                                                                              </w:t>
      </w:r>
      <w:r w:rsidRPr="00E450AC">
        <w:rPr>
          <w:color w:val="993366"/>
        </w:rPr>
        <w:t>OPTIONAL</w:t>
      </w:r>
      <w:r w:rsidRPr="00E450AC">
        <w:t>,</w:t>
      </w:r>
    </w:p>
    <w:p w14:paraId="2080A9DD" w14:textId="77777777" w:rsidR="00FB0F41" w:rsidRPr="00E450AC" w:rsidRDefault="00FB0F41" w:rsidP="00FB0F41">
      <w:pPr>
        <w:pStyle w:val="PL"/>
      </w:pPr>
      <w:r w:rsidRPr="00E450AC">
        <w:t xml:space="preserve">    ptrs-DensityRecommendationSetDL     </w:t>
      </w:r>
      <w:r w:rsidRPr="00E450AC">
        <w:rPr>
          <w:color w:val="993366"/>
        </w:rPr>
        <w:t>SEQUENCE</w:t>
      </w:r>
      <w:r w:rsidRPr="00E450AC">
        <w:t xml:space="preserve"> {</w:t>
      </w:r>
    </w:p>
    <w:p w14:paraId="03015077" w14:textId="77777777" w:rsidR="00FB0F41" w:rsidRPr="00E450AC" w:rsidRDefault="00FB0F41" w:rsidP="00FB0F41">
      <w:pPr>
        <w:pStyle w:val="PL"/>
      </w:pPr>
      <w:r w:rsidRPr="00E450AC">
        <w:t xml:space="preserve">        scs-15kHz                           PTRS-DensityRecommendationDL                                               </w:t>
      </w:r>
      <w:r w:rsidRPr="00E450AC">
        <w:rPr>
          <w:color w:val="993366"/>
        </w:rPr>
        <w:t>OPTIONAL</w:t>
      </w:r>
      <w:r w:rsidRPr="00E450AC">
        <w:t>,</w:t>
      </w:r>
    </w:p>
    <w:p w14:paraId="64789C27" w14:textId="77777777" w:rsidR="00FB0F41" w:rsidRPr="00E450AC" w:rsidRDefault="00FB0F41" w:rsidP="00FB0F41">
      <w:pPr>
        <w:pStyle w:val="PL"/>
      </w:pPr>
      <w:r w:rsidRPr="00E450AC">
        <w:t xml:space="preserve">        scs-30kHz                           PTRS-DensityRecommendationDL                                               </w:t>
      </w:r>
      <w:r w:rsidRPr="00E450AC">
        <w:rPr>
          <w:color w:val="993366"/>
        </w:rPr>
        <w:t>OPTIONAL</w:t>
      </w:r>
      <w:r w:rsidRPr="00E450AC">
        <w:t>,</w:t>
      </w:r>
    </w:p>
    <w:p w14:paraId="020B637C" w14:textId="77777777" w:rsidR="00FB0F41" w:rsidRPr="00E450AC" w:rsidRDefault="00FB0F41" w:rsidP="00FB0F41">
      <w:pPr>
        <w:pStyle w:val="PL"/>
      </w:pPr>
      <w:r w:rsidRPr="00E450AC">
        <w:t xml:space="preserve">        scs-60kHz                           PTRS-DensityRecommendationDL                                               </w:t>
      </w:r>
      <w:r w:rsidRPr="00E450AC">
        <w:rPr>
          <w:color w:val="993366"/>
        </w:rPr>
        <w:t>OPTIONAL</w:t>
      </w:r>
      <w:r w:rsidRPr="00E450AC">
        <w:t>,</w:t>
      </w:r>
    </w:p>
    <w:p w14:paraId="09F431F7" w14:textId="77777777" w:rsidR="00FB0F41" w:rsidRPr="00E450AC" w:rsidRDefault="00FB0F41" w:rsidP="00FB0F41">
      <w:pPr>
        <w:pStyle w:val="PL"/>
      </w:pPr>
      <w:r w:rsidRPr="00E450AC">
        <w:t xml:space="preserve">        scs-120kHz                          PTRS-DensityRecommendationDL                                               </w:t>
      </w:r>
      <w:r w:rsidRPr="00E450AC">
        <w:rPr>
          <w:color w:val="993366"/>
        </w:rPr>
        <w:t>OPTIONAL</w:t>
      </w:r>
    </w:p>
    <w:p w14:paraId="782D80C2" w14:textId="77777777" w:rsidR="00FB0F41" w:rsidRPr="00E450AC" w:rsidRDefault="00FB0F41" w:rsidP="00FB0F41">
      <w:pPr>
        <w:pStyle w:val="PL"/>
      </w:pPr>
      <w:r w:rsidRPr="00E450AC">
        <w:t xml:space="preserve">    }                                                                                                              </w:t>
      </w:r>
      <w:r w:rsidRPr="00E450AC">
        <w:rPr>
          <w:color w:val="993366"/>
        </w:rPr>
        <w:t>OPTIONAL</w:t>
      </w:r>
      <w:r w:rsidRPr="00E450AC">
        <w:t>,</w:t>
      </w:r>
    </w:p>
    <w:p w14:paraId="04B193DF" w14:textId="77777777" w:rsidR="00FB0F41" w:rsidRPr="00E450AC" w:rsidRDefault="00FB0F41" w:rsidP="00FB0F41">
      <w:pPr>
        <w:pStyle w:val="PL"/>
      </w:pPr>
      <w:r w:rsidRPr="00E450AC">
        <w:t xml:space="preserve">    ptrs-DensityRecommendationSetUL     </w:t>
      </w:r>
      <w:r w:rsidRPr="00E450AC">
        <w:rPr>
          <w:color w:val="993366"/>
        </w:rPr>
        <w:t>SEQUENCE</w:t>
      </w:r>
      <w:r w:rsidRPr="00E450AC">
        <w:t xml:space="preserve"> {</w:t>
      </w:r>
    </w:p>
    <w:p w14:paraId="2B8290E1" w14:textId="77777777" w:rsidR="00FB0F41" w:rsidRPr="00E450AC" w:rsidRDefault="00FB0F41" w:rsidP="00FB0F41">
      <w:pPr>
        <w:pStyle w:val="PL"/>
      </w:pPr>
      <w:r w:rsidRPr="00E450AC">
        <w:t xml:space="preserve">        scs-15kHz                           PTRS-DensityRecommendationUL                                               </w:t>
      </w:r>
      <w:r w:rsidRPr="00E450AC">
        <w:rPr>
          <w:color w:val="993366"/>
        </w:rPr>
        <w:t>OPTIONAL</w:t>
      </w:r>
      <w:r w:rsidRPr="00E450AC">
        <w:t>,</w:t>
      </w:r>
    </w:p>
    <w:p w14:paraId="4AFCCA6D" w14:textId="77777777" w:rsidR="00FB0F41" w:rsidRPr="00E450AC" w:rsidRDefault="00FB0F41" w:rsidP="00FB0F41">
      <w:pPr>
        <w:pStyle w:val="PL"/>
      </w:pPr>
      <w:r w:rsidRPr="00E450AC">
        <w:t xml:space="preserve">        scs-30kHz                           PTRS-DensityRecommendationUL                                               </w:t>
      </w:r>
      <w:r w:rsidRPr="00E450AC">
        <w:rPr>
          <w:color w:val="993366"/>
        </w:rPr>
        <w:t>OPTIONAL</w:t>
      </w:r>
      <w:r w:rsidRPr="00E450AC">
        <w:t>,</w:t>
      </w:r>
    </w:p>
    <w:p w14:paraId="5EEE8466" w14:textId="77777777" w:rsidR="00FB0F41" w:rsidRPr="00E450AC" w:rsidRDefault="00FB0F41" w:rsidP="00FB0F41">
      <w:pPr>
        <w:pStyle w:val="PL"/>
      </w:pPr>
      <w:r w:rsidRPr="00E450AC">
        <w:t xml:space="preserve">        scs-60kHz                           PTRS-DensityRecommendationUL                                               </w:t>
      </w:r>
      <w:r w:rsidRPr="00E450AC">
        <w:rPr>
          <w:color w:val="993366"/>
        </w:rPr>
        <w:t>OPTIONAL</w:t>
      </w:r>
      <w:r w:rsidRPr="00E450AC">
        <w:t>,</w:t>
      </w:r>
    </w:p>
    <w:p w14:paraId="7F5A1DDC" w14:textId="77777777" w:rsidR="00FB0F41" w:rsidRPr="00E450AC" w:rsidRDefault="00FB0F41" w:rsidP="00FB0F41">
      <w:pPr>
        <w:pStyle w:val="PL"/>
      </w:pPr>
      <w:r w:rsidRPr="00E450AC">
        <w:t xml:space="preserve">        scs-120kHz                          PTRS-DensityRecommendationUL                                               </w:t>
      </w:r>
      <w:r w:rsidRPr="00E450AC">
        <w:rPr>
          <w:color w:val="993366"/>
        </w:rPr>
        <w:t>OPTIONAL</w:t>
      </w:r>
    </w:p>
    <w:p w14:paraId="3F3874D6" w14:textId="77777777" w:rsidR="00FB0F41" w:rsidRPr="00E450AC" w:rsidRDefault="00FB0F41" w:rsidP="00FB0F41">
      <w:pPr>
        <w:pStyle w:val="PL"/>
      </w:pPr>
      <w:r w:rsidRPr="00E450AC">
        <w:t xml:space="preserve">    }                                                                                                              </w:t>
      </w:r>
      <w:r w:rsidRPr="00E450AC">
        <w:rPr>
          <w:color w:val="993366"/>
        </w:rPr>
        <w:t>OPTIONAL</w:t>
      </w:r>
      <w:r w:rsidRPr="00E450AC">
        <w:t>,</w:t>
      </w:r>
    </w:p>
    <w:p w14:paraId="73E70F94" w14:textId="77777777" w:rsidR="00FB0F41" w:rsidRPr="00E450AC" w:rsidRDefault="00FB0F41" w:rsidP="00FB0F41">
      <w:pPr>
        <w:pStyle w:val="PL"/>
      </w:pPr>
      <w:r w:rsidRPr="00E450AC">
        <w:t xml:space="preserve">    dummy4                              DummyH                                                                     </w:t>
      </w:r>
      <w:r w:rsidRPr="00E450AC">
        <w:rPr>
          <w:color w:val="993366"/>
        </w:rPr>
        <w:t>OPTIONAL</w:t>
      </w:r>
      <w:r w:rsidRPr="00E450AC">
        <w:t>,</w:t>
      </w:r>
    </w:p>
    <w:p w14:paraId="024D98CE" w14:textId="77777777" w:rsidR="00FB0F41" w:rsidRPr="00E450AC" w:rsidRDefault="00FB0F41" w:rsidP="00FB0F41">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75EBCA02" w14:textId="77777777" w:rsidR="00FB0F41" w:rsidRPr="00E450AC" w:rsidRDefault="00FB0F41" w:rsidP="00FB0F41">
      <w:pPr>
        <w:pStyle w:val="PL"/>
      </w:pPr>
      <w:r w:rsidRPr="00E450AC">
        <w:t xml:space="preserve">    ...,</w:t>
      </w:r>
    </w:p>
    <w:p w14:paraId="71B1B140" w14:textId="77777777" w:rsidR="00FB0F41" w:rsidRPr="00E450AC" w:rsidRDefault="00FB0F41" w:rsidP="00FB0F41">
      <w:pPr>
        <w:pStyle w:val="PL"/>
      </w:pPr>
      <w:r w:rsidRPr="00E450AC">
        <w:t xml:space="preserve">    [[</w:t>
      </w:r>
    </w:p>
    <w:p w14:paraId="48E9E534" w14:textId="77777777" w:rsidR="00FB0F41" w:rsidRPr="00E450AC" w:rsidRDefault="00FB0F41" w:rsidP="00FB0F41">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500AC698" w14:textId="77777777" w:rsidR="00FB0F41" w:rsidRPr="00E450AC" w:rsidRDefault="00FB0F41" w:rsidP="00FB0F41">
      <w:pPr>
        <w:pStyle w:val="PL"/>
      </w:pPr>
      <w:r w:rsidRPr="00E450AC">
        <w:t xml:space="preserve">    beamManagementSSB-CSI-RS            BeamManagementSSB-CSI-RS                                                   </w:t>
      </w:r>
      <w:r w:rsidRPr="00E450AC">
        <w:rPr>
          <w:color w:val="993366"/>
        </w:rPr>
        <w:t>OPTIONAL</w:t>
      </w:r>
      <w:r w:rsidRPr="00E450AC">
        <w:t>,</w:t>
      </w:r>
    </w:p>
    <w:p w14:paraId="487192BB" w14:textId="77777777" w:rsidR="00FB0F41" w:rsidRPr="00E450AC" w:rsidRDefault="00FB0F41" w:rsidP="00FB0F41">
      <w:pPr>
        <w:pStyle w:val="PL"/>
      </w:pPr>
      <w:r w:rsidRPr="00E450AC">
        <w:t xml:space="preserve">    beamSwitchTiming                    </w:t>
      </w:r>
      <w:r w:rsidRPr="00E450AC">
        <w:rPr>
          <w:color w:val="993366"/>
        </w:rPr>
        <w:t>SEQUENCE</w:t>
      </w:r>
      <w:r w:rsidRPr="00E450AC">
        <w:t xml:space="preserve"> {</w:t>
      </w:r>
    </w:p>
    <w:p w14:paraId="4816DDC9" w14:textId="77777777" w:rsidR="00FB0F41" w:rsidRPr="00E450AC" w:rsidRDefault="00FB0F41" w:rsidP="00FB0F41">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3047374C"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372118D4" w14:textId="77777777" w:rsidR="00FB0F41" w:rsidRPr="00E450AC" w:rsidRDefault="00FB0F41" w:rsidP="00FB0F41">
      <w:pPr>
        <w:pStyle w:val="PL"/>
      </w:pPr>
      <w:r w:rsidRPr="00E450AC">
        <w:t xml:space="preserve">    }                                                                                                              </w:t>
      </w:r>
      <w:r w:rsidRPr="00E450AC">
        <w:rPr>
          <w:color w:val="993366"/>
        </w:rPr>
        <w:t>OPTIONAL</w:t>
      </w:r>
      <w:r w:rsidRPr="00E450AC">
        <w:t>,</w:t>
      </w:r>
    </w:p>
    <w:p w14:paraId="0BC25C07" w14:textId="77777777" w:rsidR="00FB0F41" w:rsidRPr="00E450AC" w:rsidRDefault="00FB0F41" w:rsidP="00FB0F41">
      <w:pPr>
        <w:pStyle w:val="PL"/>
      </w:pPr>
      <w:r w:rsidRPr="00E450AC">
        <w:lastRenderedPageBreak/>
        <w:t xml:space="preserve">    codebookParameters                  CodebookParameters                                                         </w:t>
      </w:r>
      <w:r w:rsidRPr="00E450AC">
        <w:rPr>
          <w:color w:val="993366"/>
        </w:rPr>
        <w:t>OPTIONAL</w:t>
      </w:r>
      <w:r w:rsidRPr="00E450AC">
        <w:t>,</w:t>
      </w:r>
    </w:p>
    <w:p w14:paraId="3A51384F"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58E9F84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22E6A3DF"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052960F5" w14:textId="77777777" w:rsidR="00FB0F41" w:rsidRPr="00E450AC" w:rsidRDefault="00FB0F41" w:rsidP="00FB0F41">
      <w:pPr>
        <w:pStyle w:val="PL"/>
      </w:pPr>
      <w:r w:rsidRPr="00E450AC">
        <w:t xml:space="preserve">    csi-RS-ForTracking                  CSI-RS-ForTracking                                                         </w:t>
      </w:r>
      <w:r w:rsidRPr="00E450AC">
        <w:rPr>
          <w:color w:val="993366"/>
        </w:rPr>
        <w:t>OPTIONAL</w:t>
      </w:r>
      <w:r w:rsidRPr="00E450AC">
        <w:t>,</w:t>
      </w:r>
    </w:p>
    <w:p w14:paraId="1F793A4C" w14:textId="77777777" w:rsidR="00FB0F41" w:rsidRPr="00E450AC" w:rsidRDefault="00FB0F41" w:rsidP="00FB0F41">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08BE3E4B" w14:textId="77777777" w:rsidR="00FB0F41" w:rsidRPr="00E450AC" w:rsidRDefault="00FB0F41" w:rsidP="00FB0F41">
      <w:pPr>
        <w:pStyle w:val="PL"/>
      </w:pPr>
      <w:r w:rsidRPr="00E450AC">
        <w:t xml:space="preserve">    spatialRelations                    SpatialRelations                                                           </w:t>
      </w:r>
      <w:r w:rsidRPr="00E450AC">
        <w:rPr>
          <w:color w:val="993366"/>
        </w:rPr>
        <w:t>OPTIONAL</w:t>
      </w:r>
    </w:p>
    <w:p w14:paraId="05687E12" w14:textId="77777777" w:rsidR="00FB0F41" w:rsidRPr="00E450AC" w:rsidRDefault="00FB0F41" w:rsidP="00FB0F41">
      <w:pPr>
        <w:pStyle w:val="PL"/>
      </w:pPr>
      <w:r w:rsidRPr="00E450AC">
        <w:t xml:space="preserve">    ]],</w:t>
      </w:r>
    </w:p>
    <w:p w14:paraId="14B91C35" w14:textId="77777777" w:rsidR="00FB0F41" w:rsidRPr="00E450AC" w:rsidRDefault="00FB0F41" w:rsidP="00FB0F41">
      <w:pPr>
        <w:pStyle w:val="PL"/>
      </w:pPr>
      <w:r w:rsidRPr="00E450AC">
        <w:t xml:space="preserve">    [[</w:t>
      </w:r>
    </w:p>
    <w:p w14:paraId="1C7BE26A"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7A9C915" w14:textId="77777777" w:rsidR="00FB0F41" w:rsidRPr="00E450AC" w:rsidRDefault="00FB0F41" w:rsidP="00FB0F41">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27941CE5" w14:textId="77777777" w:rsidR="00FB0F41" w:rsidRPr="00E450AC" w:rsidRDefault="00FB0F41" w:rsidP="00FB0F41">
      <w:pPr>
        <w:pStyle w:val="PL"/>
      </w:pPr>
      <w:r w:rsidRPr="00E450AC">
        <w:t xml:space="preserve">    codebookParametersPerBand-r16       CodebookParameters-v1610                                                   </w:t>
      </w:r>
      <w:r w:rsidRPr="00E450AC">
        <w:rPr>
          <w:color w:val="993366"/>
        </w:rPr>
        <w:t>OPTIONAL</w:t>
      </w:r>
      <w:r w:rsidRPr="00E450AC">
        <w:t>,</w:t>
      </w:r>
    </w:p>
    <w:p w14:paraId="7825571A" w14:textId="77777777" w:rsidR="00FB0F41" w:rsidRPr="00E450AC" w:rsidRDefault="00FB0F41" w:rsidP="00FB0F41">
      <w:pPr>
        <w:pStyle w:val="PL"/>
        <w:rPr>
          <w:color w:val="808080"/>
        </w:rPr>
      </w:pPr>
      <w:r w:rsidRPr="00E450AC">
        <w:t xml:space="preserve">    </w:t>
      </w:r>
      <w:r w:rsidRPr="00E450AC">
        <w:rPr>
          <w:color w:val="808080"/>
        </w:rPr>
        <w:t>-- R1 16-1b-3: Support of PUCCH resource groups per BWP for simultaneous spatial relation update</w:t>
      </w:r>
    </w:p>
    <w:p w14:paraId="4B8B7F73" w14:textId="77777777" w:rsidR="00FB0F41" w:rsidRPr="00E450AC" w:rsidRDefault="00FB0F41" w:rsidP="00FB0F41">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41A5341F" w14:textId="77777777" w:rsidR="00FB0F41" w:rsidRPr="00E450AC" w:rsidRDefault="00FB0F41" w:rsidP="00FB0F41">
      <w:pPr>
        <w:pStyle w:val="PL"/>
      </w:pPr>
    </w:p>
    <w:p w14:paraId="79CD5ED4" w14:textId="77777777" w:rsidR="00FB0F41" w:rsidRPr="00E450AC" w:rsidRDefault="00FB0F41" w:rsidP="00FB0F41">
      <w:pPr>
        <w:pStyle w:val="PL"/>
        <w:rPr>
          <w:color w:val="808080"/>
        </w:rPr>
      </w:pPr>
      <w:r w:rsidRPr="00E450AC">
        <w:t xml:space="preserve">    </w:t>
      </w:r>
      <w:r w:rsidRPr="00E450AC">
        <w:rPr>
          <w:color w:val="808080"/>
        </w:rPr>
        <w:t>-- R1 16-1f: Maximum number of SCells configured for SCell beam failure recovery simultaneously</w:t>
      </w:r>
    </w:p>
    <w:p w14:paraId="56BBD57D" w14:textId="77777777" w:rsidR="00FB0F41" w:rsidRPr="00E450AC" w:rsidRDefault="00FB0F41" w:rsidP="00FB0F41">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7EF9FA97" w14:textId="77777777" w:rsidR="00FB0F41" w:rsidRPr="00E450AC" w:rsidRDefault="00FB0F41" w:rsidP="00FB0F41">
      <w:pPr>
        <w:pStyle w:val="PL"/>
      </w:pPr>
    </w:p>
    <w:p w14:paraId="570F7F6B" w14:textId="77777777" w:rsidR="00FB0F41" w:rsidRPr="00E450AC" w:rsidRDefault="00FB0F41" w:rsidP="00FB0F41">
      <w:pPr>
        <w:pStyle w:val="PL"/>
        <w:rPr>
          <w:color w:val="808080"/>
        </w:rPr>
      </w:pPr>
      <w:r w:rsidRPr="00E450AC">
        <w:t xml:space="preserve">    </w:t>
      </w:r>
      <w:r w:rsidRPr="00E450AC">
        <w:rPr>
          <w:color w:val="808080"/>
        </w:rPr>
        <w:t>-- R1 16-2c: Supports simultaneous reception with different Type-D for FR2 only</w:t>
      </w:r>
    </w:p>
    <w:p w14:paraId="089822C9" w14:textId="77777777" w:rsidR="00FB0F41" w:rsidRPr="00E450AC" w:rsidRDefault="00FB0F41" w:rsidP="00FB0F41">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4F7B369C" w14:textId="77777777" w:rsidR="00FB0F41" w:rsidRPr="00E450AC" w:rsidRDefault="00FB0F41" w:rsidP="00FB0F41">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44EAE459" w14:textId="77777777" w:rsidR="00FB0F41" w:rsidRPr="00E450AC" w:rsidRDefault="00FB0F41" w:rsidP="00FB0F41">
      <w:pPr>
        <w:pStyle w:val="PL"/>
      </w:pPr>
      <w:r w:rsidRPr="00E450AC">
        <w:t xml:space="preserve">    ssb-csirs-SINR-measurement-r16      </w:t>
      </w:r>
      <w:r w:rsidRPr="00E450AC">
        <w:rPr>
          <w:color w:val="993366"/>
        </w:rPr>
        <w:t>SEQUENCE</w:t>
      </w:r>
      <w:r w:rsidRPr="00E450AC">
        <w:t xml:space="preserve"> {</w:t>
      </w:r>
    </w:p>
    <w:p w14:paraId="024716D5" w14:textId="77777777" w:rsidR="00FB0F41" w:rsidRPr="00E450AC" w:rsidRDefault="00FB0F41" w:rsidP="00FB0F41">
      <w:pPr>
        <w:pStyle w:val="PL"/>
      </w:pPr>
      <w:r w:rsidRPr="00E450AC">
        <w:t xml:space="preserve">        maxNumberSSB-CSIRS-OneTx-CMR-r16    </w:t>
      </w:r>
      <w:r w:rsidRPr="00E450AC">
        <w:rPr>
          <w:color w:val="993366"/>
        </w:rPr>
        <w:t>ENUMERATED</w:t>
      </w:r>
      <w:r w:rsidRPr="00E450AC">
        <w:t xml:space="preserve"> {n8, n16, n32, n64},</w:t>
      </w:r>
    </w:p>
    <w:p w14:paraId="7C439D73" w14:textId="77777777" w:rsidR="00FB0F41" w:rsidRPr="00E450AC" w:rsidRDefault="00FB0F41" w:rsidP="00FB0F41">
      <w:pPr>
        <w:pStyle w:val="PL"/>
      </w:pPr>
      <w:r w:rsidRPr="00E450AC">
        <w:t xml:space="preserve">        maxNumberCSI-IM-NZP-IMR-res-r16     </w:t>
      </w:r>
      <w:r w:rsidRPr="00E450AC">
        <w:rPr>
          <w:color w:val="993366"/>
        </w:rPr>
        <w:t>ENUMERATED</w:t>
      </w:r>
      <w:r w:rsidRPr="00E450AC">
        <w:t xml:space="preserve"> {n8, n16, n32, n64},</w:t>
      </w:r>
    </w:p>
    <w:p w14:paraId="48FC4E33" w14:textId="77777777" w:rsidR="00FB0F41" w:rsidRPr="00E450AC" w:rsidRDefault="00FB0F41" w:rsidP="00FB0F41">
      <w:pPr>
        <w:pStyle w:val="PL"/>
      </w:pPr>
      <w:r w:rsidRPr="00E450AC">
        <w:t xml:space="preserve">        maxNumberCSIRS-2Tx-res-r16          </w:t>
      </w:r>
      <w:r w:rsidRPr="00E450AC">
        <w:rPr>
          <w:color w:val="993366"/>
        </w:rPr>
        <w:t>ENUMERATED</w:t>
      </w:r>
      <w:r w:rsidRPr="00E450AC">
        <w:t xml:space="preserve"> {n0, n4, n8, n16, n32, n64},</w:t>
      </w:r>
    </w:p>
    <w:p w14:paraId="1250CA08" w14:textId="77777777" w:rsidR="00FB0F41" w:rsidRPr="00E450AC" w:rsidRDefault="00FB0F41" w:rsidP="00FB0F41">
      <w:pPr>
        <w:pStyle w:val="PL"/>
      </w:pPr>
      <w:r w:rsidRPr="00E450AC">
        <w:t xml:space="preserve">        maxNumberSSB-CSIRS-res-r16          </w:t>
      </w:r>
      <w:r w:rsidRPr="00E450AC">
        <w:rPr>
          <w:color w:val="993366"/>
        </w:rPr>
        <w:t>ENUMERATED</w:t>
      </w:r>
      <w:r w:rsidRPr="00E450AC">
        <w:t xml:space="preserve"> {n8, n16, n32, n64, n128},</w:t>
      </w:r>
    </w:p>
    <w:p w14:paraId="40633DAB" w14:textId="77777777" w:rsidR="00FB0F41" w:rsidRPr="00E450AC" w:rsidRDefault="00FB0F41" w:rsidP="00FB0F41">
      <w:pPr>
        <w:pStyle w:val="PL"/>
      </w:pPr>
      <w:r w:rsidRPr="00E450AC">
        <w:t xml:space="preserve">        maxNumberCSI-IM-NZP-IMR-res-mem-r16 </w:t>
      </w:r>
      <w:r w:rsidRPr="00E450AC">
        <w:rPr>
          <w:color w:val="993366"/>
        </w:rPr>
        <w:t>ENUMERATED</w:t>
      </w:r>
      <w:r w:rsidRPr="00E450AC">
        <w:t xml:space="preserve"> {n8, n16, n32, n64, n128},</w:t>
      </w:r>
    </w:p>
    <w:p w14:paraId="3A419BC5" w14:textId="77777777" w:rsidR="00FB0F41" w:rsidRPr="00E450AC" w:rsidRDefault="00FB0F41" w:rsidP="00FB0F41">
      <w:pPr>
        <w:pStyle w:val="PL"/>
      </w:pPr>
      <w:r w:rsidRPr="00E450AC">
        <w:t xml:space="preserve">        supportedCSI-RS-Density-CMR-r16     </w:t>
      </w:r>
      <w:r w:rsidRPr="00E450AC">
        <w:rPr>
          <w:color w:val="993366"/>
        </w:rPr>
        <w:t>ENUMERATED</w:t>
      </w:r>
      <w:r w:rsidRPr="00E450AC">
        <w:t xml:space="preserve"> {one, three, oneAndThree},</w:t>
      </w:r>
    </w:p>
    <w:p w14:paraId="02019575" w14:textId="77777777" w:rsidR="00FB0F41" w:rsidRPr="00E450AC" w:rsidRDefault="00FB0F41" w:rsidP="00FB0F41">
      <w:pPr>
        <w:pStyle w:val="PL"/>
      </w:pPr>
      <w:r w:rsidRPr="00E450AC">
        <w:t xml:space="preserve">        maxNumberAperiodicCSI-RS-Res-r16    </w:t>
      </w:r>
      <w:r w:rsidRPr="00E450AC">
        <w:rPr>
          <w:color w:val="993366"/>
        </w:rPr>
        <w:t>ENUMERATED</w:t>
      </w:r>
      <w:r w:rsidRPr="00E450AC">
        <w:t xml:space="preserve"> {n2, n4, n8, n16, n32, n64},</w:t>
      </w:r>
    </w:p>
    <w:p w14:paraId="11CF6886" w14:textId="77777777" w:rsidR="00FB0F41" w:rsidRPr="00E450AC" w:rsidRDefault="00FB0F41" w:rsidP="00FB0F41">
      <w:pPr>
        <w:pStyle w:val="PL"/>
      </w:pPr>
      <w:r w:rsidRPr="00E450AC">
        <w:t xml:space="preserve">        supportedSINR-meas-r16              </w:t>
      </w:r>
      <w:r w:rsidRPr="00E450AC">
        <w:rPr>
          <w:color w:val="993366"/>
        </w:rPr>
        <w:t>ENUMERATED</w:t>
      </w:r>
      <w:r w:rsidRPr="00E450AC">
        <w:t xml:space="preserve"> {ssbWithCSI-IM, ssbWithNZP-IMR, csirsWithNZP-IMR, csi-RSWithoutIMR}  </w:t>
      </w:r>
      <w:r w:rsidRPr="00E450AC">
        <w:rPr>
          <w:color w:val="993366"/>
        </w:rPr>
        <w:t>OPTIONAL</w:t>
      </w:r>
    </w:p>
    <w:p w14:paraId="5CE986F1" w14:textId="77777777" w:rsidR="00FB0F41" w:rsidRPr="00E450AC" w:rsidRDefault="00FB0F41" w:rsidP="00FB0F41">
      <w:pPr>
        <w:pStyle w:val="PL"/>
      </w:pPr>
      <w:r w:rsidRPr="00E450AC">
        <w:t xml:space="preserve">    }                                                                                                              </w:t>
      </w:r>
      <w:r w:rsidRPr="00E450AC">
        <w:rPr>
          <w:color w:val="993366"/>
        </w:rPr>
        <w:t>OPTIONAL</w:t>
      </w:r>
      <w:r w:rsidRPr="00E450AC">
        <w:t>,</w:t>
      </w:r>
    </w:p>
    <w:p w14:paraId="05EAA71E"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1619DC07" w14:textId="77777777" w:rsidR="00FB0F41" w:rsidRPr="00E450AC" w:rsidDel="00FD3AB5" w:rsidRDefault="00FB0F41" w:rsidP="00FB0F41">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791ABFDF"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123FCB38" w14:textId="77777777" w:rsidR="00FB0F41" w:rsidRPr="00E450AC" w:rsidDel="00FD3AB5" w:rsidRDefault="00FB0F41" w:rsidP="00FB0F41">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3463EAE7" w14:textId="77777777" w:rsidR="00FB0F41" w:rsidRPr="00E450AC" w:rsidRDefault="00FB0F41" w:rsidP="00FB0F41">
      <w:pPr>
        <w:pStyle w:val="PL"/>
      </w:pPr>
    </w:p>
    <w:p w14:paraId="7837654C" w14:textId="77777777" w:rsidR="00FB0F41" w:rsidRPr="00E450AC" w:rsidRDefault="00FB0F41" w:rsidP="00FB0F41">
      <w:pPr>
        <w:pStyle w:val="PL"/>
      </w:pPr>
      <w:r w:rsidRPr="00E450AC">
        <w:t xml:space="preserve">    multiDCI-multiTRP-Parameters-r16        </w:t>
      </w:r>
      <w:r w:rsidRPr="00E450AC">
        <w:rPr>
          <w:color w:val="993366"/>
        </w:rPr>
        <w:t>SEQUENCE</w:t>
      </w:r>
      <w:r w:rsidRPr="00E450AC">
        <w:t xml:space="preserve"> {</w:t>
      </w:r>
    </w:p>
    <w:p w14:paraId="00361C75" w14:textId="77777777" w:rsidR="00FB0F41" w:rsidRPr="00E450AC" w:rsidRDefault="00FB0F41" w:rsidP="00FB0F41">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6EE741E" w14:textId="77777777" w:rsidR="00FB0F41" w:rsidRPr="00E450AC" w:rsidRDefault="00FB0F41" w:rsidP="00FB0F41">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74E984E7" w14:textId="77777777" w:rsidR="00FB0F41" w:rsidRPr="00E450AC" w:rsidRDefault="00FB0F41" w:rsidP="00FB0F41">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 in time and partially overlapping in frequency and time</w:t>
      </w:r>
    </w:p>
    <w:p w14:paraId="3D9C909F" w14:textId="77777777" w:rsidR="00FB0F41" w:rsidRPr="00E450AC" w:rsidRDefault="00FB0F41" w:rsidP="00FB0F41">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A650398" w14:textId="77777777" w:rsidR="00FB0F41" w:rsidRPr="00E450AC" w:rsidRDefault="00FB0F41" w:rsidP="00FB0F41">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5047C445"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6C41740A" w14:textId="77777777" w:rsidR="00FB0F41" w:rsidRPr="00E450AC" w:rsidRDefault="00FB0F41" w:rsidP="00FB0F41">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260D8FD5" w14:textId="77777777" w:rsidR="00FB0F41" w:rsidRPr="00E450AC" w:rsidRDefault="00FB0F41" w:rsidP="00FB0F41">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39CF1"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2FB8BD17" w14:textId="77777777" w:rsidR="00FB0F41" w:rsidRPr="00E450AC" w:rsidRDefault="00FB0F41" w:rsidP="00FB0F41">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5D3AF8CA"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A674AA1" w14:textId="77777777" w:rsidR="00FB0F41" w:rsidRPr="00E450AC" w:rsidRDefault="00FB0F41" w:rsidP="00FB0F41">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7A6D5E3" w14:textId="77777777" w:rsidR="00FB0F41" w:rsidRPr="00E450AC" w:rsidRDefault="00FB0F41" w:rsidP="00FB0F41">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681F4F" w14:textId="77777777" w:rsidR="00FB0F41" w:rsidRPr="00E450AC" w:rsidRDefault="00FB0F41" w:rsidP="00FB0F41">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2385FC3B" w14:textId="77777777" w:rsidR="00FB0F41" w:rsidRPr="00E450AC" w:rsidRDefault="00FB0F41" w:rsidP="00FB0F41">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662A37CD" w14:textId="77777777" w:rsidR="00FB0F41" w:rsidRPr="00E450AC" w:rsidRDefault="00FB0F41" w:rsidP="00FB0F41">
      <w:pPr>
        <w:pStyle w:val="PL"/>
        <w:rPr>
          <w:color w:val="808080"/>
        </w:rPr>
      </w:pPr>
      <w:r w:rsidRPr="00E450AC">
        <w:lastRenderedPageBreak/>
        <w:t xml:space="preserve">        </w:t>
      </w:r>
      <w:r w:rsidRPr="00E450AC">
        <w:rPr>
          <w:color w:val="808080"/>
        </w:rPr>
        <w:t>-- R1 16-2a-7: Maximum number of activated TCI states</w:t>
      </w:r>
    </w:p>
    <w:p w14:paraId="7CABA18A" w14:textId="77777777" w:rsidR="00FB0F41" w:rsidRPr="00E450AC" w:rsidRDefault="00FB0F41" w:rsidP="00FB0F41">
      <w:pPr>
        <w:pStyle w:val="PL"/>
      </w:pPr>
      <w:r w:rsidRPr="00E450AC">
        <w:t xml:space="preserve">        maxNumberActivatedTCI-States-r16        </w:t>
      </w:r>
      <w:r w:rsidRPr="00E450AC">
        <w:rPr>
          <w:color w:val="993366"/>
        </w:rPr>
        <w:t>SEQUENCE</w:t>
      </w:r>
      <w:r w:rsidRPr="00E450AC">
        <w:t xml:space="preserve"> {</w:t>
      </w:r>
    </w:p>
    <w:p w14:paraId="5F6124D1" w14:textId="77777777" w:rsidR="00FB0F41" w:rsidRPr="00E450AC" w:rsidRDefault="00FB0F41" w:rsidP="00FB0F41">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2CCE3F2B" w14:textId="77777777" w:rsidR="00FB0F41" w:rsidRPr="00E450AC" w:rsidRDefault="00FB0F41" w:rsidP="00FB0F41">
      <w:pPr>
        <w:pStyle w:val="PL"/>
      </w:pPr>
      <w:r w:rsidRPr="00E450AC">
        <w:t xml:space="preserve">            maxTotalNumberAcrossCORESET-Pool-r16    </w:t>
      </w:r>
      <w:r w:rsidRPr="00E450AC">
        <w:rPr>
          <w:color w:val="993366"/>
        </w:rPr>
        <w:t>ENUMERATED</w:t>
      </w:r>
      <w:r w:rsidRPr="00E450AC">
        <w:t xml:space="preserve"> {n2, n4, n8, n16}</w:t>
      </w:r>
    </w:p>
    <w:p w14:paraId="7F5A14E8" w14:textId="77777777" w:rsidR="00FB0F41" w:rsidRPr="00E450AC" w:rsidRDefault="00FB0F41" w:rsidP="00FB0F41">
      <w:pPr>
        <w:pStyle w:val="PL"/>
      </w:pPr>
      <w:r w:rsidRPr="00E450AC">
        <w:t xml:space="preserve">        }                                                                                                          </w:t>
      </w:r>
      <w:r w:rsidRPr="00E450AC">
        <w:rPr>
          <w:color w:val="993366"/>
        </w:rPr>
        <w:t>OPTIONAL</w:t>
      </w:r>
    </w:p>
    <w:p w14:paraId="3DE102A4" w14:textId="77777777" w:rsidR="00FB0F41" w:rsidRPr="00E450AC" w:rsidRDefault="00FB0F41" w:rsidP="00FB0F41">
      <w:pPr>
        <w:pStyle w:val="PL"/>
      </w:pPr>
      <w:r w:rsidRPr="00E450AC">
        <w:t xml:space="preserve">    }                                                                                                              </w:t>
      </w:r>
      <w:r w:rsidRPr="00E450AC">
        <w:rPr>
          <w:color w:val="993366"/>
        </w:rPr>
        <w:t>OPTIONAL</w:t>
      </w:r>
      <w:r w:rsidRPr="00E450AC">
        <w:t>,</w:t>
      </w:r>
    </w:p>
    <w:p w14:paraId="7C2F18E1" w14:textId="77777777" w:rsidR="00FB0F41" w:rsidRPr="00E450AC" w:rsidRDefault="00FB0F41" w:rsidP="00FB0F41">
      <w:pPr>
        <w:pStyle w:val="PL"/>
      </w:pPr>
      <w:r w:rsidRPr="00E450AC">
        <w:t xml:space="preserve">    singleDCI-SDM-scheme-Parameters-r16         </w:t>
      </w:r>
      <w:r w:rsidRPr="00E450AC">
        <w:rPr>
          <w:color w:val="993366"/>
        </w:rPr>
        <w:t>SEQUENCE</w:t>
      </w:r>
      <w:r w:rsidRPr="00E450AC">
        <w:t xml:space="preserve"> {</w:t>
      </w:r>
    </w:p>
    <w:p w14:paraId="35DA5EA2" w14:textId="77777777" w:rsidR="00FB0F41" w:rsidRPr="00E450AC" w:rsidRDefault="00FB0F41" w:rsidP="00FB0F41">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Single-DCI based SDM scheme - Support of new DMRS port entry</w:t>
      </w:r>
    </w:p>
    <w:p w14:paraId="156D401A" w14:textId="77777777" w:rsidR="00FB0F41" w:rsidRPr="00E450AC" w:rsidRDefault="00FB0F41" w:rsidP="00FB0F41">
      <w:pPr>
        <w:pStyle w:val="PL"/>
      </w:pPr>
      <w:r w:rsidRPr="00E450AC">
        <w:t xml:space="preserve">        supportNewDMRS-Port-r16                     </w:t>
      </w:r>
      <w:r w:rsidRPr="00E450AC">
        <w:rPr>
          <w:rFonts w:eastAsia="Malgun Gothic"/>
          <w:color w:val="993366"/>
        </w:rPr>
        <w:t>ENUMERATED</w:t>
      </w:r>
      <w:r w:rsidRPr="00E450AC">
        <w:rPr>
          <w:rFonts w:eastAsia="Malgun Gothic"/>
        </w:rPr>
        <w:t xml:space="preserve"> {supported1, supported2, supported3}</w:t>
      </w:r>
      <w:r w:rsidRPr="00E450AC">
        <w:t xml:space="preserve">                                        </w:t>
      </w:r>
      <w:r w:rsidRPr="00E450AC">
        <w:rPr>
          <w:rFonts w:eastAsia="Malgun Gothic"/>
          <w:color w:val="993366"/>
        </w:rPr>
        <w:t>OPTIONAL</w:t>
      </w:r>
      <w:r w:rsidRPr="00E450AC">
        <w:rPr>
          <w:rFonts w:eastAsia="Malgun Gothic"/>
        </w:rPr>
        <w:t>,</w:t>
      </w:r>
    </w:p>
    <w:p w14:paraId="1B40D15B" w14:textId="77777777" w:rsidR="00FB0F41" w:rsidRPr="00E450AC" w:rsidRDefault="00FB0F41" w:rsidP="00FB0F41">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20AC5478" w14:textId="77777777" w:rsidR="00FB0F41" w:rsidRPr="00E450AC" w:rsidRDefault="00FB0F41" w:rsidP="00FB0F41">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0E315338" w14:textId="77777777" w:rsidR="00FB0F41" w:rsidRPr="00E450AC" w:rsidRDefault="00FB0F41" w:rsidP="00FB0F41">
      <w:pPr>
        <w:pStyle w:val="PL"/>
      </w:pPr>
      <w:r w:rsidRPr="00E450AC">
        <w:t xml:space="preserve">    }                                                                                                              </w:t>
      </w:r>
      <w:r w:rsidRPr="00E450AC">
        <w:rPr>
          <w:color w:val="993366"/>
        </w:rPr>
        <w:t>OPTIONAL</w:t>
      </w:r>
      <w:r w:rsidRPr="00E450AC">
        <w:t>,</w:t>
      </w:r>
    </w:p>
    <w:p w14:paraId="155233BC" w14:textId="77777777" w:rsidR="00FB0F41" w:rsidRPr="00E450AC" w:rsidRDefault="00FB0F41" w:rsidP="00FB0F41">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0D97631B" w14:textId="77777777" w:rsidR="00FB0F41" w:rsidRPr="00E450AC" w:rsidRDefault="00FB0F41" w:rsidP="00FB0F41">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3C1B1F1" w14:textId="77777777" w:rsidR="00FB0F41" w:rsidRPr="00E450AC" w:rsidRDefault="00FB0F41" w:rsidP="00FB0F41">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38D427B1" w14:textId="77777777" w:rsidR="00FB0F41" w:rsidRPr="00E450AC" w:rsidRDefault="00FB0F41" w:rsidP="00FB0F41">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E039388" w14:textId="77777777" w:rsidR="00FB0F41" w:rsidRPr="00E450AC" w:rsidRDefault="00FB0F41" w:rsidP="00FB0F41">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A3FA744" w14:textId="77777777" w:rsidR="00FB0F41" w:rsidRPr="00E450AC" w:rsidRDefault="00FB0F41" w:rsidP="00FB0F41">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6700B3E4" w14:textId="77777777" w:rsidR="00FB0F41" w:rsidRPr="00E450AC" w:rsidRDefault="00FB0F41" w:rsidP="00FB0F41">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21022A04" w14:textId="77777777" w:rsidR="00FB0F41" w:rsidRPr="00E450AC" w:rsidRDefault="00FB0F41" w:rsidP="00FB0F41">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6B129C6A" w14:textId="77777777" w:rsidR="00FB0F41" w:rsidRPr="00E450AC" w:rsidRDefault="00FB0F41" w:rsidP="00FB0F41">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44077ADB" w14:textId="77777777" w:rsidR="00FB0F41" w:rsidRPr="00E450AC" w:rsidRDefault="00FB0F41" w:rsidP="00FB0F41">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E00F035" w14:textId="77777777" w:rsidR="00FB0F41" w:rsidRPr="00E450AC" w:rsidRDefault="00FB0F41" w:rsidP="00FB0F41">
      <w:pPr>
        <w:pStyle w:val="PL"/>
      </w:pPr>
      <w:r w:rsidRPr="00E450AC">
        <w:t xml:space="preserve">        maxNumberTCI-states-r16                     </w:t>
      </w:r>
      <w:r w:rsidRPr="00E450AC">
        <w:rPr>
          <w:color w:val="993366"/>
        </w:rPr>
        <w:t>INTEGER</w:t>
      </w:r>
      <w:r w:rsidRPr="00E450AC">
        <w:t xml:space="preserve"> (1..2)</w:t>
      </w:r>
    </w:p>
    <w:p w14:paraId="350C1A7D" w14:textId="77777777" w:rsidR="00FB0F41" w:rsidRPr="00E450AC" w:rsidRDefault="00FB0F41" w:rsidP="00FB0F41">
      <w:pPr>
        <w:pStyle w:val="PL"/>
      </w:pPr>
      <w:r w:rsidRPr="00E450AC">
        <w:t xml:space="preserve">    }                                                                                                              </w:t>
      </w:r>
      <w:r w:rsidRPr="00E450AC">
        <w:rPr>
          <w:color w:val="993366"/>
        </w:rPr>
        <w:t>OPTIONAL</w:t>
      </w:r>
      <w:r w:rsidRPr="00E450AC">
        <w:t>,</w:t>
      </w:r>
    </w:p>
    <w:p w14:paraId="2C61035B" w14:textId="77777777" w:rsidR="00FB0F41" w:rsidRPr="00E450AC" w:rsidRDefault="00FB0F41" w:rsidP="00FB0F41">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20CA7AA6" w14:textId="77777777" w:rsidR="00FB0F41" w:rsidRPr="00E450AC" w:rsidRDefault="00FB0F41" w:rsidP="00FB0F41">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12CFFBD0" w14:textId="77777777" w:rsidR="00FB0F41" w:rsidRPr="00E450AC" w:rsidRDefault="00FB0F41" w:rsidP="00FB0F41">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4FFC154E" w14:textId="77777777" w:rsidR="00FB0F41" w:rsidRPr="00E450AC" w:rsidRDefault="00FB0F41" w:rsidP="00FB0F41">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4CA3AC3" w14:textId="77777777" w:rsidR="00FB0F41" w:rsidRPr="00E450AC" w:rsidRDefault="00FB0F41" w:rsidP="00FB0F41">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2D3D141F" w14:textId="77777777" w:rsidR="00FB0F41" w:rsidRPr="00E450AC" w:rsidRDefault="00FB0F41" w:rsidP="00FB0F41">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1B39B577" w14:textId="77777777" w:rsidR="00FB0F41" w:rsidRPr="00E450AC" w:rsidRDefault="00FB0F41" w:rsidP="00FB0F41">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0FF365A8" w14:textId="77777777" w:rsidR="00FB0F41" w:rsidRPr="00E450AC" w:rsidRDefault="00FB0F41" w:rsidP="00FB0F41">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078FA631"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2CE75635" w14:textId="77777777" w:rsidR="00FB0F41" w:rsidRPr="00E450AC" w:rsidRDefault="00FB0F41" w:rsidP="00FB0F41">
      <w:pPr>
        <w:pStyle w:val="PL"/>
      </w:pPr>
      <w:r w:rsidRPr="00E450AC">
        <w:t xml:space="preserve">    csi-ReportFrameworkExt-r16                  CSI-ReportFrameworkExt-r16                                         </w:t>
      </w:r>
      <w:r w:rsidRPr="00E450AC">
        <w:rPr>
          <w:color w:val="993366"/>
        </w:rPr>
        <w:t>OPTIONAL</w:t>
      </w:r>
      <w:r w:rsidRPr="00E450AC">
        <w:t>,</w:t>
      </w:r>
    </w:p>
    <w:p w14:paraId="41E2EFC4" w14:textId="77777777" w:rsidR="00FB0F41" w:rsidRPr="00E450AC" w:rsidRDefault="00FB0F41" w:rsidP="00FB0F41">
      <w:pPr>
        <w:pStyle w:val="PL"/>
        <w:rPr>
          <w:color w:val="808080"/>
        </w:rPr>
      </w:pPr>
      <w:r w:rsidRPr="00E450AC">
        <w:t xml:space="preserve">    </w:t>
      </w:r>
      <w:r w:rsidRPr="00E450AC">
        <w:rPr>
          <w:color w:val="808080"/>
        </w:rPr>
        <w:t>-- R1 16-3a, 16-3a-1, 16-3b, 16-3b-1, 16-8: Individual new codebook types</w:t>
      </w:r>
    </w:p>
    <w:p w14:paraId="3A151B1A" w14:textId="77777777" w:rsidR="00FB0F41" w:rsidRPr="00E450AC" w:rsidRDefault="00FB0F41" w:rsidP="00FB0F41">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56BD99AC"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42BD4489" w14:textId="77777777" w:rsidR="00FB0F41" w:rsidRPr="00E450AC" w:rsidRDefault="00FB0F41" w:rsidP="00FB0F41">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71FB0891" w14:textId="77777777" w:rsidR="00FB0F41" w:rsidRPr="00E450AC" w:rsidRDefault="00FB0F41" w:rsidP="00FB0F41">
      <w:pPr>
        <w:pStyle w:val="PL"/>
        <w:rPr>
          <w:color w:val="808080"/>
        </w:rPr>
      </w:pPr>
      <w:r w:rsidRPr="00E450AC">
        <w:t xml:space="preserve">    </w:t>
      </w:r>
      <w:r w:rsidRPr="00E450AC">
        <w:rPr>
          <w:color w:val="808080"/>
        </w:rPr>
        <w:t>-- R4 8-2: SSB based beam correspondence</w:t>
      </w:r>
    </w:p>
    <w:p w14:paraId="4684A9D9" w14:textId="77777777" w:rsidR="00FB0F41" w:rsidRPr="00E450AC" w:rsidRDefault="00FB0F41" w:rsidP="00FB0F41">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6A74B761" w14:textId="77777777" w:rsidR="00FB0F41" w:rsidRPr="00E450AC" w:rsidRDefault="00FB0F41" w:rsidP="00FB0F41">
      <w:pPr>
        <w:pStyle w:val="PL"/>
        <w:rPr>
          <w:color w:val="808080"/>
        </w:rPr>
      </w:pPr>
      <w:r w:rsidRPr="00E450AC">
        <w:t xml:space="preserve">    </w:t>
      </w:r>
      <w:r w:rsidRPr="00E450AC">
        <w:rPr>
          <w:color w:val="808080"/>
        </w:rPr>
        <w:t>-- R4 8-3: CSI-RS based beam correspondence</w:t>
      </w:r>
    </w:p>
    <w:p w14:paraId="1AAC045E" w14:textId="77777777" w:rsidR="00FB0F41" w:rsidRPr="00E450AC" w:rsidRDefault="00FB0F41" w:rsidP="00FB0F41">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43054DA" w14:textId="77777777" w:rsidR="00FB0F41" w:rsidRPr="00E450AC" w:rsidRDefault="00FB0F41" w:rsidP="00FB0F41">
      <w:pPr>
        <w:pStyle w:val="PL"/>
      </w:pPr>
      <w:r w:rsidRPr="00E450AC">
        <w:t xml:space="preserve">    beamSwitchTiming-r16                        </w:t>
      </w:r>
      <w:r w:rsidRPr="00E450AC">
        <w:rPr>
          <w:color w:val="993366"/>
        </w:rPr>
        <w:t>SEQUENCE</w:t>
      </w:r>
      <w:r w:rsidRPr="00E450AC">
        <w:t xml:space="preserve"> {</w:t>
      </w:r>
    </w:p>
    <w:p w14:paraId="5D340CB4" w14:textId="77777777" w:rsidR="00FB0F41" w:rsidRPr="00E450AC" w:rsidRDefault="00FB0F41" w:rsidP="00FB0F41">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30D8499B" w14:textId="77777777" w:rsidR="00FB0F41" w:rsidRPr="00E450AC" w:rsidRDefault="00FB0F41" w:rsidP="00FB0F41">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748C8E94" w14:textId="77777777" w:rsidR="00FB0F41" w:rsidRPr="00E450AC" w:rsidRDefault="00FB0F41" w:rsidP="00FB0F41">
      <w:pPr>
        <w:pStyle w:val="PL"/>
      </w:pPr>
      <w:r w:rsidRPr="00E450AC">
        <w:t xml:space="preserve">    }                                                                                                              </w:t>
      </w:r>
      <w:r w:rsidRPr="00E450AC">
        <w:rPr>
          <w:color w:val="993366"/>
        </w:rPr>
        <w:t>OPTIONAL</w:t>
      </w:r>
    </w:p>
    <w:p w14:paraId="4F46CAB6" w14:textId="77777777" w:rsidR="00FB0F41" w:rsidRPr="00E450AC" w:rsidRDefault="00FB0F41" w:rsidP="00FB0F41">
      <w:pPr>
        <w:pStyle w:val="PL"/>
      </w:pPr>
      <w:r w:rsidRPr="00E450AC">
        <w:t xml:space="preserve">    ]],</w:t>
      </w:r>
    </w:p>
    <w:p w14:paraId="69DB8733" w14:textId="77777777" w:rsidR="00FB0F41" w:rsidRPr="00E450AC" w:rsidRDefault="00FB0F41" w:rsidP="00FB0F41">
      <w:pPr>
        <w:pStyle w:val="PL"/>
      </w:pPr>
      <w:r w:rsidRPr="00E450AC">
        <w:t xml:space="preserve">    [[</w:t>
      </w:r>
    </w:p>
    <w:p w14:paraId="25DE9CA0" w14:textId="77777777" w:rsidR="00FB0F41" w:rsidRPr="00E450AC" w:rsidRDefault="00FB0F41" w:rsidP="00FB0F41">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682B6B95"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4CB1B94"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5EEDDE8C"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667F7C45" w14:textId="77777777" w:rsidR="00FB0F41" w:rsidRPr="00E450AC" w:rsidRDefault="00FB0F41" w:rsidP="00FB0F41">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43CF53FC" w14:textId="77777777" w:rsidR="00FB0F41" w:rsidRPr="00E450AC" w:rsidRDefault="00FB0F41" w:rsidP="00FB0F41">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03D5BA20"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SCH-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39520D5B" w14:textId="77777777" w:rsidR="00FB0F41" w:rsidRPr="00E450AC" w:rsidRDefault="00FB0F41" w:rsidP="00FB0F41">
      <w:pPr>
        <w:pStyle w:val="PL"/>
      </w:pPr>
      <w:r w:rsidRPr="00E450AC">
        <w:t xml:space="preserve">    ]],</w:t>
      </w:r>
    </w:p>
    <w:p w14:paraId="1BD72A96" w14:textId="77777777" w:rsidR="00FB0F41" w:rsidRPr="00E450AC" w:rsidRDefault="00FB0F41" w:rsidP="00FB0F41">
      <w:pPr>
        <w:pStyle w:val="PL"/>
      </w:pPr>
      <w:r w:rsidRPr="00E450AC">
        <w:t xml:space="preserve">    [[</w:t>
      </w:r>
    </w:p>
    <w:p w14:paraId="28897DC2" w14:textId="77777777" w:rsidR="00FB0F41" w:rsidRPr="00E450AC" w:rsidRDefault="00FB0F41" w:rsidP="00FB0F41">
      <w:pPr>
        <w:pStyle w:val="PL"/>
        <w:rPr>
          <w:color w:val="808080"/>
        </w:rPr>
      </w:pPr>
      <w:r w:rsidRPr="00E450AC">
        <w:t xml:space="preserve">    </w:t>
      </w:r>
      <w:r w:rsidRPr="00E450AC">
        <w:rPr>
          <w:color w:val="808080"/>
        </w:rPr>
        <w:t>-- R1 16-1h: Support of 64 configured PUCCH spatial relations</w:t>
      </w:r>
    </w:p>
    <w:p w14:paraId="3DAA36F8" w14:textId="77777777" w:rsidR="00FB0F41" w:rsidRPr="00E450AC" w:rsidRDefault="00FB0F41" w:rsidP="00FB0F41">
      <w:pPr>
        <w:pStyle w:val="PL"/>
      </w:pPr>
      <w:r w:rsidRPr="00E450AC">
        <w:t xml:space="preserve">    spatialRelations-v1640                      </w:t>
      </w:r>
      <w:r w:rsidRPr="00E450AC">
        <w:rPr>
          <w:color w:val="993366"/>
        </w:rPr>
        <w:t>SEQUENCE</w:t>
      </w:r>
      <w:r w:rsidRPr="00E450AC">
        <w:t xml:space="preserve"> {</w:t>
      </w:r>
    </w:p>
    <w:p w14:paraId="460BAA79" w14:textId="77777777" w:rsidR="00FB0F41" w:rsidRPr="00E450AC" w:rsidRDefault="00FB0F41" w:rsidP="00FB0F41">
      <w:pPr>
        <w:pStyle w:val="PL"/>
      </w:pPr>
      <w:r w:rsidRPr="00E450AC">
        <w:t xml:space="preserve">        maxNumberConfiguredSpatialRelations-v1640   </w:t>
      </w:r>
      <w:r w:rsidRPr="00E450AC">
        <w:rPr>
          <w:color w:val="993366"/>
        </w:rPr>
        <w:t>ENUMERATED</w:t>
      </w:r>
      <w:r w:rsidRPr="00E450AC">
        <w:t xml:space="preserve"> {n96, n128, n160, n192, n224, n256, n288, n320}</w:t>
      </w:r>
    </w:p>
    <w:p w14:paraId="4897D0C1" w14:textId="77777777" w:rsidR="00FB0F41" w:rsidRPr="00E450AC" w:rsidRDefault="00FB0F41" w:rsidP="00FB0F41">
      <w:pPr>
        <w:pStyle w:val="PL"/>
      </w:pPr>
      <w:r w:rsidRPr="00E450AC">
        <w:t xml:space="preserve">    }                                                                                                          </w:t>
      </w:r>
      <w:r w:rsidRPr="00E450AC">
        <w:rPr>
          <w:color w:val="993366"/>
        </w:rPr>
        <w:t>OPTIONAL</w:t>
      </w:r>
      <w:r w:rsidRPr="00E450AC">
        <w:t>,</w:t>
      </w:r>
    </w:p>
    <w:p w14:paraId="03304C11" w14:textId="77777777" w:rsidR="00FB0F41" w:rsidRPr="00E450AC" w:rsidRDefault="00FB0F41" w:rsidP="00FB0F41">
      <w:pPr>
        <w:pStyle w:val="PL"/>
        <w:rPr>
          <w:color w:val="808080"/>
        </w:rPr>
      </w:pPr>
      <w:r w:rsidRPr="00E450AC">
        <w:t xml:space="preserve">    </w:t>
      </w:r>
      <w:r w:rsidRPr="00E450AC">
        <w:rPr>
          <w:color w:val="808080"/>
        </w:rPr>
        <w:t>-- R1 16-1i: Support of 64 configured candidate beam RSs for BFR</w:t>
      </w:r>
    </w:p>
    <w:p w14:paraId="6EE2D462" w14:textId="77777777" w:rsidR="00FB0F41" w:rsidRPr="00E450AC" w:rsidRDefault="00FB0F41" w:rsidP="00FB0F41">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0EFA93E4" w14:textId="77777777" w:rsidR="00FB0F41" w:rsidRPr="00E450AC" w:rsidRDefault="00FB0F41" w:rsidP="00FB0F41">
      <w:pPr>
        <w:pStyle w:val="PL"/>
      </w:pPr>
      <w:r w:rsidRPr="00E450AC">
        <w:t xml:space="preserve">    ]],</w:t>
      </w:r>
    </w:p>
    <w:p w14:paraId="3E08459B" w14:textId="77777777" w:rsidR="00FB0F41" w:rsidRPr="00E450AC" w:rsidRDefault="00FB0F41" w:rsidP="00FB0F41">
      <w:pPr>
        <w:pStyle w:val="PL"/>
      </w:pPr>
      <w:r w:rsidRPr="00E450AC">
        <w:t xml:space="preserve">    [[</w:t>
      </w:r>
    </w:p>
    <w:p w14:paraId="5E63127D" w14:textId="77777777" w:rsidR="00FB0F41" w:rsidRPr="00E450AC" w:rsidRDefault="00FB0F41" w:rsidP="00FB0F41">
      <w:pPr>
        <w:pStyle w:val="PL"/>
        <w:rPr>
          <w:color w:val="808080"/>
        </w:rPr>
      </w:pPr>
      <w:r w:rsidRPr="00E450AC">
        <w:t xml:space="preserve">    </w:t>
      </w:r>
      <w:r w:rsidRPr="00E450AC">
        <w:rPr>
          <w:color w:val="808080"/>
        </w:rPr>
        <w:t>-- R1 16-2a-9: Interpretation of maxNumberMIMO-LayersPDSCH for multi-DCI based mTRP</w:t>
      </w:r>
    </w:p>
    <w:p w14:paraId="19C934AE" w14:textId="77777777" w:rsidR="00FB0F41" w:rsidRPr="00E450AC" w:rsidRDefault="00FB0F41" w:rsidP="00FB0F41">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6F6C6EF" w14:textId="77777777" w:rsidR="00FB0F41" w:rsidRPr="00E450AC" w:rsidRDefault="00FB0F41" w:rsidP="00FB0F41">
      <w:pPr>
        <w:pStyle w:val="PL"/>
      </w:pPr>
      <w:r w:rsidRPr="00E450AC">
        <w:t xml:space="preserve">    ]],</w:t>
      </w:r>
    </w:p>
    <w:p w14:paraId="543AA2DA" w14:textId="77777777" w:rsidR="00FB0F41" w:rsidRPr="00E450AC" w:rsidRDefault="00FB0F41" w:rsidP="00FB0F41">
      <w:pPr>
        <w:pStyle w:val="PL"/>
      </w:pPr>
      <w:r w:rsidRPr="00E450AC">
        <w:t xml:space="preserve">    [[</w:t>
      </w:r>
    </w:p>
    <w:p w14:paraId="688671D7" w14:textId="77777777" w:rsidR="00FB0F41" w:rsidRPr="00E450AC" w:rsidRDefault="00FB0F41" w:rsidP="00FB0F41">
      <w:pPr>
        <w:pStyle w:val="PL"/>
      </w:pPr>
      <w:r w:rsidRPr="00E450AC">
        <w:t xml:space="preserve">    supportedSINR-meas-v167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p>
    <w:p w14:paraId="08CA2D7C" w14:textId="77777777" w:rsidR="00FB0F41" w:rsidRPr="00E450AC" w:rsidRDefault="00FB0F41" w:rsidP="00FB0F41">
      <w:pPr>
        <w:pStyle w:val="PL"/>
      </w:pPr>
      <w:r w:rsidRPr="00E450AC">
        <w:t xml:space="preserve">    ]],</w:t>
      </w:r>
    </w:p>
    <w:p w14:paraId="4F3FA27F" w14:textId="77777777" w:rsidR="00FB0F41" w:rsidRPr="00E450AC" w:rsidRDefault="00FB0F41" w:rsidP="00FB0F41">
      <w:pPr>
        <w:pStyle w:val="PL"/>
      </w:pPr>
      <w:r w:rsidRPr="00E450AC">
        <w:t xml:space="preserve">    [[</w:t>
      </w:r>
    </w:p>
    <w:p w14:paraId="5749C1AB" w14:textId="77777777" w:rsidR="00FB0F41" w:rsidRPr="00E450AC" w:rsidRDefault="00FB0F41" w:rsidP="00FB0F41">
      <w:pPr>
        <w:pStyle w:val="PL"/>
        <w:rPr>
          <w:color w:val="808080"/>
        </w:rPr>
      </w:pPr>
      <w:r w:rsidRPr="00E450AC">
        <w:t xml:space="preserve">    </w:t>
      </w:r>
      <w:r w:rsidRPr="00E450AC">
        <w:rPr>
          <w:color w:val="808080"/>
        </w:rPr>
        <w:t>-- R1 23-8-5</w:t>
      </w:r>
      <w:r w:rsidRPr="00E450AC">
        <w:rPr>
          <w:color w:val="808080"/>
        </w:rPr>
        <w:tab/>
        <w:t>Increased repetition for SRS</w:t>
      </w:r>
    </w:p>
    <w:p w14:paraId="4397ADAA" w14:textId="77777777" w:rsidR="00FB0F41" w:rsidRPr="00E450AC" w:rsidRDefault="00FB0F41" w:rsidP="00FB0F41">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2CEE25DB" w14:textId="77777777" w:rsidR="00FB0F41" w:rsidRPr="00E450AC" w:rsidRDefault="00FB0F41" w:rsidP="00FB0F41">
      <w:pPr>
        <w:pStyle w:val="PL"/>
        <w:rPr>
          <w:color w:val="808080"/>
        </w:rPr>
      </w:pPr>
      <w:r w:rsidRPr="00E450AC">
        <w:t xml:space="preserve">    </w:t>
      </w:r>
      <w:r w:rsidRPr="00E450AC">
        <w:rPr>
          <w:color w:val="808080"/>
        </w:rPr>
        <w:t>-- R1 23-8-6</w:t>
      </w:r>
      <w:r w:rsidRPr="00E450AC">
        <w:rPr>
          <w:color w:val="808080"/>
        </w:rPr>
        <w:tab/>
        <w:t>Partial frequency sounding of SRS</w:t>
      </w:r>
    </w:p>
    <w:p w14:paraId="472F06E5" w14:textId="77777777" w:rsidR="00FB0F41" w:rsidRPr="00E450AC" w:rsidRDefault="00FB0F41" w:rsidP="00FB0F41">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72284BD7" w14:textId="77777777" w:rsidR="00FB0F41" w:rsidRPr="00E450AC" w:rsidRDefault="00FB0F41" w:rsidP="00FB0F41">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0EF27058" w14:textId="77777777" w:rsidR="00FB0F41" w:rsidRPr="00E450AC" w:rsidRDefault="00FB0F41" w:rsidP="00FB0F41">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05CC8F8D" w14:textId="77777777" w:rsidR="00FB0F41" w:rsidRPr="00E450AC" w:rsidRDefault="00FB0F41" w:rsidP="00FB0F41">
      <w:pPr>
        <w:pStyle w:val="PL"/>
        <w:rPr>
          <w:color w:val="808080"/>
        </w:rPr>
      </w:pPr>
      <w:r w:rsidRPr="00E450AC">
        <w:t xml:space="preserve">    </w:t>
      </w:r>
      <w:r w:rsidRPr="00E450AC">
        <w:rPr>
          <w:color w:val="808080"/>
        </w:rPr>
        <w:t>-- R1 23-8-8</w:t>
      </w:r>
      <w:r w:rsidRPr="00E450AC">
        <w:rPr>
          <w:color w:val="808080"/>
        </w:rPr>
        <w:tab/>
        <w:t>Comb-8 SRS</w:t>
      </w:r>
    </w:p>
    <w:p w14:paraId="13ABD4D0" w14:textId="77777777" w:rsidR="00FB0F41" w:rsidRPr="00E450AC" w:rsidRDefault="00FB0F41" w:rsidP="00FB0F41">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420FF911"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9D2E248" w14:textId="77777777" w:rsidR="00FB0F41" w:rsidRPr="00E450AC" w:rsidRDefault="00FB0F41" w:rsidP="00FB0F41">
      <w:pPr>
        <w:pStyle w:val="PL"/>
      </w:pPr>
      <w:r w:rsidRPr="00E450AC">
        <w:t xml:space="preserve">    codebookParametersfetype2-r17               CodebookParametersfetype2-r17                                  </w:t>
      </w:r>
      <w:r w:rsidRPr="00E450AC">
        <w:rPr>
          <w:color w:val="993366"/>
        </w:rPr>
        <w:t>OPTIONAL</w:t>
      </w:r>
      <w:r w:rsidRPr="00E450AC">
        <w:t>,</w:t>
      </w:r>
    </w:p>
    <w:p w14:paraId="2A3FCD95" w14:textId="77777777" w:rsidR="00FB0F41" w:rsidRPr="00E450AC" w:rsidRDefault="00FB0F41" w:rsidP="00FB0F41">
      <w:pPr>
        <w:pStyle w:val="PL"/>
        <w:rPr>
          <w:color w:val="808080"/>
        </w:rPr>
      </w:pPr>
      <w:r w:rsidRPr="00E450AC">
        <w:t xml:space="preserve">    </w:t>
      </w:r>
      <w:r w:rsidRPr="00E450AC">
        <w:rPr>
          <w:color w:val="808080"/>
        </w:rPr>
        <w:t>-- R1 23-3-1-2a    Two associated CSI-RS resources</w:t>
      </w:r>
    </w:p>
    <w:p w14:paraId="6CBE967B" w14:textId="77777777" w:rsidR="00FB0F41" w:rsidRPr="00E450AC" w:rsidRDefault="00FB0F41" w:rsidP="00FB0F41">
      <w:pPr>
        <w:pStyle w:val="PL"/>
      </w:pPr>
      <w:r w:rsidRPr="00E450AC">
        <w:t xml:space="preserve">    mTRP-PUSCH-twoCSI-RS-r17                    </w:t>
      </w:r>
      <w:r w:rsidRPr="00E450AC">
        <w:rPr>
          <w:color w:val="993366"/>
        </w:rPr>
        <w:t>ENUMERATED</w:t>
      </w:r>
      <w:r w:rsidRPr="00E450AC">
        <w:t xml:space="preserve"> {supported}                                         </w:t>
      </w:r>
      <w:r w:rsidRPr="00E450AC">
        <w:rPr>
          <w:color w:val="993366"/>
        </w:rPr>
        <w:t>OPTIONAL</w:t>
      </w:r>
      <w:r w:rsidRPr="00E450AC">
        <w:t>,</w:t>
      </w:r>
    </w:p>
    <w:p w14:paraId="669FE637" w14:textId="77777777" w:rsidR="00FB0F41" w:rsidRPr="00E450AC" w:rsidRDefault="00FB0F41" w:rsidP="00FB0F41">
      <w:pPr>
        <w:pStyle w:val="PL"/>
        <w:rPr>
          <w:color w:val="808080"/>
        </w:rPr>
      </w:pPr>
      <w:r w:rsidRPr="00E450AC">
        <w:t xml:space="preserve">    </w:t>
      </w:r>
      <w:r w:rsidRPr="00E450AC">
        <w:rPr>
          <w:color w:val="808080"/>
        </w:rPr>
        <w:t>-- R1 23-3-2    Multi-TRP PUCCH repetition scheme 1 (inter-slot)</w:t>
      </w:r>
    </w:p>
    <w:p w14:paraId="1F4FBDCD" w14:textId="77777777" w:rsidR="00FB0F41" w:rsidRPr="00E450AC" w:rsidRDefault="00FB0F41" w:rsidP="00FB0F41">
      <w:pPr>
        <w:pStyle w:val="PL"/>
      </w:pPr>
      <w:r w:rsidRPr="00E450AC">
        <w:t xml:space="preserve">    mTRP-PUCCH-InterSlot-r17                    </w:t>
      </w:r>
      <w:r w:rsidRPr="00E450AC">
        <w:rPr>
          <w:color w:val="993366"/>
        </w:rPr>
        <w:t>ENUMERATED</w:t>
      </w:r>
      <w:r w:rsidRPr="00E450AC">
        <w:t xml:space="preserve"> {pf0-2, pf1-3-4, pf0-4}                             </w:t>
      </w:r>
      <w:r w:rsidRPr="00E450AC">
        <w:rPr>
          <w:color w:val="993366"/>
        </w:rPr>
        <w:t>OPTIONAL</w:t>
      </w:r>
      <w:r w:rsidRPr="00E450AC">
        <w:t>,</w:t>
      </w:r>
    </w:p>
    <w:p w14:paraId="51311193" w14:textId="77777777" w:rsidR="00FB0F41" w:rsidRPr="00E450AC" w:rsidRDefault="00FB0F41" w:rsidP="00FB0F41">
      <w:pPr>
        <w:pStyle w:val="PL"/>
        <w:rPr>
          <w:color w:val="808080"/>
        </w:rPr>
      </w:pPr>
      <w:r w:rsidRPr="00E450AC">
        <w:t xml:space="preserve">    </w:t>
      </w:r>
      <w:r w:rsidRPr="00E450AC">
        <w:rPr>
          <w:color w:val="808080"/>
        </w:rPr>
        <w:t>-- R1 23-3-2b    Cyclic mapping for multi-TRP PUCCH repetition</w:t>
      </w:r>
    </w:p>
    <w:p w14:paraId="627C25C4" w14:textId="77777777" w:rsidR="00FB0F41" w:rsidRPr="00E450AC" w:rsidRDefault="00FB0F41" w:rsidP="00FB0F41">
      <w:pPr>
        <w:pStyle w:val="PL"/>
      </w:pPr>
      <w:r w:rsidRPr="00E450AC">
        <w:t xml:space="preserve">    mTRP-PUCCH-CyclicMapping-r17                </w:t>
      </w:r>
      <w:r w:rsidRPr="00E450AC">
        <w:rPr>
          <w:color w:val="993366"/>
        </w:rPr>
        <w:t>ENUMERATED</w:t>
      </w:r>
      <w:r w:rsidRPr="00E450AC">
        <w:t xml:space="preserve"> {supported}                                         </w:t>
      </w:r>
      <w:r w:rsidRPr="00E450AC">
        <w:rPr>
          <w:color w:val="993366"/>
        </w:rPr>
        <w:t>OPTIONAL</w:t>
      </w:r>
      <w:r w:rsidRPr="00E450AC">
        <w:t>,</w:t>
      </w:r>
    </w:p>
    <w:p w14:paraId="4FC1C996" w14:textId="77777777" w:rsidR="00FB0F41" w:rsidRPr="00E450AC" w:rsidRDefault="00FB0F41" w:rsidP="00FB0F41">
      <w:pPr>
        <w:pStyle w:val="PL"/>
        <w:rPr>
          <w:color w:val="808080"/>
        </w:rPr>
      </w:pPr>
      <w:r w:rsidRPr="00E450AC">
        <w:t xml:space="preserve">    </w:t>
      </w:r>
      <w:r w:rsidRPr="00E450AC">
        <w:rPr>
          <w:color w:val="808080"/>
        </w:rPr>
        <w:t>-- R1 23-3-2c    Second TPC field for multi-TRP PUCCH repetition</w:t>
      </w:r>
    </w:p>
    <w:p w14:paraId="585F6338" w14:textId="77777777" w:rsidR="00FB0F41" w:rsidRPr="00E450AC" w:rsidRDefault="00FB0F41" w:rsidP="00FB0F41">
      <w:pPr>
        <w:pStyle w:val="PL"/>
      </w:pPr>
      <w:r w:rsidRPr="00E450AC">
        <w:t xml:space="preserve">    mTRP-PUCCH-SecondTPC-r17                    </w:t>
      </w:r>
      <w:r w:rsidRPr="00E450AC">
        <w:rPr>
          <w:color w:val="993366"/>
        </w:rPr>
        <w:t>ENUMERATED</w:t>
      </w:r>
      <w:r w:rsidRPr="00E450AC">
        <w:t xml:space="preserve"> {supported}                                         </w:t>
      </w:r>
      <w:r w:rsidRPr="00E450AC">
        <w:rPr>
          <w:color w:val="993366"/>
        </w:rPr>
        <w:t>OPTIONAL</w:t>
      </w:r>
      <w:r w:rsidRPr="00E450AC">
        <w:t>,</w:t>
      </w:r>
    </w:p>
    <w:p w14:paraId="5E6E527A" w14:textId="77777777" w:rsidR="00FB0F41" w:rsidRPr="00E450AC" w:rsidRDefault="00FB0F41" w:rsidP="00FB0F41">
      <w:pPr>
        <w:pStyle w:val="PL"/>
        <w:rPr>
          <w:color w:val="808080"/>
        </w:rPr>
      </w:pPr>
      <w:r w:rsidRPr="00E450AC">
        <w:t xml:space="preserve">    </w:t>
      </w:r>
      <w:r w:rsidRPr="00E450AC">
        <w:rPr>
          <w:color w:val="808080"/>
        </w:rPr>
        <w:t>-- R1 23-5-2    MTRP BFR based on two BFD-RS set</w:t>
      </w:r>
    </w:p>
    <w:p w14:paraId="495F0B2E" w14:textId="77777777" w:rsidR="00FB0F41" w:rsidRPr="00E450AC" w:rsidRDefault="00FB0F41" w:rsidP="00FB0F41">
      <w:pPr>
        <w:pStyle w:val="PL"/>
      </w:pPr>
      <w:r w:rsidRPr="00E450AC">
        <w:t xml:space="preserve">    mTRP-BFR-twoBFD-RS-Set-r17                  </w:t>
      </w:r>
      <w:r w:rsidRPr="00E450AC">
        <w:rPr>
          <w:color w:val="993366"/>
        </w:rPr>
        <w:t>SEQUENCE</w:t>
      </w:r>
      <w:r w:rsidRPr="00E450AC">
        <w:t xml:space="preserve"> {</w:t>
      </w:r>
    </w:p>
    <w:p w14:paraId="5E3CBD06" w14:textId="77777777" w:rsidR="00FB0F41" w:rsidRPr="00E450AC" w:rsidRDefault="00FB0F41" w:rsidP="00FB0F41">
      <w:pPr>
        <w:pStyle w:val="PL"/>
      </w:pPr>
      <w:r w:rsidRPr="00E450AC">
        <w:t xml:space="preserve">        maxBFD-RS-resourcesPerSetPerBWP-r17         </w:t>
      </w:r>
      <w:r w:rsidRPr="00E450AC">
        <w:rPr>
          <w:color w:val="993366"/>
        </w:rPr>
        <w:t>ENUMERATED</w:t>
      </w:r>
      <w:r w:rsidRPr="00E450AC">
        <w:t xml:space="preserve"> {n1, n2},</w:t>
      </w:r>
    </w:p>
    <w:p w14:paraId="5B2C7CCC" w14:textId="77777777" w:rsidR="00FB0F41" w:rsidRPr="00E450AC" w:rsidRDefault="00FB0F41" w:rsidP="00FB0F41">
      <w:pPr>
        <w:pStyle w:val="PL"/>
      </w:pPr>
      <w:r w:rsidRPr="00E450AC">
        <w:t xml:space="preserve">        maxBFR-r17                                  </w:t>
      </w:r>
      <w:r w:rsidRPr="00E450AC">
        <w:rPr>
          <w:color w:val="993366"/>
        </w:rPr>
        <w:t>INTEGER</w:t>
      </w:r>
      <w:r w:rsidRPr="00E450AC">
        <w:t xml:space="preserve"> (1..9),</w:t>
      </w:r>
    </w:p>
    <w:p w14:paraId="54BC9458" w14:textId="77777777" w:rsidR="00FB0F41" w:rsidRPr="00E450AC" w:rsidRDefault="00FB0F41" w:rsidP="00FB0F41">
      <w:pPr>
        <w:pStyle w:val="PL"/>
      </w:pPr>
      <w:r w:rsidRPr="00E450AC">
        <w:t xml:space="preserve">        maxBFD-RS-resourcesAcrossSetsPerBWP-r17     </w:t>
      </w:r>
      <w:r w:rsidRPr="00E450AC">
        <w:rPr>
          <w:color w:val="993366"/>
        </w:rPr>
        <w:t>ENUMERATED</w:t>
      </w:r>
      <w:r w:rsidRPr="00E450AC">
        <w:t xml:space="preserve"> {n2, n3, n4}</w:t>
      </w:r>
    </w:p>
    <w:p w14:paraId="6193E5EF" w14:textId="77777777" w:rsidR="00FB0F41" w:rsidRPr="00E450AC" w:rsidRDefault="00FB0F41" w:rsidP="00FB0F41">
      <w:pPr>
        <w:pStyle w:val="PL"/>
      </w:pPr>
      <w:r w:rsidRPr="00E450AC">
        <w:t xml:space="preserve">    }                                                                                                          </w:t>
      </w:r>
      <w:r w:rsidRPr="00E450AC">
        <w:rPr>
          <w:color w:val="993366"/>
        </w:rPr>
        <w:t>OPTIONAL</w:t>
      </w:r>
      <w:r w:rsidRPr="00E450AC">
        <w:t>,</w:t>
      </w:r>
    </w:p>
    <w:p w14:paraId="01E8E63B" w14:textId="77777777" w:rsidR="00FB0F41" w:rsidRPr="00E450AC" w:rsidRDefault="00FB0F41" w:rsidP="00FB0F41">
      <w:pPr>
        <w:pStyle w:val="PL"/>
        <w:rPr>
          <w:color w:val="808080"/>
        </w:rPr>
      </w:pPr>
      <w:r w:rsidRPr="00E450AC">
        <w:t xml:space="preserve">    </w:t>
      </w:r>
      <w:r w:rsidRPr="00E450AC">
        <w:rPr>
          <w:color w:val="808080"/>
        </w:rPr>
        <w:t>-- R1 23-5-2a    PUCCH-SR resources for MTRP BFRQ - Max number of PUCCH-SR resources for MTRP BFRQ per cell group</w:t>
      </w:r>
    </w:p>
    <w:p w14:paraId="5ED52831" w14:textId="77777777" w:rsidR="00FB0F41" w:rsidRPr="00E450AC" w:rsidRDefault="00FB0F41" w:rsidP="00FB0F41">
      <w:pPr>
        <w:pStyle w:val="PL"/>
      </w:pPr>
      <w:r w:rsidRPr="00E450AC">
        <w:t xml:space="preserve">    mTRP-BFR-PUCCH-SR-perCG-r17                 </w:t>
      </w:r>
      <w:r w:rsidRPr="00E450AC">
        <w:rPr>
          <w:color w:val="993366"/>
        </w:rPr>
        <w:t>ENUMERATED</w:t>
      </w:r>
      <w:r w:rsidRPr="00E450AC">
        <w:t xml:space="preserve">{n1, n2}                                             </w:t>
      </w:r>
      <w:r w:rsidRPr="00E450AC">
        <w:rPr>
          <w:color w:val="993366"/>
        </w:rPr>
        <w:t>OPTIONAL</w:t>
      </w:r>
      <w:r w:rsidRPr="00E450AC">
        <w:t>,</w:t>
      </w:r>
    </w:p>
    <w:p w14:paraId="3273D9F0" w14:textId="77777777" w:rsidR="00FB0F41" w:rsidRPr="00E450AC" w:rsidRDefault="00FB0F41" w:rsidP="00FB0F41">
      <w:pPr>
        <w:pStyle w:val="PL"/>
        <w:rPr>
          <w:color w:val="808080"/>
        </w:rPr>
      </w:pPr>
      <w:r w:rsidRPr="00E450AC">
        <w:t xml:space="preserve">    </w:t>
      </w:r>
      <w:r w:rsidRPr="00E450AC">
        <w:rPr>
          <w:color w:val="808080"/>
        </w:rPr>
        <w:t>-- R1 23-5-2b    Association between a BFD-RS resource set on SpCell and a PUCCH SR resource</w:t>
      </w:r>
    </w:p>
    <w:p w14:paraId="217C9984" w14:textId="77777777" w:rsidR="00FB0F41" w:rsidRPr="00E450AC" w:rsidRDefault="00FB0F41" w:rsidP="00FB0F41">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441A21D0" w14:textId="77777777" w:rsidR="00FB0F41" w:rsidRPr="00E450AC" w:rsidRDefault="00FB0F41" w:rsidP="00FB0F41">
      <w:pPr>
        <w:pStyle w:val="PL"/>
        <w:rPr>
          <w:color w:val="808080"/>
        </w:rPr>
      </w:pPr>
      <w:r w:rsidRPr="00E450AC">
        <w:t xml:space="preserve">    </w:t>
      </w:r>
      <w:r w:rsidRPr="00E450AC">
        <w:rPr>
          <w:color w:val="808080"/>
        </w:rPr>
        <w:t>-- R1 23-6-3    Simultaneous activation of two TCI states for PDCCH across multiple CCs (HST/URLLC)</w:t>
      </w:r>
    </w:p>
    <w:p w14:paraId="398FFFA1" w14:textId="77777777" w:rsidR="00FB0F41" w:rsidRPr="00E450AC" w:rsidRDefault="00FB0F41" w:rsidP="00FB0F41">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644E9FDF" w14:textId="77777777" w:rsidR="00FB0F41" w:rsidRPr="00E450AC" w:rsidRDefault="00FB0F41" w:rsidP="00FB0F41">
      <w:pPr>
        <w:pStyle w:val="PL"/>
        <w:rPr>
          <w:color w:val="808080"/>
        </w:rPr>
      </w:pPr>
      <w:r w:rsidRPr="00E450AC">
        <w:t xml:space="preserve">    </w:t>
      </w:r>
      <w:r w:rsidRPr="00E450AC">
        <w:rPr>
          <w:color w:val="808080"/>
        </w:rPr>
        <w:t>-- R1 23-6-4    Default DL beam setup for SFN</w:t>
      </w:r>
    </w:p>
    <w:p w14:paraId="37582CCB" w14:textId="77777777" w:rsidR="00FB0F41" w:rsidRPr="00E450AC" w:rsidRDefault="00FB0F41" w:rsidP="00FB0F41">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4CBB281C" w14:textId="77777777" w:rsidR="00FB0F41" w:rsidRPr="00E450AC" w:rsidRDefault="00FB0F41" w:rsidP="00FB0F41">
      <w:pPr>
        <w:pStyle w:val="PL"/>
        <w:rPr>
          <w:color w:val="808080"/>
        </w:rPr>
      </w:pPr>
      <w:r w:rsidRPr="00E450AC">
        <w:lastRenderedPageBreak/>
        <w:t xml:space="preserve">    </w:t>
      </w:r>
      <w:r w:rsidRPr="00E450AC">
        <w:rPr>
          <w:color w:val="808080"/>
        </w:rPr>
        <w:t>-- R1 23-6-4a    Default UL beam setup for SFN PDCCH(FR2 only)</w:t>
      </w:r>
    </w:p>
    <w:p w14:paraId="42FE9523" w14:textId="77777777" w:rsidR="00FB0F41" w:rsidRPr="00E450AC" w:rsidRDefault="00FB0F41" w:rsidP="00FB0F41">
      <w:pPr>
        <w:pStyle w:val="PL"/>
      </w:pPr>
      <w:r w:rsidRPr="00E450AC">
        <w:t xml:space="preserve">    sfn-DefaultUL-BeamSetup-r17                 </w:t>
      </w:r>
      <w:r w:rsidRPr="00E450AC">
        <w:rPr>
          <w:color w:val="993366"/>
        </w:rPr>
        <w:t>ENUMERATED</w:t>
      </w:r>
      <w:r w:rsidRPr="00E450AC">
        <w:t xml:space="preserve"> {supported}                                         </w:t>
      </w:r>
      <w:r w:rsidRPr="00E450AC">
        <w:rPr>
          <w:color w:val="993366"/>
        </w:rPr>
        <w:t>OPTIONAL</w:t>
      </w:r>
      <w:r w:rsidRPr="00E450AC">
        <w:t>,</w:t>
      </w:r>
    </w:p>
    <w:p w14:paraId="3BAC26D3" w14:textId="77777777" w:rsidR="00FB0F41" w:rsidRPr="00E450AC" w:rsidRDefault="00FB0F41" w:rsidP="00FB0F41">
      <w:pPr>
        <w:pStyle w:val="PL"/>
        <w:rPr>
          <w:color w:val="808080"/>
        </w:rPr>
      </w:pPr>
      <w:r w:rsidRPr="00E450AC">
        <w:t xml:space="preserve">    </w:t>
      </w:r>
      <w:r w:rsidRPr="00E450AC">
        <w:rPr>
          <w:color w:val="808080"/>
        </w:rPr>
        <w:t>-- R1 23-8-1    SRS triggering offset enhancement</w:t>
      </w:r>
    </w:p>
    <w:p w14:paraId="565A2E97" w14:textId="77777777" w:rsidR="00FB0F41" w:rsidRPr="00E450AC" w:rsidRDefault="00FB0F41" w:rsidP="00FB0F41">
      <w:pPr>
        <w:pStyle w:val="PL"/>
      </w:pPr>
      <w:r w:rsidRPr="00E450AC">
        <w:t xml:space="preserve">    srs-TriggeringOffset-r17                    </w:t>
      </w:r>
      <w:r w:rsidRPr="00E450AC">
        <w:rPr>
          <w:color w:val="993366"/>
        </w:rPr>
        <w:t>ENUMERATED</w:t>
      </w:r>
      <w:r w:rsidRPr="00E450AC">
        <w:t xml:space="preserve"> {n1, n2, n4}                                        </w:t>
      </w:r>
      <w:r w:rsidRPr="00E450AC">
        <w:rPr>
          <w:color w:val="993366"/>
        </w:rPr>
        <w:t>OPTIONAL</w:t>
      </w:r>
      <w:r w:rsidRPr="00E450AC">
        <w:t>,</w:t>
      </w:r>
    </w:p>
    <w:p w14:paraId="5CBA2AB3" w14:textId="77777777" w:rsidR="00FB0F41" w:rsidRPr="00E450AC" w:rsidRDefault="00FB0F41" w:rsidP="00FB0F41">
      <w:pPr>
        <w:pStyle w:val="PL"/>
        <w:rPr>
          <w:color w:val="808080"/>
        </w:rPr>
      </w:pPr>
      <w:r w:rsidRPr="00E450AC">
        <w:t xml:space="preserve">    </w:t>
      </w:r>
      <w:r w:rsidRPr="00E450AC">
        <w:rPr>
          <w:color w:val="808080"/>
        </w:rPr>
        <w:t>-- R1 23-8-2    Triggering SRS only in DCI 0_1/0_2</w:t>
      </w:r>
    </w:p>
    <w:p w14:paraId="6D04F8AE" w14:textId="77777777" w:rsidR="00FB0F41" w:rsidRPr="00E450AC" w:rsidRDefault="00FB0F41" w:rsidP="00FB0F41">
      <w:pPr>
        <w:pStyle w:val="PL"/>
      </w:pPr>
      <w:r w:rsidRPr="00E450AC">
        <w:t xml:space="preserve">    srs-TriggeringDCI-r17                       </w:t>
      </w:r>
      <w:r w:rsidRPr="00E450AC">
        <w:rPr>
          <w:color w:val="993366"/>
        </w:rPr>
        <w:t>ENUMERATED</w:t>
      </w:r>
      <w:r w:rsidRPr="00E450AC">
        <w:t xml:space="preserve"> {supported}                                         </w:t>
      </w:r>
      <w:r w:rsidRPr="00E450AC">
        <w:rPr>
          <w:color w:val="993366"/>
        </w:rPr>
        <w:t>OPTIONAL</w:t>
      </w:r>
      <w:r w:rsidRPr="00E450AC">
        <w:t>,</w:t>
      </w:r>
    </w:p>
    <w:p w14:paraId="72C51B60"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 per band information</w:t>
      </w:r>
    </w:p>
    <w:p w14:paraId="0EB82EEF" w14:textId="77777777" w:rsidR="00FB0F41" w:rsidRPr="00E450AC" w:rsidRDefault="00FB0F41" w:rsidP="00FB0F41">
      <w:pPr>
        <w:pStyle w:val="PL"/>
      </w:pPr>
      <w:r w:rsidRPr="00E450AC">
        <w:t xml:space="preserve">    codebookComboParameterMixedType-r17         CodebookComboParameterMixedType-r17                            </w:t>
      </w:r>
      <w:r w:rsidRPr="00E450AC">
        <w:rPr>
          <w:color w:val="993366"/>
        </w:rPr>
        <w:t>OPTIONAL</w:t>
      </w:r>
      <w:r w:rsidRPr="00E450AC">
        <w:t>,</w:t>
      </w:r>
    </w:p>
    <w:p w14:paraId="4AED4072" w14:textId="77777777" w:rsidR="00FB0F41" w:rsidRPr="00E450AC" w:rsidRDefault="00FB0F41" w:rsidP="00FB0F41">
      <w:pPr>
        <w:pStyle w:val="PL"/>
        <w:rPr>
          <w:color w:val="808080"/>
        </w:rPr>
      </w:pPr>
      <w:r w:rsidRPr="00E450AC">
        <w:t xml:space="preserve">    </w:t>
      </w:r>
      <w:r w:rsidRPr="00E450AC">
        <w:rPr>
          <w:color w:val="808080"/>
        </w:rPr>
        <w:t>-- R1 23-1-1    Unified TCI [with joint DL/UL TCI update] for intra-cell beam management</w:t>
      </w:r>
    </w:p>
    <w:p w14:paraId="0ACE230B" w14:textId="77777777" w:rsidR="00FB0F41" w:rsidRPr="00E450AC" w:rsidRDefault="00FB0F41" w:rsidP="00FB0F41">
      <w:pPr>
        <w:pStyle w:val="PL"/>
      </w:pPr>
      <w:r w:rsidRPr="00E450AC">
        <w:t xml:space="preserve">    unifiedJointTCI-r17                         </w:t>
      </w:r>
      <w:r w:rsidRPr="00E450AC">
        <w:rPr>
          <w:color w:val="993366"/>
        </w:rPr>
        <w:t>SEQUENCE</w:t>
      </w:r>
      <w:r w:rsidRPr="00E450AC">
        <w:t>{</w:t>
      </w:r>
    </w:p>
    <w:p w14:paraId="2123175E" w14:textId="77777777" w:rsidR="00FB0F41" w:rsidRPr="00E450AC" w:rsidRDefault="00FB0F41" w:rsidP="00FB0F41">
      <w:pPr>
        <w:pStyle w:val="PL"/>
      </w:pPr>
      <w:r w:rsidRPr="00E450AC">
        <w:t xml:space="preserve">        maxConfiguredJointTCI-r17                   </w:t>
      </w:r>
      <w:r w:rsidRPr="00E450AC">
        <w:rPr>
          <w:color w:val="993366"/>
        </w:rPr>
        <w:t>ENUMERATED</w:t>
      </w:r>
      <w:r w:rsidRPr="00E450AC">
        <w:t xml:space="preserve"> {n8, n12, n16, n24, n32, n48, n64, n128},</w:t>
      </w:r>
    </w:p>
    <w:p w14:paraId="5A4437BB" w14:textId="77777777" w:rsidR="00FB0F41" w:rsidRPr="00E450AC" w:rsidRDefault="00FB0F41" w:rsidP="00FB0F41">
      <w:pPr>
        <w:pStyle w:val="PL"/>
      </w:pPr>
      <w:r w:rsidRPr="00E450AC">
        <w:t xml:space="preserve">        maxActivatedTCIAcrossCC-r17                 </w:t>
      </w:r>
      <w:r w:rsidRPr="00E450AC">
        <w:rPr>
          <w:color w:val="993366"/>
        </w:rPr>
        <w:t>ENUMERATED</w:t>
      </w:r>
      <w:r w:rsidRPr="00E450AC">
        <w:t xml:space="preserve"> {n1, n2, n4, n8, n16}</w:t>
      </w:r>
    </w:p>
    <w:p w14:paraId="061ADED3" w14:textId="77777777" w:rsidR="00FB0F41" w:rsidRPr="00E450AC" w:rsidRDefault="00FB0F41" w:rsidP="00FB0F41">
      <w:pPr>
        <w:pStyle w:val="PL"/>
      </w:pPr>
      <w:r w:rsidRPr="00E450AC">
        <w:t xml:space="preserve">    }                                                                                                          </w:t>
      </w:r>
      <w:r w:rsidRPr="00E450AC">
        <w:rPr>
          <w:color w:val="993366"/>
        </w:rPr>
        <w:t>OPTIONAL</w:t>
      </w:r>
      <w:r w:rsidRPr="00E450AC">
        <w:t>,</w:t>
      </w:r>
    </w:p>
    <w:p w14:paraId="4FE2E89E" w14:textId="77777777" w:rsidR="00FB0F41" w:rsidRPr="00E450AC" w:rsidRDefault="00FB0F41" w:rsidP="00FB0F41">
      <w:pPr>
        <w:pStyle w:val="PL"/>
        <w:rPr>
          <w:color w:val="808080"/>
        </w:rPr>
      </w:pPr>
      <w:r w:rsidRPr="00E450AC">
        <w:t xml:space="preserve">    </w:t>
      </w:r>
      <w:r w:rsidRPr="00E450AC">
        <w:rPr>
          <w:color w:val="808080"/>
        </w:rPr>
        <w:t>-- R1  23-1-1b    Unified TCI with joint DL/UL TCI update for intra- and inter-cell beam management with more than one MAC-CE</w:t>
      </w:r>
    </w:p>
    <w:p w14:paraId="4F02D66E" w14:textId="77777777" w:rsidR="00FB0F41" w:rsidRPr="00E450AC" w:rsidRDefault="00FB0F41" w:rsidP="00FB0F41">
      <w:pPr>
        <w:pStyle w:val="PL"/>
      </w:pPr>
      <w:r w:rsidRPr="00E450AC">
        <w:t xml:space="preserve">    unifiedJointTCI-multiMAC-CE-r17             </w:t>
      </w:r>
      <w:r w:rsidRPr="00E450AC">
        <w:rPr>
          <w:color w:val="993366"/>
        </w:rPr>
        <w:t>SEQUENCE</w:t>
      </w:r>
      <w:r w:rsidRPr="00E450AC">
        <w:t>{</w:t>
      </w:r>
    </w:p>
    <w:p w14:paraId="3AE91C6B"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1BF40246" w14:textId="77777777" w:rsidR="00FB0F41" w:rsidRPr="00E450AC" w:rsidRDefault="00FB0F41" w:rsidP="00FB0F41">
      <w:pPr>
        <w:pStyle w:val="PL"/>
      </w:pPr>
      <w:r w:rsidRPr="00E450AC">
        <w:t xml:space="preserve">                                                                                                               </w:t>
      </w:r>
      <w:r w:rsidRPr="00E450AC">
        <w:rPr>
          <w:color w:val="993366"/>
        </w:rPr>
        <w:t>OPTIONAL</w:t>
      </w:r>
      <w:r w:rsidRPr="00E450AC">
        <w:t>,</w:t>
      </w:r>
    </w:p>
    <w:p w14:paraId="7B080341" w14:textId="77777777" w:rsidR="00FB0F41" w:rsidRPr="00E450AC" w:rsidRDefault="00FB0F41" w:rsidP="00FB0F41">
      <w:pPr>
        <w:pStyle w:val="PL"/>
      </w:pPr>
      <w:r w:rsidRPr="00E450AC">
        <w:t xml:space="preserve">        maxNumMAC-CE-PerCC                          </w:t>
      </w:r>
      <w:r w:rsidRPr="00E450AC">
        <w:rPr>
          <w:color w:val="993366"/>
        </w:rPr>
        <w:t>ENUMERATED</w:t>
      </w:r>
      <w:r w:rsidRPr="00E450AC">
        <w:t xml:space="preserve"> {n2, n3, n4, n5, n6, n7, n8}</w:t>
      </w:r>
    </w:p>
    <w:p w14:paraId="7D71CDEB" w14:textId="77777777" w:rsidR="00FB0F41" w:rsidRPr="00E450AC" w:rsidRDefault="00FB0F41" w:rsidP="00FB0F41">
      <w:pPr>
        <w:pStyle w:val="PL"/>
      </w:pPr>
      <w:r w:rsidRPr="00E450AC">
        <w:t xml:space="preserve">    } </w:t>
      </w:r>
      <w:r w:rsidRPr="00E450AC">
        <w:rPr>
          <w:color w:val="993366"/>
        </w:rPr>
        <w:t>OPTIONAL</w:t>
      </w:r>
      <w:r w:rsidRPr="00E450AC">
        <w:t>,</w:t>
      </w:r>
    </w:p>
    <w:p w14:paraId="11F5B393" w14:textId="77777777" w:rsidR="00FB0F41" w:rsidRPr="00E450AC" w:rsidRDefault="00FB0F41" w:rsidP="00FB0F41">
      <w:pPr>
        <w:pStyle w:val="PL"/>
        <w:rPr>
          <w:color w:val="808080"/>
        </w:rPr>
      </w:pPr>
      <w:r w:rsidRPr="00E450AC">
        <w:t xml:space="preserve">    </w:t>
      </w:r>
      <w:r w:rsidRPr="00E450AC">
        <w:rPr>
          <w:color w:val="808080"/>
        </w:rPr>
        <w:t>-- R1 23-1-1d    Per BWP TCI state pool configuration for CA mode</w:t>
      </w:r>
    </w:p>
    <w:p w14:paraId="19F6C3FB" w14:textId="77777777" w:rsidR="00FB0F41" w:rsidRPr="00E450AC" w:rsidRDefault="00FB0F41" w:rsidP="00FB0F41">
      <w:pPr>
        <w:pStyle w:val="PL"/>
      </w:pPr>
      <w:r w:rsidRPr="00E450AC">
        <w:t xml:space="preserve">    unifiedJointTCI-perBWP-CA-r17               </w:t>
      </w:r>
      <w:r w:rsidRPr="00E450AC">
        <w:rPr>
          <w:color w:val="993366"/>
        </w:rPr>
        <w:t>ENUMERATED</w:t>
      </w:r>
      <w:r w:rsidRPr="00E450AC">
        <w:t xml:space="preserve"> {supported}                                         </w:t>
      </w:r>
      <w:r w:rsidRPr="00E450AC">
        <w:rPr>
          <w:color w:val="993366"/>
        </w:rPr>
        <w:t>OPTIONAL</w:t>
      </w:r>
      <w:r w:rsidRPr="00E450AC">
        <w:t>,</w:t>
      </w:r>
    </w:p>
    <w:p w14:paraId="2AC922CA" w14:textId="77777777" w:rsidR="00FB0F41" w:rsidRPr="00E450AC" w:rsidRDefault="00FB0F41" w:rsidP="00FB0F41">
      <w:pPr>
        <w:pStyle w:val="PL"/>
        <w:rPr>
          <w:color w:val="808080"/>
        </w:rPr>
      </w:pPr>
      <w:r w:rsidRPr="00E450AC">
        <w:t xml:space="preserve">    </w:t>
      </w:r>
      <w:r w:rsidRPr="00E450AC">
        <w:rPr>
          <w:color w:val="808080"/>
        </w:rPr>
        <w:t>-- R1 23-1-1e    TCI state pool configuration with TCI pool sharing for CA mode</w:t>
      </w:r>
    </w:p>
    <w:p w14:paraId="0148787A" w14:textId="77777777" w:rsidR="00FB0F41" w:rsidRPr="00E450AC" w:rsidRDefault="00FB0F41" w:rsidP="00FB0F41">
      <w:pPr>
        <w:pStyle w:val="PL"/>
      </w:pPr>
      <w:r w:rsidRPr="00E450AC">
        <w:t xml:space="preserve">    unifiedJointTCI-ListSharingCA-r17           </w:t>
      </w:r>
      <w:r w:rsidRPr="00E450AC">
        <w:rPr>
          <w:color w:val="993366"/>
        </w:rPr>
        <w:t>ENUMERATED</w:t>
      </w:r>
      <w:r w:rsidRPr="00E450AC">
        <w:t xml:space="preserve"> {n1,n2,n4,n8}                                       </w:t>
      </w:r>
      <w:r w:rsidRPr="00E450AC">
        <w:rPr>
          <w:color w:val="993366"/>
        </w:rPr>
        <w:t>OPTIONAL</w:t>
      </w:r>
      <w:r w:rsidRPr="00E450AC">
        <w:t>,</w:t>
      </w:r>
    </w:p>
    <w:p w14:paraId="544292AC" w14:textId="77777777" w:rsidR="00FB0F41" w:rsidRPr="00E450AC" w:rsidRDefault="00FB0F41" w:rsidP="00FB0F41">
      <w:pPr>
        <w:pStyle w:val="PL"/>
        <w:rPr>
          <w:color w:val="808080"/>
        </w:rPr>
      </w:pPr>
      <w:r w:rsidRPr="00E450AC">
        <w:t xml:space="preserve">    </w:t>
      </w:r>
      <w:r w:rsidRPr="00E450AC">
        <w:rPr>
          <w:color w:val="808080"/>
        </w:rPr>
        <w:t>-- R1 23-1-1f    Common multi-CC TCI state ID update and activation</w:t>
      </w:r>
    </w:p>
    <w:p w14:paraId="1901ACBA" w14:textId="77777777" w:rsidR="00FB0F41" w:rsidRPr="00E450AC" w:rsidRDefault="00FB0F41" w:rsidP="00FB0F41">
      <w:pPr>
        <w:pStyle w:val="PL"/>
      </w:pPr>
      <w:r w:rsidRPr="00E450AC">
        <w:t xml:space="preserve">    unifiedJointTCI-commonMultiCC-r17           </w:t>
      </w:r>
      <w:r w:rsidRPr="00E450AC">
        <w:rPr>
          <w:color w:val="993366"/>
        </w:rPr>
        <w:t>ENUMERATED</w:t>
      </w:r>
      <w:r w:rsidRPr="00E450AC">
        <w:t xml:space="preserve"> {supported}                                         </w:t>
      </w:r>
      <w:r w:rsidRPr="00E450AC">
        <w:rPr>
          <w:color w:val="993366"/>
        </w:rPr>
        <w:t>OPTIONAL</w:t>
      </w:r>
      <w:r w:rsidRPr="00E450AC">
        <w:t>,</w:t>
      </w:r>
    </w:p>
    <w:p w14:paraId="704C0B26" w14:textId="77777777" w:rsidR="00FB0F41" w:rsidRPr="00E450AC" w:rsidRDefault="00FB0F41" w:rsidP="00FB0F41">
      <w:pPr>
        <w:pStyle w:val="PL"/>
        <w:rPr>
          <w:color w:val="808080"/>
        </w:rPr>
      </w:pPr>
      <w:r w:rsidRPr="00E450AC">
        <w:t xml:space="preserve">    </w:t>
      </w:r>
      <w:r w:rsidRPr="00E450AC">
        <w:rPr>
          <w:color w:val="808080"/>
        </w:rPr>
        <w:t>-- R1 23-1-1g    Beam misalignment between the DL source RS in the TCI state</w:t>
      </w:r>
    </w:p>
    <w:p w14:paraId="305497C2" w14:textId="77777777" w:rsidR="00FB0F41" w:rsidRPr="00E450AC" w:rsidRDefault="00FB0F41" w:rsidP="00FB0F41">
      <w:pPr>
        <w:pStyle w:val="PL"/>
      </w:pPr>
      <w:r w:rsidRPr="00E450AC">
        <w:t xml:space="preserve">    unifiedJointTCI-BeamAlignDLRS-r17           </w:t>
      </w:r>
      <w:r w:rsidRPr="00E450AC">
        <w:rPr>
          <w:color w:val="993366"/>
        </w:rPr>
        <w:t>ENUMERATED</w:t>
      </w:r>
      <w:r w:rsidRPr="00E450AC">
        <w:t xml:space="preserve"> {supported}                                         </w:t>
      </w:r>
      <w:r w:rsidRPr="00E450AC">
        <w:rPr>
          <w:color w:val="993366"/>
        </w:rPr>
        <w:t>OPTIONAL</w:t>
      </w:r>
      <w:r w:rsidRPr="00E450AC">
        <w:t>,</w:t>
      </w:r>
    </w:p>
    <w:p w14:paraId="384EB722" w14:textId="77777777" w:rsidR="00FB0F41" w:rsidRPr="00E450AC" w:rsidRDefault="00FB0F41" w:rsidP="00FB0F41">
      <w:pPr>
        <w:pStyle w:val="PL"/>
        <w:rPr>
          <w:color w:val="808080"/>
        </w:rPr>
      </w:pPr>
      <w:r w:rsidRPr="00E450AC">
        <w:t xml:space="preserve">    </w:t>
      </w:r>
      <w:r w:rsidRPr="00E450AC">
        <w:rPr>
          <w:color w:val="808080"/>
        </w:rPr>
        <w:t>-- R1 23-1-1h    Association between TCI state and UL PC settings for PUCCH, PUSCH, and SRS</w:t>
      </w:r>
    </w:p>
    <w:p w14:paraId="3ED45C08" w14:textId="77777777" w:rsidR="00FB0F41" w:rsidRPr="00E450AC" w:rsidRDefault="00FB0F41" w:rsidP="00FB0F41">
      <w:pPr>
        <w:pStyle w:val="PL"/>
      </w:pPr>
      <w:r w:rsidRPr="00E450AC">
        <w:t xml:space="preserve">    unifiedJointTCI-PC-association-r17          </w:t>
      </w:r>
      <w:r w:rsidRPr="00E450AC">
        <w:rPr>
          <w:color w:val="993366"/>
        </w:rPr>
        <w:t>ENUMERATED</w:t>
      </w:r>
      <w:r w:rsidRPr="00E450AC">
        <w:t xml:space="preserve"> {supported}                                         </w:t>
      </w:r>
      <w:r w:rsidRPr="00E450AC">
        <w:rPr>
          <w:color w:val="993366"/>
        </w:rPr>
        <w:t>OPTIONAL</w:t>
      </w:r>
      <w:r w:rsidRPr="00E450AC">
        <w:t>,</w:t>
      </w:r>
    </w:p>
    <w:p w14:paraId="73DB8016" w14:textId="77777777" w:rsidR="00FB0F41" w:rsidRPr="00E450AC" w:rsidRDefault="00FB0F41" w:rsidP="00FB0F41">
      <w:pPr>
        <w:pStyle w:val="PL"/>
        <w:rPr>
          <w:color w:val="808080"/>
        </w:rPr>
      </w:pPr>
      <w:r w:rsidRPr="00E450AC">
        <w:t xml:space="preserve">    </w:t>
      </w:r>
      <w:r w:rsidRPr="00E450AC">
        <w:rPr>
          <w:color w:val="808080"/>
        </w:rPr>
        <w:t>-- R1 23-1-1i    Indication/configuration of R17 TCI states for aperiodic CSI-RS, PDCCH, PDSCH</w:t>
      </w:r>
    </w:p>
    <w:p w14:paraId="46CDBC62" w14:textId="77777777" w:rsidR="00FB0F41" w:rsidRPr="00E450AC" w:rsidRDefault="00FB0F41" w:rsidP="00FB0F41">
      <w:pPr>
        <w:pStyle w:val="PL"/>
      </w:pPr>
      <w:r w:rsidRPr="00E450AC">
        <w:t xml:space="preserve">    unifiedJointTCI-Legacy-r17                  </w:t>
      </w:r>
      <w:r w:rsidRPr="00E450AC">
        <w:rPr>
          <w:color w:val="993366"/>
        </w:rPr>
        <w:t>ENUMERATED</w:t>
      </w:r>
      <w:r w:rsidRPr="00E450AC">
        <w:t xml:space="preserve"> {supported}                                         </w:t>
      </w:r>
      <w:r w:rsidRPr="00E450AC">
        <w:rPr>
          <w:color w:val="993366"/>
        </w:rPr>
        <w:t>OPTIONAL</w:t>
      </w:r>
      <w:r w:rsidRPr="00E450AC">
        <w:t>,</w:t>
      </w:r>
    </w:p>
    <w:p w14:paraId="5DC0E71F" w14:textId="77777777" w:rsidR="00FB0F41" w:rsidRPr="00E450AC" w:rsidRDefault="00FB0F41" w:rsidP="00FB0F41">
      <w:pPr>
        <w:pStyle w:val="PL"/>
        <w:rPr>
          <w:color w:val="808080"/>
        </w:rPr>
      </w:pPr>
      <w:r w:rsidRPr="00E450AC">
        <w:t xml:space="preserve">    </w:t>
      </w:r>
      <w:r w:rsidRPr="00E450AC">
        <w:rPr>
          <w:color w:val="808080"/>
        </w:rPr>
        <w:t>-- 23-1-1m    Indication/configuration of R17 TCI states for SRS</w:t>
      </w:r>
    </w:p>
    <w:p w14:paraId="4C6F8334" w14:textId="77777777" w:rsidR="00FB0F41" w:rsidRPr="00E450AC" w:rsidRDefault="00FB0F41" w:rsidP="00FB0F41">
      <w:pPr>
        <w:pStyle w:val="PL"/>
      </w:pPr>
      <w:r w:rsidRPr="00E450AC">
        <w:t xml:space="preserve">    unifiedJointTCI-Legacy-SRS-r17              </w:t>
      </w:r>
      <w:r w:rsidRPr="00E450AC">
        <w:rPr>
          <w:color w:val="993366"/>
        </w:rPr>
        <w:t>ENUMERATED</w:t>
      </w:r>
      <w:r w:rsidRPr="00E450AC">
        <w:t xml:space="preserve"> {supported}                                         </w:t>
      </w:r>
      <w:r w:rsidRPr="00E450AC">
        <w:rPr>
          <w:color w:val="993366"/>
        </w:rPr>
        <w:t>OPTIONAL</w:t>
      </w:r>
      <w:r w:rsidRPr="00E450AC">
        <w:t>,</w:t>
      </w:r>
    </w:p>
    <w:p w14:paraId="6D092DCA" w14:textId="77777777" w:rsidR="00FB0F41" w:rsidRPr="00E450AC" w:rsidRDefault="00FB0F41" w:rsidP="00FB0F41">
      <w:pPr>
        <w:pStyle w:val="PL"/>
        <w:rPr>
          <w:color w:val="808080"/>
        </w:rPr>
      </w:pPr>
      <w:r w:rsidRPr="00E450AC">
        <w:t xml:space="preserve">    </w:t>
      </w:r>
      <w:r w:rsidRPr="00E450AC">
        <w:rPr>
          <w:color w:val="808080"/>
        </w:rPr>
        <w:t>-- R1 23-1-1j    Indication/configuration of R17 TCI states for CORESET #0</w:t>
      </w:r>
    </w:p>
    <w:p w14:paraId="142E9EAA" w14:textId="77777777" w:rsidR="00FB0F41" w:rsidRPr="00E450AC" w:rsidRDefault="00FB0F41" w:rsidP="00FB0F41">
      <w:pPr>
        <w:pStyle w:val="PL"/>
      </w:pPr>
      <w:r w:rsidRPr="00E450AC">
        <w:t xml:space="preserve">    unifiedJointTCI-Legacy-CORESET0-r17         </w:t>
      </w:r>
      <w:r w:rsidRPr="00E450AC">
        <w:rPr>
          <w:color w:val="993366"/>
        </w:rPr>
        <w:t>ENUMERATED</w:t>
      </w:r>
      <w:r w:rsidRPr="00E450AC">
        <w:t xml:space="preserve"> {supported}                                         </w:t>
      </w:r>
      <w:r w:rsidRPr="00E450AC">
        <w:rPr>
          <w:color w:val="993366"/>
        </w:rPr>
        <w:t>OPTIONAL</w:t>
      </w:r>
      <w:r w:rsidRPr="00E450AC">
        <w:t>,</w:t>
      </w:r>
    </w:p>
    <w:p w14:paraId="5B899209" w14:textId="77777777" w:rsidR="00FB0F41" w:rsidRPr="00E450AC" w:rsidRDefault="00FB0F41" w:rsidP="00FB0F41">
      <w:pPr>
        <w:pStyle w:val="PL"/>
        <w:rPr>
          <w:color w:val="808080"/>
        </w:rPr>
      </w:pPr>
      <w:r w:rsidRPr="00E450AC">
        <w:t xml:space="preserve">    </w:t>
      </w:r>
      <w:r w:rsidRPr="00E450AC">
        <w:rPr>
          <w:color w:val="808080"/>
        </w:rPr>
        <w:t>-- R1 23-1-1c    SCell BFR with unified TCI framework  (NOTE; pre-requisite is empty)</w:t>
      </w:r>
    </w:p>
    <w:p w14:paraId="47B4388A" w14:textId="77777777" w:rsidR="00FB0F41" w:rsidRPr="00E450AC" w:rsidRDefault="00FB0F41" w:rsidP="00FB0F41">
      <w:pPr>
        <w:pStyle w:val="PL"/>
      </w:pPr>
      <w:r w:rsidRPr="00E450AC">
        <w:t xml:space="preserve">    unifiedJointTCI-SCellBFR-r17                </w:t>
      </w:r>
      <w:r w:rsidRPr="00E450AC">
        <w:rPr>
          <w:color w:val="993366"/>
        </w:rPr>
        <w:t>ENUMERATED</w:t>
      </w:r>
      <w:r w:rsidRPr="00E450AC">
        <w:t xml:space="preserve"> {supported}                                         </w:t>
      </w:r>
      <w:r w:rsidRPr="00E450AC">
        <w:rPr>
          <w:color w:val="993366"/>
        </w:rPr>
        <w:t>OPTIONAL</w:t>
      </w:r>
      <w:r w:rsidRPr="00E450AC">
        <w:t>,</w:t>
      </w:r>
    </w:p>
    <w:p w14:paraId="67E9D4BB" w14:textId="77777777" w:rsidR="00FB0F41" w:rsidRPr="00E450AC" w:rsidRDefault="00FB0F41" w:rsidP="00FB0F41">
      <w:pPr>
        <w:pStyle w:val="PL"/>
        <w:rPr>
          <w:color w:val="808080"/>
        </w:rPr>
      </w:pPr>
      <w:r w:rsidRPr="00E450AC">
        <w:t xml:space="preserve">    </w:t>
      </w:r>
      <w:r w:rsidRPr="00E450AC">
        <w:rPr>
          <w:color w:val="808080"/>
        </w:rPr>
        <w:t>-- R1 23-1-1a    Unified TCI with joint DL/UL TCI update for inter-cell beam management</w:t>
      </w:r>
    </w:p>
    <w:p w14:paraId="1092F888" w14:textId="77777777" w:rsidR="00FB0F41" w:rsidRPr="00E450AC" w:rsidRDefault="00FB0F41" w:rsidP="00FB0F41">
      <w:pPr>
        <w:pStyle w:val="PL"/>
      </w:pPr>
      <w:r w:rsidRPr="00E450AC">
        <w:t xml:space="preserve">    unifiedJointTCI-InterCell-r17               </w:t>
      </w:r>
      <w:r w:rsidRPr="00E450AC">
        <w:rPr>
          <w:color w:val="993366"/>
        </w:rPr>
        <w:t>SEQUENCE</w:t>
      </w:r>
      <w:r w:rsidRPr="00E450AC">
        <w:t>{</w:t>
      </w:r>
    </w:p>
    <w:p w14:paraId="715530C7" w14:textId="77777777" w:rsidR="00FB0F41" w:rsidRPr="00E450AC" w:rsidRDefault="00FB0F41" w:rsidP="00FB0F41">
      <w:pPr>
        <w:pStyle w:val="PL"/>
      </w:pPr>
      <w:r w:rsidRPr="00E450AC">
        <w:t xml:space="preserve">        additionalMAC-CE-PerCC-r17                  </w:t>
      </w:r>
      <w:r w:rsidRPr="00E450AC">
        <w:rPr>
          <w:color w:val="993366"/>
        </w:rPr>
        <w:t>ENUMERATED</w:t>
      </w:r>
      <w:r w:rsidRPr="00E450AC">
        <w:t xml:space="preserve"> {n0, n1, n2, n4},</w:t>
      </w:r>
    </w:p>
    <w:p w14:paraId="6C3D250C" w14:textId="77777777" w:rsidR="00FB0F41" w:rsidRPr="00E450AC" w:rsidRDefault="00FB0F41" w:rsidP="00FB0F41">
      <w:pPr>
        <w:pStyle w:val="PL"/>
      </w:pPr>
      <w:r w:rsidRPr="00E450AC">
        <w:t xml:space="preserve">        additionalMAC-CE-AcrossCC-r17               </w:t>
      </w:r>
      <w:r w:rsidRPr="00E450AC">
        <w:rPr>
          <w:color w:val="993366"/>
        </w:rPr>
        <w:t>ENUMERATED</w:t>
      </w:r>
      <w:r w:rsidRPr="00E450AC">
        <w:t xml:space="preserve"> {n0, n1, n2, n4}</w:t>
      </w:r>
    </w:p>
    <w:p w14:paraId="00C326CA" w14:textId="77777777" w:rsidR="00FB0F41" w:rsidRPr="00E450AC" w:rsidRDefault="00FB0F41" w:rsidP="00FB0F41">
      <w:pPr>
        <w:pStyle w:val="PL"/>
      </w:pPr>
      <w:r w:rsidRPr="00E450AC">
        <w:t xml:space="preserve">    }                                                                                                          </w:t>
      </w:r>
      <w:r w:rsidRPr="00E450AC">
        <w:rPr>
          <w:color w:val="993366"/>
        </w:rPr>
        <w:t>OPTIONAL</w:t>
      </w:r>
      <w:r w:rsidRPr="00E450AC">
        <w:t>,</w:t>
      </w:r>
    </w:p>
    <w:p w14:paraId="59B3B660" w14:textId="77777777" w:rsidR="00FB0F41" w:rsidRPr="00E450AC" w:rsidRDefault="00FB0F41" w:rsidP="00FB0F41">
      <w:pPr>
        <w:pStyle w:val="PL"/>
        <w:rPr>
          <w:color w:val="808080"/>
        </w:rPr>
      </w:pPr>
      <w:r w:rsidRPr="00E450AC">
        <w:t xml:space="preserve">    </w:t>
      </w:r>
      <w:r w:rsidRPr="00E450AC">
        <w:rPr>
          <w:color w:val="808080"/>
        </w:rPr>
        <w:t>-- R1  23-10-1    Unified TCI with separate DL/UL TCI update for intra-cell beam management</w:t>
      </w:r>
    </w:p>
    <w:p w14:paraId="5E68540C" w14:textId="77777777" w:rsidR="00FB0F41" w:rsidRPr="00E450AC" w:rsidRDefault="00FB0F41" w:rsidP="00FB0F41">
      <w:pPr>
        <w:pStyle w:val="PL"/>
      </w:pPr>
      <w:r w:rsidRPr="00E450AC">
        <w:t xml:space="preserve">    unifiedSeparateTCI-r17                      </w:t>
      </w:r>
      <w:r w:rsidRPr="00E450AC">
        <w:rPr>
          <w:color w:val="993366"/>
        </w:rPr>
        <w:t>SEQUENCE</w:t>
      </w:r>
      <w:r w:rsidRPr="00E450AC">
        <w:t>{</w:t>
      </w:r>
    </w:p>
    <w:p w14:paraId="636D2720" w14:textId="77777777" w:rsidR="00FB0F41" w:rsidRPr="00E450AC" w:rsidRDefault="00FB0F41" w:rsidP="00FB0F41">
      <w:pPr>
        <w:pStyle w:val="PL"/>
      </w:pPr>
      <w:r w:rsidRPr="00E450AC">
        <w:t xml:space="preserve">        maxConfiguredDL-TCI-r17                     </w:t>
      </w:r>
      <w:r w:rsidRPr="00E450AC">
        <w:rPr>
          <w:color w:val="993366"/>
        </w:rPr>
        <w:t>ENUMERATED</w:t>
      </w:r>
      <w:r w:rsidRPr="00E450AC">
        <w:t xml:space="preserve"> {n4, n8, n12, n16, n24, n32, n48, n64, n128},</w:t>
      </w:r>
    </w:p>
    <w:p w14:paraId="6D82DD80" w14:textId="77777777" w:rsidR="00FB0F41" w:rsidRPr="00E450AC" w:rsidRDefault="00FB0F41" w:rsidP="00FB0F41">
      <w:pPr>
        <w:pStyle w:val="PL"/>
      </w:pPr>
      <w:r w:rsidRPr="00E450AC">
        <w:t xml:space="preserve">        maxConfiguredUL-TCI-r17                     </w:t>
      </w:r>
      <w:r w:rsidRPr="00E450AC">
        <w:rPr>
          <w:color w:val="993366"/>
        </w:rPr>
        <w:t>ENUMERATED</w:t>
      </w:r>
      <w:r w:rsidRPr="00E450AC">
        <w:t xml:space="preserve"> {n4, n8, n12, n16, n24, n32, n48, n64},</w:t>
      </w:r>
    </w:p>
    <w:p w14:paraId="50786066" w14:textId="77777777" w:rsidR="00FB0F41" w:rsidRPr="00E450AC" w:rsidRDefault="00FB0F41" w:rsidP="00FB0F41">
      <w:pPr>
        <w:pStyle w:val="PL"/>
      </w:pPr>
      <w:r w:rsidRPr="00E450AC">
        <w:t xml:space="preserve">        maxActivatedDL-TCIAcrossCC-r17              </w:t>
      </w:r>
      <w:r w:rsidRPr="00E450AC">
        <w:rPr>
          <w:color w:val="993366"/>
        </w:rPr>
        <w:t>ENUMERATED</w:t>
      </w:r>
      <w:r w:rsidRPr="00E450AC">
        <w:t xml:space="preserve"> {n1, n2, n4, n8, n16},</w:t>
      </w:r>
    </w:p>
    <w:p w14:paraId="35170E49" w14:textId="77777777" w:rsidR="00FB0F41" w:rsidRPr="00E450AC" w:rsidRDefault="00FB0F41" w:rsidP="00FB0F41">
      <w:pPr>
        <w:pStyle w:val="PL"/>
      </w:pPr>
      <w:r w:rsidRPr="00E450AC">
        <w:t xml:space="preserve">        maxActivatedUL-TCIAcrossCC-r17              </w:t>
      </w:r>
      <w:r w:rsidRPr="00E450AC">
        <w:rPr>
          <w:color w:val="993366"/>
        </w:rPr>
        <w:t>ENUMERATED</w:t>
      </w:r>
      <w:r w:rsidRPr="00E450AC">
        <w:t xml:space="preserve"> {n1, n2, n4, n8, n16}</w:t>
      </w:r>
    </w:p>
    <w:p w14:paraId="508BC934" w14:textId="77777777" w:rsidR="00FB0F41" w:rsidRPr="00E450AC" w:rsidRDefault="00FB0F41" w:rsidP="00FB0F41">
      <w:pPr>
        <w:pStyle w:val="PL"/>
      </w:pPr>
      <w:r w:rsidRPr="00E450AC">
        <w:t xml:space="preserve">    } </w:t>
      </w:r>
      <w:r w:rsidRPr="00E450AC">
        <w:rPr>
          <w:color w:val="993366"/>
        </w:rPr>
        <w:t>OPTIONAL</w:t>
      </w:r>
      <w:r w:rsidRPr="00E450AC">
        <w:t>,</w:t>
      </w:r>
    </w:p>
    <w:p w14:paraId="1DB2C30F" w14:textId="77777777" w:rsidR="00FB0F41" w:rsidRPr="00E450AC" w:rsidRDefault="00FB0F41" w:rsidP="00FB0F41">
      <w:pPr>
        <w:pStyle w:val="PL"/>
        <w:rPr>
          <w:color w:val="808080"/>
        </w:rPr>
      </w:pPr>
      <w:r w:rsidRPr="00E450AC">
        <w:t xml:space="preserve">    </w:t>
      </w:r>
      <w:r w:rsidRPr="00E450AC">
        <w:rPr>
          <w:color w:val="808080"/>
        </w:rPr>
        <w:t>-- R1  23-10-1b    Unified TCI with separate DL/UL TCI update for intra-cell beam management with more than one MAC-CE</w:t>
      </w:r>
    </w:p>
    <w:p w14:paraId="6DF1D0E4" w14:textId="77777777" w:rsidR="00FB0F41" w:rsidRPr="00E450AC" w:rsidRDefault="00FB0F41" w:rsidP="00FB0F41">
      <w:pPr>
        <w:pStyle w:val="PL"/>
      </w:pPr>
      <w:r w:rsidRPr="00E450AC">
        <w:t xml:space="preserve">    unifiedSeparateTCI-multiMAC-CE-r17          </w:t>
      </w:r>
      <w:r w:rsidRPr="00E450AC">
        <w:rPr>
          <w:color w:val="993366"/>
        </w:rPr>
        <w:t>SEQUENCE</w:t>
      </w:r>
      <w:r w:rsidRPr="00E450AC">
        <w:t>{</w:t>
      </w:r>
    </w:p>
    <w:p w14:paraId="70E7AEBD"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032788DE" w14:textId="77777777" w:rsidR="00FB0F41" w:rsidRPr="00E450AC" w:rsidRDefault="00FB0F41" w:rsidP="00FB0F41">
      <w:pPr>
        <w:pStyle w:val="PL"/>
      </w:pPr>
      <w:r w:rsidRPr="00E450AC">
        <w:lastRenderedPageBreak/>
        <w:t xml:space="preserve">        maxActivatedDL-TCIPerCC-r17                 </w:t>
      </w:r>
      <w:r w:rsidRPr="00E450AC">
        <w:rPr>
          <w:color w:val="993366"/>
        </w:rPr>
        <w:t>INTEGER</w:t>
      </w:r>
      <w:r w:rsidRPr="00E450AC">
        <w:t xml:space="preserve"> (2..8),</w:t>
      </w:r>
    </w:p>
    <w:p w14:paraId="1EBA5809" w14:textId="77777777" w:rsidR="00FB0F41" w:rsidRPr="00E450AC" w:rsidRDefault="00FB0F41" w:rsidP="00FB0F41">
      <w:pPr>
        <w:pStyle w:val="PL"/>
      </w:pPr>
      <w:r w:rsidRPr="00E450AC">
        <w:t xml:space="preserve">        maxActivatedUL-TCIPerCC-r17                 </w:t>
      </w:r>
      <w:r w:rsidRPr="00E450AC">
        <w:rPr>
          <w:color w:val="993366"/>
        </w:rPr>
        <w:t>INTEGER</w:t>
      </w:r>
      <w:r w:rsidRPr="00E450AC">
        <w:t xml:space="preserve"> (2..8)</w:t>
      </w:r>
    </w:p>
    <w:p w14:paraId="6DD00B44" w14:textId="77777777" w:rsidR="00FB0F41" w:rsidRPr="00E450AC" w:rsidRDefault="00FB0F41" w:rsidP="00FB0F41">
      <w:pPr>
        <w:pStyle w:val="PL"/>
      </w:pPr>
      <w:r w:rsidRPr="00E450AC">
        <w:t xml:space="preserve">    }                                                                                                          </w:t>
      </w:r>
      <w:r w:rsidRPr="00E450AC">
        <w:rPr>
          <w:color w:val="993366"/>
        </w:rPr>
        <w:t>OPTIONAL</w:t>
      </w:r>
      <w:r w:rsidRPr="00E450AC">
        <w:t>,</w:t>
      </w:r>
    </w:p>
    <w:p w14:paraId="614D10CF" w14:textId="77777777" w:rsidR="00FB0F41" w:rsidRPr="00E450AC" w:rsidRDefault="00FB0F41" w:rsidP="00FB0F41">
      <w:pPr>
        <w:pStyle w:val="PL"/>
        <w:rPr>
          <w:color w:val="808080"/>
        </w:rPr>
      </w:pPr>
      <w:r w:rsidRPr="00E450AC">
        <w:t xml:space="preserve">    </w:t>
      </w:r>
      <w:r w:rsidRPr="00E450AC">
        <w:rPr>
          <w:color w:val="808080"/>
        </w:rPr>
        <w:t>-- R1 23-10-1d    Per BWP DL/UL-TCI state pool configuration for CA mode</w:t>
      </w:r>
    </w:p>
    <w:p w14:paraId="648ABE9F" w14:textId="77777777" w:rsidR="00FB0F41" w:rsidRPr="00E450AC" w:rsidRDefault="00FB0F41" w:rsidP="00FB0F41">
      <w:pPr>
        <w:pStyle w:val="PL"/>
      </w:pPr>
      <w:r w:rsidRPr="00E450AC">
        <w:t xml:space="preserve">    unifiedSeparateTCI-perBWP-CA-r17            </w:t>
      </w:r>
      <w:r w:rsidRPr="00E450AC">
        <w:rPr>
          <w:color w:val="993366"/>
        </w:rPr>
        <w:t>ENUMERATED</w:t>
      </w:r>
      <w:r w:rsidRPr="00E450AC">
        <w:t xml:space="preserve"> {supported}                                         </w:t>
      </w:r>
      <w:r w:rsidRPr="00E450AC">
        <w:rPr>
          <w:color w:val="993366"/>
        </w:rPr>
        <w:t>OPTIONAL</w:t>
      </w:r>
      <w:r w:rsidRPr="00E450AC">
        <w:t>,</w:t>
      </w:r>
    </w:p>
    <w:p w14:paraId="39BFC968" w14:textId="77777777" w:rsidR="00FB0F41" w:rsidRPr="00E450AC" w:rsidRDefault="00FB0F41" w:rsidP="00FB0F41">
      <w:pPr>
        <w:pStyle w:val="PL"/>
        <w:rPr>
          <w:color w:val="808080"/>
        </w:rPr>
      </w:pPr>
      <w:r w:rsidRPr="00E450AC">
        <w:t xml:space="preserve">    </w:t>
      </w:r>
      <w:r w:rsidRPr="00E450AC">
        <w:rPr>
          <w:color w:val="808080"/>
        </w:rPr>
        <w:t>-- R1 23-10-1e    TCI state pool configuration with DL/UL-TCI pool sharing for CA mode</w:t>
      </w:r>
    </w:p>
    <w:p w14:paraId="0D9E66FD" w14:textId="77777777" w:rsidR="00FB0F41" w:rsidRPr="00E450AC" w:rsidRDefault="00FB0F41" w:rsidP="00FB0F41">
      <w:pPr>
        <w:pStyle w:val="PL"/>
      </w:pPr>
      <w:r w:rsidRPr="00E450AC">
        <w:t xml:space="preserve">    unifiedSeparateTCI-ListSharingCA-r17        </w:t>
      </w:r>
      <w:r w:rsidRPr="00E450AC">
        <w:rPr>
          <w:color w:val="993366"/>
        </w:rPr>
        <w:t>SEQUENCE</w:t>
      </w:r>
      <w:r w:rsidRPr="00E450AC">
        <w:t xml:space="preserve"> {</w:t>
      </w:r>
    </w:p>
    <w:p w14:paraId="10E1A0F9" w14:textId="77777777" w:rsidR="00FB0F41" w:rsidRPr="00E450AC" w:rsidRDefault="00FB0F41" w:rsidP="00FB0F41">
      <w:pPr>
        <w:pStyle w:val="PL"/>
      </w:pPr>
      <w:r w:rsidRPr="00E450AC">
        <w:t xml:space="preserve">        maxNumListDL-TCI-r17                        </w:t>
      </w:r>
      <w:r w:rsidRPr="00E450AC">
        <w:rPr>
          <w:color w:val="993366"/>
        </w:rPr>
        <w:t>ENUMERATED</w:t>
      </w:r>
      <w:r w:rsidRPr="00E450AC">
        <w:t xml:space="preserve"> {n1,n2,n4,n8}                                   </w:t>
      </w:r>
      <w:r w:rsidRPr="00E450AC">
        <w:rPr>
          <w:color w:val="993366"/>
        </w:rPr>
        <w:t>OPTIONAL</w:t>
      </w:r>
      <w:r w:rsidRPr="00E450AC">
        <w:t>,</w:t>
      </w:r>
    </w:p>
    <w:p w14:paraId="3AE9389D" w14:textId="77777777" w:rsidR="00FB0F41" w:rsidRPr="00E450AC" w:rsidRDefault="00FB0F41" w:rsidP="00FB0F41">
      <w:pPr>
        <w:pStyle w:val="PL"/>
      </w:pPr>
      <w:r w:rsidRPr="00E450AC">
        <w:t xml:space="preserve">        maxNumListUL-TCI-r17                        </w:t>
      </w:r>
      <w:r w:rsidRPr="00E450AC">
        <w:rPr>
          <w:color w:val="993366"/>
        </w:rPr>
        <w:t>ENUMERATED</w:t>
      </w:r>
      <w:r w:rsidRPr="00E450AC">
        <w:t xml:space="preserve"> {n1,n2,n4,n8}                                   </w:t>
      </w:r>
      <w:r w:rsidRPr="00E450AC">
        <w:rPr>
          <w:color w:val="993366"/>
        </w:rPr>
        <w:t>OPTIONAL</w:t>
      </w:r>
    </w:p>
    <w:p w14:paraId="202DB5CE" w14:textId="77777777" w:rsidR="00FB0F41" w:rsidRPr="00E450AC" w:rsidRDefault="00FB0F41" w:rsidP="00FB0F41">
      <w:pPr>
        <w:pStyle w:val="PL"/>
      </w:pPr>
      <w:r w:rsidRPr="00E450AC">
        <w:t xml:space="preserve">    } </w:t>
      </w:r>
      <w:r w:rsidRPr="00E450AC">
        <w:rPr>
          <w:color w:val="993366"/>
        </w:rPr>
        <w:t>OPTIONAL</w:t>
      </w:r>
      <w:r w:rsidRPr="00E450AC">
        <w:t>,</w:t>
      </w:r>
    </w:p>
    <w:p w14:paraId="14A4605A" w14:textId="77777777" w:rsidR="00FB0F41" w:rsidRPr="00E450AC" w:rsidRDefault="00FB0F41" w:rsidP="00FB0F41">
      <w:pPr>
        <w:pStyle w:val="PL"/>
        <w:rPr>
          <w:color w:val="808080"/>
        </w:rPr>
      </w:pPr>
      <w:r w:rsidRPr="00E450AC">
        <w:t xml:space="preserve">    </w:t>
      </w:r>
      <w:r w:rsidRPr="00E450AC">
        <w:rPr>
          <w:color w:val="808080"/>
        </w:rPr>
        <w:t>-- R1 23-10-1f    Common multi-CC DL/UL-TCI state ID update and activation with separate DL/UL TCI update</w:t>
      </w:r>
    </w:p>
    <w:p w14:paraId="01111F3C" w14:textId="77777777" w:rsidR="00FB0F41" w:rsidRPr="00E450AC" w:rsidRDefault="00FB0F41" w:rsidP="00FB0F41">
      <w:pPr>
        <w:pStyle w:val="PL"/>
      </w:pPr>
      <w:r w:rsidRPr="00E450AC">
        <w:t xml:space="preserve">    unifiedSeparateTCI-commonMultiCC-r17    </w:t>
      </w:r>
      <w:r w:rsidRPr="00E450AC">
        <w:rPr>
          <w:color w:val="993366"/>
        </w:rPr>
        <w:t>ENUMERATED</w:t>
      </w:r>
      <w:r w:rsidRPr="00E450AC">
        <w:t xml:space="preserve"> {supported}                                             </w:t>
      </w:r>
      <w:r w:rsidRPr="00E450AC">
        <w:rPr>
          <w:color w:val="993366"/>
        </w:rPr>
        <w:t>OPTIONAL</w:t>
      </w:r>
      <w:r w:rsidRPr="00E450AC">
        <w:t>,</w:t>
      </w:r>
    </w:p>
    <w:p w14:paraId="08E7FFAA" w14:textId="77777777" w:rsidR="00FB0F41" w:rsidRPr="00E450AC" w:rsidRDefault="00FB0F41" w:rsidP="00FB0F41">
      <w:pPr>
        <w:pStyle w:val="PL"/>
        <w:rPr>
          <w:color w:val="808080"/>
        </w:rPr>
      </w:pPr>
      <w:r w:rsidRPr="00E450AC">
        <w:t xml:space="preserve">    </w:t>
      </w:r>
      <w:r w:rsidRPr="00E450AC">
        <w:rPr>
          <w:color w:val="808080"/>
        </w:rPr>
        <w:t>-- 23-10-1m    Unified TCI with separate DL/UL TCI update for inter-cell beam management with more than one MAC-CE</w:t>
      </w:r>
    </w:p>
    <w:p w14:paraId="4747DF72" w14:textId="77777777" w:rsidR="00FB0F41" w:rsidRPr="00E450AC" w:rsidRDefault="00FB0F41" w:rsidP="00FB0F41">
      <w:pPr>
        <w:pStyle w:val="PL"/>
      </w:pPr>
      <w:r w:rsidRPr="00E450AC">
        <w:t xml:space="preserve">    unifiedSeparateTCI-InterCell-r17            </w:t>
      </w:r>
      <w:r w:rsidRPr="00E450AC">
        <w:rPr>
          <w:color w:val="993366"/>
        </w:rPr>
        <w:t>SEQUENCE</w:t>
      </w:r>
      <w:r w:rsidRPr="00E450AC">
        <w:t xml:space="preserve"> {</w:t>
      </w:r>
    </w:p>
    <w:p w14:paraId="2B53F0B8" w14:textId="77777777" w:rsidR="00FB0F41" w:rsidRPr="00E450AC" w:rsidRDefault="00FB0F41" w:rsidP="00FB0F41">
      <w:pPr>
        <w:pStyle w:val="PL"/>
      </w:pPr>
      <w:r w:rsidRPr="00E450AC">
        <w:t xml:space="preserve">        k-DL-PerCC-r17                              </w:t>
      </w:r>
      <w:r w:rsidRPr="00E450AC">
        <w:rPr>
          <w:color w:val="993366"/>
        </w:rPr>
        <w:t>ENUMERATED</w:t>
      </w:r>
      <w:r w:rsidRPr="00E450AC">
        <w:t xml:space="preserve"> {n0, n1, n2, n4},</w:t>
      </w:r>
    </w:p>
    <w:p w14:paraId="4E468BF9" w14:textId="77777777" w:rsidR="00FB0F41" w:rsidRPr="00E450AC" w:rsidRDefault="00FB0F41" w:rsidP="00FB0F41">
      <w:pPr>
        <w:pStyle w:val="PL"/>
      </w:pPr>
      <w:r w:rsidRPr="00E450AC">
        <w:t xml:space="preserve">        k-UL-PerCC-r17                              </w:t>
      </w:r>
      <w:r w:rsidRPr="00E450AC">
        <w:rPr>
          <w:color w:val="993366"/>
        </w:rPr>
        <w:t>ENUMERATED</w:t>
      </w:r>
      <w:r w:rsidRPr="00E450AC">
        <w:t xml:space="preserve"> {n0, n1, n2, n4},</w:t>
      </w:r>
    </w:p>
    <w:p w14:paraId="0374B417" w14:textId="77777777" w:rsidR="00FB0F41" w:rsidRPr="00E450AC" w:rsidRDefault="00FB0F41" w:rsidP="00FB0F41">
      <w:pPr>
        <w:pStyle w:val="PL"/>
      </w:pPr>
      <w:r w:rsidRPr="00E450AC">
        <w:t xml:space="preserve">        k-DL-AcrossCC-r17                           </w:t>
      </w:r>
      <w:r w:rsidRPr="00E450AC">
        <w:rPr>
          <w:color w:val="993366"/>
        </w:rPr>
        <w:t>ENUMERATED</w:t>
      </w:r>
      <w:r w:rsidRPr="00E450AC">
        <w:t xml:space="preserve"> {n0, n1, n2, n4},</w:t>
      </w:r>
    </w:p>
    <w:p w14:paraId="2F2D87A9" w14:textId="77777777" w:rsidR="00FB0F41" w:rsidRPr="00E450AC" w:rsidRDefault="00FB0F41" w:rsidP="00FB0F41">
      <w:pPr>
        <w:pStyle w:val="PL"/>
      </w:pPr>
      <w:r w:rsidRPr="00E450AC">
        <w:t xml:space="preserve">        k-UL-AcrossCC-r17                           </w:t>
      </w:r>
      <w:r w:rsidRPr="00E450AC">
        <w:rPr>
          <w:color w:val="993366"/>
        </w:rPr>
        <w:t>ENUMERATED</w:t>
      </w:r>
      <w:r w:rsidRPr="00E450AC">
        <w:t xml:space="preserve"> {n0, n1, n2, n4}</w:t>
      </w:r>
    </w:p>
    <w:p w14:paraId="00BA25CE" w14:textId="77777777" w:rsidR="00FB0F41" w:rsidRPr="00E450AC" w:rsidRDefault="00FB0F41" w:rsidP="00FB0F41">
      <w:pPr>
        <w:pStyle w:val="PL"/>
      </w:pPr>
      <w:r w:rsidRPr="00E450AC">
        <w:t xml:space="preserve">    }                                                                                                          </w:t>
      </w:r>
      <w:r w:rsidRPr="00E450AC">
        <w:rPr>
          <w:color w:val="993366"/>
        </w:rPr>
        <w:t>OPTIONAL</w:t>
      </w:r>
      <w:r w:rsidRPr="00E450AC">
        <w:t>,</w:t>
      </w:r>
    </w:p>
    <w:p w14:paraId="00490749" w14:textId="77777777" w:rsidR="00FB0F41" w:rsidRPr="00E450AC" w:rsidRDefault="00FB0F41" w:rsidP="00FB0F41">
      <w:pPr>
        <w:pStyle w:val="PL"/>
        <w:rPr>
          <w:color w:val="808080"/>
        </w:rPr>
      </w:pPr>
      <w:r w:rsidRPr="00E450AC">
        <w:t xml:space="preserve">    </w:t>
      </w:r>
      <w:r w:rsidRPr="00E450AC">
        <w:rPr>
          <w:color w:val="808080"/>
        </w:rPr>
        <w:t>-- R1  23-1-2    Inter-cell beam measurement and reporting (for inter-cell BM and mTRP)</w:t>
      </w:r>
    </w:p>
    <w:p w14:paraId="0CA93EE2" w14:textId="77777777" w:rsidR="00FB0F41" w:rsidRPr="00E450AC" w:rsidRDefault="00FB0F41" w:rsidP="00FB0F41">
      <w:pPr>
        <w:pStyle w:val="PL"/>
      </w:pPr>
      <w:r w:rsidRPr="00E450AC">
        <w:t xml:space="preserve">    unifiedJointTCI-mTRP-InterCell-BM-r17       </w:t>
      </w:r>
      <w:r w:rsidRPr="00E450AC">
        <w:rPr>
          <w:color w:val="993366"/>
        </w:rPr>
        <w:t>SEQUENCE</w:t>
      </w:r>
      <w:r w:rsidRPr="00E450AC">
        <w:t xml:space="preserve"> {</w:t>
      </w:r>
    </w:p>
    <w:p w14:paraId="53DE2E64" w14:textId="77777777" w:rsidR="00FB0F41" w:rsidRPr="00E450AC" w:rsidRDefault="00FB0F41" w:rsidP="00FB0F41">
      <w:pPr>
        <w:pStyle w:val="PL"/>
      </w:pPr>
      <w:r w:rsidRPr="00E450AC">
        <w:t xml:space="preserve">        maxNumAdditionalPCI-L1-RSRP-r17             </w:t>
      </w:r>
      <w:r w:rsidRPr="00E450AC">
        <w:rPr>
          <w:color w:val="993366"/>
        </w:rPr>
        <w:t>INTEGER</w:t>
      </w:r>
      <w:r w:rsidRPr="00E450AC">
        <w:t xml:space="preserve"> (1..7),</w:t>
      </w:r>
    </w:p>
    <w:p w14:paraId="0DA68EF1" w14:textId="77777777" w:rsidR="00FB0F41" w:rsidRPr="00E450AC" w:rsidRDefault="00FB0F41" w:rsidP="00FB0F41">
      <w:pPr>
        <w:pStyle w:val="PL"/>
      </w:pPr>
      <w:r w:rsidRPr="00E450AC">
        <w:t xml:space="preserve">        maxNumSSB-ResourceL1-RSRP-AcrossCC-r17      </w:t>
      </w:r>
      <w:r w:rsidRPr="00E450AC">
        <w:rPr>
          <w:color w:val="993366"/>
        </w:rPr>
        <w:t>ENUMERATED</w:t>
      </w:r>
      <w:r w:rsidRPr="00E450AC">
        <w:t xml:space="preserve"> {n1,n2,n4,n8}</w:t>
      </w:r>
    </w:p>
    <w:p w14:paraId="49C67A82" w14:textId="77777777" w:rsidR="00FB0F41" w:rsidRPr="00E450AC" w:rsidRDefault="00FB0F41" w:rsidP="00FB0F41">
      <w:pPr>
        <w:pStyle w:val="PL"/>
      </w:pPr>
      <w:r w:rsidRPr="00E450AC">
        <w:t xml:space="preserve">    }                                                                                                          </w:t>
      </w:r>
      <w:r w:rsidRPr="00E450AC">
        <w:rPr>
          <w:color w:val="993366"/>
        </w:rPr>
        <w:t>OPTIONAL</w:t>
      </w:r>
      <w:r w:rsidRPr="00E450AC">
        <w:t>,</w:t>
      </w:r>
    </w:p>
    <w:p w14:paraId="5E56A797" w14:textId="77777777" w:rsidR="00FB0F41" w:rsidRPr="00E450AC" w:rsidRDefault="00FB0F41" w:rsidP="00FB0F41">
      <w:pPr>
        <w:pStyle w:val="PL"/>
        <w:rPr>
          <w:color w:val="808080"/>
        </w:rPr>
      </w:pPr>
      <w:r w:rsidRPr="00E450AC">
        <w:t xml:space="preserve">    </w:t>
      </w:r>
      <w:r w:rsidRPr="00E450AC">
        <w:rPr>
          <w:color w:val="808080"/>
        </w:rPr>
        <w:t>-- R1  23-1-3    MPE mitigation</w:t>
      </w:r>
    </w:p>
    <w:p w14:paraId="3D6827F1" w14:textId="77777777" w:rsidR="00FB0F41" w:rsidRPr="00E450AC" w:rsidRDefault="00FB0F41" w:rsidP="00FB0F41">
      <w:pPr>
        <w:pStyle w:val="PL"/>
      </w:pPr>
      <w:r w:rsidRPr="00E450AC">
        <w:t xml:space="preserve">    mpe-Mitigation-r17                          </w:t>
      </w:r>
      <w:r w:rsidRPr="00E450AC">
        <w:rPr>
          <w:color w:val="993366"/>
        </w:rPr>
        <w:t>SEQUENCE</w:t>
      </w:r>
      <w:r w:rsidRPr="00E450AC">
        <w:t xml:space="preserve"> {</w:t>
      </w:r>
    </w:p>
    <w:p w14:paraId="5FD12B74" w14:textId="77777777" w:rsidR="00FB0F41" w:rsidRPr="00E450AC" w:rsidRDefault="00FB0F41" w:rsidP="00FB0F41">
      <w:pPr>
        <w:pStyle w:val="PL"/>
      </w:pPr>
      <w:r w:rsidRPr="00E450AC">
        <w:t xml:space="preserve">        maxNumP-MPR-RI-pairs-r17                    </w:t>
      </w:r>
      <w:r w:rsidRPr="00E450AC">
        <w:rPr>
          <w:color w:val="993366"/>
        </w:rPr>
        <w:t>INTEGER</w:t>
      </w:r>
      <w:r w:rsidRPr="00E450AC">
        <w:t xml:space="preserve"> (1..4),</w:t>
      </w:r>
    </w:p>
    <w:p w14:paraId="767CF859" w14:textId="77777777" w:rsidR="00FB0F41" w:rsidRPr="00E450AC" w:rsidRDefault="00FB0F41" w:rsidP="00FB0F41">
      <w:pPr>
        <w:pStyle w:val="PL"/>
      </w:pPr>
      <w:r w:rsidRPr="00E450AC">
        <w:t xml:space="preserve">        maxNumConfRS-r17                            </w:t>
      </w:r>
      <w:r w:rsidRPr="00E450AC">
        <w:rPr>
          <w:color w:val="993366"/>
        </w:rPr>
        <w:t>ENUMERATED</w:t>
      </w:r>
      <w:r w:rsidRPr="00E450AC">
        <w:t xml:space="preserve"> {n1, n2, n4, n8, n12, n16, n28, n32, n48, n64}</w:t>
      </w:r>
    </w:p>
    <w:p w14:paraId="33506E29" w14:textId="77777777" w:rsidR="00FB0F41" w:rsidRPr="00E450AC" w:rsidRDefault="00FB0F41" w:rsidP="00FB0F41">
      <w:pPr>
        <w:pStyle w:val="PL"/>
      </w:pPr>
      <w:r w:rsidRPr="00E450AC">
        <w:t xml:space="preserve">    }                                                                                                          </w:t>
      </w:r>
      <w:r w:rsidRPr="00E450AC">
        <w:rPr>
          <w:color w:val="993366"/>
        </w:rPr>
        <w:t>OPTIONAL</w:t>
      </w:r>
      <w:r w:rsidRPr="00E450AC">
        <w:t>,</w:t>
      </w:r>
    </w:p>
    <w:p w14:paraId="2F9EF03D" w14:textId="77777777" w:rsidR="00FB0F41" w:rsidRPr="00E450AC" w:rsidRDefault="00FB0F41" w:rsidP="00FB0F41">
      <w:pPr>
        <w:pStyle w:val="PL"/>
        <w:rPr>
          <w:color w:val="808080"/>
        </w:rPr>
      </w:pPr>
      <w:r w:rsidRPr="00E450AC">
        <w:t xml:space="preserve">    </w:t>
      </w:r>
      <w:r w:rsidRPr="00E450AC">
        <w:rPr>
          <w:color w:val="808080"/>
        </w:rPr>
        <w:t>-- R1  23-1-4    UE capability value reporting</w:t>
      </w:r>
    </w:p>
    <w:p w14:paraId="7F7329BA" w14:textId="77777777" w:rsidR="00FB0F41" w:rsidRPr="00E450AC" w:rsidRDefault="00FB0F41" w:rsidP="00FB0F41">
      <w:pPr>
        <w:pStyle w:val="PL"/>
      </w:pPr>
      <w:r w:rsidRPr="00E450AC">
        <w:t xml:space="preserve">    srs-PortReport-r17                          </w:t>
      </w:r>
      <w:r w:rsidRPr="00E450AC">
        <w:rPr>
          <w:color w:val="993366"/>
        </w:rPr>
        <w:t>SEQUENCE</w:t>
      </w:r>
      <w:r w:rsidRPr="00E450AC">
        <w:t xml:space="preserve"> {</w:t>
      </w:r>
    </w:p>
    <w:p w14:paraId="0014AF0C" w14:textId="77777777" w:rsidR="00FB0F41" w:rsidRPr="00E450AC" w:rsidRDefault="00FB0F41" w:rsidP="00FB0F41">
      <w:pPr>
        <w:pStyle w:val="PL"/>
      </w:pPr>
      <w:r w:rsidRPr="00E450AC">
        <w:t xml:space="preserve">            capVal1-r17                             </w:t>
      </w:r>
      <w:r w:rsidRPr="00E450AC">
        <w:rPr>
          <w:color w:val="993366"/>
        </w:rPr>
        <w:t>ENUMERATED</w:t>
      </w:r>
      <w:r w:rsidRPr="00E450AC">
        <w:t xml:space="preserve"> {n1, n2, n4}                                    </w:t>
      </w:r>
      <w:r w:rsidRPr="00E450AC">
        <w:rPr>
          <w:color w:val="993366"/>
        </w:rPr>
        <w:t>OPTIONAL</w:t>
      </w:r>
      <w:r w:rsidRPr="00E450AC">
        <w:t>,</w:t>
      </w:r>
    </w:p>
    <w:p w14:paraId="348C172F" w14:textId="77777777" w:rsidR="00FB0F41" w:rsidRPr="00E450AC" w:rsidRDefault="00FB0F41" w:rsidP="00FB0F41">
      <w:pPr>
        <w:pStyle w:val="PL"/>
      </w:pPr>
      <w:r w:rsidRPr="00E450AC">
        <w:t xml:space="preserve">            capVal2-r17                             </w:t>
      </w:r>
      <w:r w:rsidRPr="00E450AC">
        <w:rPr>
          <w:color w:val="993366"/>
        </w:rPr>
        <w:t>ENUMERATED</w:t>
      </w:r>
      <w:r w:rsidRPr="00E450AC">
        <w:t xml:space="preserve"> {n1, n2, n4}                                    </w:t>
      </w:r>
      <w:r w:rsidRPr="00E450AC">
        <w:rPr>
          <w:color w:val="993366"/>
        </w:rPr>
        <w:t>OPTIONAL</w:t>
      </w:r>
      <w:r w:rsidRPr="00E450AC">
        <w:t>,</w:t>
      </w:r>
    </w:p>
    <w:p w14:paraId="7D6225E9" w14:textId="77777777" w:rsidR="00FB0F41" w:rsidRPr="00E450AC" w:rsidRDefault="00FB0F41" w:rsidP="00FB0F41">
      <w:pPr>
        <w:pStyle w:val="PL"/>
      </w:pPr>
      <w:r w:rsidRPr="00E450AC">
        <w:t xml:space="preserve">            capVal3-r17                             </w:t>
      </w:r>
      <w:r w:rsidRPr="00E450AC">
        <w:rPr>
          <w:color w:val="993366"/>
        </w:rPr>
        <w:t>ENUMERATED</w:t>
      </w:r>
      <w:r w:rsidRPr="00E450AC">
        <w:t xml:space="preserve"> {n1, n2, n4}                                    </w:t>
      </w:r>
      <w:r w:rsidRPr="00E450AC">
        <w:rPr>
          <w:color w:val="993366"/>
        </w:rPr>
        <w:t>OPTIONAL</w:t>
      </w:r>
      <w:r w:rsidRPr="00E450AC">
        <w:t>,</w:t>
      </w:r>
    </w:p>
    <w:p w14:paraId="39556032" w14:textId="77777777" w:rsidR="00FB0F41" w:rsidRPr="00E450AC" w:rsidRDefault="00FB0F41" w:rsidP="00FB0F41">
      <w:pPr>
        <w:pStyle w:val="PL"/>
      </w:pPr>
      <w:r w:rsidRPr="00E450AC">
        <w:t xml:space="preserve">            capVal4-r17                             </w:t>
      </w:r>
      <w:r w:rsidRPr="00E450AC">
        <w:rPr>
          <w:color w:val="993366"/>
        </w:rPr>
        <w:t>ENUMERATED</w:t>
      </w:r>
      <w:r w:rsidRPr="00E450AC">
        <w:t xml:space="preserve"> {n1, n2, n4}                                    </w:t>
      </w:r>
      <w:r w:rsidRPr="00E450AC">
        <w:rPr>
          <w:color w:val="993366"/>
        </w:rPr>
        <w:t>OPTIONAL</w:t>
      </w:r>
    </w:p>
    <w:p w14:paraId="1B581E15" w14:textId="77777777" w:rsidR="00FB0F41" w:rsidRPr="00E450AC" w:rsidRDefault="00FB0F41" w:rsidP="00FB0F41">
      <w:pPr>
        <w:pStyle w:val="PL"/>
      </w:pPr>
      <w:r w:rsidRPr="00E450AC">
        <w:t xml:space="preserve">    }                                                                                                          </w:t>
      </w:r>
      <w:r w:rsidRPr="00E450AC">
        <w:rPr>
          <w:color w:val="993366"/>
        </w:rPr>
        <w:t>OPTIONAL</w:t>
      </w:r>
      <w:r w:rsidRPr="00E450AC">
        <w:t>,</w:t>
      </w:r>
    </w:p>
    <w:p w14:paraId="1E86BCC9" w14:textId="77777777" w:rsidR="00FB0F41" w:rsidRPr="00E450AC" w:rsidRDefault="00FB0F41" w:rsidP="00FB0F41">
      <w:pPr>
        <w:pStyle w:val="PL"/>
        <w:rPr>
          <w:color w:val="808080"/>
        </w:rPr>
      </w:pPr>
      <w:r w:rsidRPr="00E450AC">
        <w:t xml:space="preserve">  </w:t>
      </w:r>
      <w:r w:rsidRPr="00E450AC">
        <w:rPr>
          <w:color w:val="808080"/>
        </w:rPr>
        <w:t>-- R1 23-2-1a    Monitoring of individual candidates</w:t>
      </w:r>
    </w:p>
    <w:p w14:paraId="3205247E" w14:textId="77777777" w:rsidR="00FB0F41" w:rsidRPr="00E450AC" w:rsidRDefault="00FB0F41" w:rsidP="00FB0F41">
      <w:pPr>
        <w:pStyle w:val="PL"/>
      </w:pPr>
      <w:r w:rsidRPr="00E450AC">
        <w:t xml:space="preserve">    mTRP-PDCCH-individual-r17                   </w:t>
      </w:r>
      <w:r w:rsidRPr="00E450AC">
        <w:rPr>
          <w:color w:val="993366"/>
        </w:rPr>
        <w:t>ENUMERATED</w:t>
      </w:r>
      <w:r w:rsidRPr="00E450AC">
        <w:t xml:space="preserve"> {supported}                                         </w:t>
      </w:r>
      <w:r w:rsidRPr="00E450AC">
        <w:rPr>
          <w:color w:val="993366"/>
        </w:rPr>
        <w:t>OPTIONAL</w:t>
      </w:r>
      <w:r w:rsidRPr="00E450AC">
        <w:t>,</w:t>
      </w:r>
    </w:p>
    <w:p w14:paraId="0A55B577" w14:textId="77777777" w:rsidR="00FB0F41" w:rsidRPr="00E450AC" w:rsidRDefault="00FB0F41" w:rsidP="00FB0F41">
      <w:pPr>
        <w:pStyle w:val="PL"/>
        <w:rPr>
          <w:color w:val="808080"/>
        </w:rPr>
      </w:pPr>
      <w:r w:rsidRPr="00E450AC">
        <w:t xml:space="preserve">  </w:t>
      </w:r>
      <w:r w:rsidRPr="00E450AC">
        <w:rPr>
          <w:color w:val="808080"/>
        </w:rPr>
        <w:t>-- R1 23-2-1b    PDCCH repetition with PDCCH monitoring on any span of up to 3 consecutive OFDM symbols of a slot</w:t>
      </w:r>
    </w:p>
    <w:p w14:paraId="151F58D8" w14:textId="77777777" w:rsidR="00FB0F41" w:rsidRPr="00E450AC" w:rsidRDefault="00FB0F41" w:rsidP="00FB0F41">
      <w:pPr>
        <w:pStyle w:val="PL"/>
      </w:pPr>
      <w:r w:rsidRPr="00E450AC">
        <w:t xml:space="preserve">    mTRP-PDCCH-anySpan-3Symbols-r17             </w:t>
      </w:r>
      <w:r w:rsidRPr="00E450AC">
        <w:rPr>
          <w:color w:val="993366"/>
        </w:rPr>
        <w:t>ENUMERATED</w:t>
      </w:r>
      <w:r w:rsidRPr="00E450AC">
        <w:t xml:space="preserve"> {supported}                                         </w:t>
      </w:r>
      <w:r w:rsidRPr="00E450AC">
        <w:rPr>
          <w:color w:val="993366"/>
        </w:rPr>
        <w:t>OPTIONAL</w:t>
      </w:r>
      <w:r w:rsidRPr="00E450AC">
        <w:t>,</w:t>
      </w:r>
    </w:p>
    <w:p w14:paraId="6EA01C4D" w14:textId="77777777" w:rsidR="00FB0F41" w:rsidRPr="00E450AC" w:rsidRDefault="00FB0F41" w:rsidP="00FB0F41">
      <w:pPr>
        <w:pStyle w:val="PL"/>
        <w:rPr>
          <w:color w:val="808080"/>
        </w:rPr>
      </w:pPr>
      <w:r w:rsidRPr="00E450AC">
        <w:t xml:space="preserve">    </w:t>
      </w:r>
      <w:r w:rsidRPr="00E450AC">
        <w:rPr>
          <w:color w:val="808080"/>
        </w:rPr>
        <w:t>-- R1 23-2-2    Two QCL TypeD for CORESET monitoring in PDCCH repetition</w:t>
      </w:r>
    </w:p>
    <w:p w14:paraId="0F6A9AE8" w14:textId="77777777" w:rsidR="00FB0F41" w:rsidRPr="00E450AC" w:rsidRDefault="00FB0F41" w:rsidP="00FB0F41">
      <w:pPr>
        <w:pStyle w:val="PL"/>
      </w:pPr>
      <w:r w:rsidRPr="00E450AC">
        <w:t xml:space="preserve">    mTRP-PDCCH-TwoQCL-TypeD-r17                 </w:t>
      </w:r>
      <w:r w:rsidRPr="00E450AC">
        <w:rPr>
          <w:color w:val="993366"/>
        </w:rPr>
        <w:t>ENUMERATED</w:t>
      </w:r>
      <w:r w:rsidRPr="00E450AC">
        <w:t xml:space="preserve"> {supported}                                         </w:t>
      </w:r>
      <w:r w:rsidRPr="00E450AC">
        <w:rPr>
          <w:color w:val="993366"/>
        </w:rPr>
        <w:t>OPTIONAL</w:t>
      </w:r>
      <w:r w:rsidRPr="00E450AC">
        <w:t>,</w:t>
      </w:r>
    </w:p>
    <w:p w14:paraId="07C55D2C" w14:textId="77777777" w:rsidR="00FB0F41" w:rsidRPr="00E450AC" w:rsidRDefault="00FB0F41" w:rsidP="00FB0F41">
      <w:pPr>
        <w:pStyle w:val="PL"/>
        <w:rPr>
          <w:color w:val="808080"/>
        </w:rPr>
      </w:pPr>
      <w:r w:rsidRPr="00E450AC">
        <w:t xml:space="preserve">    </w:t>
      </w:r>
      <w:r w:rsidRPr="00E450AC">
        <w:rPr>
          <w:color w:val="808080"/>
        </w:rPr>
        <w:t>-- R1 23-3-1-2b    CSI-RS processing framework for SRS with two associated CSI-RS resources</w:t>
      </w:r>
    </w:p>
    <w:p w14:paraId="39941EE0" w14:textId="77777777" w:rsidR="00FB0F41" w:rsidRPr="00E450AC" w:rsidRDefault="00FB0F41" w:rsidP="00FB0F41">
      <w:pPr>
        <w:pStyle w:val="PL"/>
      </w:pPr>
      <w:r w:rsidRPr="00E450AC">
        <w:t xml:space="preserve">    mTRP-PUSCH-CSI-RS-r17                       </w:t>
      </w:r>
      <w:r w:rsidRPr="00E450AC">
        <w:rPr>
          <w:color w:val="993366"/>
        </w:rPr>
        <w:t>SEQUENCE</w:t>
      </w:r>
      <w:r w:rsidRPr="00E450AC">
        <w:t xml:space="preserve"> {</w:t>
      </w:r>
    </w:p>
    <w:p w14:paraId="02715291" w14:textId="77777777" w:rsidR="00FB0F41" w:rsidRPr="00E450AC" w:rsidRDefault="00FB0F41" w:rsidP="00FB0F41">
      <w:pPr>
        <w:pStyle w:val="PL"/>
      </w:pPr>
      <w:r w:rsidRPr="00E450AC">
        <w:t xml:space="preserve">        maxNumPeriodicSRS-r17                       </w:t>
      </w:r>
      <w:r w:rsidRPr="00E450AC">
        <w:rPr>
          <w:color w:val="993366"/>
        </w:rPr>
        <w:t>INTEGER</w:t>
      </w:r>
      <w:r w:rsidRPr="00E450AC">
        <w:t xml:space="preserve"> (1..8),</w:t>
      </w:r>
    </w:p>
    <w:p w14:paraId="50793A53" w14:textId="77777777" w:rsidR="00FB0F41" w:rsidRPr="00E450AC" w:rsidRDefault="00FB0F41" w:rsidP="00FB0F41">
      <w:pPr>
        <w:pStyle w:val="PL"/>
      </w:pPr>
      <w:r w:rsidRPr="00E450AC">
        <w:t xml:space="preserve">        maxNumAperiodicSRS-r17                      </w:t>
      </w:r>
      <w:r w:rsidRPr="00E450AC">
        <w:rPr>
          <w:color w:val="993366"/>
        </w:rPr>
        <w:t>INTEGER</w:t>
      </w:r>
      <w:r w:rsidRPr="00E450AC">
        <w:t xml:space="preserve"> (1..8),</w:t>
      </w:r>
    </w:p>
    <w:p w14:paraId="55BF5E17" w14:textId="77777777" w:rsidR="00FB0F41" w:rsidRPr="00E450AC" w:rsidRDefault="00FB0F41" w:rsidP="00FB0F41">
      <w:pPr>
        <w:pStyle w:val="PL"/>
      </w:pPr>
      <w:r w:rsidRPr="00E450AC">
        <w:t xml:space="preserve">        maxNumSP-SRS-r17                            </w:t>
      </w:r>
      <w:r w:rsidRPr="00E450AC">
        <w:rPr>
          <w:color w:val="993366"/>
        </w:rPr>
        <w:t>INTEGER</w:t>
      </w:r>
      <w:r w:rsidRPr="00E450AC">
        <w:t xml:space="preserve"> (0..8),</w:t>
      </w:r>
    </w:p>
    <w:p w14:paraId="29898454" w14:textId="77777777" w:rsidR="00FB0F41" w:rsidRPr="00E450AC" w:rsidRDefault="00FB0F41" w:rsidP="00FB0F41">
      <w:pPr>
        <w:pStyle w:val="PL"/>
      </w:pPr>
      <w:r w:rsidRPr="00E450AC">
        <w:t xml:space="preserve">        numSRS-ResourcePerCC-r17                    </w:t>
      </w:r>
      <w:r w:rsidRPr="00E450AC">
        <w:rPr>
          <w:color w:val="993366"/>
        </w:rPr>
        <w:t>INTEGER</w:t>
      </w:r>
      <w:r w:rsidRPr="00E450AC">
        <w:t xml:space="preserve"> (1..16),</w:t>
      </w:r>
    </w:p>
    <w:p w14:paraId="1BA65A8B" w14:textId="77777777" w:rsidR="00FB0F41" w:rsidRPr="00E450AC" w:rsidRDefault="00FB0F41" w:rsidP="00FB0F41">
      <w:pPr>
        <w:pStyle w:val="PL"/>
      </w:pPr>
      <w:r w:rsidRPr="00E450AC">
        <w:t xml:space="preserve">        numSRS-ResourceNonCodebook-r17              </w:t>
      </w:r>
      <w:r w:rsidRPr="00E450AC">
        <w:rPr>
          <w:color w:val="993366"/>
        </w:rPr>
        <w:t>INTEGER</w:t>
      </w:r>
      <w:r w:rsidRPr="00E450AC">
        <w:t xml:space="preserve"> (1..2)</w:t>
      </w:r>
    </w:p>
    <w:p w14:paraId="57EC39AC" w14:textId="77777777" w:rsidR="00FB0F41" w:rsidRPr="00E450AC" w:rsidRDefault="00FB0F41" w:rsidP="00FB0F41">
      <w:pPr>
        <w:pStyle w:val="PL"/>
      </w:pPr>
      <w:r w:rsidRPr="00E450AC">
        <w:t xml:space="preserve">    }                                                                                                          </w:t>
      </w:r>
      <w:r w:rsidRPr="00E450AC">
        <w:rPr>
          <w:color w:val="993366"/>
        </w:rPr>
        <w:t>OPTIONAL</w:t>
      </w:r>
      <w:r w:rsidRPr="00E450AC">
        <w:t>,</w:t>
      </w:r>
    </w:p>
    <w:p w14:paraId="1C6D57A6" w14:textId="77777777" w:rsidR="00FB0F41" w:rsidRPr="00E450AC" w:rsidRDefault="00FB0F41" w:rsidP="00FB0F41">
      <w:pPr>
        <w:pStyle w:val="PL"/>
        <w:rPr>
          <w:color w:val="808080"/>
        </w:rPr>
      </w:pPr>
      <w:r w:rsidRPr="00E450AC">
        <w:t xml:space="preserve">    </w:t>
      </w:r>
      <w:r w:rsidRPr="00E450AC">
        <w:rPr>
          <w:color w:val="808080"/>
        </w:rPr>
        <w:t>-- R1 23-3-1a    Cyclic mapping for Multi-TRP PUSCH repetition</w:t>
      </w:r>
    </w:p>
    <w:p w14:paraId="29C83ED1" w14:textId="77777777" w:rsidR="00FB0F41" w:rsidRPr="00E450AC" w:rsidRDefault="00FB0F41" w:rsidP="00FB0F41">
      <w:pPr>
        <w:pStyle w:val="PL"/>
      </w:pPr>
      <w:r w:rsidRPr="00E450AC">
        <w:t xml:space="preserve">    mTRP-PUSCH-cyclicMapping-r17                </w:t>
      </w:r>
      <w:r w:rsidRPr="00E450AC">
        <w:rPr>
          <w:color w:val="993366"/>
        </w:rPr>
        <w:t>ENUMERATED</w:t>
      </w:r>
      <w:r w:rsidRPr="00E450AC">
        <w:t xml:space="preserve"> {typeA,typeB,both}                                  </w:t>
      </w:r>
      <w:r w:rsidRPr="00E450AC">
        <w:rPr>
          <w:color w:val="993366"/>
        </w:rPr>
        <w:t>OPTIONAL</w:t>
      </w:r>
      <w:r w:rsidRPr="00E450AC">
        <w:t>,</w:t>
      </w:r>
    </w:p>
    <w:p w14:paraId="021EA4A8" w14:textId="77777777" w:rsidR="00FB0F41" w:rsidRPr="00E450AC" w:rsidRDefault="00FB0F41" w:rsidP="00FB0F41">
      <w:pPr>
        <w:pStyle w:val="PL"/>
        <w:rPr>
          <w:color w:val="808080"/>
        </w:rPr>
      </w:pPr>
      <w:r w:rsidRPr="00E450AC">
        <w:lastRenderedPageBreak/>
        <w:t xml:space="preserve">    </w:t>
      </w:r>
      <w:r w:rsidRPr="00E450AC">
        <w:rPr>
          <w:color w:val="808080"/>
        </w:rPr>
        <w:t>-- R1 23-3-1b    Second TPC field for Multi-TRP PUSCH repetition</w:t>
      </w:r>
    </w:p>
    <w:p w14:paraId="6C9F7481" w14:textId="77777777" w:rsidR="00FB0F41" w:rsidRPr="00E450AC" w:rsidRDefault="00FB0F41" w:rsidP="00FB0F41">
      <w:pPr>
        <w:pStyle w:val="PL"/>
      </w:pPr>
      <w:r w:rsidRPr="00E450AC">
        <w:t xml:space="preserve">    mTRP-PUSCH-secondTPC-r17                    </w:t>
      </w:r>
      <w:r w:rsidRPr="00E450AC">
        <w:rPr>
          <w:color w:val="993366"/>
        </w:rPr>
        <w:t>ENUMERATED</w:t>
      </w:r>
      <w:r w:rsidRPr="00E450AC">
        <w:t xml:space="preserve"> {supported}                                         </w:t>
      </w:r>
      <w:r w:rsidRPr="00E450AC">
        <w:rPr>
          <w:color w:val="993366"/>
        </w:rPr>
        <w:t>OPTIONAL</w:t>
      </w:r>
      <w:r w:rsidRPr="00E450AC">
        <w:t>,</w:t>
      </w:r>
    </w:p>
    <w:p w14:paraId="3C4570E7" w14:textId="77777777" w:rsidR="00FB0F41" w:rsidRPr="00E450AC" w:rsidRDefault="00FB0F41" w:rsidP="00FB0F41">
      <w:pPr>
        <w:pStyle w:val="PL"/>
        <w:rPr>
          <w:color w:val="808080"/>
        </w:rPr>
      </w:pPr>
      <w:r w:rsidRPr="00E450AC">
        <w:t xml:space="preserve">    </w:t>
      </w:r>
      <w:r w:rsidRPr="00E450AC">
        <w:rPr>
          <w:color w:val="808080"/>
        </w:rPr>
        <w:t>-- R1 23-3-1c     Two PHR reporting</w:t>
      </w:r>
    </w:p>
    <w:p w14:paraId="4F091805" w14:textId="77777777" w:rsidR="00FB0F41" w:rsidRPr="00E450AC" w:rsidRDefault="00FB0F41" w:rsidP="00FB0F41">
      <w:pPr>
        <w:pStyle w:val="PL"/>
      </w:pPr>
      <w:r w:rsidRPr="00E450AC">
        <w:t xml:space="preserve">    mTRP-PUSCH-twoPHR-Reporting-r17             </w:t>
      </w:r>
      <w:r w:rsidRPr="00E450AC">
        <w:rPr>
          <w:color w:val="993366"/>
        </w:rPr>
        <w:t>ENUMERATED</w:t>
      </w:r>
      <w:r w:rsidRPr="00E450AC">
        <w:t xml:space="preserve"> {supported}                                         </w:t>
      </w:r>
      <w:r w:rsidRPr="00E450AC">
        <w:rPr>
          <w:color w:val="993366"/>
        </w:rPr>
        <w:t>OPTIONAL</w:t>
      </w:r>
      <w:r w:rsidRPr="00E450AC">
        <w:t>,</w:t>
      </w:r>
    </w:p>
    <w:p w14:paraId="2AEB6A4F" w14:textId="77777777" w:rsidR="00FB0F41" w:rsidRPr="00E450AC" w:rsidRDefault="00FB0F41" w:rsidP="00FB0F41">
      <w:pPr>
        <w:pStyle w:val="PL"/>
        <w:rPr>
          <w:color w:val="808080"/>
        </w:rPr>
      </w:pPr>
      <w:r w:rsidRPr="00E450AC">
        <w:t xml:space="preserve">    </w:t>
      </w:r>
      <w:r w:rsidRPr="00E450AC">
        <w:rPr>
          <w:color w:val="808080"/>
        </w:rPr>
        <w:t>-- R1 23-3-1e    A-CSI report</w:t>
      </w:r>
    </w:p>
    <w:p w14:paraId="245A2128" w14:textId="77777777" w:rsidR="00FB0F41" w:rsidRPr="00E450AC" w:rsidRDefault="00FB0F41" w:rsidP="00FB0F41">
      <w:pPr>
        <w:pStyle w:val="PL"/>
      </w:pPr>
      <w:r w:rsidRPr="00E450AC">
        <w:t xml:space="preserve">    mTRP-PUSCH-A-CSI-r17                        </w:t>
      </w:r>
      <w:r w:rsidRPr="00E450AC">
        <w:rPr>
          <w:color w:val="993366"/>
        </w:rPr>
        <w:t>ENUMERATED</w:t>
      </w:r>
      <w:r w:rsidRPr="00E450AC">
        <w:t xml:space="preserve"> {supported}                                         </w:t>
      </w:r>
      <w:r w:rsidRPr="00E450AC">
        <w:rPr>
          <w:color w:val="993366"/>
        </w:rPr>
        <w:t>OPTIONAL</w:t>
      </w:r>
      <w:r w:rsidRPr="00E450AC">
        <w:t>,</w:t>
      </w:r>
    </w:p>
    <w:p w14:paraId="30B6C7CF" w14:textId="77777777" w:rsidR="00FB0F41" w:rsidRPr="00E450AC" w:rsidRDefault="00FB0F41" w:rsidP="00FB0F41">
      <w:pPr>
        <w:pStyle w:val="PL"/>
        <w:rPr>
          <w:color w:val="808080"/>
        </w:rPr>
      </w:pPr>
      <w:r w:rsidRPr="00E450AC">
        <w:t xml:space="preserve">    </w:t>
      </w:r>
      <w:r w:rsidRPr="00E450AC">
        <w:rPr>
          <w:color w:val="808080"/>
        </w:rPr>
        <w:t>-- R1 23-3-1f    SP-CSI report</w:t>
      </w:r>
    </w:p>
    <w:p w14:paraId="6F1C2697" w14:textId="77777777" w:rsidR="00FB0F41" w:rsidRPr="00E450AC" w:rsidRDefault="00FB0F41" w:rsidP="00FB0F41">
      <w:pPr>
        <w:pStyle w:val="PL"/>
      </w:pPr>
      <w:r w:rsidRPr="00E450AC">
        <w:t xml:space="preserve">    mTRP-PUSCH-SP-CSI-r17                       </w:t>
      </w:r>
      <w:r w:rsidRPr="00E450AC">
        <w:rPr>
          <w:color w:val="993366"/>
        </w:rPr>
        <w:t>ENUMERATED</w:t>
      </w:r>
      <w:r w:rsidRPr="00E450AC">
        <w:t xml:space="preserve"> {supported}                                         </w:t>
      </w:r>
      <w:r w:rsidRPr="00E450AC">
        <w:rPr>
          <w:color w:val="993366"/>
        </w:rPr>
        <w:t>OPTIONAL</w:t>
      </w:r>
      <w:r w:rsidRPr="00E450AC">
        <w:t>,</w:t>
      </w:r>
    </w:p>
    <w:p w14:paraId="26015941" w14:textId="77777777" w:rsidR="00FB0F41" w:rsidRPr="00E450AC" w:rsidRDefault="00FB0F41" w:rsidP="00FB0F41">
      <w:pPr>
        <w:pStyle w:val="PL"/>
        <w:rPr>
          <w:color w:val="808080"/>
        </w:rPr>
      </w:pPr>
      <w:r w:rsidRPr="00E450AC">
        <w:t xml:space="preserve">    </w:t>
      </w:r>
      <w:r w:rsidRPr="00E450AC">
        <w:rPr>
          <w:color w:val="808080"/>
        </w:rPr>
        <w:t>-- R1 23-3-1g    CG PUSCH transmission</w:t>
      </w:r>
    </w:p>
    <w:p w14:paraId="1CC9E9C2" w14:textId="77777777" w:rsidR="00FB0F41" w:rsidRPr="00E450AC" w:rsidRDefault="00FB0F41" w:rsidP="00FB0F41">
      <w:pPr>
        <w:pStyle w:val="PL"/>
      </w:pPr>
      <w:r w:rsidRPr="00E450AC">
        <w:t xml:space="preserve">    mTRP-PUSCH-CG-r17                           </w:t>
      </w:r>
      <w:r w:rsidRPr="00E450AC">
        <w:rPr>
          <w:color w:val="993366"/>
        </w:rPr>
        <w:t>ENUMERATED</w:t>
      </w:r>
      <w:r w:rsidRPr="00E450AC">
        <w:t xml:space="preserve"> {supported}                                         </w:t>
      </w:r>
      <w:r w:rsidRPr="00E450AC">
        <w:rPr>
          <w:color w:val="993366"/>
        </w:rPr>
        <w:t>OPTIONAL</w:t>
      </w:r>
      <w:r w:rsidRPr="00E450AC">
        <w:t>,</w:t>
      </w:r>
    </w:p>
    <w:p w14:paraId="09197479" w14:textId="77777777" w:rsidR="00FB0F41" w:rsidRPr="00E450AC" w:rsidRDefault="00FB0F41" w:rsidP="00FB0F41">
      <w:pPr>
        <w:pStyle w:val="PL"/>
        <w:rPr>
          <w:color w:val="808080"/>
        </w:rPr>
      </w:pPr>
      <w:r w:rsidRPr="00E450AC">
        <w:t xml:space="preserve">    </w:t>
      </w:r>
      <w:r w:rsidRPr="00E450AC">
        <w:rPr>
          <w:color w:val="808080"/>
        </w:rPr>
        <w:t>-- R1 23-3-2d    Updating two Spatial relation or two sets of power control parameters for PUCCH group</w:t>
      </w:r>
    </w:p>
    <w:p w14:paraId="3095F3E4" w14:textId="77777777" w:rsidR="00FB0F41" w:rsidRPr="00E450AC" w:rsidRDefault="00FB0F41" w:rsidP="00FB0F41">
      <w:pPr>
        <w:pStyle w:val="PL"/>
      </w:pPr>
      <w:r w:rsidRPr="00E450AC">
        <w:t xml:space="preserve">    mTRP-PUCCH-MAC-CE-r17                       </w:t>
      </w:r>
      <w:r w:rsidRPr="00E450AC">
        <w:rPr>
          <w:color w:val="993366"/>
        </w:rPr>
        <w:t>ENUMERATED</w:t>
      </w:r>
      <w:r w:rsidRPr="00E450AC">
        <w:t xml:space="preserve"> {supported}                                         </w:t>
      </w:r>
      <w:r w:rsidRPr="00E450AC">
        <w:rPr>
          <w:color w:val="993366"/>
        </w:rPr>
        <w:t>OPTIONAL</w:t>
      </w:r>
      <w:r w:rsidRPr="00E450AC">
        <w:t>,</w:t>
      </w:r>
    </w:p>
    <w:p w14:paraId="03BA3292" w14:textId="77777777" w:rsidR="00FB0F41" w:rsidRPr="00E450AC" w:rsidRDefault="00FB0F41" w:rsidP="00FB0F41">
      <w:pPr>
        <w:pStyle w:val="PL"/>
        <w:rPr>
          <w:color w:val="808080"/>
        </w:rPr>
      </w:pPr>
      <w:r w:rsidRPr="00E450AC">
        <w:t xml:space="preserve">    </w:t>
      </w:r>
      <w:r w:rsidRPr="00E450AC">
        <w:rPr>
          <w:color w:val="808080"/>
        </w:rPr>
        <w:t>-- R1 23-3-2e    Maximum number of power control parameter sets configured for multi-TRP PUCCH repetition in FR1</w:t>
      </w:r>
    </w:p>
    <w:p w14:paraId="1932BC1F" w14:textId="77777777" w:rsidR="00FB0F41" w:rsidRPr="00E450AC" w:rsidRDefault="00FB0F41" w:rsidP="00FB0F41">
      <w:pPr>
        <w:pStyle w:val="PL"/>
      </w:pPr>
      <w:r w:rsidRPr="00E450AC">
        <w:t xml:space="preserve">    mTRP-PUCCH-maxNum-PC-FR1-r17                </w:t>
      </w:r>
      <w:r w:rsidRPr="00E450AC">
        <w:rPr>
          <w:color w:val="993366"/>
        </w:rPr>
        <w:t>INTEGER</w:t>
      </w:r>
      <w:r w:rsidRPr="00E450AC">
        <w:t xml:space="preserve"> (3..8)                                                 </w:t>
      </w:r>
      <w:r w:rsidRPr="00E450AC">
        <w:rPr>
          <w:color w:val="993366"/>
        </w:rPr>
        <w:t>OPTIONAL</w:t>
      </w:r>
      <w:r w:rsidRPr="00E450AC">
        <w:t>,</w:t>
      </w:r>
    </w:p>
    <w:p w14:paraId="4A67A3C3" w14:textId="77777777" w:rsidR="00FB0F41" w:rsidRPr="00E450AC" w:rsidRDefault="00FB0F41" w:rsidP="00FB0F41">
      <w:pPr>
        <w:pStyle w:val="PL"/>
        <w:rPr>
          <w:color w:val="808080"/>
        </w:rPr>
      </w:pPr>
      <w:r w:rsidRPr="00E450AC">
        <w:t xml:space="preserve">    </w:t>
      </w:r>
      <w:r w:rsidRPr="00E450AC">
        <w:rPr>
          <w:color w:val="808080"/>
        </w:rPr>
        <w:t>-- R1 23-4    IntCell-mTRP</w:t>
      </w:r>
    </w:p>
    <w:p w14:paraId="05025A04" w14:textId="77777777" w:rsidR="00FB0F41" w:rsidRPr="00E450AC" w:rsidRDefault="00FB0F41" w:rsidP="00FB0F41">
      <w:pPr>
        <w:pStyle w:val="PL"/>
      </w:pPr>
      <w:r w:rsidRPr="00E450AC">
        <w:t xml:space="preserve">    mTRP-inter-Cell-r17                         </w:t>
      </w:r>
      <w:r w:rsidRPr="00E450AC">
        <w:rPr>
          <w:color w:val="993366"/>
        </w:rPr>
        <w:t>SEQUENCE</w:t>
      </w:r>
      <w:r w:rsidRPr="00E450AC">
        <w:t xml:space="preserve"> {</w:t>
      </w:r>
    </w:p>
    <w:p w14:paraId="46440DB1" w14:textId="77777777" w:rsidR="00FB0F41" w:rsidRPr="00E450AC" w:rsidRDefault="00FB0F41" w:rsidP="00FB0F41">
      <w:pPr>
        <w:pStyle w:val="PL"/>
      </w:pPr>
      <w:r w:rsidRPr="00E450AC">
        <w:t xml:space="preserve">        maxNumAdditionalPCI-Case1-r17               </w:t>
      </w:r>
      <w:r w:rsidRPr="00E450AC">
        <w:rPr>
          <w:color w:val="993366"/>
        </w:rPr>
        <w:t>INTEGER</w:t>
      </w:r>
      <w:r w:rsidRPr="00E450AC">
        <w:t xml:space="preserve"> (1..7),</w:t>
      </w:r>
    </w:p>
    <w:p w14:paraId="3BCE08A8" w14:textId="77777777" w:rsidR="00FB0F41" w:rsidRPr="00E450AC" w:rsidRDefault="00FB0F41" w:rsidP="00FB0F41">
      <w:pPr>
        <w:pStyle w:val="PL"/>
      </w:pPr>
      <w:r w:rsidRPr="00E450AC">
        <w:t xml:space="preserve">        maxNumAdditionalPCI-Case2-r17               </w:t>
      </w:r>
      <w:r w:rsidRPr="00E450AC">
        <w:rPr>
          <w:color w:val="993366"/>
        </w:rPr>
        <w:t>INTEGER</w:t>
      </w:r>
      <w:r w:rsidRPr="00E450AC">
        <w:t xml:space="preserve"> (0..7)</w:t>
      </w:r>
    </w:p>
    <w:p w14:paraId="6A2EE833" w14:textId="77777777" w:rsidR="00FB0F41" w:rsidRPr="00E450AC" w:rsidRDefault="00FB0F41" w:rsidP="00FB0F41">
      <w:pPr>
        <w:pStyle w:val="PL"/>
      </w:pPr>
      <w:r w:rsidRPr="00E450AC">
        <w:t xml:space="preserve">    }                                                                                                          </w:t>
      </w:r>
      <w:r w:rsidRPr="00E450AC">
        <w:rPr>
          <w:color w:val="993366"/>
        </w:rPr>
        <w:t>OPTIONAL</w:t>
      </w:r>
      <w:r w:rsidRPr="00E450AC">
        <w:t>,</w:t>
      </w:r>
    </w:p>
    <w:p w14:paraId="248EDE32" w14:textId="77777777" w:rsidR="00FB0F41" w:rsidRPr="00E450AC" w:rsidRDefault="00FB0F41" w:rsidP="00FB0F41">
      <w:pPr>
        <w:pStyle w:val="PL"/>
        <w:rPr>
          <w:color w:val="808080"/>
        </w:rPr>
      </w:pPr>
      <w:r w:rsidRPr="00E450AC">
        <w:t xml:space="preserve">    </w:t>
      </w:r>
      <w:r w:rsidRPr="00E450AC">
        <w:rPr>
          <w:color w:val="808080"/>
        </w:rPr>
        <w:t>-- R1 23-5-1    Group based L1-RSRP reporting enhancements</w:t>
      </w:r>
    </w:p>
    <w:p w14:paraId="17EEECB3" w14:textId="77777777" w:rsidR="00FB0F41" w:rsidRPr="00E450AC" w:rsidRDefault="00FB0F41" w:rsidP="00FB0F41">
      <w:pPr>
        <w:pStyle w:val="PL"/>
      </w:pPr>
      <w:r w:rsidRPr="00E450AC">
        <w:t xml:space="preserve">    mTRP-GroupBasedL1-RSRP-r17                  </w:t>
      </w:r>
      <w:r w:rsidRPr="00E450AC">
        <w:rPr>
          <w:color w:val="993366"/>
        </w:rPr>
        <w:t>SEQUENCE</w:t>
      </w:r>
      <w:r w:rsidRPr="00E450AC">
        <w:t xml:space="preserve"> {</w:t>
      </w:r>
    </w:p>
    <w:p w14:paraId="43FB3BE9" w14:textId="77777777" w:rsidR="00FB0F41" w:rsidRPr="00E450AC" w:rsidRDefault="00FB0F41" w:rsidP="00FB0F41">
      <w:pPr>
        <w:pStyle w:val="PL"/>
      </w:pPr>
      <w:r w:rsidRPr="00E450AC">
        <w:t xml:space="preserve">        maxNumBeamGroups-r17                        </w:t>
      </w:r>
      <w:r w:rsidRPr="00E450AC">
        <w:rPr>
          <w:color w:val="993366"/>
        </w:rPr>
        <w:t>INTEGER</w:t>
      </w:r>
      <w:r w:rsidRPr="00E450AC">
        <w:t xml:space="preserve"> (1..4),</w:t>
      </w:r>
    </w:p>
    <w:p w14:paraId="18362BEB" w14:textId="77777777" w:rsidR="00FB0F41" w:rsidRPr="00E450AC" w:rsidRDefault="00FB0F41" w:rsidP="00FB0F41">
      <w:pPr>
        <w:pStyle w:val="PL"/>
      </w:pPr>
      <w:r w:rsidRPr="00E450AC">
        <w:t xml:space="preserve">        maxNumRS-WithinSlot-r17                     </w:t>
      </w:r>
      <w:r w:rsidRPr="00E450AC">
        <w:rPr>
          <w:color w:val="993366"/>
        </w:rPr>
        <w:t>ENUMERATED</w:t>
      </w:r>
      <w:r w:rsidRPr="00E450AC">
        <w:t xml:space="preserve"> {n2,n3,n4,n8,n16,n32,n64},</w:t>
      </w:r>
    </w:p>
    <w:p w14:paraId="713F9AC7" w14:textId="77777777" w:rsidR="00FB0F41" w:rsidRPr="00E450AC" w:rsidRDefault="00FB0F41" w:rsidP="00FB0F41">
      <w:pPr>
        <w:pStyle w:val="PL"/>
      </w:pPr>
      <w:r w:rsidRPr="00E450AC">
        <w:t xml:space="preserve">        maxNumRS-AcrossSlot-r17                     </w:t>
      </w:r>
      <w:r w:rsidRPr="00E450AC">
        <w:rPr>
          <w:color w:val="993366"/>
        </w:rPr>
        <w:t>ENUMERATED</w:t>
      </w:r>
      <w:r w:rsidRPr="00E450AC">
        <w:t xml:space="preserve"> {n8, n16, n32, n64, n128}</w:t>
      </w:r>
    </w:p>
    <w:p w14:paraId="3021BE47" w14:textId="77777777" w:rsidR="00FB0F41" w:rsidRPr="00E450AC" w:rsidRDefault="00FB0F41" w:rsidP="00FB0F41">
      <w:pPr>
        <w:pStyle w:val="PL"/>
      </w:pPr>
      <w:r w:rsidRPr="00E450AC">
        <w:t xml:space="preserve">    }                                                                                                          </w:t>
      </w:r>
      <w:r w:rsidRPr="00E450AC">
        <w:rPr>
          <w:color w:val="993366"/>
        </w:rPr>
        <w:t>OPTIONAL</w:t>
      </w:r>
      <w:r w:rsidRPr="00E450AC">
        <w:t>,</w:t>
      </w:r>
    </w:p>
    <w:p w14:paraId="198D788C" w14:textId="77777777" w:rsidR="00FB0F41" w:rsidRPr="00E450AC" w:rsidRDefault="00FB0F41" w:rsidP="00FB0F41">
      <w:pPr>
        <w:pStyle w:val="PL"/>
        <w:rPr>
          <w:color w:val="808080"/>
        </w:rPr>
      </w:pPr>
      <w:r w:rsidRPr="00E450AC">
        <w:t xml:space="preserve">    </w:t>
      </w:r>
      <w:r w:rsidRPr="00E450AC">
        <w:rPr>
          <w:color w:val="808080"/>
        </w:rPr>
        <w:t>-- R1 23-5-2c    MAC-CE based update of explicit BFD-RS    mTRP-PUCCH-IntraSlot-r17  =&gt; per band</w:t>
      </w:r>
    </w:p>
    <w:p w14:paraId="635642A9" w14:textId="77777777" w:rsidR="00FB0F41" w:rsidRPr="00E450AC" w:rsidRDefault="00FB0F41" w:rsidP="00FB0F41">
      <w:pPr>
        <w:pStyle w:val="PL"/>
      </w:pPr>
      <w:r w:rsidRPr="00E450AC">
        <w:t xml:space="preserve">    mTRP-BFD-RS-MAC-CE-r17                      </w:t>
      </w:r>
      <w:r w:rsidRPr="00E450AC">
        <w:rPr>
          <w:color w:val="993366"/>
        </w:rPr>
        <w:t>ENUMERATED</w:t>
      </w:r>
      <w:r w:rsidRPr="00E450AC">
        <w:t xml:space="preserve"> {n4, n8, n12, n16, n32, n48, n64 }                  </w:t>
      </w:r>
      <w:r w:rsidRPr="00E450AC">
        <w:rPr>
          <w:color w:val="993366"/>
        </w:rPr>
        <w:t>OPTIONAL</w:t>
      </w:r>
      <w:r w:rsidRPr="00E450AC">
        <w:t>,</w:t>
      </w:r>
    </w:p>
    <w:p w14:paraId="7F48493F" w14:textId="77777777" w:rsidR="00FB0F41" w:rsidRPr="00E450AC" w:rsidRDefault="00FB0F41" w:rsidP="00FB0F41">
      <w:pPr>
        <w:pStyle w:val="PL"/>
        <w:rPr>
          <w:color w:val="808080"/>
        </w:rPr>
      </w:pPr>
      <w:r w:rsidRPr="00E450AC">
        <w:t xml:space="preserve">   </w:t>
      </w:r>
      <w:r w:rsidRPr="00E450AC">
        <w:rPr>
          <w:color w:val="808080"/>
        </w:rPr>
        <w:t>-- R1 23-7-1    Basic Features of CSI Enhancement for Multi-TRP</w:t>
      </w:r>
    </w:p>
    <w:p w14:paraId="132EFFC2" w14:textId="77777777" w:rsidR="00FB0F41" w:rsidRPr="00E450AC" w:rsidRDefault="00FB0F41" w:rsidP="00FB0F41">
      <w:pPr>
        <w:pStyle w:val="PL"/>
      </w:pPr>
      <w:r w:rsidRPr="00E450AC">
        <w:t xml:space="preserve">    mTRP-CSI-EnhancementPerBand-r17             </w:t>
      </w:r>
      <w:r w:rsidRPr="00E450AC">
        <w:rPr>
          <w:color w:val="993366"/>
        </w:rPr>
        <w:t>SEQUENCE</w:t>
      </w:r>
      <w:r w:rsidRPr="00E450AC">
        <w:t xml:space="preserve"> {</w:t>
      </w:r>
    </w:p>
    <w:p w14:paraId="0D167159"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31071BD4"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78C36C34"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7C1AFF12" w14:textId="77777777" w:rsidR="00FB0F41" w:rsidRPr="00E450AC" w:rsidRDefault="00FB0F41" w:rsidP="00FB0F41">
      <w:pPr>
        <w:pStyle w:val="PL"/>
      </w:pPr>
      <w:r w:rsidRPr="00E450AC">
        <w:t xml:space="preserve">        codebookModeNCJT-r17                        </w:t>
      </w:r>
      <w:r w:rsidRPr="00E450AC">
        <w:rPr>
          <w:color w:val="993366"/>
        </w:rPr>
        <w:t>ENUMERATED</w:t>
      </w:r>
      <w:r w:rsidRPr="00E450AC">
        <w:t>{mode1,mode1And2}</w:t>
      </w:r>
    </w:p>
    <w:p w14:paraId="32B8633B" w14:textId="77777777" w:rsidR="00FB0F41" w:rsidRPr="00E450AC" w:rsidRDefault="00FB0F41" w:rsidP="00FB0F41">
      <w:pPr>
        <w:pStyle w:val="PL"/>
      </w:pPr>
      <w:r w:rsidRPr="00E450AC">
        <w:t xml:space="preserve">    }                                                                                                          </w:t>
      </w:r>
      <w:r w:rsidRPr="00E450AC">
        <w:rPr>
          <w:color w:val="993366"/>
        </w:rPr>
        <w:t>OPTIONAL</w:t>
      </w:r>
      <w:r w:rsidRPr="00E450AC">
        <w:t>,</w:t>
      </w:r>
    </w:p>
    <w:p w14:paraId="66C3947D" w14:textId="77777777" w:rsidR="00FB0F41" w:rsidRPr="00E450AC" w:rsidRDefault="00FB0F41" w:rsidP="00FB0F41">
      <w:pPr>
        <w:pStyle w:val="PL"/>
        <w:rPr>
          <w:color w:val="808080"/>
        </w:rPr>
      </w:pPr>
      <w:r w:rsidRPr="00E450AC">
        <w:t xml:space="preserve">    </w:t>
      </w:r>
      <w:r w:rsidRPr="00E450AC">
        <w:rPr>
          <w:color w:val="808080"/>
        </w:rPr>
        <w:t>-- R1 23-7-1b    Active CSI-RS resources and ports in the presence of multi-TRP CSI</w:t>
      </w:r>
    </w:p>
    <w:p w14:paraId="7824793E" w14:textId="77777777" w:rsidR="00FB0F41" w:rsidRPr="00E450AC" w:rsidRDefault="00FB0F41" w:rsidP="00FB0F41">
      <w:pPr>
        <w:pStyle w:val="PL"/>
      </w:pPr>
      <w:r w:rsidRPr="00E450AC">
        <w:t xml:space="preserve">    codebookComboParameterMultiTRP-r17          CodebookComboParameterMultiTRP-r17                             </w:t>
      </w:r>
      <w:r w:rsidRPr="00E450AC">
        <w:rPr>
          <w:color w:val="993366"/>
        </w:rPr>
        <w:t>OPTIONAL</w:t>
      </w:r>
      <w:r w:rsidRPr="00E450AC">
        <w:t>,</w:t>
      </w:r>
    </w:p>
    <w:p w14:paraId="2A4C26B4" w14:textId="77777777" w:rsidR="00FB0F41" w:rsidRPr="00E450AC" w:rsidRDefault="00FB0F41" w:rsidP="00FB0F41">
      <w:pPr>
        <w:pStyle w:val="PL"/>
        <w:rPr>
          <w:color w:val="808080"/>
        </w:rPr>
      </w:pPr>
      <w:r w:rsidRPr="00E450AC">
        <w:t xml:space="preserve">    </w:t>
      </w:r>
      <w:r w:rsidRPr="00E450AC">
        <w:rPr>
          <w:color w:val="808080"/>
        </w:rPr>
        <w:t>-- R1 23-7-1a    Additional CSI report mode 1</w:t>
      </w:r>
    </w:p>
    <w:p w14:paraId="46757F83" w14:textId="77777777" w:rsidR="00FB0F41" w:rsidRPr="00E450AC" w:rsidRDefault="00FB0F41" w:rsidP="00FB0F41">
      <w:pPr>
        <w:pStyle w:val="PL"/>
      </w:pPr>
      <w:r w:rsidRPr="00E450AC">
        <w:t xml:space="preserve">    mTRP-CSI-additionalCSI-r17                  </w:t>
      </w:r>
      <w:r w:rsidRPr="00E450AC">
        <w:rPr>
          <w:color w:val="993366"/>
        </w:rPr>
        <w:t>ENUMERATED</w:t>
      </w:r>
      <w:r w:rsidRPr="00E450AC">
        <w:t xml:space="preserve">{x1,x2}                                              </w:t>
      </w:r>
      <w:r w:rsidRPr="00E450AC">
        <w:rPr>
          <w:color w:val="993366"/>
        </w:rPr>
        <w:t>OPTIONAL</w:t>
      </w:r>
      <w:r w:rsidRPr="00E450AC">
        <w:t>,</w:t>
      </w:r>
    </w:p>
    <w:p w14:paraId="24A9A04E" w14:textId="77777777" w:rsidR="00FB0F41" w:rsidRPr="00E450AC" w:rsidRDefault="00FB0F41" w:rsidP="00FB0F41">
      <w:pPr>
        <w:pStyle w:val="PL"/>
        <w:rPr>
          <w:color w:val="808080"/>
        </w:rPr>
      </w:pPr>
      <w:r w:rsidRPr="00E450AC">
        <w:t xml:space="preserve">    </w:t>
      </w:r>
      <w:r w:rsidRPr="00E450AC">
        <w:rPr>
          <w:color w:val="808080"/>
        </w:rPr>
        <w:t>-- R1 23-7-4    Support of Nmax=2 for Multi-TRP CSI</w:t>
      </w:r>
    </w:p>
    <w:p w14:paraId="1A779067" w14:textId="77777777" w:rsidR="00FB0F41" w:rsidRPr="00E450AC" w:rsidRDefault="00FB0F41" w:rsidP="00FB0F41">
      <w:pPr>
        <w:pStyle w:val="PL"/>
      </w:pPr>
      <w:r w:rsidRPr="00E450AC">
        <w:t xml:space="preserve">    mTRP-CSI-N-Max2-r17                         </w:t>
      </w:r>
      <w:r w:rsidRPr="00E450AC">
        <w:rPr>
          <w:color w:val="993366"/>
        </w:rPr>
        <w:t>ENUMERATED</w:t>
      </w:r>
      <w:r w:rsidRPr="00E450AC">
        <w:t xml:space="preserve"> {supported}                                         </w:t>
      </w:r>
      <w:r w:rsidRPr="00E450AC">
        <w:rPr>
          <w:color w:val="993366"/>
        </w:rPr>
        <w:t>OPTIONAL</w:t>
      </w:r>
      <w:r w:rsidRPr="00E450AC">
        <w:t>,</w:t>
      </w:r>
    </w:p>
    <w:p w14:paraId="77EB7E81" w14:textId="77777777" w:rsidR="00FB0F41" w:rsidRPr="00E450AC" w:rsidRDefault="00FB0F41" w:rsidP="00FB0F41">
      <w:pPr>
        <w:pStyle w:val="PL"/>
        <w:rPr>
          <w:color w:val="808080"/>
        </w:rPr>
      </w:pPr>
      <w:r w:rsidRPr="00E450AC">
        <w:t xml:space="preserve">    </w:t>
      </w:r>
      <w:r w:rsidRPr="00E450AC">
        <w:rPr>
          <w:color w:val="808080"/>
        </w:rPr>
        <w:t>-- R1 23-7-5    CMR sharing</w:t>
      </w:r>
    </w:p>
    <w:p w14:paraId="206118D2" w14:textId="77777777" w:rsidR="00FB0F41" w:rsidRPr="00E450AC" w:rsidRDefault="00FB0F41" w:rsidP="00FB0F41">
      <w:pPr>
        <w:pStyle w:val="PL"/>
      </w:pPr>
      <w:r w:rsidRPr="00E450AC">
        <w:t xml:space="preserve">    mTRP-CSI-CMR-r17                            </w:t>
      </w:r>
      <w:r w:rsidRPr="00E450AC">
        <w:rPr>
          <w:color w:val="993366"/>
        </w:rPr>
        <w:t>ENUMERATED</w:t>
      </w:r>
      <w:r w:rsidRPr="00E450AC">
        <w:t xml:space="preserve"> {supported}                                         </w:t>
      </w:r>
      <w:r w:rsidRPr="00E450AC">
        <w:rPr>
          <w:color w:val="993366"/>
        </w:rPr>
        <w:t>OPTIONAL</w:t>
      </w:r>
      <w:r w:rsidRPr="00E450AC">
        <w:t>,</w:t>
      </w:r>
    </w:p>
    <w:p w14:paraId="4801F0CD" w14:textId="77777777" w:rsidR="00FB0F41" w:rsidRPr="00E450AC" w:rsidRDefault="00FB0F41" w:rsidP="00FB0F41">
      <w:pPr>
        <w:pStyle w:val="PL"/>
        <w:rPr>
          <w:color w:val="808080"/>
        </w:rPr>
      </w:pPr>
      <w:r w:rsidRPr="00E450AC">
        <w:t xml:space="preserve">    </w:t>
      </w:r>
      <w:r w:rsidRPr="00E450AC">
        <w:rPr>
          <w:color w:val="808080"/>
        </w:rPr>
        <w:t>-- R1 23-8-11    Partial frequency sounding of SRS for non-frequency hopping case</w:t>
      </w:r>
    </w:p>
    <w:p w14:paraId="0D7FD160" w14:textId="77777777" w:rsidR="00FB0F41" w:rsidRPr="00E450AC" w:rsidRDefault="00FB0F41" w:rsidP="00FB0F41">
      <w:pPr>
        <w:pStyle w:val="PL"/>
      </w:pPr>
      <w:r w:rsidRPr="00E450AC">
        <w:t xml:space="preserve">    srs-partialFreqSounding-r17                 </w:t>
      </w:r>
      <w:r w:rsidRPr="00E450AC">
        <w:rPr>
          <w:color w:val="993366"/>
        </w:rPr>
        <w:t>ENUMERATED</w:t>
      </w:r>
      <w:r w:rsidRPr="00E450AC">
        <w:t xml:space="preserve"> {supported}                                         </w:t>
      </w:r>
      <w:r w:rsidRPr="00E450AC">
        <w:rPr>
          <w:color w:val="993366"/>
        </w:rPr>
        <w:t>OPTIONAL</w:t>
      </w:r>
      <w:r w:rsidRPr="00E450AC">
        <w:t>,</w:t>
      </w:r>
    </w:p>
    <w:p w14:paraId="7B900EBD" w14:textId="77777777" w:rsidR="00FB0F41" w:rsidRPr="00E450AC" w:rsidRDefault="00FB0F41" w:rsidP="00FB0F41">
      <w:pPr>
        <w:pStyle w:val="PL"/>
        <w:rPr>
          <w:color w:val="808080"/>
        </w:rPr>
      </w:pPr>
      <w:r w:rsidRPr="00E450AC">
        <w:t xml:space="preserve">    </w:t>
      </w:r>
      <w:r w:rsidRPr="00E450AC">
        <w:rPr>
          <w:color w:val="808080"/>
        </w:rPr>
        <w:t>-- R1-24 feature: Extend beamSwitchTiming for FR2-2</w:t>
      </w:r>
    </w:p>
    <w:p w14:paraId="609251B5" w14:textId="77777777" w:rsidR="00FB0F41" w:rsidRPr="00E450AC" w:rsidRDefault="00FB0F41" w:rsidP="00FB0F41">
      <w:pPr>
        <w:pStyle w:val="PL"/>
      </w:pPr>
      <w:r w:rsidRPr="00E450AC">
        <w:t xml:space="preserve">    beamSwitchTiming-v1710                      </w:t>
      </w:r>
      <w:r w:rsidRPr="00E450AC">
        <w:rPr>
          <w:color w:val="993366"/>
        </w:rPr>
        <w:t>SEQUENCE</w:t>
      </w:r>
      <w:r w:rsidRPr="00E450AC">
        <w:t xml:space="preserve"> {</w:t>
      </w:r>
    </w:p>
    <w:p w14:paraId="68558011" w14:textId="77777777" w:rsidR="00FB0F41" w:rsidRPr="00E450AC" w:rsidRDefault="00FB0F41" w:rsidP="00FB0F41">
      <w:pPr>
        <w:pStyle w:val="PL"/>
      </w:pPr>
      <w:r w:rsidRPr="00E450AC">
        <w:t xml:space="preserve">        scs-480kHz                                  </w:t>
      </w:r>
      <w:r w:rsidRPr="00E450AC">
        <w:rPr>
          <w:color w:val="993366"/>
        </w:rPr>
        <w:t>ENUMERATED</w:t>
      </w:r>
      <w:r w:rsidRPr="00E450AC">
        <w:t xml:space="preserve"> {sym56, sym112, sym192, sym896, sym1344}        </w:t>
      </w:r>
      <w:r w:rsidRPr="00E450AC">
        <w:rPr>
          <w:color w:val="993366"/>
        </w:rPr>
        <w:t>OPTIONAL</w:t>
      </w:r>
      <w:r w:rsidRPr="00E450AC">
        <w:t>,</w:t>
      </w:r>
    </w:p>
    <w:p w14:paraId="331EFAEC" w14:textId="77777777" w:rsidR="00FB0F41" w:rsidRPr="00E450AC" w:rsidRDefault="00FB0F41" w:rsidP="00FB0F41">
      <w:pPr>
        <w:pStyle w:val="PL"/>
      </w:pPr>
      <w:r w:rsidRPr="00E450AC">
        <w:t xml:space="preserve">        scs-960kHz                                  </w:t>
      </w:r>
      <w:r w:rsidRPr="00E450AC">
        <w:rPr>
          <w:color w:val="993366"/>
        </w:rPr>
        <w:t>ENUMERATED</w:t>
      </w:r>
      <w:r w:rsidRPr="00E450AC">
        <w:t xml:space="preserve"> {sym112, sym224, sym384, sym1792, sym2688}      </w:t>
      </w:r>
      <w:r w:rsidRPr="00E450AC">
        <w:rPr>
          <w:color w:val="993366"/>
        </w:rPr>
        <w:t>OPTIONAL</w:t>
      </w:r>
    </w:p>
    <w:p w14:paraId="468CF50B" w14:textId="77777777" w:rsidR="00FB0F41" w:rsidRPr="00E450AC" w:rsidRDefault="00FB0F41" w:rsidP="00FB0F41">
      <w:pPr>
        <w:pStyle w:val="PL"/>
      </w:pPr>
      <w:r w:rsidRPr="00E450AC">
        <w:t xml:space="preserve">    }                                                                                                          </w:t>
      </w:r>
      <w:r w:rsidRPr="00E450AC">
        <w:rPr>
          <w:color w:val="993366"/>
        </w:rPr>
        <w:t>OPTIONAL</w:t>
      </w:r>
      <w:r w:rsidRPr="00E450AC">
        <w:t>,</w:t>
      </w:r>
    </w:p>
    <w:p w14:paraId="28A18183" w14:textId="77777777" w:rsidR="00FB0F41" w:rsidRPr="00E450AC" w:rsidRDefault="00FB0F41" w:rsidP="00FB0F41">
      <w:pPr>
        <w:pStyle w:val="PL"/>
        <w:rPr>
          <w:color w:val="808080"/>
        </w:rPr>
      </w:pPr>
      <w:r w:rsidRPr="00E450AC">
        <w:t xml:space="preserve">    </w:t>
      </w:r>
      <w:r w:rsidRPr="00E450AC">
        <w:rPr>
          <w:color w:val="808080"/>
        </w:rPr>
        <w:t>-- R1-24 feature: Extend beamSwitchTiming-r16 for FR2-2</w:t>
      </w:r>
    </w:p>
    <w:p w14:paraId="56F24240" w14:textId="77777777" w:rsidR="00FB0F41" w:rsidRPr="00E450AC" w:rsidRDefault="00FB0F41" w:rsidP="00FB0F41">
      <w:pPr>
        <w:pStyle w:val="PL"/>
      </w:pPr>
      <w:r w:rsidRPr="00E450AC">
        <w:t xml:space="preserve">    beamSwitchTiming-r17                        </w:t>
      </w:r>
      <w:r w:rsidRPr="00E450AC">
        <w:rPr>
          <w:color w:val="993366"/>
        </w:rPr>
        <w:t>SEQUENCE</w:t>
      </w:r>
      <w:r w:rsidRPr="00E450AC">
        <w:t xml:space="preserve"> {</w:t>
      </w:r>
    </w:p>
    <w:p w14:paraId="26E46BEA"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240CC19B" w14:textId="77777777" w:rsidR="00FB0F41" w:rsidRPr="00E450AC" w:rsidRDefault="00FB0F41" w:rsidP="00FB0F41">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186C29BC" w14:textId="77777777" w:rsidR="00FB0F41" w:rsidRPr="00E450AC" w:rsidRDefault="00FB0F41" w:rsidP="00FB0F41">
      <w:pPr>
        <w:pStyle w:val="PL"/>
      </w:pPr>
      <w:r w:rsidRPr="00E450AC">
        <w:t xml:space="preserve">    }                                                                                                          </w:t>
      </w:r>
      <w:r w:rsidRPr="00E450AC">
        <w:rPr>
          <w:color w:val="993366"/>
        </w:rPr>
        <w:t>OPTIONAL</w:t>
      </w:r>
      <w:r w:rsidRPr="00E450AC">
        <w:t>,</w:t>
      </w:r>
    </w:p>
    <w:p w14:paraId="0889BD49" w14:textId="77777777" w:rsidR="00FB0F41" w:rsidRPr="00E450AC" w:rsidRDefault="00FB0F41" w:rsidP="00FB0F41">
      <w:pPr>
        <w:pStyle w:val="PL"/>
        <w:rPr>
          <w:color w:val="808080"/>
        </w:rPr>
      </w:pPr>
      <w:r w:rsidRPr="00E450AC">
        <w:t xml:space="preserve">    </w:t>
      </w:r>
      <w:r w:rsidRPr="00E450AC">
        <w:rPr>
          <w:color w:val="808080"/>
        </w:rPr>
        <w:t>-- R1-24 feature: Extend beamReportTiming for FR2-2</w:t>
      </w:r>
    </w:p>
    <w:p w14:paraId="272F3E89" w14:textId="77777777" w:rsidR="00FB0F41" w:rsidRPr="00E450AC" w:rsidRDefault="00FB0F41" w:rsidP="00FB0F41">
      <w:pPr>
        <w:pStyle w:val="PL"/>
      </w:pPr>
      <w:r w:rsidRPr="00E450AC">
        <w:t xml:space="preserve">    beamReportTiming-v1710                      </w:t>
      </w:r>
      <w:r w:rsidRPr="00E450AC">
        <w:rPr>
          <w:color w:val="993366"/>
        </w:rPr>
        <w:t>SEQUENCE</w:t>
      </w:r>
      <w:r w:rsidRPr="00E450AC">
        <w:t xml:space="preserve"> {</w:t>
      </w:r>
    </w:p>
    <w:p w14:paraId="5A7EDD44"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56, sym112, sym224}                         </w:t>
      </w:r>
      <w:r w:rsidRPr="00E450AC">
        <w:rPr>
          <w:color w:val="993366"/>
        </w:rPr>
        <w:t>OPTIONAL</w:t>
      </w:r>
      <w:r w:rsidRPr="00E450AC">
        <w:t>,</w:t>
      </w:r>
    </w:p>
    <w:p w14:paraId="4FFB6F31"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12, sym224, sym448}                        </w:t>
      </w:r>
      <w:r w:rsidRPr="00E450AC">
        <w:rPr>
          <w:color w:val="993366"/>
        </w:rPr>
        <w:t>OPTIONAL</w:t>
      </w:r>
    </w:p>
    <w:p w14:paraId="7BE57D71" w14:textId="77777777" w:rsidR="00FB0F41" w:rsidRPr="00E450AC" w:rsidRDefault="00FB0F41" w:rsidP="00FB0F41">
      <w:pPr>
        <w:pStyle w:val="PL"/>
      </w:pPr>
      <w:r w:rsidRPr="00E450AC">
        <w:t xml:space="preserve">    }                                                                                                          </w:t>
      </w:r>
      <w:r w:rsidRPr="00E450AC">
        <w:rPr>
          <w:color w:val="993366"/>
        </w:rPr>
        <w:t>OPTIONAL</w:t>
      </w:r>
      <w:r w:rsidRPr="00E450AC">
        <w:t>,</w:t>
      </w:r>
    </w:p>
    <w:p w14:paraId="2E0A65AB" w14:textId="77777777" w:rsidR="00FB0F41" w:rsidRPr="00E450AC" w:rsidRDefault="00FB0F41" w:rsidP="00FB0F41">
      <w:pPr>
        <w:pStyle w:val="PL"/>
        <w:rPr>
          <w:color w:val="808080"/>
        </w:rPr>
      </w:pPr>
      <w:r w:rsidRPr="00E450AC">
        <w:t xml:space="preserve">    </w:t>
      </w:r>
      <w:r w:rsidRPr="00E450AC">
        <w:rPr>
          <w:color w:val="808080"/>
        </w:rPr>
        <w:t>-- R1-24 feature:    Extend maximum number of RX/TX beam switch DL for FR2-2</w:t>
      </w:r>
    </w:p>
    <w:p w14:paraId="5FEB1049" w14:textId="77777777" w:rsidR="00FB0F41" w:rsidRPr="00E450AC" w:rsidRDefault="00FB0F41" w:rsidP="00FB0F41">
      <w:pPr>
        <w:pStyle w:val="PL"/>
      </w:pPr>
      <w:r w:rsidRPr="00E450AC">
        <w:t xml:space="preserve">    maxNumberRxTxBeamSwitchDL-v1710             </w:t>
      </w:r>
      <w:r w:rsidRPr="00E450AC">
        <w:rPr>
          <w:color w:val="993366"/>
        </w:rPr>
        <w:t>SEQUENCE</w:t>
      </w:r>
      <w:r w:rsidRPr="00E450AC">
        <w:t xml:space="preserve"> {</w:t>
      </w:r>
    </w:p>
    <w:p w14:paraId="57DC9F14" w14:textId="77777777" w:rsidR="00FB0F41" w:rsidRPr="00E450AC" w:rsidRDefault="00FB0F41" w:rsidP="00FB0F41">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45CFA4F2" w14:textId="77777777" w:rsidR="00FB0F41" w:rsidRPr="00E450AC" w:rsidRDefault="00FB0F41" w:rsidP="00FB0F41">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49F7BA38" w14:textId="77777777" w:rsidR="00FB0F41" w:rsidRPr="00E450AC" w:rsidRDefault="00FB0F41" w:rsidP="00FB0F41">
      <w:pPr>
        <w:pStyle w:val="PL"/>
      </w:pPr>
      <w:r w:rsidRPr="00E450AC">
        <w:t xml:space="preserve">    }                                                                                                          </w:t>
      </w:r>
      <w:r w:rsidRPr="00E450AC">
        <w:rPr>
          <w:color w:val="993366"/>
        </w:rPr>
        <w:t>OPTIONAL</w:t>
      </w:r>
    </w:p>
    <w:p w14:paraId="3FAFDC2C" w14:textId="77777777" w:rsidR="00FB0F41" w:rsidRPr="00E450AC" w:rsidRDefault="00FB0F41" w:rsidP="00FB0F41">
      <w:pPr>
        <w:pStyle w:val="PL"/>
      </w:pPr>
      <w:r w:rsidRPr="00E450AC">
        <w:t xml:space="preserve">    ]],</w:t>
      </w:r>
    </w:p>
    <w:p w14:paraId="589E580E" w14:textId="77777777" w:rsidR="00FB0F41" w:rsidRPr="00E450AC" w:rsidRDefault="00FB0F41" w:rsidP="00FB0F41">
      <w:pPr>
        <w:pStyle w:val="PL"/>
      </w:pPr>
      <w:r w:rsidRPr="00E450AC">
        <w:t xml:space="preserve">    [[</w:t>
      </w:r>
    </w:p>
    <w:p w14:paraId="4DA4E348" w14:textId="77777777" w:rsidR="00FB0F41" w:rsidRPr="00E450AC" w:rsidRDefault="00FB0F41" w:rsidP="00FB0F41">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49B024F6" w14:textId="77777777" w:rsidR="00FB0F41" w:rsidRPr="00E450AC" w:rsidRDefault="00FB0F41" w:rsidP="00FB0F41">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0586C91D" w14:textId="77777777" w:rsidR="00FB0F41" w:rsidRPr="00E450AC" w:rsidRDefault="00FB0F41" w:rsidP="00FB0F41">
      <w:pPr>
        <w:pStyle w:val="PL"/>
      </w:pPr>
      <w:r w:rsidRPr="00E450AC">
        <w:t xml:space="preserve">    maxNumberRxBeam-v1720                       </w:t>
      </w:r>
      <w:r w:rsidRPr="00E450AC">
        <w:rPr>
          <w:color w:val="993366"/>
        </w:rPr>
        <w:t>INTEGER</w:t>
      </w:r>
      <w:r w:rsidRPr="00E450AC">
        <w:t xml:space="preserve"> (9..12)                                                </w:t>
      </w:r>
      <w:r w:rsidRPr="00E450AC">
        <w:rPr>
          <w:color w:val="993366"/>
        </w:rPr>
        <w:t>OPTIONAL</w:t>
      </w:r>
      <w:r w:rsidRPr="00E450AC">
        <w:t>,</w:t>
      </w:r>
    </w:p>
    <w:p w14:paraId="1EDE058D" w14:textId="77777777" w:rsidR="00FB0F41" w:rsidRPr="00E450AC" w:rsidRDefault="00FB0F41" w:rsidP="00FB0F41">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4687A58C" w14:textId="77777777" w:rsidR="00FB0F41" w:rsidRPr="00E450AC" w:rsidRDefault="00FB0F41" w:rsidP="00FB0F41">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5CE6D5F5" w14:textId="77777777" w:rsidR="00FB0F41" w:rsidRPr="00E450AC" w:rsidRDefault="00FB0F41" w:rsidP="00FB0F41">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EAAF9A3" w14:textId="77777777" w:rsidR="00FB0F41" w:rsidRPr="00E450AC" w:rsidRDefault="00FB0F41" w:rsidP="00FB0F41">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037AFB1" w14:textId="77777777" w:rsidR="00FB0F41" w:rsidRPr="00E450AC" w:rsidRDefault="00FB0F41" w:rsidP="00FB0F41">
      <w:pPr>
        <w:pStyle w:val="PL"/>
        <w:rPr>
          <w:color w:val="808080"/>
        </w:rPr>
      </w:pPr>
      <w:r w:rsidRPr="00E450AC">
        <w:t xml:space="preserve">    </w:t>
      </w:r>
      <w:r w:rsidRPr="00E450AC">
        <w:rPr>
          <w:color w:val="808080"/>
        </w:rPr>
        <w:t>-- R1-23-7-1c</w:t>
      </w:r>
      <w:r w:rsidRPr="00E450AC">
        <w:rPr>
          <w:color w:val="808080"/>
        </w:rPr>
        <w:tab/>
        <w:t>Basic Features of CSI Enhancement for Multi-TRP - number of CPUs</w:t>
      </w:r>
    </w:p>
    <w:p w14:paraId="135BEC19" w14:textId="77777777" w:rsidR="00FB0F41" w:rsidRPr="00E450AC" w:rsidRDefault="00FB0F41" w:rsidP="00FB0F41">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487D49E8" w14:textId="77777777" w:rsidR="00FB0F41" w:rsidRPr="00E450AC" w:rsidRDefault="00FB0F41" w:rsidP="00FB0F41">
      <w:pPr>
        <w:pStyle w:val="PL"/>
      </w:pPr>
      <w:r w:rsidRPr="00E450AC">
        <w:t xml:space="preserve">    ]],</w:t>
      </w:r>
    </w:p>
    <w:p w14:paraId="0989266C" w14:textId="77777777" w:rsidR="00FB0F41" w:rsidRPr="00E450AC" w:rsidRDefault="00FB0F41" w:rsidP="00FB0F41">
      <w:pPr>
        <w:pStyle w:val="PL"/>
      </w:pPr>
      <w:r w:rsidRPr="00E450AC">
        <w:t xml:space="preserve">    [[</w:t>
      </w:r>
    </w:p>
    <w:p w14:paraId="6D93A83E" w14:textId="77777777" w:rsidR="00FB0F41" w:rsidRPr="00E450AC" w:rsidRDefault="00FB0F41" w:rsidP="00FB0F41">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54AA3667" w14:textId="77777777" w:rsidR="00FB0F41" w:rsidRPr="00E450AC" w:rsidRDefault="00FB0F41" w:rsidP="00FB0F41">
      <w:pPr>
        <w:pStyle w:val="PL"/>
      </w:pPr>
      <w:r w:rsidRPr="00E450AC">
        <w:t xml:space="preserve">    ]],</w:t>
      </w:r>
    </w:p>
    <w:p w14:paraId="20F5EC34" w14:textId="77777777" w:rsidR="00FB0F41" w:rsidRPr="00E450AC" w:rsidRDefault="00FB0F41" w:rsidP="00FB0F41">
      <w:pPr>
        <w:pStyle w:val="PL"/>
      </w:pPr>
      <w:r w:rsidRPr="00E450AC">
        <w:t xml:space="preserve">    [[</w:t>
      </w:r>
    </w:p>
    <w:p w14:paraId="1573581E" w14:textId="77777777" w:rsidR="00FB0F41" w:rsidRPr="00E450AC" w:rsidRDefault="00FB0F41" w:rsidP="00FB0F41">
      <w:pPr>
        <w:pStyle w:val="PL"/>
      </w:pPr>
      <w:r w:rsidRPr="00E450AC">
        <w:t xml:space="preserve">    codebookParametersetype2DopplerCSI-r18      CodebookParametersetype2DopplerCSI-r18                         </w:t>
      </w:r>
      <w:r w:rsidRPr="00E450AC">
        <w:rPr>
          <w:color w:val="993366"/>
        </w:rPr>
        <w:t>OPTIONAL</w:t>
      </w:r>
      <w:r w:rsidRPr="00E450AC">
        <w:t>,</w:t>
      </w:r>
    </w:p>
    <w:p w14:paraId="0508267B" w14:textId="77777777" w:rsidR="00FB0F41" w:rsidRPr="00E450AC" w:rsidRDefault="00FB0F41" w:rsidP="00FB0F41">
      <w:pPr>
        <w:pStyle w:val="PL"/>
      </w:pPr>
      <w:r w:rsidRPr="00E450AC">
        <w:t xml:space="preserve">    codebookParametersfetype2DopplerCSI-r18     CodebookParametersfetype2DopplerCSI-r18                        </w:t>
      </w:r>
      <w:r w:rsidRPr="00E450AC">
        <w:rPr>
          <w:color w:val="993366"/>
        </w:rPr>
        <w:t>OPTIONAL</w:t>
      </w:r>
      <w:r w:rsidRPr="00E450AC">
        <w:t>,</w:t>
      </w:r>
    </w:p>
    <w:p w14:paraId="24B8FD46" w14:textId="77777777" w:rsidR="00FB0F41" w:rsidRPr="00E450AC" w:rsidRDefault="00FB0F41" w:rsidP="00FB0F41">
      <w:pPr>
        <w:pStyle w:val="PL"/>
      </w:pPr>
      <w:r w:rsidRPr="00E450AC">
        <w:t xml:space="preserve">    codebookParametersetype2CJT-r18             CodebookParametersetype2CJT-r18                                </w:t>
      </w:r>
      <w:r w:rsidRPr="00E450AC">
        <w:rPr>
          <w:color w:val="993366"/>
        </w:rPr>
        <w:t>OPTIONAL</w:t>
      </w:r>
      <w:r w:rsidRPr="00E450AC">
        <w:t>,</w:t>
      </w:r>
    </w:p>
    <w:p w14:paraId="67D92FEF" w14:textId="77777777" w:rsidR="00FB0F41" w:rsidRPr="00E450AC" w:rsidRDefault="00FB0F41" w:rsidP="00FB0F41">
      <w:pPr>
        <w:pStyle w:val="PL"/>
      </w:pPr>
      <w:r w:rsidRPr="00E450AC">
        <w:t xml:space="preserve">    codebookParametersfetype2CJT-r18            CodebookParametersfetype2CJT-r18                               </w:t>
      </w:r>
      <w:r w:rsidRPr="00E450AC">
        <w:rPr>
          <w:color w:val="993366"/>
        </w:rPr>
        <w:t>OPTIONAL</w:t>
      </w:r>
      <w:r w:rsidRPr="00E450AC">
        <w:t>,</w:t>
      </w:r>
    </w:p>
    <w:p w14:paraId="1210C4EF" w14:textId="77777777" w:rsidR="00FB0F41" w:rsidRPr="00E450AC" w:rsidRDefault="00FB0F41" w:rsidP="00FB0F41">
      <w:pPr>
        <w:pStyle w:val="PL"/>
      </w:pPr>
      <w:r w:rsidRPr="00E450AC">
        <w:t xml:space="preserve">    codebookComboParametersCJT-r18              CodebookComboParametersCJT-r18                                 </w:t>
      </w:r>
      <w:r w:rsidRPr="00E450AC">
        <w:rPr>
          <w:color w:val="993366"/>
        </w:rPr>
        <w:t>OPTIONAL</w:t>
      </w:r>
      <w:r w:rsidRPr="00E450AC">
        <w:t>,</w:t>
      </w:r>
    </w:p>
    <w:p w14:paraId="285FC7E3" w14:textId="77777777" w:rsidR="00FB0F41" w:rsidRPr="00E450AC" w:rsidRDefault="00FB0F41" w:rsidP="00FB0F41">
      <w:pPr>
        <w:pStyle w:val="PL"/>
      </w:pPr>
      <w:r w:rsidRPr="00E450AC">
        <w:t xml:space="preserve">    codebookParametersHARQ-ACK-PUSCH-r18        CodebookParametersHARQ-ACK-PUSCH-r18                           </w:t>
      </w:r>
      <w:r w:rsidRPr="00E450AC">
        <w:rPr>
          <w:color w:val="993366"/>
        </w:rPr>
        <w:t>OPTIONAL</w:t>
      </w:r>
      <w:r w:rsidRPr="00E450AC">
        <w:t>,</w:t>
      </w:r>
    </w:p>
    <w:p w14:paraId="7D8418BE" w14:textId="77777777" w:rsidR="00FB0F41" w:rsidRPr="00E450AC" w:rsidRDefault="00FB0F41" w:rsidP="00FB0F41">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4FB62397" w14:textId="77777777" w:rsidR="00FB0F41" w:rsidRPr="00E450AC" w:rsidRDefault="00FB0F41" w:rsidP="00FB0F41">
      <w:pPr>
        <w:pStyle w:val="PL"/>
        <w:rPr>
          <w:color w:val="808080"/>
        </w:rPr>
      </w:pPr>
      <w:r w:rsidRPr="00E450AC">
        <w:t xml:space="preserve">    </w:t>
      </w:r>
      <w:r w:rsidRPr="00E450AC">
        <w:rPr>
          <w:color w:val="808080"/>
        </w:rPr>
        <w:t>-- codepoint per CC</w:t>
      </w:r>
    </w:p>
    <w:p w14:paraId="1980275B" w14:textId="77777777" w:rsidR="00FB0F41" w:rsidRPr="00E450AC" w:rsidRDefault="00FB0F41" w:rsidP="00FB0F41">
      <w:pPr>
        <w:pStyle w:val="PL"/>
      </w:pPr>
      <w:r w:rsidRPr="00E450AC">
        <w:t xml:space="preserve">    tci-JointTCI-UpdateSingleActiveTCI-PerCC-r18 </w:t>
      </w:r>
      <w:r w:rsidRPr="00E450AC">
        <w:rPr>
          <w:color w:val="993366"/>
        </w:rPr>
        <w:t>SEQUENCE</w:t>
      </w:r>
      <w:r w:rsidRPr="00E450AC">
        <w:t xml:space="preserve"> {</w:t>
      </w:r>
    </w:p>
    <w:p w14:paraId="64729D2E"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1C04E6B9" w14:textId="77777777" w:rsidR="00FB0F41" w:rsidRPr="00E450AC" w:rsidRDefault="00FB0F41" w:rsidP="00FB0F41">
      <w:pPr>
        <w:pStyle w:val="PL"/>
      </w:pPr>
      <w:r w:rsidRPr="00E450AC">
        <w:t xml:space="preserve">        maxNumberActiveJointTCI-AcrossCC-r18        </w:t>
      </w:r>
      <w:r w:rsidRPr="00E450AC">
        <w:rPr>
          <w:color w:val="993366"/>
        </w:rPr>
        <w:t>ENUMERATED</w:t>
      </w:r>
      <w:r w:rsidRPr="00E450AC">
        <w:t xml:space="preserve"> {n2,n4,n6,n8,n16,n32}</w:t>
      </w:r>
    </w:p>
    <w:p w14:paraId="03140819" w14:textId="77777777" w:rsidR="00FB0F41" w:rsidRPr="00E450AC" w:rsidRDefault="00FB0F41" w:rsidP="00FB0F41">
      <w:pPr>
        <w:pStyle w:val="PL"/>
      </w:pPr>
      <w:r w:rsidRPr="00E450AC">
        <w:t xml:space="preserve">    }                                                                                                          </w:t>
      </w:r>
      <w:r w:rsidRPr="00E450AC">
        <w:rPr>
          <w:color w:val="993366"/>
        </w:rPr>
        <w:t>OPTIONAL</w:t>
      </w:r>
      <w:r w:rsidRPr="00E450AC">
        <w:t>,</w:t>
      </w:r>
    </w:p>
    <w:p w14:paraId="32876619" w14:textId="77777777" w:rsidR="00FB0F41" w:rsidRPr="00E450AC" w:rsidRDefault="00FB0F41" w:rsidP="00FB0F41">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22030452" w14:textId="77777777" w:rsidR="00FB0F41" w:rsidRPr="00E450AC" w:rsidRDefault="00FB0F41" w:rsidP="00FB0F41">
      <w:pPr>
        <w:pStyle w:val="PL"/>
        <w:rPr>
          <w:color w:val="808080"/>
        </w:rPr>
      </w:pPr>
      <w:r w:rsidRPr="00E450AC">
        <w:t xml:space="preserve">    </w:t>
      </w:r>
      <w:r w:rsidRPr="00E450AC">
        <w:rPr>
          <w:color w:val="808080"/>
        </w:rPr>
        <w:t>-- codepoints per CC</w:t>
      </w:r>
    </w:p>
    <w:p w14:paraId="68C96FEA" w14:textId="77777777" w:rsidR="00FB0F41" w:rsidRPr="00E450AC" w:rsidRDefault="00FB0F41" w:rsidP="00FB0F41">
      <w:pPr>
        <w:pStyle w:val="PL"/>
      </w:pPr>
      <w:r w:rsidRPr="00E450AC">
        <w:t xml:space="preserve">    tci-JointTCI-UpdateMultiActiveTCI-PerCC-r18 </w:t>
      </w:r>
      <w:r w:rsidRPr="00E450AC">
        <w:rPr>
          <w:color w:val="993366"/>
        </w:rPr>
        <w:t>SEQUENCE</w:t>
      </w:r>
      <w:r w:rsidRPr="00E450AC">
        <w:t xml:space="preserve"> {</w:t>
      </w:r>
    </w:p>
    <w:p w14:paraId="12D751B5" w14:textId="77777777" w:rsidR="00FB0F41" w:rsidRPr="00E450AC" w:rsidRDefault="00FB0F41" w:rsidP="00FB0F41">
      <w:pPr>
        <w:pStyle w:val="PL"/>
      </w:pPr>
      <w:r w:rsidRPr="00E450AC">
        <w:t xml:space="preserve">        tci-StateInd-r18                            </w:t>
      </w:r>
      <w:r w:rsidRPr="00E450AC">
        <w:rPr>
          <w:color w:val="993366"/>
        </w:rPr>
        <w:t>ENUMERATED</w:t>
      </w:r>
      <w:r w:rsidRPr="00E450AC">
        <w:t xml:space="preserve"> {withAssignment, withoutAssignment},</w:t>
      </w:r>
    </w:p>
    <w:p w14:paraId="69663D3B" w14:textId="77777777" w:rsidR="00FB0F41" w:rsidRPr="00E450AC" w:rsidRDefault="00FB0F41" w:rsidP="00FB0F41">
      <w:pPr>
        <w:pStyle w:val="PL"/>
      </w:pPr>
      <w:r w:rsidRPr="00E450AC">
        <w:t xml:space="preserve">        maxNumberActiveJointTCI-PerCC-r18           </w:t>
      </w:r>
      <w:r w:rsidRPr="00E450AC">
        <w:rPr>
          <w:color w:val="993366"/>
        </w:rPr>
        <w:t>INTEGER</w:t>
      </w:r>
      <w:r w:rsidRPr="00E450AC">
        <w:t xml:space="preserve"> (2..8)</w:t>
      </w:r>
    </w:p>
    <w:p w14:paraId="1247EE48" w14:textId="77777777" w:rsidR="00FB0F41" w:rsidRPr="00E450AC" w:rsidRDefault="00FB0F41" w:rsidP="00FB0F41">
      <w:pPr>
        <w:pStyle w:val="PL"/>
      </w:pPr>
      <w:r w:rsidRPr="00E450AC">
        <w:t xml:space="preserve">    }                                                                                                          </w:t>
      </w:r>
      <w:r w:rsidRPr="00E450AC">
        <w:rPr>
          <w:color w:val="993366"/>
        </w:rPr>
        <w:t>OPTIONAL</w:t>
      </w:r>
      <w:r w:rsidRPr="00E450AC">
        <w:t>,</w:t>
      </w:r>
    </w:p>
    <w:p w14:paraId="6C8CFE92" w14:textId="77777777" w:rsidR="00FB0F41" w:rsidRPr="00E450AC" w:rsidRDefault="00FB0F41" w:rsidP="00FB0F41">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80F0CA4" w14:textId="77777777" w:rsidR="00FB0F41" w:rsidRPr="00E450AC" w:rsidRDefault="00FB0F41" w:rsidP="00FB0F41">
      <w:pPr>
        <w:pStyle w:val="PL"/>
      </w:pPr>
      <w:r w:rsidRPr="00E450AC">
        <w:t xml:space="preserve">    tci-SelectionDCI-r18                        </w:t>
      </w:r>
      <w:r w:rsidRPr="00E450AC">
        <w:rPr>
          <w:color w:val="993366"/>
        </w:rPr>
        <w:t>ENUMERATED</w:t>
      </w:r>
      <w:r w:rsidRPr="00E450AC">
        <w:t xml:space="preserve"> {supported}                                         </w:t>
      </w:r>
      <w:r w:rsidRPr="00E450AC">
        <w:rPr>
          <w:color w:val="993366"/>
        </w:rPr>
        <w:t>OPTIONAL</w:t>
      </w:r>
      <w:r w:rsidRPr="00E450AC">
        <w:t>,</w:t>
      </w:r>
    </w:p>
    <w:p w14:paraId="7464D51A" w14:textId="77777777" w:rsidR="00FB0F41" w:rsidRPr="00E450AC" w:rsidRDefault="00FB0F41" w:rsidP="00FB0F41">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5B504B71" w14:textId="77777777" w:rsidR="00FB0F41" w:rsidRPr="00E450AC" w:rsidRDefault="00FB0F41" w:rsidP="00FB0F41">
      <w:pPr>
        <w:pStyle w:val="PL"/>
        <w:rPr>
          <w:color w:val="808080"/>
        </w:rPr>
      </w:pPr>
      <w:r w:rsidRPr="00E450AC">
        <w:t xml:space="preserve">    </w:t>
      </w:r>
      <w:r w:rsidRPr="00E450AC">
        <w:rPr>
          <w:color w:val="808080"/>
        </w:rPr>
        <w:t>-- codepoint per CC</w:t>
      </w:r>
    </w:p>
    <w:p w14:paraId="326B17C7" w14:textId="77777777" w:rsidR="00FB0F41" w:rsidRPr="00E450AC" w:rsidRDefault="00FB0F41" w:rsidP="00FB0F41">
      <w:pPr>
        <w:pStyle w:val="PL"/>
      </w:pPr>
      <w:r w:rsidRPr="00E450AC">
        <w:t xml:space="preserve">    tci-SeparateTCI-UpdateSingleActiveTCI-PerCC-r18 </w:t>
      </w:r>
      <w:r w:rsidRPr="00E450AC">
        <w:rPr>
          <w:color w:val="993366"/>
        </w:rPr>
        <w:t>SEQUENCE</w:t>
      </w:r>
      <w:r w:rsidRPr="00E450AC">
        <w:t xml:space="preserve"> {</w:t>
      </w:r>
    </w:p>
    <w:p w14:paraId="517BEC15"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4, n8, n12, n16, n24, n32, n48, n64, n128},</w:t>
      </w:r>
    </w:p>
    <w:p w14:paraId="1A1CC3B6" w14:textId="77777777" w:rsidR="00FB0F41" w:rsidRPr="00E450AC" w:rsidRDefault="00FB0F41" w:rsidP="00FB0F41">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5C8CEE0A"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2594D611"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59E51B3F" w14:textId="77777777" w:rsidR="00FB0F41" w:rsidRPr="00E450AC" w:rsidRDefault="00FB0F41" w:rsidP="00FB0F41">
      <w:pPr>
        <w:pStyle w:val="PL"/>
      </w:pPr>
      <w:r w:rsidRPr="00E450AC">
        <w:t xml:space="preserve">    }                                                                                                          </w:t>
      </w:r>
      <w:r w:rsidRPr="00E450AC">
        <w:rPr>
          <w:color w:val="993366"/>
        </w:rPr>
        <w:t>OPTIONAL</w:t>
      </w:r>
      <w:r w:rsidRPr="00E450AC">
        <w:t>,</w:t>
      </w:r>
    </w:p>
    <w:p w14:paraId="45532E42" w14:textId="77777777" w:rsidR="00FB0F41" w:rsidRPr="00E450AC" w:rsidRDefault="00FB0F41" w:rsidP="00FB0F41">
      <w:pPr>
        <w:pStyle w:val="PL"/>
        <w:rPr>
          <w:color w:val="808080"/>
        </w:rPr>
      </w:pPr>
      <w:r w:rsidRPr="00E450AC">
        <w:t xml:space="preserve">    </w:t>
      </w:r>
      <w:r w:rsidRPr="00E450AC">
        <w:rPr>
          <w:color w:val="808080"/>
        </w:rPr>
        <w:t>-- R1 40-1-2a: Unified TCI with separate DL/UL TCI update for single-DCI based intra-cell multi-TRP with multiple</w:t>
      </w:r>
    </w:p>
    <w:p w14:paraId="232262CF" w14:textId="77777777" w:rsidR="00FB0F41" w:rsidRPr="00E450AC" w:rsidRDefault="00FB0F41" w:rsidP="00FB0F41">
      <w:pPr>
        <w:pStyle w:val="PL"/>
        <w:rPr>
          <w:color w:val="808080"/>
        </w:rPr>
      </w:pPr>
      <w:r w:rsidRPr="00E450AC">
        <w:t xml:space="preserve">    </w:t>
      </w:r>
      <w:r w:rsidRPr="00E450AC">
        <w:rPr>
          <w:color w:val="808080"/>
        </w:rPr>
        <w:t>-- activated TCI codepoints per CC</w:t>
      </w:r>
    </w:p>
    <w:p w14:paraId="793567F4" w14:textId="77777777" w:rsidR="00FB0F41" w:rsidRPr="00E450AC" w:rsidRDefault="00FB0F41" w:rsidP="00FB0F41">
      <w:pPr>
        <w:pStyle w:val="PL"/>
      </w:pPr>
      <w:r w:rsidRPr="00E450AC">
        <w:t xml:space="preserve">    tci-SeparateTCI-UpdateMultiActiveTCI-PerCC-r18  </w:t>
      </w:r>
      <w:r w:rsidRPr="00E450AC">
        <w:rPr>
          <w:color w:val="993366"/>
        </w:rPr>
        <w:t>SEQUENCE</w:t>
      </w:r>
      <w:r w:rsidRPr="00E450AC">
        <w:t xml:space="preserve"> {</w:t>
      </w:r>
    </w:p>
    <w:p w14:paraId="10E1E3CB"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44ECA8CE"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4614BA4E" w14:textId="77777777" w:rsidR="00FB0F41" w:rsidRPr="00E450AC" w:rsidRDefault="00FB0F41" w:rsidP="00FB0F41">
      <w:pPr>
        <w:pStyle w:val="PL"/>
      </w:pPr>
      <w:r w:rsidRPr="00E450AC">
        <w:t xml:space="preserve">    }                                                                                                          </w:t>
      </w:r>
      <w:r w:rsidRPr="00E450AC">
        <w:rPr>
          <w:color w:val="993366"/>
        </w:rPr>
        <w:t>OPTIONAL</w:t>
      </w:r>
      <w:r w:rsidRPr="00E450AC">
        <w:t>,</w:t>
      </w:r>
    </w:p>
    <w:p w14:paraId="243C2984" w14:textId="77777777" w:rsidR="00FB0F41" w:rsidRPr="00E450AC" w:rsidRDefault="00FB0F41" w:rsidP="00FB0F41">
      <w:pPr>
        <w:pStyle w:val="PL"/>
        <w:rPr>
          <w:color w:val="808080"/>
        </w:rPr>
      </w:pPr>
      <w:r w:rsidRPr="00E450AC">
        <w:t xml:space="preserve">    </w:t>
      </w:r>
      <w:r w:rsidRPr="00E450AC">
        <w:rPr>
          <w:color w:val="808080"/>
        </w:rPr>
        <w:t>-- R1 40-1-3: Per aperiodic CSI-RS resource/resource set configuration for TCI selection in S-DCI based MTRP</w:t>
      </w:r>
    </w:p>
    <w:p w14:paraId="33116500" w14:textId="77777777" w:rsidR="00FB0F41" w:rsidRPr="00E450AC" w:rsidRDefault="00FB0F41" w:rsidP="00FB0F41">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3D5C85BF" w14:textId="77777777" w:rsidR="00FB0F41" w:rsidRPr="00E450AC" w:rsidRDefault="00FB0F41" w:rsidP="00FB0F41">
      <w:pPr>
        <w:pStyle w:val="PL"/>
        <w:rPr>
          <w:color w:val="808080"/>
        </w:rPr>
      </w:pPr>
      <w:r w:rsidRPr="00E450AC">
        <w:t xml:space="preserve">    </w:t>
      </w:r>
      <w:bookmarkStart w:id="2326" w:name="_Hlk164869701"/>
      <w:r w:rsidRPr="00E450AC">
        <w:rPr>
          <w:color w:val="808080"/>
        </w:rPr>
        <w:t>-- R1 40-1-3a: Per aperiodic CSI-RS resource/resource set configuration for TCI selection in M-DCI based MTRP</w:t>
      </w:r>
    </w:p>
    <w:p w14:paraId="2183B493" w14:textId="77777777" w:rsidR="00FB0F41" w:rsidRPr="00E450AC" w:rsidRDefault="00FB0F41" w:rsidP="00FB0F41">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26"/>
    <w:p w14:paraId="54B32A1E" w14:textId="77777777" w:rsidR="00FB0F41" w:rsidRPr="00E450AC" w:rsidRDefault="00FB0F41" w:rsidP="00FB0F41">
      <w:pPr>
        <w:pStyle w:val="PL"/>
        <w:rPr>
          <w:color w:val="808080"/>
        </w:rPr>
      </w:pPr>
      <w:r w:rsidRPr="00E450AC">
        <w:t xml:space="preserve">    </w:t>
      </w:r>
      <w:r w:rsidRPr="00E450AC">
        <w:rPr>
          <w:color w:val="808080"/>
        </w:rPr>
        <w:t>-- R1 40-1-4: Two TCI states for CJT Tx scheme for PDSCH</w:t>
      </w:r>
    </w:p>
    <w:p w14:paraId="78639C02" w14:textId="77777777" w:rsidR="00FB0F41" w:rsidRPr="00E450AC" w:rsidRDefault="00FB0F41" w:rsidP="00FB0F41">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2064F423" w14:textId="77777777" w:rsidR="00FB0F41" w:rsidRPr="00E450AC" w:rsidRDefault="00FB0F41" w:rsidP="00FB0F41">
      <w:pPr>
        <w:pStyle w:val="PL"/>
        <w:rPr>
          <w:color w:val="808080"/>
        </w:rPr>
      </w:pPr>
      <w:r w:rsidRPr="00E450AC">
        <w:t xml:space="preserve">    </w:t>
      </w:r>
      <w:r w:rsidRPr="00E450AC">
        <w:rPr>
          <w:color w:val="808080"/>
        </w:rPr>
        <w:t>-- R1 40-1-7: Unified TCI with joint DL/UL TCI update for multi-DCI based multi-TRP with single activated TCI</w:t>
      </w:r>
    </w:p>
    <w:p w14:paraId="5BF69C7C"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1EDE1C9D" w14:textId="77777777" w:rsidR="00FB0F41" w:rsidRPr="00E450AC" w:rsidRDefault="00FB0F41" w:rsidP="00FB0F41">
      <w:pPr>
        <w:pStyle w:val="PL"/>
      </w:pPr>
      <w:r w:rsidRPr="00E450AC">
        <w:t xml:space="preserve">    tci-JointTCI-UpdateSingleActiveTCI-PerCC-PerCORESET-r18  </w:t>
      </w:r>
      <w:r w:rsidRPr="00E450AC">
        <w:rPr>
          <w:color w:val="993366"/>
        </w:rPr>
        <w:t>SEQUENCE</w:t>
      </w:r>
      <w:r w:rsidRPr="00E450AC">
        <w:t xml:space="preserve"> {</w:t>
      </w:r>
    </w:p>
    <w:p w14:paraId="49FC6529"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72C1C396"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0E794EB3" w14:textId="77777777" w:rsidR="00FB0F41" w:rsidRPr="00E450AC" w:rsidRDefault="00FB0F41" w:rsidP="00FB0F41">
      <w:pPr>
        <w:pStyle w:val="PL"/>
      </w:pPr>
      <w:r w:rsidRPr="00E450AC">
        <w:t xml:space="preserve">        maxNumberActiveJointTCIAcrossCC-PerCORESET-r18            </w:t>
      </w:r>
      <w:r w:rsidRPr="00E450AC">
        <w:rPr>
          <w:color w:val="993366"/>
        </w:rPr>
        <w:t>ENUMERATED</w:t>
      </w:r>
      <w:r w:rsidRPr="00E450AC">
        <w:t xml:space="preserve"> {n1,n2,n4,n8,n16}</w:t>
      </w:r>
    </w:p>
    <w:p w14:paraId="5ECCF095" w14:textId="77777777" w:rsidR="00FB0F41" w:rsidRPr="00E450AC" w:rsidRDefault="00FB0F41" w:rsidP="00FB0F41">
      <w:pPr>
        <w:pStyle w:val="PL"/>
      </w:pPr>
      <w:r w:rsidRPr="00E450AC">
        <w:t xml:space="preserve">    }                                                                                                          </w:t>
      </w:r>
      <w:r w:rsidRPr="00E450AC">
        <w:rPr>
          <w:color w:val="993366"/>
        </w:rPr>
        <w:t>OPTIONAL</w:t>
      </w:r>
      <w:r w:rsidRPr="00E450AC">
        <w:t>,</w:t>
      </w:r>
    </w:p>
    <w:p w14:paraId="77366FDF" w14:textId="77777777" w:rsidR="00FB0F41" w:rsidRPr="00E450AC" w:rsidRDefault="00FB0F41" w:rsidP="00FB0F41">
      <w:pPr>
        <w:pStyle w:val="PL"/>
        <w:rPr>
          <w:color w:val="808080"/>
        </w:rPr>
      </w:pPr>
      <w:r w:rsidRPr="00E450AC">
        <w:t xml:space="preserve">    </w:t>
      </w:r>
      <w:r w:rsidRPr="00E450AC">
        <w:rPr>
          <w:color w:val="808080"/>
        </w:rPr>
        <w:t>-- R1 40-1-7a: Unified TCI with joint DL/UL TCI update for multi-DCI based multi-TRP with multiple activated TCI</w:t>
      </w:r>
    </w:p>
    <w:p w14:paraId="7E6EC5DA"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7AA94888" w14:textId="77777777" w:rsidR="00FB0F41" w:rsidRPr="00E450AC" w:rsidRDefault="00FB0F41" w:rsidP="00FB0F41">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4B5091DA" w14:textId="77777777" w:rsidR="00FB0F41" w:rsidRPr="00E450AC" w:rsidRDefault="00FB0F41" w:rsidP="00FB0F41">
      <w:pPr>
        <w:pStyle w:val="PL"/>
        <w:rPr>
          <w:color w:val="808080"/>
        </w:rPr>
      </w:pPr>
      <w:r w:rsidRPr="00E450AC">
        <w:t xml:space="preserve">    </w:t>
      </w:r>
      <w:r w:rsidRPr="00E450AC">
        <w:rPr>
          <w:color w:val="808080"/>
        </w:rPr>
        <w:t>-- R1 40-1-8: TRP-specific BFR with unified TCI framework with Unified TCI</w:t>
      </w:r>
    </w:p>
    <w:p w14:paraId="6CF82931" w14:textId="77777777" w:rsidR="00FB0F41" w:rsidRPr="00E450AC" w:rsidRDefault="00FB0F41" w:rsidP="00FB0F41">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07512435" w14:textId="77777777" w:rsidR="00FB0F41" w:rsidRPr="00E450AC" w:rsidRDefault="00FB0F41" w:rsidP="00FB0F41">
      <w:pPr>
        <w:pStyle w:val="PL"/>
        <w:rPr>
          <w:color w:val="808080"/>
        </w:rPr>
      </w:pPr>
      <w:r w:rsidRPr="00E450AC">
        <w:t xml:space="preserve">    </w:t>
      </w:r>
      <w:r w:rsidRPr="00E450AC">
        <w:rPr>
          <w:color w:val="808080"/>
        </w:rPr>
        <w:t>-- R1 40-1-9: Unified TCI with separate DL/UL TCI update for multi-DCI based multi-TRP with single activated TCI</w:t>
      </w:r>
    </w:p>
    <w:p w14:paraId="4EE6ABD7"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025B45DB" w14:textId="77777777" w:rsidR="00FB0F41" w:rsidRPr="00E450AC" w:rsidRDefault="00FB0F41" w:rsidP="00FB0F41">
      <w:pPr>
        <w:pStyle w:val="PL"/>
      </w:pPr>
      <w:r w:rsidRPr="00E450AC">
        <w:t xml:space="preserve">    tci-SeparateTCI-UpdateSingleActiveTCI-PerCC-PerCORESET-r18  </w:t>
      </w:r>
      <w:r w:rsidRPr="00E450AC">
        <w:rPr>
          <w:color w:val="993366"/>
        </w:rPr>
        <w:t>SEQUENCE</w:t>
      </w:r>
      <w:r w:rsidRPr="00E450AC">
        <w:t xml:space="preserve"> {</w:t>
      </w:r>
    </w:p>
    <w:p w14:paraId="02938182"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6FDC0C60"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8, n12, n16, n24, n32, n48, n64, n128},</w:t>
      </w:r>
    </w:p>
    <w:p w14:paraId="67D3BFE5"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8, n12, n16, n24, n32, n48, n64},</w:t>
      </w:r>
    </w:p>
    <w:p w14:paraId="4175A4A9"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1, n2, n4, n8, n16},</w:t>
      </w:r>
    </w:p>
    <w:p w14:paraId="593AB385"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1, n2, n4, n8, n16}</w:t>
      </w:r>
    </w:p>
    <w:p w14:paraId="3C05E423" w14:textId="77777777" w:rsidR="00FB0F41" w:rsidRPr="00E450AC" w:rsidRDefault="00FB0F41" w:rsidP="00FB0F41">
      <w:pPr>
        <w:pStyle w:val="PL"/>
      </w:pPr>
      <w:r w:rsidRPr="00E450AC">
        <w:t xml:space="preserve">    }                                                                                                          </w:t>
      </w:r>
      <w:r w:rsidRPr="00E450AC">
        <w:rPr>
          <w:color w:val="993366"/>
        </w:rPr>
        <w:t>OPTIONAL</w:t>
      </w:r>
      <w:r w:rsidRPr="00E450AC">
        <w:t>,</w:t>
      </w:r>
    </w:p>
    <w:p w14:paraId="490DDEFE" w14:textId="77777777" w:rsidR="00FB0F41" w:rsidRPr="00E450AC" w:rsidRDefault="00FB0F41" w:rsidP="00FB0F41">
      <w:pPr>
        <w:pStyle w:val="PL"/>
        <w:rPr>
          <w:color w:val="808080"/>
        </w:rPr>
      </w:pPr>
      <w:r w:rsidRPr="00E450AC">
        <w:t xml:space="preserve">    </w:t>
      </w:r>
      <w:r w:rsidRPr="00E450AC">
        <w:rPr>
          <w:color w:val="808080"/>
        </w:rPr>
        <w:t>-- R1 40-1-9a: Unified TCI with separate DL/UL TCI update for multi-DCI based multi-TRP with multiple activated TCI</w:t>
      </w:r>
    </w:p>
    <w:p w14:paraId="34308CAB"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45914028" w14:textId="77777777" w:rsidR="00FB0F41" w:rsidRPr="00E450AC" w:rsidRDefault="00FB0F41" w:rsidP="00FB0F41">
      <w:pPr>
        <w:pStyle w:val="PL"/>
      </w:pPr>
      <w:r w:rsidRPr="00E450AC">
        <w:t xml:space="preserve">    tci-SeparateTCI-UpdateMultiActiveTCI-PerCC-PerCORESET-r18   </w:t>
      </w:r>
      <w:r w:rsidRPr="00E450AC">
        <w:rPr>
          <w:color w:val="993366"/>
        </w:rPr>
        <w:t>SEQUENCE</w:t>
      </w:r>
      <w:r w:rsidRPr="00E450AC">
        <w:t xml:space="preserve"> {</w:t>
      </w:r>
    </w:p>
    <w:p w14:paraId="705715AC" w14:textId="77777777" w:rsidR="00FB0F41" w:rsidRPr="00E450AC" w:rsidRDefault="00FB0F41" w:rsidP="00FB0F41">
      <w:pPr>
        <w:pStyle w:val="PL"/>
      </w:pPr>
      <w:r w:rsidRPr="00E450AC">
        <w:t xml:space="preserve">        maxNumConfigDL-TCI-PerCC-PerBWP-r18         </w:t>
      </w:r>
      <w:r w:rsidRPr="00E450AC">
        <w:rPr>
          <w:color w:val="993366"/>
        </w:rPr>
        <w:t>INTEGER</w:t>
      </w:r>
      <w:r w:rsidRPr="00E450AC">
        <w:t xml:space="preserve"> (1..8),</w:t>
      </w:r>
    </w:p>
    <w:p w14:paraId="57E74AD7" w14:textId="77777777" w:rsidR="00FB0F41" w:rsidRPr="00E450AC" w:rsidRDefault="00FB0F41" w:rsidP="00FB0F41">
      <w:pPr>
        <w:pStyle w:val="PL"/>
        <w:rPr>
          <w:rFonts w:eastAsia="DengXian"/>
        </w:rPr>
      </w:pPr>
      <w:r w:rsidRPr="00E450AC">
        <w:t xml:space="preserve">        maxNumConfigUL-TCI-PerCC-PerBWP-r18         </w:t>
      </w:r>
      <w:r w:rsidRPr="00E450AC">
        <w:rPr>
          <w:color w:val="993366"/>
        </w:rPr>
        <w:t>INTEGER</w:t>
      </w:r>
      <w:r w:rsidRPr="00E450AC">
        <w:t xml:space="preserve"> (1..8)</w:t>
      </w:r>
    </w:p>
    <w:p w14:paraId="5F2EEE8C" w14:textId="77777777" w:rsidR="00FB0F41" w:rsidRPr="00E450AC" w:rsidRDefault="00FB0F41" w:rsidP="00FB0F41">
      <w:pPr>
        <w:pStyle w:val="PL"/>
      </w:pPr>
      <w:r w:rsidRPr="00E450AC">
        <w:t xml:space="preserve">    }                                                                                                          </w:t>
      </w:r>
      <w:r w:rsidRPr="00E450AC">
        <w:rPr>
          <w:color w:val="993366"/>
        </w:rPr>
        <w:t>OPTIONAL</w:t>
      </w:r>
      <w:r w:rsidRPr="00E450AC">
        <w:t>,</w:t>
      </w:r>
    </w:p>
    <w:p w14:paraId="268265E6" w14:textId="77777777" w:rsidR="00FB0F41" w:rsidRPr="00E450AC" w:rsidRDefault="00FB0F41" w:rsidP="00FB0F41">
      <w:pPr>
        <w:pStyle w:val="PL"/>
        <w:rPr>
          <w:color w:val="808080"/>
        </w:rPr>
      </w:pPr>
      <w:r w:rsidRPr="00E450AC">
        <w:t xml:space="preserve">    </w:t>
      </w:r>
      <w:r w:rsidRPr="00E450AC">
        <w:rPr>
          <w:color w:val="808080"/>
        </w:rPr>
        <w:t>-- R1 40-1-12: Common multi-CC TCI state ID update and activation for single-DCI based multi-TRP</w:t>
      </w:r>
    </w:p>
    <w:p w14:paraId="738BF7C0" w14:textId="77777777" w:rsidR="00FB0F41" w:rsidRPr="00E450AC" w:rsidRDefault="00FB0F41" w:rsidP="00FB0F41">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BAC80BA" w14:textId="77777777" w:rsidR="00FB0F41" w:rsidRPr="00E450AC" w:rsidRDefault="00FB0F41" w:rsidP="00FB0F41">
      <w:pPr>
        <w:pStyle w:val="PL"/>
        <w:rPr>
          <w:color w:val="808080"/>
        </w:rPr>
      </w:pPr>
      <w:r w:rsidRPr="00E450AC">
        <w:t xml:space="preserve">    </w:t>
      </w:r>
      <w:r w:rsidRPr="00E450AC">
        <w:rPr>
          <w:color w:val="808080"/>
        </w:rPr>
        <w:t>-- R1 40-1-13: Common multi-CC TCI state ID update and activation for multi-DCI based multi-TRP</w:t>
      </w:r>
    </w:p>
    <w:p w14:paraId="03D342B4" w14:textId="77777777" w:rsidR="00FB0F41" w:rsidRPr="00E450AC" w:rsidRDefault="00FB0F41" w:rsidP="00FB0F41">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5AB2B2C7" w14:textId="77777777" w:rsidR="00FB0F41" w:rsidRPr="00E450AC" w:rsidRDefault="00FB0F41" w:rsidP="00FB0F41">
      <w:pPr>
        <w:pStyle w:val="PL"/>
        <w:rPr>
          <w:color w:val="808080"/>
        </w:rPr>
      </w:pPr>
      <w:r w:rsidRPr="00E450AC">
        <w:t xml:space="preserve">    </w:t>
      </w:r>
      <w:r w:rsidRPr="00E450AC">
        <w:rPr>
          <w:color w:val="808080"/>
        </w:rPr>
        <w:t>-- R1 40-1-14: Two PHR reporting for STx2P</w:t>
      </w:r>
    </w:p>
    <w:p w14:paraId="14816FC3" w14:textId="77777777" w:rsidR="00FB0F41" w:rsidRPr="00E450AC" w:rsidRDefault="00FB0F41" w:rsidP="00FB0F41">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44A93BCB" w14:textId="77777777" w:rsidR="00FB0F41" w:rsidRPr="00E450AC" w:rsidRDefault="00FB0F41" w:rsidP="00FB0F41">
      <w:pPr>
        <w:pStyle w:val="PL"/>
        <w:rPr>
          <w:color w:val="808080"/>
        </w:rPr>
      </w:pPr>
      <w:r w:rsidRPr="00E450AC">
        <w:t xml:space="preserve">    </w:t>
      </w:r>
      <w:r w:rsidRPr="00E450AC">
        <w:rPr>
          <w:color w:val="808080"/>
        </w:rPr>
        <w:t>-- R1 40-2-3: TAG ID indication via absolute TA command MAC CE</w:t>
      </w:r>
    </w:p>
    <w:p w14:paraId="2B67BE2D" w14:textId="77777777" w:rsidR="00FB0F41" w:rsidRPr="00E450AC" w:rsidRDefault="00FB0F41" w:rsidP="00FB0F41">
      <w:pPr>
        <w:pStyle w:val="PL"/>
      </w:pPr>
      <w:r w:rsidRPr="00E450AC">
        <w:t xml:space="preserve">    spCell-TAG-Ind-r18                          </w:t>
      </w:r>
      <w:r w:rsidRPr="00E450AC">
        <w:rPr>
          <w:color w:val="993366"/>
        </w:rPr>
        <w:t>ENUMERATED</w:t>
      </w:r>
      <w:r w:rsidRPr="00E450AC">
        <w:t xml:space="preserve"> {supported}                                         </w:t>
      </w:r>
      <w:r w:rsidRPr="00E450AC">
        <w:rPr>
          <w:color w:val="993366"/>
        </w:rPr>
        <w:t>OPTIONAL</w:t>
      </w:r>
      <w:r w:rsidRPr="00E450AC">
        <w:t>,</w:t>
      </w:r>
    </w:p>
    <w:p w14:paraId="45F79F9C" w14:textId="77777777" w:rsidR="00FB0F41" w:rsidRPr="00E450AC" w:rsidRDefault="00FB0F41" w:rsidP="00FB0F41">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7B306A7" w14:textId="77777777" w:rsidR="00FB0F41" w:rsidRPr="00E450AC" w:rsidRDefault="00FB0F41" w:rsidP="00FB0F41">
      <w:pPr>
        <w:pStyle w:val="PL"/>
        <w:rPr>
          <w:color w:val="808080"/>
        </w:rPr>
      </w:pPr>
      <w:r w:rsidRPr="00E450AC">
        <w:lastRenderedPageBreak/>
        <w:t xml:space="preserve">    </w:t>
      </w:r>
      <w:r w:rsidRPr="00E450AC">
        <w:rPr>
          <w:color w:val="808080"/>
        </w:rPr>
        <w:t>-- inter-cell</w:t>
      </w:r>
    </w:p>
    <w:p w14:paraId="3A130C7C" w14:textId="77777777" w:rsidR="00FB0F41" w:rsidRPr="00E450AC" w:rsidRDefault="00FB0F41" w:rsidP="00FB0F41">
      <w:pPr>
        <w:pStyle w:val="PL"/>
      </w:pPr>
      <w:r w:rsidRPr="00E450AC">
        <w:t xml:space="preserve">    interCellCrossTRP-PDCCH-OrderCFRA-r18       </w:t>
      </w:r>
      <w:r w:rsidRPr="00E450AC">
        <w:rPr>
          <w:color w:val="993366"/>
        </w:rPr>
        <w:t>ENUMERATED</w:t>
      </w:r>
      <w:r w:rsidRPr="00E450AC">
        <w:t xml:space="preserve"> {supported}                                         </w:t>
      </w:r>
      <w:r w:rsidRPr="00E450AC">
        <w:rPr>
          <w:color w:val="993366"/>
        </w:rPr>
        <w:t>OPTIONAL</w:t>
      </w:r>
      <w:r w:rsidRPr="00E450AC">
        <w:t>,</w:t>
      </w:r>
    </w:p>
    <w:p w14:paraId="07D2C665" w14:textId="77777777" w:rsidR="00FB0F41" w:rsidRPr="00E450AC" w:rsidRDefault="00FB0F41" w:rsidP="00FB0F41">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3C11BFE6" w14:textId="77777777" w:rsidR="00FB0F41" w:rsidRPr="00E450AC" w:rsidRDefault="00FB0F41" w:rsidP="00FB0F41">
      <w:pPr>
        <w:pStyle w:val="PL"/>
        <w:rPr>
          <w:color w:val="808080"/>
        </w:rPr>
      </w:pPr>
      <w:r w:rsidRPr="00E450AC">
        <w:t xml:space="preserve">    </w:t>
      </w:r>
      <w:r w:rsidRPr="00E450AC">
        <w:rPr>
          <w:color w:val="808080"/>
        </w:rPr>
        <w:t>-- intra-cell</w:t>
      </w:r>
    </w:p>
    <w:p w14:paraId="0FFB9EAB" w14:textId="77777777" w:rsidR="00FB0F41" w:rsidRPr="00E450AC" w:rsidRDefault="00FB0F41" w:rsidP="00FB0F41">
      <w:pPr>
        <w:pStyle w:val="PL"/>
      </w:pPr>
      <w:r w:rsidRPr="00E450AC">
        <w:t xml:space="preserve">    intraCellCrossTRP-PDCCH-OrderCFRA-r18       </w:t>
      </w:r>
      <w:r w:rsidRPr="00E450AC">
        <w:rPr>
          <w:color w:val="993366"/>
        </w:rPr>
        <w:t>ENUMERATED</w:t>
      </w:r>
      <w:r w:rsidRPr="00E450AC">
        <w:t xml:space="preserve"> {supported}                                         </w:t>
      </w:r>
      <w:r w:rsidRPr="00E450AC">
        <w:rPr>
          <w:color w:val="993366"/>
        </w:rPr>
        <w:t>OPTIONAL</w:t>
      </w:r>
      <w:r w:rsidRPr="00E450AC">
        <w:t>,</w:t>
      </w:r>
    </w:p>
    <w:p w14:paraId="4302BDDE" w14:textId="77777777" w:rsidR="00FB0F41" w:rsidRPr="00E450AC" w:rsidRDefault="00FB0F41" w:rsidP="00FB0F41">
      <w:pPr>
        <w:pStyle w:val="PL"/>
        <w:rPr>
          <w:color w:val="808080"/>
        </w:rPr>
      </w:pPr>
      <w:r w:rsidRPr="00E450AC">
        <w:t xml:space="preserve">    </w:t>
      </w:r>
      <w:r w:rsidRPr="00E450AC">
        <w:rPr>
          <w:color w:val="808080"/>
        </w:rPr>
        <w:t>-- R1 40-2-9: Overlapping UL transmission reduction</w:t>
      </w:r>
    </w:p>
    <w:p w14:paraId="5B3ACCE2" w14:textId="77777777" w:rsidR="00FB0F41" w:rsidRPr="00E450AC" w:rsidRDefault="00FB0F41" w:rsidP="00FB0F41">
      <w:pPr>
        <w:pStyle w:val="PL"/>
      </w:pPr>
      <w:r w:rsidRPr="00E450AC">
        <w:t xml:space="preserve">    overlapUL-TransReduction-r18                </w:t>
      </w:r>
      <w:r w:rsidRPr="00E450AC">
        <w:rPr>
          <w:color w:val="993366"/>
        </w:rPr>
        <w:t>ENUMERATED</w:t>
      </w:r>
      <w:r w:rsidRPr="00E450AC">
        <w:t xml:space="preserve"> {supported}                                         </w:t>
      </w:r>
      <w:r w:rsidRPr="00E450AC">
        <w:rPr>
          <w:color w:val="993366"/>
        </w:rPr>
        <w:t>OPTIONAL</w:t>
      </w:r>
      <w:r w:rsidRPr="00E450AC">
        <w:t>,</w:t>
      </w:r>
    </w:p>
    <w:p w14:paraId="79D2CEC4" w14:textId="77777777" w:rsidR="00FB0F41" w:rsidRPr="00E450AC" w:rsidRDefault="00FB0F41" w:rsidP="00FB0F41">
      <w:pPr>
        <w:pStyle w:val="PL"/>
        <w:rPr>
          <w:color w:val="808080"/>
        </w:rPr>
      </w:pPr>
      <w:r w:rsidRPr="00E450AC">
        <w:t xml:space="preserve">    </w:t>
      </w:r>
      <w:r w:rsidRPr="00E450AC">
        <w:rPr>
          <w:color w:val="808080"/>
        </w:rPr>
        <w:t>-- R1 40-3-2-12: Supported maximum periodicity of CMR when configured as periodic CSI-RS</w:t>
      </w:r>
    </w:p>
    <w:p w14:paraId="27533F26" w14:textId="77777777" w:rsidR="00FB0F41" w:rsidRPr="00E450AC" w:rsidRDefault="00FB0F41" w:rsidP="00FB0F41">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3FAA57B7"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4F3E931" w14:textId="77777777" w:rsidR="00FB0F41" w:rsidRPr="00E450AC" w:rsidRDefault="00FB0F41" w:rsidP="00FB0F41">
      <w:pPr>
        <w:pStyle w:val="PL"/>
      </w:pPr>
      <w:r w:rsidRPr="00E450AC">
        <w:t xml:space="preserve">    tdcp-Report-r18                             </w:t>
      </w:r>
      <w:r w:rsidRPr="00E450AC">
        <w:rPr>
          <w:color w:val="993366"/>
        </w:rPr>
        <w:t>SEQUENCE</w:t>
      </w:r>
      <w:r w:rsidRPr="00E450AC">
        <w:t xml:space="preserve"> {</w:t>
      </w:r>
    </w:p>
    <w:p w14:paraId="1C45AAE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37B96EC7"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5FDB977E" w14:textId="77777777" w:rsidR="00FB0F41" w:rsidRPr="00E450AC" w:rsidRDefault="00FB0F41" w:rsidP="00FB0F41">
      <w:pPr>
        <w:pStyle w:val="PL"/>
      </w:pPr>
      <w:r w:rsidRPr="00E450AC">
        <w:t xml:space="preserve">    }                                                                                                          </w:t>
      </w:r>
      <w:r w:rsidRPr="00E450AC">
        <w:rPr>
          <w:color w:val="993366"/>
        </w:rPr>
        <w:t>OPTIONAL</w:t>
      </w:r>
      <w:r w:rsidRPr="00E450AC">
        <w:t>,</w:t>
      </w:r>
    </w:p>
    <w:p w14:paraId="064F9664"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36493719" w14:textId="77777777" w:rsidR="00FB0F41" w:rsidRPr="00E450AC" w:rsidRDefault="00FB0F41" w:rsidP="00FB0F41">
      <w:pPr>
        <w:pStyle w:val="PL"/>
      </w:pPr>
      <w:r w:rsidRPr="00E450AC">
        <w:t xml:space="preserve">    tdcp-Resource-r18                           </w:t>
      </w:r>
      <w:r w:rsidRPr="00E450AC">
        <w:rPr>
          <w:color w:val="993366"/>
        </w:rPr>
        <w:t>SEQUENCE</w:t>
      </w:r>
      <w:r w:rsidRPr="00E450AC">
        <w:t xml:space="preserve"> {</w:t>
      </w:r>
    </w:p>
    <w:p w14:paraId="31D37979"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18E7E410"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1324E9C5"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0A28E7A3" w14:textId="77777777" w:rsidR="00FB0F41" w:rsidRPr="00E450AC" w:rsidRDefault="00FB0F41" w:rsidP="00FB0F41">
      <w:pPr>
        <w:pStyle w:val="PL"/>
      </w:pPr>
      <w:r w:rsidRPr="00E450AC">
        <w:t xml:space="preserve">    }                                                                                                          </w:t>
      </w:r>
      <w:r w:rsidRPr="00E450AC">
        <w:rPr>
          <w:color w:val="993366"/>
        </w:rPr>
        <w:t>OPTIONAL</w:t>
      </w:r>
      <w:r w:rsidRPr="00E450AC">
        <w:t>,</w:t>
      </w:r>
    </w:p>
    <w:p w14:paraId="5E4B0D1D"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0042F485" w14:textId="77777777" w:rsidR="00FB0F41" w:rsidRPr="00E450AC" w:rsidRDefault="00FB0F41" w:rsidP="00FB0F41">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23AB43C5" w14:textId="77777777" w:rsidR="00FB0F41" w:rsidRPr="00E450AC" w:rsidRDefault="00FB0F41" w:rsidP="00FB0F41">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7C53B1E8" w14:textId="77777777" w:rsidR="00FB0F41" w:rsidRPr="00E450AC" w:rsidRDefault="00FB0F41" w:rsidP="00FB0F41">
      <w:pPr>
        <w:pStyle w:val="PL"/>
      </w:pPr>
      <w:r w:rsidRPr="00E450AC">
        <w:t xml:space="preserve">    jointConfigDMRSPortDynamicSwitching-r18     </w:t>
      </w:r>
      <w:r w:rsidRPr="00E450AC">
        <w:rPr>
          <w:color w:val="993366"/>
        </w:rPr>
        <w:t>ENUMERATED</w:t>
      </w:r>
      <w:r w:rsidRPr="00E450AC">
        <w:t xml:space="preserve"> {supported}                                         </w:t>
      </w:r>
      <w:r w:rsidRPr="00E450AC">
        <w:rPr>
          <w:color w:val="993366"/>
        </w:rPr>
        <w:t>OPTIONAL</w:t>
      </w:r>
      <w:r w:rsidRPr="00E450AC">
        <w:t>,</w:t>
      </w:r>
    </w:p>
    <w:p w14:paraId="31DD1B9A" w14:textId="77777777" w:rsidR="00FB0F41" w:rsidRPr="00E450AC" w:rsidRDefault="00FB0F41" w:rsidP="00FB0F41">
      <w:pPr>
        <w:pStyle w:val="PL"/>
        <w:rPr>
          <w:color w:val="808080"/>
        </w:rPr>
      </w:pPr>
      <w:r w:rsidRPr="00E450AC">
        <w:t xml:space="preserve">    </w:t>
      </w:r>
      <w:r w:rsidRPr="00E450AC">
        <w:rPr>
          <w:color w:val="808080"/>
        </w:rPr>
        <w:t>-- R1 40-5-1: SRS comb offset hopping</w:t>
      </w:r>
    </w:p>
    <w:p w14:paraId="0A78A26A" w14:textId="77777777" w:rsidR="00FB0F41" w:rsidRPr="00E450AC" w:rsidRDefault="00FB0F41" w:rsidP="00FB0F41">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50FB6A37" w14:textId="77777777" w:rsidR="00FB0F41" w:rsidRPr="00E450AC" w:rsidRDefault="00FB0F41" w:rsidP="00FB0F41">
      <w:pPr>
        <w:pStyle w:val="PL"/>
        <w:rPr>
          <w:color w:val="808080"/>
        </w:rPr>
      </w:pPr>
      <w:r w:rsidRPr="00E450AC">
        <w:t xml:space="preserve">    </w:t>
      </w:r>
      <w:r w:rsidRPr="00E450AC">
        <w:rPr>
          <w:color w:val="808080"/>
        </w:rPr>
        <w:t>-- R1 40-5-1a: Comb offset hopping time-domain behavior when repetition factor R&gt;1</w:t>
      </w:r>
    </w:p>
    <w:p w14:paraId="5826922D" w14:textId="77777777" w:rsidR="00FB0F41" w:rsidRPr="00E450AC" w:rsidRDefault="00FB0F41" w:rsidP="00FB0F41">
      <w:pPr>
        <w:pStyle w:val="PL"/>
      </w:pPr>
      <w:r w:rsidRPr="00E450AC">
        <w:t xml:space="preserve">    srs-combOffsetInTime-r18                    </w:t>
      </w:r>
      <w:r w:rsidRPr="00E450AC">
        <w:rPr>
          <w:color w:val="993366"/>
        </w:rPr>
        <w:t>ENUMERATED</w:t>
      </w:r>
      <w:r w:rsidRPr="00E450AC">
        <w:t xml:space="preserve"> {srs, rsrs, both}                                   </w:t>
      </w:r>
      <w:r w:rsidRPr="00E450AC">
        <w:rPr>
          <w:color w:val="993366"/>
        </w:rPr>
        <w:t>OPTIONAL</w:t>
      </w:r>
      <w:r w:rsidRPr="00E450AC">
        <w:t>,</w:t>
      </w:r>
    </w:p>
    <w:p w14:paraId="5AC2AC27" w14:textId="77777777" w:rsidR="00FB0F41" w:rsidRPr="00E450AC" w:rsidRDefault="00FB0F41" w:rsidP="00FB0F41">
      <w:pPr>
        <w:pStyle w:val="PL"/>
        <w:rPr>
          <w:color w:val="808080"/>
        </w:rPr>
      </w:pPr>
      <w:r w:rsidRPr="00E450AC">
        <w:t xml:space="preserve">    </w:t>
      </w:r>
      <w:r w:rsidRPr="00E450AC">
        <w:rPr>
          <w:color w:val="808080"/>
        </w:rPr>
        <w:t>-- R1 40-5-1b: SRS comb offset hopping combined with group/sequence hopping</w:t>
      </w:r>
    </w:p>
    <w:p w14:paraId="79532BE8" w14:textId="77777777" w:rsidR="00FB0F41" w:rsidRPr="00E450AC" w:rsidRDefault="00FB0F41" w:rsidP="00FB0F41">
      <w:pPr>
        <w:pStyle w:val="PL"/>
      </w:pPr>
      <w:r w:rsidRPr="00E450AC">
        <w:t xml:space="preserve">    srs-combOffsetCombinedGroupSequence-r18     </w:t>
      </w:r>
      <w:r w:rsidRPr="00E450AC">
        <w:rPr>
          <w:color w:val="993366"/>
        </w:rPr>
        <w:t>ENUMERATED</w:t>
      </w:r>
      <w:r w:rsidRPr="00E450AC">
        <w:t xml:space="preserve"> {supported}                                         </w:t>
      </w:r>
      <w:r w:rsidRPr="00E450AC">
        <w:rPr>
          <w:color w:val="993366"/>
        </w:rPr>
        <w:t>OPTIONAL</w:t>
      </w:r>
      <w:r w:rsidRPr="00E450AC">
        <w:t>,</w:t>
      </w:r>
    </w:p>
    <w:p w14:paraId="06C85806" w14:textId="77777777" w:rsidR="00FB0F41" w:rsidRPr="00E450AC" w:rsidRDefault="00FB0F41" w:rsidP="00FB0F41">
      <w:pPr>
        <w:pStyle w:val="PL"/>
        <w:rPr>
          <w:color w:val="808080"/>
        </w:rPr>
      </w:pPr>
      <w:r w:rsidRPr="00E450AC">
        <w:t xml:space="preserve">    </w:t>
      </w:r>
      <w:r w:rsidRPr="00E450AC">
        <w:rPr>
          <w:color w:val="808080"/>
        </w:rPr>
        <w:t>-- R1 40-5-1c: Comb offset hopping within a subset</w:t>
      </w:r>
    </w:p>
    <w:p w14:paraId="4EE591A8" w14:textId="77777777" w:rsidR="00FB0F41" w:rsidRPr="00E450AC" w:rsidRDefault="00FB0F41" w:rsidP="00FB0F41">
      <w:pPr>
        <w:pStyle w:val="PL"/>
      </w:pPr>
      <w:r w:rsidRPr="00E450AC">
        <w:t xml:space="preserve">    srs-combOffsetHoppingWithinSubset-r18       </w:t>
      </w:r>
      <w:r w:rsidRPr="00E450AC">
        <w:rPr>
          <w:color w:val="993366"/>
        </w:rPr>
        <w:t>ENUMERATED</w:t>
      </w:r>
      <w:r w:rsidRPr="00E450AC">
        <w:t xml:space="preserve"> {supported}                                         </w:t>
      </w:r>
      <w:r w:rsidRPr="00E450AC">
        <w:rPr>
          <w:color w:val="993366"/>
        </w:rPr>
        <w:t>OPTIONAL</w:t>
      </w:r>
      <w:r w:rsidRPr="00E450AC">
        <w:t>,</w:t>
      </w:r>
    </w:p>
    <w:p w14:paraId="5811ABB4" w14:textId="77777777" w:rsidR="00FB0F41" w:rsidRPr="00E450AC" w:rsidRDefault="00FB0F41" w:rsidP="00FB0F41">
      <w:pPr>
        <w:pStyle w:val="PL"/>
        <w:rPr>
          <w:color w:val="808080"/>
        </w:rPr>
      </w:pPr>
      <w:r w:rsidRPr="00E450AC">
        <w:t xml:space="preserve">    </w:t>
      </w:r>
      <w:r w:rsidRPr="00E450AC">
        <w:rPr>
          <w:color w:val="808080"/>
        </w:rPr>
        <w:t>-- R1 40-5-2: SRS cyclic shift hopping</w:t>
      </w:r>
    </w:p>
    <w:p w14:paraId="38F4F1C8" w14:textId="77777777" w:rsidR="00FB0F41" w:rsidRPr="00E450AC" w:rsidRDefault="00FB0F41" w:rsidP="00FB0F41">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27EC53E2" w14:textId="77777777" w:rsidR="00FB0F41" w:rsidRPr="00E450AC" w:rsidRDefault="00FB0F41" w:rsidP="00FB0F41">
      <w:pPr>
        <w:pStyle w:val="PL"/>
        <w:rPr>
          <w:color w:val="808080"/>
        </w:rPr>
      </w:pPr>
      <w:r w:rsidRPr="00E450AC">
        <w:t xml:space="preserve">    </w:t>
      </w:r>
      <w:r w:rsidRPr="00E450AC">
        <w:rPr>
          <w:color w:val="808080"/>
        </w:rPr>
        <w:t>-- R1 40-5-2a: Smaller cyclic shift granularity for cyclic shift hopping</w:t>
      </w:r>
    </w:p>
    <w:p w14:paraId="305AD0DB" w14:textId="77777777" w:rsidR="00FB0F41" w:rsidRPr="00E450AC" w:rsidRDefault="00FB0F41" w:rsidP="00FB0F41">
      <w:pPr>
        <w:pStyle w:val="PL"/>
      </w:pPr>
      <w:r w:rsidRPr="00E450AC">
        <w:t xml:space="preserve">    srs-cyclicShiftHoppingSmallGranularity-r18  </w:t>
      </w:r>
      <w:r w:rsidRPr="00E450AC">
        <w:rPr>
          <w:color w:val="993366"/>
        </w:rPr>
        <w:t>ENUMERATED</w:t>
      </w:r>
      <w:r w:rsidRPr="00E450AC">
        <w:t xml:space="preserve"> {supported}                                         </w:t>
      </w:r>
      <w:r w:rsidRPr="00E450AC">
        <w:rPr>
          <w:color w:val="993366"/>
        </w:rPr>
        <w:t>OPTIONAL</w:t>
      </w:r>
      <w:r w:rsidRPr="00E450AC">
        <w:t>,</w:t>
      </w:r>
    </w:p>
    <w:p w14:paraId="270B2D8A" w14:textId="77777777" w:rsidR="00FB0F41" w:rsidRPr="00E450AC" w:rsidRDefault="00FB0F41" w:rsidP="00FB0F41">
      <w:pPr>
        <w:pStyle w:val="PL"/>
        <w:rPr>
          <w:color w:val="808080"/>
        </w:rPr>
      </w:pPr>
      <w:r w:rsidRPr="00E450AC">
        <w:t xml:space="preserve">    </w:t>
      </w:r>
      <w:r w:rsidRPr="00E450AC">
        <w:rPr>
          <w:color w:val="808080"/>
        </w:rPr>
        <w:t>-- R1 40-5-2b: SRS cyclic shift hopping combined with group/sequence hopping</w:t>
      </w:r>
    </w:p>
    <w:p w14:paraId="72DEC1A6" w14:textId="77777777" w:rsidR="00FB0F41" w:rsidRPr="00E450AC" w:rsidRDefault="00FB0F41" w:rsidP="00FB0F41">
      <w:pPr>
        <w:pStyle w:val="PL"/>
      </w:pPr>
      <w:r w:rsidRPr="00E450AC">
        <w:t xml:space="preserve">    srs-cyclicShiftCombinedGroupSequence-r18    </w:t>
      </w:r>
      <w:r w:rsidRPr="00E450AC">
        <w:rPr>
          <w:color w:val="993366"/>
        </w:rPr>
        <w:t>ENUMERATED</w:t>
      </w:r>
      <w:r w:rsidRPr="00E450AC">
        <w:t xml:space="preserve"> {supported}                                         </w:t>
      </w:r>
      <w:r w:rsidRPr="00E450AC">
        <w:rPr>
          <w:color w:val="993366"/>
        </w:rPr>
        <w:t>OPTIONAL</w:t>
      </w:r>
      <w:r w:rsidRPr="00E450AC">
        <w:t>,</w:t>
      </w:r>
    </w:p>
    <w:p w14:paraId="66B7F82F" w14:textId="77777777" w:rsidR="00FB0F41" w:rsidRPr="00E450AC" w:rsidRDefault="00FB0F41" w:rsidP="00FB0F41">
      <w:pPr>
        <w:pStyle w:val="PL"/>
        <w:rPr>
          <w:color w:val="808080"/>
        </w:rPr>
      </w:pPr>
      <w:r w:rsidRPr="00E450AC">
        <w:t xml:space="preserve">    </w:t>
      </w:r>
      <w:r w:rsidRPr="00E450AC">
        <w:rPr>
          <w:color w:val="808080"/>
        </w:rPr>
        <w:t>-- R1 40-5-2c: Cyclic shift hopping within a subset</w:t>
      </w:r>
    </w:p>
    <w:p w14:paraId="3AB91F15" w14:textId="77777777" w:rsidR="00FB0F41" w:rsidRPr="00E450AC" w:rsidRDefault="00FB0F41" w:rsidP="00FB0F41">
      <w:pPr>
        <w:pStyle w:val="PL"/>
      </w:pPr>
      <w:r w:rsidRPr="00E450AC">
        <w:t xml:space="preserve">    cyclicShiftHoppingWithinSubset-r18          </w:t>
      </w:r>
      <w:r w:rsidRPr="00E450AC">
        <w:rPr>
          <w:color w:val="993366"/>
        </w:rPr>
        <w:t>ENUMERATED</w:t>
      </w:r>
      <w:r w:rsidRPr="00E450AC">
        <w:t xml:space="preserve"> {supported}                                         </w:t>
      </w:r>
      <w:r w:rsidRPr="00E450AC">
        <w:rPr>
          <w:color w:val="993366"/>
        </w:rPr>
        <w:t>OPTIONAL</w:t>
      </w:r>
      <w:r w:rsidRPr="00E450AC">
        <w:t>,</w:t>
      </w:r>
    </w:p>
    <w:p w14:paraId="6AEA33B4" w14:textId="77777777" w:rsidR="00FB0F41" w:rsidRPr="00E450AC" w:rsidRDefault="00FB0F41" w:rsidP="00FB0F41">
      <w:pPr>
        <w:pStyle w:val="PL"/>
        <w:rPr>
          <w:color w:val="808080"/>
        </w:rPr>
      </w:pPr>
      <w:r w:rsidRPr="00E450AC">
        <w:t xml:space="preserve">    </w:t>
      </w:r>
      <w:r w:rsidRPr="00E450AC">
        <w:rPr>
          <w:color w:val="808080"/>
        </w:rPr>
        <w:t>-- R1 40-5-3: SRS cyclic shift hopping combined with SRS comb offset hopping</w:t>
      </w:r>
    </w:p>
    <w:p w14:paraId="35CE80BE" w14:textId="77777777" w:rsidR="00FB0F41" w:rsidRPr="00E450AC" w:rsidRDefault="00FB0F41" w:rsidP="00FB0F41">
      <w:pPr>
        <w:pStyle w:val="PL"/>
      </w:pPr>
      <w:r w:rsidRPr="00E450AC">
        <w:t xml:space="preserve">    srs-cyclicShiftCombinedCombOffset-r18       </w:t>
      </w:r>
      <w:r w:rsidRPr="00E450AC">
        <w:rPr>
          <w:color w:val="993366"/>
        </w:rPr>
        <w:t>ENUMERATED</w:t>
      </w:r>
      <w:r w:rsidRPr="00E450AC">
        <w:t xml:space="preserve"> {supported}                                         </w:t>
      </w:r>
      <w:r w:rsidRPr="00E450AC">
        <w:rPr>
          <w:color w:val="993366"/>
        </w:rPr>
        <w:t>OPTIONAL</w:t>
      </w:r>
      <w:r w:rsidRPr="00E450AC">
        <w:t>,</w:t>
      </w:r>
    </w:p>
    <w:p w14:paraId="4E2DD8B5" w14:textId="77777777" w:rsidR="00FB0F41" w:rsidRPr="00E450AC" w:rsidRDefault="00FB0F41" w:rsidP="00FB0F41">
      <w:pPr>
        <w:pStyle w:val="PL"/>
      </w:pPr>
    </w:p>
    <w:p w14:paraId="4FDF6FDE" w14:textId="77777777" w:rsidR="00FB0F41" w:rsidRPr="00E450AC" w:rsidRDefault="00FB0F41" w:rsidP="00FB0F41">
      <w:pPr>
        <w:pStyle w:val="PL"/>
        <w:rPr>
          <w:color w:val="808080"/>
        </w:rPr>
      </w:pPr>
      <w:r w:rsidRPr="00E450AC">
        <w:t xml:space="preserve">    </w:t>
      </w:r>
      <w:r w:rsidRPr="00E450AC">
        <w:rPr>
          <w:color w:val="808080"/>
        </w:rPr>
        <w:t>-- R1 40-6-1-1: 2 PTRS ports for single-DCI based STx2P SDM scheme for PUSCH</w:t>
      </w:r>
      <w:r>
        <w:rPr>
          <w:color w:val="808080"/>
        </w:rPr>
        <w:t>-</w:t>
      </w:r>
      <w:r w:rsidRPr="00E450AC">
        <w:rPr>
          <w:color w:val="808080"/>
        </w:rPr>
        <w:t>codebook</w:t>
      </w:r>
    </w:p>
    <w:p w14:paraId="49D388DD" w14:textId="77777777" w:rsidR="00FB0F41" w:rsidRPr="00E450AC" w:rsidRDefault="00FB0F41" w:rsidP="00FB0F41">
      <w:pPr>
        <w:pStyle w:val="PL"/>
      </w:pPr>
      <w:r w:rsidRPr="00E450AC">
        <w:t xml:space="preserve">    pusch-CB-2PTRS-SingleDCI-STx2P-SDM-r18      </w:t>
      </w:r>
      <w:r w:rsidRPr="00E450AC">
        <w:rPr>
          <w:color w:val="993366"/>
        </w:rPr>
        <w:t>ENUMERATED</w:t>
      </w:r>
      <w:r w:rsidRPr="00E450AC">
        <w:t xml:space="preserve"> {supported}                                         </w:t>
      </w:r>
      <w:r w:rsidRPr="00E450AC">
        <w:rPr>
          <w:color w:val="993366"/>
        </w:rPr>
        <w:t>OPTIONAL</w:t>
      </w:r>
      <w:r w:rsidRPr="00E450AC">
        <w:t>,</w:t>
      </w:r>
    </w:p>
    <w:p w14:paraId="533671BB" w14:textId="77777777" w:rsidR="00FB0F41" w:rsidRPr="00E450AC" w:rsidRDefault="00FB0F41" w:rsidP="00FB0F41">
      <w:pPr>
        <w:pStyle w:val="PL"/>
        <w:rPr>
          <w:color w:val="808080"/>
        </w:rPr>
      </w:pPr>
      <w:r w:rsidRPr="00E450AC">
        <w:t xml:space="preserve">    </w:t>
      </w:r>
      <w:r w:rsidRPr="00E450AC">
        <w:rPr>
          <w:color w:val="808080"/>
        </w:rPr>
        <w:t>-- R1 40-6-1a-1: 2 PTRS ports for single-DCI based STx2P SDM scheme for PUSCH</w:t>
      </w:r>
      <w:r>
        <w:rPr>
          <w:color w:val="808080"/>
        </w:rPr>
        <w:t>-</w:t>
      </w:r>
      <w:r w:rsidRPr="00E450AC">
        <w:rPr>
          <w:color w:val="808080"/>
        </w:rPr>
        <w:t>noncodebook</w:t>
      </w:r>
    </w:p>
    <w:p w14:paraId="6AB5FEE7" w14:textId="77777777" w:rsidR="00FB0F41" w:rsidRPr="00E450AC" w:rsidRDefault="00FB0F41" w:rsidP="00FB0F41">
      <w:pPr>
        <w:pStyle w:val="PL"/>
      </w:pPr>
      <w:r w:rsidRPr="00E450AC">
        <w:t xml:space="preserve">    pusch-NonCB-2PTRS-SingleDCI-STx2P-SDM-r18   </w:t>
      </w:r>
      <w:r w:rsidRPr="00E450AC">
        <w:rPr>
          <w:color w:val="993366"/>
        </w:rPr>
        <w:t>ENUMERATED</w:t>
      </w:r>
      <w:r w:rsidRPr="00E450AC">
        <w:t xml:space="preserve"> {supported}                                         </w:t>
      </w:r>
      <w:r w:rsidRPr="00E450AC">
        <w:rPr>
          <w:color w:val="993366"/>
        </w:rPr>
        <w:t>OPTIONAL</w:t>
      </w:r>
      <w:r w:rsidRPr="00E450AC">
        <w:t>,</w:t>
      </w:r>
    </w:p>
    <w:p w14:paraId="6300DA4E" w14:textId="77777777" w:rsidR="00FB0F41" w:rsidRPr="00E450AC" w:rsidRDefault="00FB0F41" w:rsidP="00FB0F41">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C3BBE0" w14:textId="77777777" w:rsidR="00FB0F41" w:rsidRPr="00E450AC" w:rsidRDefault="00FB0F41" w:rsidP="00FB0F41">
      <w:pPr>
        <w:pStyle w:val="PL"/>
      </w:pPr>
      <w:r w:rsidRPr="00E450AC">
        <w:t xml:space="preserve">    pusch-NonCB-SingleDCI-STx2P-SDM-CSI-RS-SRS-r18 </w:t>
      </w:r>
      <w:r w:rsidRPr="00E450AC">
        <w:rPr>
          <w:color w:val="993366"/>
        </w:rPr>
        <w:t>SEQUENCE</w:t>
      </w:r>
      <w:r w:rsidRPr="00E450AC">
        <w:t xml:space="preserve"> {</w:t>
      </w:r>
    </w:p>
    <w:p w14:paraId="1A0B5C8A"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40E9DDA5"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66E8CFAA"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0C73ACF7" w14:textId="77777777" w:rsidR="00FB0F41" w:rsidRPr="00E450AC" w:rsidRDefault="00FB0F41" w:rsidP="00FB0F41">
      <w:pPr>
        <w:pStyle w:val="PL"/>
      </w:pPr>
      <w:r w:rsidRPr="00E450AC">
        <w:lastRenderedPageBreak/>
        <w:t xml:space="preserve">        valueY-SRS-ResourceAssociate-r18              </w:t>
      </w:r>
      <w:r w:rsidRPr="00E450AC">
        <w:rPr>
          <w:color w:val="993366"/>
        </w:rPr>
        <w:t>INTEGER</w:t>
      </w:r>
      <w:r w:rsidRPr="00E450AC">
        <w:t xml:space="preserve"> (1..16),</w:t>
      </w:r>
    </w:p>
    <w:p w14:paraId="4CBF2B0A"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5CE2F805" w14:textId="77777777" w:rsidR="00FB0F41" w:rsidRPr="00E450AC" w:rsidRDefault="00FB0F41" w:rsidP="00FB0F41">
      <w:pPr>
        <w:pStyle w:val="PL"/>
      </w:pPr>
      <w:r w:rsidRPr="00E450AC">
        <w:t xml:space="preserve">    }                                                                                                          </w:t>
      </w:r>
      <w:r w:rsidRPr="00E450AC">
        <w:rPr>
          <w:color w:val="993366"/>
        </w:rPr>
        <w:t>OPTIONAL</w:t>
      </w:r>
      <w:r w:rsidRPr="00E450AC">
        <w:t>,</w:t>
      </w:r>
    </w:p>
    <w:p w14:paraId="0A51CC69" w14:textId="77777777" w:rsidR="00FB0F41" w:rsidRPr="00E450AC" w:rsidRDefault="00FB0F41" w:rsidP="00FB0F41">
      <w:pPr>
        <w:pStyle w:val="PL"/>
        <w:rPr>
          <w:color w:val="808080"/>
        </w:rPr>
      </w:pPr>
      <w:r w:rsidRPr="00E450AC">
        <w:t xml:space="preserve">    </w:t>
      </w:r>
      <w:r w:rsidRPr="00E450AC">
        <w:rPr>
          <w:color w:val="808080"/>
        </w:rPr>
        <w:t>-- R1 40-6-3b-1: Associated CSI-RS resources for noncodebook multi-DCI based STx2P PUSCH+PUSCH</w:t>
      </w:r>
    </w:p>
    <w:p w14:paraId="7F1B7D88" w14:textId="77777777" w:rsidR="00FB0F41" w:rsidRPr="00E450AC" w:rsidRDefault="00FB0F41" w:rsidP="00FB0F41">
      <w:pPr>
        <w:pStyle w:val="PL"/>
      </w:pPr>
      <w:r w:rsidRPr="00E450AC">
        <w:t xml:space="preserve">    twoPUSCH-NonCB-Multi-DCI-STx2P-CSI-RS-Resource-r18  </w:t>
      </w:r>
      <w:r w:rsidRPr="00E450AC">
        <w:rPr>
          <w:color w:val="993366"/>
        </w:rPr>
        <w:t>SEQUENCE</w:t>
      </w:r>
      <w:r w:rsidRPr="00E450AC">
        <w:t xml:space="preserve"> {</w:t>
      </w:r>
    </w:p>
    <w:p w14:paraId="5CABBCBF" w14:textId="77777777" w:rsidR="00FB0F41" w:rsidRPr="00E450AC" w:rsidRDefault="00FB0F41" w:rsidP="00FB0F41">
      <w:pPr>
        <w:pStyle w:val="PL"/>
      </w:pPr>
      <w:r w:rsidRPr="00E450AC">
        <w:t xml:space="preserve">        maxNumberPeriodicSRS-r18                      </w:t>
      </w:r>
      <w:r w:rsidRPr="00E450AC">
        <w:rPr>
          <w:color w:val="993366"/>
        </w:rPr>
        <w:t>INTEGER</w:t>
      </w:r>
      <w:r w:rsidRPr="00E450AC">
        <w:t xml:space="preserve"> (1..8),</w:t>
      </w:r>
    </w:p>
    <w:p w14:paraId="4374CC6B" w14:textId="77777777" w:rsidR="00FB0F41" w:rsidRPr="00E450AC" w:rsidRDefault="00FB0F41" w:rsidP="00FB0F41">
      <w:pPr>
        <w:pStyle w:val="PL"/>
      </w:pPr>
      <w:r w:rsidRPr="00E450AC">
        <w:t xml:space="preserve">        maxNumberAperiodicSRS-r18                     </w:t>
      </w:r>
      <w:r w:rsidRPr="00E450AC">
        <w:rPr>
          <w:color w:val="993366"/>
        </w:rPr>
        <w:t>INTEGER</w:t>
      </w:r>
      <w:r w:rsidRPr="00E450AC">
        <w:t xml:space="preserve"> (1..8),</w:t>
      </w:r>
    </w:p>
    <w:p w14:paraId="72D30753" w14:textId="77777777" w:rsidR="00FB0F41" w:rsidRPr="00E450AC" w:rsidRDefault="00FB0F41" w:rsidP="00FB0F41">
      <w:pPr>
        <w:pStyle w:val="PL"/>
      </w:pPr>
      <w:r w:rsidRPr="00E450AC">
        <w:t xml:space="preserve">        maxNumberSemiPersistentSRS-r18                </w:t>
      </w:r>
      <w:r w:rsidRPr="00E450AC">
        <w:rPr>
          <w:color w:val="993366"/>
        </w:rPr>
        <w:t>INTEGER</w:t>
      </w:r>
      <w:r w:rsidRPr="00E450AC">
        <w:t xml:space="preserve"> (0..8),</w:t>
      </w:r>
    </w:p>
    <w:p w14:paraId="24CCEEEB" w14:textId="77777777" w:rsidR="00FB0F41" w:rsidRPr="00E450AC" w:rsidRDefault="00FB0F41" w:rsidP="00FB0F41">
      <w:pPr>
        <w:pStyle w:val="PL"/>
      </w:pPr>
      <w:r w:rsidRPr="00E450AC">
        <w:t xml:space="preserve">        simultaneousSRS-PerCC-r18                     </w:t>
      </w:r>
      <w:r w:rsidRPr="00E450AC">
        <w:rPr>
          <w:color w:val="993366"/>
        </w:rPr>
        <w:t>INTEGER</w:t>
      </w:r>
      <w:r w:rsidRPr="00E450AC">
        <w:t xml:space="preserve"> (1..16),</w:t>
      </w:r>
    </w:p>
    <w:p w14:paraId="64F67946" w14:textId="77777777" w:rsidR="00FB0F41" w:rsidRPr="00E450AC" w:rsidRDefault="00FB0F41" w:rsidP="00FB0F41">
      <w:pPr>
        <w:pStyle w:val="PL"/>
      </w:pPr>
      <w:r w:rsidRPr="00E450AC">
        <w:t xml:space="preserve">        simultaneousCSI-RS-NonCB-r18                  </w:t>
      </w:r>
      <w:r w:rsidRPr="00E450AC">
        <w:rPr>
          <w:color w:val="993366"/>
        </w:rPr>
        <w:t>INTEGER</w:t>
      </w:r>
      <w:r w:rsidRPr="00E450AC">
        <w:t xml:space="preserve"> (1..2)</w:t>
      </w:r>
    </w:p>
    <w:p w14:paraId="5E974C58" w14:textId="77777777" w:rsidR="00FB0F41" w:rsidRPr="00E450AC" w:rsidRDefault="00FB0F41" w:rsidP="00FB0F41">
      <w:pPr>
        <w:pStyle w:val="PL"/>
      </w:pPr>
      <w:r w:rsidRPr="00E450AC">
        <w:t xml:space="preserve">    }                                                                                                          </w:t>
      </w:r>
      <w:r w:rsidRPr="00E450AC">
        <w:rPr>
          <w:color w:val="993366"/>
        </w:rPr>
        <w:t>OPTIONAL</w:t>
      </w:r>
      <w:r w:rsidRPr="00E450AC">
        <w:t>,</w:t>
      </w:r>
    </w:p>
    <w:p w14:paraId="6D58A49B" w14:textId="77777777" w:rsidR="00FB0F41" w:rsidRPr="00E450AC" w:rsidRDefault="00FB0F41" w:rsidP="00FB0F41">
      <w:pPr>
        <w:pStyle w:val="PL"/>
        <w:rPr>
          <w:color w:val="808080"/>
        </w:rPr>
      </w:pPr>
      <w:r w:rsidRPr="00E450AC">
        <w:t xml:space="preserve">    </w:t>
      </w:r>
      <w:r w:rsidRPr="00E450AC">
        <w:rPr>
          <w:color w:val="808080"/>
        </w:rPr>
        <w:t xml:space="preserve">-- R1 40-6-1-2: New UL DMRS port entry for single-DCI based SDM scheme </w:t>
      </w:r>
      <w:r w:rsidRPr="00E450AC">
        <w:rPr>
          <w:rFonts w:eastAsia="Yu Mincho"/>
          <w:color w:val="808080"/>
        </w:rPr>
        <w:t>for Rel-15 DMRS port and/or Rel-18 DMRS port</w:t>
      </w:r>
    </w:p>
    <w:p w14:paraId="7CAFC9F0" w14:textId="77777777" w:rsidR="00FB0F41" w:rsidRPr="00E450AC" w:rsidRDefault="00FB0F41" w:rsidP="00FB0F41">
      <w:pPr>
        <w:pStyle w:val="PL"/>
      </w:pPr>
      <w:r w:rsidRPr="00E450AC">
        <w:t xml:space="preserve">    dmrs-PortEntrySingleDCI-SDM-r18             </w:t>
      </w:r>
      <w:r w:rsidRPr="00E450AC">
        <w:rPr>
          <w:color w:val="993366"/>
        </w:rPr>
        <w:t>ENUMERATED</w:t>
      </w:r>
      <w:r w:rsidRPr="00E450AC">
        <w:t xml:space="preserve"> {supported}                                         </w:t>
      </w:r>
      <w:r w:rsidRPr="00E450AC">
        <w:rPr>
          <w:color w:val="993366"/>
        </w:rPr>
        <w:t>OPTIONAL</w:t>
      </w:r>
      <w:r w:rsidRPr="00E450AC">
        <w:t>,</w:t>
      </w:r>
    </w:p>
    <w:p w14:paraId="7EE2F14C" w14:textId="77777777" w:rsidR="00FB0F41" w:rsidRPr="00E450AC" w:rsidRDefault="00FB0F41" w:rsidP="00FB0F41">
      <w:pPr>
        <w:pStyle w:val="PL"/>
        <w:rPr>
          <w:color w:val="808080"/>
        </w:rPr>
      </w:pPr>
      <w:r w:rsidRPr="00E450AC">
        <w:t xml:space="preserve">    </w:t>
      </w:r>
      <w:r w:rsidRPr="00E450AC">
        <w:rPr>
          <w:color w:val="808080"/>
        </w:rPr>
        <w:t>-- R1 40-6-2-1: 2 PTRS ports for single-DCI based STx2P SFN scheme for PUSCH</w:t>
      </w:r>
      <w:r>
        <w:rPr>
          <w:color w:val="808080"/>
        </w:rPr>
        <w:t>-</w:t>
      </w:r>
      <w:r w:rsidRPr="00E450AC">
        <w:rPr>
          <w:color w:val="808080"/>
        </w:rPr>
        <w:t>codebook</w:t>
      </w:r>
    </w:p>
    <w:p w14:paraId="634FED37" w14:textId="77777777" w:rsidR="00FB0F41" w:rsidRPr="00E450AC" w:rsidRDefault="00FB0F41" w:rsidP="00FB0F41">
      <w:pPr>
        <w:pStyle w:val="PL"/>
      </w:pPr>
      <w:r w:rsidRPr="00E450AC">
        <w:t xml:space="preserve">    pusch-CB-2PTRS-SingleDCI-STx2P-SFN-r18      </w:t>
      </w:r>
      <w:r w:rsidRPr="00E450AC">
        <w:rPr>
          <w:color w:val="993366"/>
        </w:rPr>
        <w:t>ENUMERATED</w:t>
      </w:r>
      <w:r w:rsidRPr="00E450AC">
        <w:t xml:space="preserve"> {supported}                                         </w:t>
      </w:r>
      <w:r w:rsidRPr="00E450AC">
        <w:rPr>
          <w:color w:val="993366"/>
        </w:rPr>
        <w:t>OPTIONAL</w:t>
      </w:r>
      <w:r w:rsidRPr="00E450AC">
        <w:t>,</w:t>
      </w:r>
    </w:p>
    <w:p w14:paraId="0C4C3385" w14:textId="77777777" w:rsidR="00FB0F41" w:rsidRPr="00E450AC" w:rsidRDefault="00FB0F41" w:rsidP="00FB0F41">
      <w:pPr>
        <w:pStyle w:val="PL"/>
        <w:rPr>
          <w:color w:val="808080"/>
        </w:rPr>
      </w:pPr>
      <w:r w:rsidRPr="00E450AC">
        <w:t xml:space="preserve">    </w:t>
      </w:r>
      <w:r w:rsidRPr="00E450AC">
        <w:rPr>
          <w:color w:val="808080"/>
        </w:rPr>
        <w:t>-- R1 40-6-2a-1: 2 PTRS ports for single-DCI based STx2P SFN scheme for PUSCH</w:t>
      </w:r>
      <w:r>
        <w:rPr>
          <w:color w:val="808080"/>
        </w:rPr>
        <w:t>-</w:t>
      </w:r>
      <w:r w:rsidRPr="00E450AC">
        <w:rPr>
          <w:color w:val="808080"/>
        </w:rPr>
        <w:t>codebook</w:t>
      </w:r>
    </w:p>
    <w:p w14:paraId="6261354E" w14:textId="77777777" w:rsidR="00FB0F41" w:rsidRPr="00E450AC" w:rsidRDefault="00FB0F41" w:rsidP="00FB0F41">
      <w:pPr>
        <w:pStyle w:val="PL"/>
      </w:pPr>
      <w:r w:rsidRPr="00E450AC">
        <w:t xml:space="preserve">    pusch-NonCB-2PTRS-SingleDCI-STx2P-SFN-r18   </w:t>
      </w:r>
      <w:r w:rsidRPr="00E450AC">
        <w:rPr>
          <w:color w:val="993366"/>
        </w:rPr>
        <w:t>ENUMERATED</w:t>
      </w:r>
      <w:r w:rsidRPr="00E450AC">
        <w:t xml:space="preserve"> {supported}                                         </w:t>
      </w:r>
      <w:r w:rsidRPr="00E450AC">
        <w:rPr>
          <w:color w:val="993366"/>
        </w:rPr>
        <w:t>OPTIONAL</w:t>
      </w:r>
      <w:r w:rsidRPr="00E450AC">
        <w:t>,</w:t>
      </w:r>
    </w:p>
    <w:p w14:paraId="4646CFD2" w14:textId="77777777" w:rsidR="00FB0F41" w:rsidRPr="00E450AC" w:rsidRDefault="00FB0F41" w:rsidP="00FB0F41">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259F8701" w14:textId="77777777" w:rsidR="00FB0F41" w:rsidRPr="00E450AC" w:rsidRDefault="00FB0F41" w:rsidP="00FB0F41">
      <w:pPr>
        <w:pStyle w:val="PL"/>
      </w:pPr>
      <w:r w:rsidRPr="00E450AC">
        <w:t xml:space="preserve">    pusch-NonCB-SingleDCI-STx2P-SFN-CSI-RS-SRS-r18 </w:t>
      </w:r>
      <w:r w:rsidRPr="00E450AC">
        <w:rPr>
          <w:color w:val="993366"/>
        </w:rPr>
        <w:t>SEQUENCE</w:t>
      </w:r>
      <w:r w:rsidRPr="00E450AC">
        <w:t xml:space="preserve"> {</w:t>
      </w:r>
    </w:p>
    <w:p w14:paraId="740AF16D"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62DCC80C"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4AF37277"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787B0D9A"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23C5CD00"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76563CCF" w14:textId="77777777" w:rsidR="00FB0F41" w:rsidRPr="00E450AC" w:rsidRDefault="00FB0F41" w:rsidP="00FB0F41">
      <w:pPr>
        <w:pStyle w:val="PL"/>
      </w:pPr>
      <w:r w:rsidRPr="00E450AC">
        <w:t xml:space="preserve">    }                                                                                                          </w:t>
      </w:r>
      <w:r w:rsidRPr="00E450AC">
        <w:rPr>
          <w:color w:val="993366"/>
        </w:rPr>
        <w:t>OPTIONAL</w:t>
      </w:r>
      <w:r w:rsidRPr="00E450AC">
        <w:t>,</w:t>
      </w:r>
    </w:p>
    <w:p w14:paraId="6567B9CC" w14:textId="77777777" w:rsidR="00FB0F41" w:rsidRPr="00E450AC" w:rsidRDefault="00FB0F41" w:rsidP="00FB0F41">
      <w:pPr>
        <w:pStyle w:val="PL"/>
        <w:rPr>
          <w:color w:val="808080"/>
        </w:rPr>
      </w:pPr>
      <w:r w:rsidRPr="00E450AC">
        <w:t xml:space="preserve">    </w:t>
      </w:r>
      <w:r w:rsidRPr="00E450AC">
        <w:rPr>
          <w:color w:val="808080"/>
        </w:rPr>
        <w:t xml:space="preserve">-- R1 40-6-3c: Codebook multi-DCI based STx2P PUSCH+PUSCH </w:t>
      </w:r>
      <w:r>
        <w:rPr>
          <w:color w:val="808080"/>
        </w:rPr>
        <w:t xml:space="preserve">- </w:t>
      </w:r>
      <w:r w:rsidRPr="00E450AC">
        <w:rPr>
          <w:color w:val="808080"/>
        </w:rPr>
        <w:t>Fully overlapping PUSCHs in time and fully overlapping in frequency</w:t>
      </w:r>
    </w:p>
    <w:p w14:paraId="574FB6D4" w14:textId="77777777" w:rsidR="00FB0F41" w:rsidRPr="00E450AC" w:rsidRDefault="00FB0F41" w:rsidP="00FB0F41">
      <w:pPr>
        <w:pStyle w:val="PL"/>
      </w:pPr>
      <w:r w:rsidRPr="00E450AC">
        <w:t xml:space="preserve">    twoPUSCH-CB-MultiDCI-STx2P-FullTimeFullFreqOverlap-r18       </w:t>
      </w:r>
      <w:r w:rsidRPr="00E450AC">
        <w:rPr>
          <w:color w:val="993366"/>
        </w:rPr>
        <w:t>ENUMERATED</w:t>
      </w:r>
      <w:r w:rsidRPr="00E450AC">
        <w:t xml:space="preserve"> {supported}                        </w:t>
      </w:r>
      <w:r w:rsidRPr="00E450AC">
        <w:rPr>
          <w:color w:val="993366"/>
        </w:rPr>
        <w:t>OPTIONAL</w:t>
      </w:r>
      <w:r w:rsidRPr="00E450AC">
        <w:t>,</w:t>
      </w:r>
    </w:p>
    <w:p w14:paraId="2825B630" w14:textId="77777777" w:rsidR="00FB0F41" w:rsidRPr="00E450AC" w:rsidRDefault="00FB0F41" w:rsidP="00FB0F41">
      <w:pPr>
        <w:pStyle w:val="PL"/>
        <w:rPr>
          <w:color w:val="808080"/>
        </w:rPr>
      </w:pPr>
      <w:r w:rsidRPr="00E450AC">
        <w:t xml:space="preserve">    </w:t>
      </w:r>
      <w:r w:rsidRPr="00E450AC">
        <w:rPr>
          <w:color w:val="808080"/>
        </w:rPr>
        <w:t xml:space="preserve">-- R1 40-6-3d: Codebook multi-DCI based STx2P PUSCH+PUSCH </w:t>
      </w:r>
      <w:r>
        <w:rPr>
          <w:color w:val="808080"/>
        </w:rPr>
        <w:t>-</w:t>
      </w:r>
      <w:r w:rsidRPr="00E450AC">
        <w:rPr>
          <w:color w:val="808080"/>
        </w:rPr>
        <w:t xml:space="preserve"> Fully overlapping PUSCHs in time and partially overlapping in frequency</w:t>
      </w:r>
    </w:p>
    <w:p w14:paraId="49CB1ABD" w14:textId="77777777" w:rsidR="00FB0F41" w:rsidRPr="00E450AC" w:rsidRDefault="00FB0F41" w:rsidP="00FB0F41">
      <w:pPr>
        <w:pStyle w:val="PL"/>
      </w:pPr>
      <w:r w:rsidRPr="00E450AC">
        <w:t xml:space="preserve">    twoPUSCH-CB-MultiDCI-STx2P-FullTimePartialFreqOverlap-r18    </w:t>
      </w:r>
      <w:r w:rsidRPr="00E450AC">
        <w:rPr>
          <w:color w:val="993366"/>
        </w:rPr>
        <w:t>ENUMERATED</w:t>
      </w:r>
      <w:r w:rsidRPr="00E450AC">
        <w:t xml:space="preserve"> {supported}                        </w:t>
      </w:r>
      <w:r w:rsidRPr="00E450AC">
        <w:rPr>
          <w:color w:val="993366"/>
        </w:rPr>
        <w:t>OPTIONAL</w:t>
      </w:r>
      <w:r w:rsidRPr="00E450AC">
        <w:t>,</w:t>
      </w:r>
    </w:p>
    <w:p w14:paraId="0FCDB38F" w14:textId="77777777" w:rsidR="00FB0F41" w:rsidRPr="00E450AC" w:rsidRDefault="00FB0F41" w:rsidP="00FB0F41">
      <w:pPr>
        <w:pStyle w:val="PL"/>
        <w:rPr>
          <w:color w:val="808080"/>
        </w:rPr>
      </w:pPr>
      <w:r w:rsidRPr="00E450AC">
        <w:t xml:space="preserve">    </w:t>
      </w:r>
      <w:r w:rsidRPr="00E450AC">
        <w:rPr>
          <w:color w:val="808080"/>
        </w:rPr>
        <w:t xml:space="preserve">-- R1 40-6-3e: Codebook multi-DCI based STx2P PUSCH+PUSCH </w:t>
      </w:r>
      <w:r>
        <w:rPr>
          <w:color w:val="808080"/>
        </w:rPr>
        <w:t>-</w:t>
      </w:r>
      <w:r w:rsidRPr="00E450AC">
        <w:rPr>
          <w:color w:val="808080"/>
        </w:rPr>
        <w:t xml:space="preserve"> Partially overlapping PUSCHs in time and fully overlapping in frequency</w:t>
      </w:r>
    </w:p>
    <w:p w14:paraId="616E21D4" w14:textId="77777777" w:rsidR="00FB0F41" w:rsidRPr="00E450AC" w:rsidRDefault="00FB0F41" w:rsidP="00FB0F41">
      <w:pPr>
        <w:pStyle w:val="PL"/>
      </w:pPr>
      <w:r w:rsidRPr="00E450AC">
        <w:t xml:space="preserve">    twoPUSCH-CB-MultiDCI-STx2P-PartialTimeFullFreqOverlap-r18    </w:t>
      </w:r>
      <w:r w:rsidRPr="00E450AC">
        <w:rPr>
          <w:color w:val="993366"/>
        </w:rPr>
        <w:t>ENUMERATED</w:t>
      </w:r>
      <w:r w:rsidRPr="00E450AC">
        <w:t xml:space="preserve"> {supported}                        </w:t>
      </w:r>
      <w:r w:rsidRPr="00E450AC">
        <w:rPr>
          <w:color w:val="993366"/>
        </w:rPr>
        <w:t>OPTIONAL</w:t>
      </w:r>
      <w:r w:rsidRPr="00E450AC">
        <w:t>,</w:t>
      </w:r>
    </w:p>
    <w:p w14:paraId="5914BAA6" w14:textId="77777777" w:rsidR="00FB0F41" w:rsidRPr="00E450AC" w:rsidRDefault="00FB0F41" w:rsidP="00FB0F41">
      <w:pPr>
        <w:pStyle w:val="PL"/>
        <w:rPr>
          <w:color w:val="808080"/>
        </w:rPr>
      </w:pPr>
      <w:r w:rsidRPr="00E450AC">
        <w:t xml:space="preserve">    </w:t>
      </w:r>
      <w:r w:rsidRPr="00E450AC">
        <w:rPr>
          <w:color w:val="808080"/>
        </w:rPr>
        <w:t xml:space="preserve">-- R1 40-6-3f: Codebook multi-DCI based STx2P PUSCH+PUSCH </w:t>
      </w:r>
      <w:r>
        <w:rPr>
          <w:color w:val="808080"/>
        </w:rPr>
        <w:t>-</w:t>
      </w:r>
      <w:r w:rsidRPr="00E450AC">
        <w:rPr>
          <w:color w:val="808080"/>
        </w:rPr>
        <w:t xml:space="preserve"> Partially overlapping PUSCHs in time, partially overlapping in frequency</w:t>
      </w:r>
    </w:p>
    <w:p w14:paraId="0B495D15" w14:textId="77777777" w:rsidR="00FB0F41" w:rsidRPr="00E450AC" w:rsidRDefault="00FB0F41" w:rsidP="00FB0F41">
      <w:pPr>
        <w:pStyle w:val="PL"/>
      </w:pPr>
      <w:r w:rsidRPr="00E450AC">
        <w:t xml:space="preserve">    twoPUSCH-CB-MultiDCI-STx2P-PartialTimePartialFreqOverlap-r18 </w:t>
      </w:r>
      <w:r w:rsidRPr="00E450AC">
        <w:rPr>
          <w:color w:val="993366"/>
        </w:rPr>
        <w:t>ENUMERATED</w:t>
      </w:r>
      <w:r w:rsidRPr="00E450AC">
        <w:t xml:space="preserve"> {supported}                        </w:t>
      </w:r>
      <w:r w:rsidRPr="00E450AC">
        <w:rPr>
          <w:color w:val="993366"/>
        </w:rPr>
        <w:t>OPTIONAL</w:t>
      </w:r>
      <w:r w:rsidRPr="00E450AC">
        <w:t>,</w:t>
      </w:r>
    </w:p>
    <w:p w14:paraId="18849BE3" w14:textId="77777777" w:rsidR="00FB0F41" w:rsidRPr="00E450AC" w:rsidRDefault="00FB0F41" w:rsidP="00FB0F41">
      <w:pPr>
        <w:pStyle w:val="PL"/>
        <w:rPr>
          <w:color w:val="808080"/>
        </w:rPr>
      </w:pPr>
      <w:r w:rsidRPr="00E450AC">
        <w:t xml:space="preserve">    </w:t>
      </w:r>
      <w:r w:rsidRPr="00E450AC">
        <w:rPr>
          <w:color w:val="808080"/>
        </w:rPr>
        <w:t xml:space="preserve">-- R1 40-6-3g: Codebook multi-DCI based STx2P PUSCH+PUSCH </w:t>
      </w:r>
      <w:r>
        <w:rPr>
          <w:color w:val="808080"/>
        </w:rPr>
        <w:t>-</w:t>
      </w:r>
      <w:r w:rsidRPr="00E450AC">
        <w:rPr>
          <w:color w:val="808080"/>
        </w:rPr>
        <w:t xml:space="preserve"> Partially overlapping PUSCHs in time, partially or non-overlapping</w:t>
      </w:r>
    </w:p>
    <w:p w14:paraId="325D2237" w14:textId="77777777" w:rsidR="00FB0F41" w:rsidRPr="00E450AC" w:rsidRDefault="00FB0F41" w:rsidP="00FB0F41">
      <w:pPr>
        <w:pStyle w:val="PL"/>
        <w:rPr>
          <w:color w:val="808080"/>
        </w:rPr>
      </w:pPr>
      <w:r w:rsidRPr="00E450AC">
        <w:t xml:space="preserve">    </w:t>
      </w:r>
      <w:r w:rsidRPr="00E450AC">
        <w:rPr>
          <w:color w:val="808080"/>
        </w:rPr>
        <w:t>-- in frequency</w:t>
      </w:r>
    </w:p>
    <w:p w14:paraId="39F66E26" w14:textId="77777777" w:rsidR="00FB0F41" w:rsidRPr="00E450AC" w:rsidRDefault="00FB0F41" w:rsidP="00FB0F41">
      <w:pPr>
        <w:pStyle w:val="PL"/>
      </w:pPr>
      <w:r w:rsidRPr="00E450AC">
        <w:t xml:space="preserve">    twoPUSCH-CB-MultiDCI-STx2P-PartialTimeNonFreqOverlap-r18     </w:t>
      </w:r>
      <w:r w:rsidRPr="00E450AC">
        <w:rPr>
          <w:color w:val="993366"/>
        </w:rPr>
        <w:t>ENUMERATED</w:t>
      </w:r>
      <w:r w:rsidRPr="00E450AC">
        <w:t xml:space="preserve"> {supported}                        </w:t>
      </w:r>
      <w:r w:rsidRPr="00E450AC">
        <w:rPr>
          <w:color w:val="993366"/>
        </w:rPr>
        <w:t>OPTIONAL</w:t>
      </w:r>
      <w:r w:rsidRPr="00E450AC">
        <w:t>,</w:t>
      </w:r>
    </w:p>
    <w:p w14:paraId="3DEC7D4C" w14:textId="77777777" w:rsidR="00FB0F41" w:rsidRPr="00E450AC" w:rsidRDefault="00FB0F41" w:rsidP="00FB0F41">
      <w:pPr>
        <w:pStyle w:val="PL"/>
        <w:rPr>
          <w:color w:val="808080"/>
        </w:rPr>
      </w:pPr>
      <w:r w:rsidRPr="00E450AC">
        <w:t xml:space="preserve">    </w:t>
      </w:r>
      <w:r w:rsidRPr="00E450AC">
        <w:rPr>
          <w:color w:val="808080"/>
        </w:rPr>
        <w:t>-- R1 40-6-3h: Codebook multi-DCI based STx2P PUSCH+PUSCH for CG+CG</w:t>
      </w:r>
    </w:p>
    <w:p w14:paraId="348FB01D" w14:textId="77777777" w:rsidR="00FB0F41" w:rsidRPr="00E450AC" w:rsidRDefault="00FB0F41" w:rsidP="00FB0F41">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07642AC5" w14:textId="77777777" w:rsidR="00FB0F41" w:rsidRPr="00E450AC" w:rsidRDefault="00FB0F41" w:rsidP="00FB0F41">
      <w:pPr>
        <w:pStyle w:val="PL"/>
        <w:rPr>
          <w:color w:val="808080"/>
        </w:rPr>
      </w:pPr>
      <w:r w:rsidRPr="00E450AC">
        <w:t xml:space="preserve">    </w:t>
      </w:r>
      <w:r w:rsidRPr="00E450AC">
        <w:rPr>
          <w:color w:val="808080"/>
        </w:rPr>
        <w:t>-- R1 40-6-3i: Codebook multi-DCI based STx2P PUSCH+PUSCH for DG+CG</w:t>
      </w:r>
    </w:p>
    <w:p w14:paraId="28C98010" w14:textId="77777777" w:rsidR="00FB0F41" w:rsidRPr="00E450AC" w:rsidRDefault="00FB0F41" w:rsidP="00FB0F41">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5542BE01" w14:textId="77777777" w:rsidR="00FB0F41" w:rsidRPr="00E450AC" w:rsidRDefault="00FB0F41" w:rsidP="00FB0F41">
      <w:pPr>
        <w:pStyle w:val="PL"/>
        <w:rPr>
          <w:color w:val="808080"/>
        </w:rPr>
      </w:pPr>
      <w:r w:rsidRPr="00E450AC">
        <w:t xml:space="preserve">    </w:t>
      </w:r>
      <w:r w:rsidRPr="00E450AC">
        <w:rPr>
          <w:color w:val="808080"/>
        </w:rPr>
        <w:t xml:space="preserve">-- R1 40-6-3j: Noncodebook multi-DCI based STx2P PUSCH+PUSCH </w:t>
      </w:r>
      <w:r>
        <w:rPr>
          <w:color w:val="808080"/>
        </w:rPr>
        <w:t>-</w:t>
      </w:r>
      <w:r w:rsidRPr="00E450AC">
        <w:rPr>
          <w:color w:val="808080"/>
        </w:rPr>
        <w:t xml:space="preserve"> Fully overlapping PUSCHs in time and fully overlapping in frequency</w:t>
      </w:r>
    </w:p>
    <w:p w14:paraId="7C7FFE2E" w14:textId="77777777" w:rsidR="00FB0F41" w:rsidRPr="00E450AC" w:rsidRDefault="00FB0F41" w:rsidP="00FB0F41">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55473866" w14:textId="77777777" w:rsidR="00FB0F41" w:rsidRPr="00E450AC" w:rsidRDefault="00FB0F41" w:rsidP="00FB0F41">
      <w:pPr>
        <w:pStyle w:val="PL"/>
        <w:rPr>
          <w:color w:val="808080"/>
        </w:rPr>
      </w:pPr>
      <w:r w:rsidRPr="00E450AC">
        <w:t xml:space="preserve">    </w:t>
      </w:r>
      <w:r w:rsidRPr="00E450AC">
        <w:rPr>
          <w:color w:val="808080"/>
        </w:rPr>
        <w:t xml:space="preserve">-- R1 40-6-3k: Noncodebook multi-DCI based STx2P PUSCH+PUSCH </w:t>
      </w:r>
      <w:r>
        <w:rPr>
          <w:color w:val="808080"/>
        </w:rPr>
        <w:t>-</w:t>
      </w:r>
      <w:r w:rsidRPr="00E450AC">
        <w:rPr>
          <w:color w:val="808080"/>
        </w:rPr>
        <w:t xml:space="preserve"> Fully overlapping PUSCHs in time and partially overlapping in</w:t>
      </w:r>
    </w:p>
    <w:p w14:paraId="284B8D7A" w14:textId="77777777" w:rsidR="00FB0F41" w:rsidRPr="00E450AC" w:rsidRDefault="00FB0F41" w:rsidP="00FB0F41">
      <w:pPr>
        <w:pStyle w:val="PL"/>
        <w:rPr>
          <w:color w:val="808080"/>
        </w:rPr>
      </w:pPr>
      <w:r w:rsidRPr="00E450AC">
        <w:t xml:space="preserve">    </w:t>
      </w:r>
      <w:r w:rsidRPr="00E450AC">
        <w:rPr>
          <w:color w:val="808080"/>
        </w:rPr>
        <w:t>-- frequency</w:t>
      </w:r>
    </w:p>
    <w:p w14:paraId="757F54CA" w14:textId="77777777" w:rsidR="00FB0F41" w:rsidRPr="00E450AC" w:rsidRDefault="00FB0F41" w:rsidP="00FB0F41">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0E4B08F" w14:textId="77777777" w:rsidR="00FB0F41" w:rsidRPr="00E450AC" w:rsidRDefault="00FB0F41" w:rsidP="00FB0F41">
      <w:pPr>
        <w:pStyle w:val="PL"/>
        <w:rPr>
          <w:color w:val="808080"/>
        </w:rPr>
      </w:pPr>
      <w:r w:rsidRPr="00E450AC">
        <w:t xml:space="preserve">    </w:t>
      </w:r>
      <w:r w:rsidRPr="00E450AC">
        <w:rPr>
          <w:color w:val="808080"/>
        </w:rPr>
        <w:t xml:space="preserve">-- R1 40-6-3l: Noncodebook multi-DCI based STx2P PUSCH+PUSCH </w:t>
      </w:r>
      <w:r>
        <w:rPr>
          <w:color w:val="808080"/>
        </w:rPr>
        <w:t>-</w:t>
      </w:r>
      <w:r w:rsidRPr="00E450AC">
        <w:rPr>
          <w:color w:val="808080"/>
        </w:rPr>
        <w:t xml:space="preserve"> Partially overlapping PUSCHs in time and fully overlapping in</w:t>
      </w:r>
    </w:p>
    <w:p w14:paraId="50563C6F" w14:textId="77777777" w:rsidR="00FB0F41" w:rsidRPr="00E450AC" w:rsidRDefault="00FB0F41" w:rsidP="00FB0F41">
      <w:pPr>
        <w:pStyle w:val="PL"/>
        <w:rPr>
          <w:color w:val="808080"/>
        </w:rPr>
      </w:pPr>
      <w:r w:rsidRPr="00E450AC">
        <w:t xml:space="preserve">    </w:t>
      </w:r>
      <w:r w:rsidRPr="00E450AC">
        <w:rPr>
          <w:color w:val="808080"/>
        </w:rPr>
        <w:t>-- frequency</w:t>
      </w:r>
    </w:p>
    <w:p w14:paraId="17594A0A"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577A21B2" w14:textId="77777777" w:rsidR="00FB0F41" w:rsidRPr="00E450AC" w:rsidRDefault="00FB0F41" w:rsidP="00FB0F41">
      <w:pPr>
        <w:pStyle w:val="PL"/>
        <w:rPr>
          <w:color w:val="808080"/>
        </w:rPr>
      </w:pPr>
      <w:r w:rsidRPr="00E450AC">
        <w:t xml:space="preserve">    </w:t>
      </w:r>
      <w:r w:rsidRPr="00E450AC">
        <w:rPr>
          <w:color w:val="808080"/>
        </w:rPr>
        <w:t xml:space="preserve">-- R1 40-6-3m: Noncodebook multi-DCI based STx2P PUSCH+PUSCH </w:t>
      </w:r>
      <w:r>
        <w:rPr>
          <w:color w:val="808080"/>
        </w:rPr>
        <w:t>-</w:t>
      </w:r>
      <w:r w:rsidRPr="00E450AC">
        <w:rPr>
          <w:color w:val="808080"/>
        </w:rPr>
        <w:t xml:space="preserve"> Partially overlapping PUSCHs in time, partially overlapping in</w:t>
      </w:r>
    </w:p>
    <w:p w14:paraId="036B8F1F" w14:textId="77777777" w:rsidR="00FB0F41" w:rsidRPr="00E450AC" w:rsidRDefault="00FB0F41" w:rsidP="00FB0F41">
      <w:pPr>
        <w:pStyle w:val="PL"/>
        <w:rPr>
          <w:color w:val="808080"/>
        </w:rPr>
      </w:pPr>
      <w:r w:rsidRPr="00E450AC">
        <w:t xml:space="preserve">    </w:t>
      </w:r>
      <w:r w:rsidRPr="00E450AC">
        <w:rPr>
          <w:color w:val="808080"/>
        </w:rPr>
        <w:t>-- frequency</w:t>
      </w:r>
    </w:p>
    <w:p w14:paraId="505E497D"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4C362736" w14:textId="77777777" w:rsidR="00FB0F41" w:rsidRPr="00E450AC" w:rsidRDefault="00FB0F41" w:rsidP="00FB0F41">
      <w:pPr>
        <w:pStyle w:val="PL"/>
        <w:rPr>
          <w:color w:val="808080"/>
        </w:rPr>
      </w:pPr>
      <w:r w:rsidRPr="00E450AC">
        <w:t xml:space="preserve">    </w:t>
      </w:r>
      <w:r w:rsidRPr="00E450AC">
        <w:rPr>
          <w:color w:val="808080"/>
        </w:rPr>
        <w:t xml:space="preserve">-- R1 40-6-3n: Noncodebook multi-DCI based STx2P PUSCH+PUSCH </w:t>
      </w:r>
      <w:r>
        <w:rPr>
          <w:color w:val="808080"/>
        </w:rPr>
        <w:t>-</w:t>
      </w:r>
      <w:r w:rsidRPr="00E450AC">
        <w:rPr>
          <w:color w:val="808080"/>
        </w:rPr>
        <w:t xml:space="preserve"> Partially overlapping PUSCHs in time, non-overlapping in frequency</w:t>
      </w:r>
    </w:p>
    <w:p w14:paraId="548B248C" w14:textId="77777777" w:rsidR="00FB0F41" w:rsidRPr="00E450AC" w:rsidRDefault="00FB0F41" w:rsidP="00FB0F41">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905F835" w14:textId="77777777" w:rsidR="00FB0F41" w:rsidRPr="00E450AC" w:rsidRDefault="00FB0F41" w:rsidP="00FB0F41">
      <w:pPr>
        <w:pStyle w:val="PL"/>
        <w:rPr>
          <w:color w:val="808080"/>
        </w:rPr>
      </w:pPr>
      <w:r w:rsidRPr="00E450AC">
        <w:t xml:space="preserve">    </w:t>
      </w:r>
      <w:r w:rsidRPr="00E450AC">
        <w:rPr>
          <w:color w:val="808080"/>
        </w:rPr>
        <w:t>-- R1 40-6-3o: Noncodebook multi-DCI based STx2P PUSCH+PUSCH for CG+CG</w:t>
      </w:r>
    </w:p>
    <w:p w14:paraId="750FF1ED" w14:textId="77777777" w:rsidR="00FB0F41" w:rsidRPr="00E450AC" w:rsidRDefault="00FB0F41" w:rsidP="00FB0F41">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7FC107DB" w14:textId="77777777" w:rsidR="00FB0F41" w:rsidRPr="00E450AC" w:rsidRDefault="00FB0F41" w:rsidP="00FB0F41">
      <w:pPr>
        <w:pStyle w:val="PL"/>
        <w:rPr>
          <w:color w:val="808080"/>
        </w:rPr>
      </w:pPr>
      <w:r w:rsidRPr="00E450AC">
        <w:t xml:space="preserve">    </w:t>
      </w:r>
      <w:r w:rsidRPr="00E450AC">
        <w:rPr>
          <w:color w:val="808080"/>
        </w:rPr>
        <w:t>-- R1 40-6-3p: Noncodebook multi-DCI based STx2P PUSCH+PUSCH for DG+CG</w:t>
      </w:r>
    </w:p>
    <w:p w14:paraId="2B575904" w14:textId="77777777" w:rsidR="00FB0F41" w:rsidRPr="00E450AC" w:rsidRDefault="00FB0F41" w:rsidP="00FB0F41">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50FEBD0D" w14:textId="77777777" w:rsidR="00FB0F41" w:rsidRPr="00E450AC" w:rsidRDefault="00FB0F41" w:rsidP="00FB0F41">
      <w:pPr>
        <w:pStyle w:val="PL"/>
        <w:rPr>
          <w:color w:val="808080"/>
        </w:rPr>
      </w:pPr>
      <w:r w:rsidRPr="00E450AC">
        <w:t xml:space="preserve">    </w:t>
      </w:r>
      <w:r w:rsidRPr="00E450AC">
        <w:rPr>
          <w:color w:val="808080"/>
        </w:rPr>
        <w:t>-- R1 40-6-4a: Dynamic indication of repetition number for SFN scheme for PUCCH</w:t>
      </w:r>
    </w:p>
    <w:p w14:paraId="57A78A51" w14:textId="77777777" w:rsidR="00FB0F41" w:rsidRPr="00E450AC" w:rsidRDefault="00FB0F41" w:rsidP="00FB0F41">
      <w:pPr>
        <w:pStyle w:val="PL"/>
      </w:pPr>
      <w:r w:rsidRPr="00E450AC">
        <w:t xml:space="preserve">    pucch-RepetitionDynamicIndicationSFN-r18                     </w:t>
      </w:r>
      <w:r w:rsidRPr="00E450AC">
        <w:rPr>
          <w:color w:val="993366"/>
        </w:rPr>
        <w:t>ENUMERATED</w:t>
      </w:r>
      <w:r w:rsidRPr="00E450AC">
        <w:t xml:space="preserve"> {supported}                        </w:t>
      </w:r>
      <w:r w:rsidRPr="00E450AC">
        <w:rPr>
          <w:color w:val="993366"/>
        </w:rPr>
        <w:t>OPTIONAL</w:t>
      </w:r>
      <w:r w:rsidRPr="00E450AC">
        <w:t>,</w:t>
      </w:r>
    </w:p>
    <w:p w14:paraId="51722329" w14:textId="77777777" w:rsidR="00FB0F41" w:rsidRPr="00E450AC" w:rsidRDefault="00FB0F41" w:rsidP="00FB0F41">
      <w:pPr>
        <w:pStyle w:val="PL"/>
        <w:rPr>
          <w:color w:val="808080"/>
        </w:rPr>
      </w:pPr>
      <w:r w:rsidRPr="00E450AC">
        <w:t xml:space="preserve">    </w:t>
      </w:r>
      <w:r w:rsidRPr="00E450AC">
        <w:rPr>
          <w:color w:val="808080"/>
        </w:rPr>
        <w:t>-- R1 40-6-5: Support grouped-based beam reporting for STx2P</w:t>
      </w:r>
    </w:p>
    <w:p w14:paraId="22BBBEA7" w14:textId="77777777" w:rsidR="00FB0F41" w:rsidRPr="00E450AC" w:rsidRDefault="00FB0F41" w:rsidP="00FB0F41">
      <w:pPr>
        <w:pStyle w:val="PL"/>
      </w:pPr>
      <w:r w:rsidRPr="00E450AC">
        <w:t xml:space="preserve">    groupBeamReporting-STx2P-r18                                 </w:t>
      </w:r>
      <w:r w:rsidRPr="00E450AC">
        <w:rPr>
          <w:color w:val="993366"/>
        </w:rPr>
        <w:t>SEQUENCE</w:t>
      </w:r>
      <w:r w:rsidRPr="00E450AC">
        <w:t xml:space="preserve"> {</w:t>
      </w:r>
    </w:p>
    <w:p w14:paraId="178DCF95" w14:textId="77777777" w:rsidR="00FB0F41" w:rsidRPr="00E450AC" w:rsidRDefault="00FB0F41" w:rsidP="00FB0F41">
      <w:pPr>
        <w:pStyle w:val="PL"/>
      </w:pPr>
      <w:r w:rsidRPr="00E450AC">
        <w:t xml:space="preserve">        groupL1-RSRP-Reporting-r18                                   </w:t>
      </w:r>
      <w:r w:rsidRPr="00E450AC">
        <w:rPr>
          <w:color w:val="993366"/>
        </w:rPr>
        <w:t>ENUMERATED</w:t>
      </w:r>
      <w:r w:rsidRPr="00E450AC">
        <w:t xml:space="preserve"> {jointULandDL, ulOnly, both},</w:t>
      </w:r>
    </w:p>
    <w:p w14:paraId="36614279" w14:textId="77777777" w:rsidR="00FB0F41" w:rsidRPr="00E450AC" w:rsidRDefault="00FB0F41" w:rsidP="00FB0F41">
      <w:pPr>
        <w:pStyle w:val="PL"/>
      </w:pPr>
      <w:r w:rsidRPr="00E450AC">
        <w:t xml:space="preserve">        maxNumberBeamGroups-r18                                      </w:t>
      </w:r>
      <w:r w:rsidRPr="00E450AC">
        <w:rPr>
          <w:color w:val="993366"/>
        </w:rPr>
        <w:t>INTEGER</w:t>
      </w:r>
      <w:r w:rsidRPr="00E450AC">
        <w:t xml:space="preserve"> (1..4),</w:t>
      </w:r>
    </w:p>
    <w:p w14:paraId="4C3FF067" w14:textId="77777777" w:rsidR="00FB0F41" w:rsidRPr="00E450AC" w:rsidRDefault="00FB0F41" w:rsidP="00FB0F41">
      <w:pPr>
        <w:pStyle w:val="PL"/>
      </w:pPr>
      <w:r w:rsidRPr="00E450AC">
        <w:t xml:space="preserve">        maxNumberResWithinSlotAcrossCC-r18                           </w:t>
      </w:r>
      <w:r w:rsidRPr="00E450AC">
        <w:rPr>
          <w:color w:val="993366"/>
        </w:rPr>
        <w:t>ENUMERATED</w:t>
      </w:r>
      <w:r w:rsidRPr="00E450AC">
        <w:t xml:space="preserve"> {n2,n3,n4,n8,n16,n32,n64},</w:t>
      </w:r>
    </w:p>
    <w:p w14:paraId="4BF66E18" w14:textId="77777777" w:rsidR="00FB0F41" w:rsidRPr="00E450AC" w:rsidRDefault="00FB0F41" w:rsidP="00FB0F41">
      <w:pPr>
        <w:pStyle w:val="PL"/>
      </w:pPr>
      <w:r w:rsidRPr="00E450AC">
        <w:t xml:space="preserve">        maxNumberResAcrossCC-r18                                     </w:t>
      </w:r>
      <w:r w:rsidRPr="00E450AC">
        <w:rPr>
          <w:color w:val="993366"/>
        </w:rPr>
        <w:t>ENUMERATED</w:t>
      </w:r>
      <w:r w:rsidRPr="00E450AC">
        <w:t xml:space="preserve"> {n8,n16,n32,n64,n128}</w:t>
      </w:r>
    </w:p>
    <w:p w14:paraId="47EA5DEB" w14:textId="77777777" w:rsidR="00FB0F41" w:rsidRPr="00E450AC" w:rsidRDefault="00FB0F41" w:rsidP="00FB0F41">
      <w:pPr>
        <w:pStyle w:val="PL"/>
      </w:pPr>
      <w:r w:rsidRPr="00E450AC">
        <w:rPr>
          <w:rFonts w:eastAsia="SimSun"/>
        </w:rPr>
        <w:t xml:space="preserve">    }                                                                                                          </w:t>
      </w:r>
      <w:r w:rsidRPr="00E450AC">
        <w:rPr>
          <w:color w:val="993366"/>
        </w:rPr>
        <w:t>OPTIONAL</w:t>
      </w:r>
    </w:p>
    <w:p w14:paraId="0521D9FD" w14:textId="77777777" w:rsidR="00FB0F41" w:rsidRPr="00E450AC" w:rsidRDefault="00FB0F41" w:rsidP="00FB0F41">
      <w:pPr>
        <w:pStyle w:val="PL"/>
      </w:pPr>
      <w:r w:rsidRPr="00E450AC">
        <w:t xml:space="preserve">    ]]</w:t>
      </w:r>
    </w:p>
    <w:p w14:paraId="7EB47BAC" w14:textId="77777777" w:rsidR="00FB0F41" w:rsidRPr="00E450AC" w:rsidRDefault="00FB0F41" w:rsidP="00FB0F41">
      <w:pPr>
        <w:pStyle w:val="PL"/>
      </w:pPr>
      <w:r w:rsidRPr="00E450AC">
        <w:t>}</w:t>
      </w:r>
    </w:p>
    <w:p w14:paraId="6CF98199" w14:textId="77777777" w:rsidR="00FB0F41" w:rsidRPr="00E450AC" w:rsidRDefault="00FB0F41" w:rsidP="00FB0F41">
      <w:pPr>
        <w:pStyle w:val="PL"/>
      </w:pPr>
    </w:p>
    <w:p w14:paraId="3AEDBE32" w14:textId="77777777" w:rsidR="00FB0F41" w:rsidRPr="00E450AC" w:rsidRDefault="00FB0F41" w:rsidP="00FB0F41">
      <w:pPr>
        <w:pStyle w:val="PL"/>
      </w:pPr>
      <w:r w:rsidRPr="00E450AC">
        <w:t xml:space="preserve">DummyG ::=                          </w:t>
      </w:r>
      <w:r w:rsidRPr="00E450AC">
        <w:rPr>
          <w:color w:val="993366"/>
        </w:rPr>
        <w:t>SEQUENCE</w:t>
      </w:r>
      <w:r w:rsidRPr="00E450AC">
        <w:t xml:space="preserve"> {</w:t>
      </w:r>
    </w:p>
    <w:p w14:paraId="4DA6687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8, n16, n32, n64},</w:t>
      </w:r>
    </w:p>
    <w:p w14:paraId="04038BEF" w14:textId="77777777" w:rsidR="00FB0F41" w:rsidRPr="00E450AC" w:rsidRDefault="00FB0F41" w:rsidP="00FB0F41">
      <w:pPr>
        <w:pStyle w:val="PL"/>
      </w:pPr>
      <w:r w:rsidRPr="00E450AC">
        <w:t xml:space="preserve">    maxNumberSSB-CSI-RS-ResourceTwoTx   </w:t>
      </w:r>
      <w:r w:rsidRPr="00E450AC">
        <w:rPr>
          <w:color w:val="993366"/>
        </w:rPr>
        <w:t>ENUMERATED</w:t>
      </w:r>
      <w:r w:rsidRPr="00E450AC">
        <w:t xml:space="preserve"> {n0, n4, n8, n16, n32, n64},</w:t>
      </w:r>
    </w:p>
    <w:p w14:paraId="171C015B"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w:t>
      </w:r>
    </w:p>
    <w:p w14:paraId="286CB602" w14:textId="77777777" w:rsidR="00FB0F41" w:rsidRPr="00E450AC" w:rsidRDefault="00FB0F41" w:rsidP="00FB0F41">
      <w:pPr>
        <w:pStyle w:val="PL"/>
      </w:pPr>
      <w:r w:rsidRPr="00E450AC">
        <w:t>}</w:t>
      </w:r>
    </w:p>
    <w:p w14:paraId="6D8F3C2C" w14:textId="77777777" w:rsidR="00FB0F41" w:rsidRPr="00E450AC" w:rsidRDefault="00FB0F41" w:rsidP="00FB0F41">
      <w:pPr>
        <w:pStyle w:val="PL"/>
      </w:pPr>
    </w:p>
    <w:p w14:paraId="2B044ED5" w14:textId="77777777" w:rsidR="00FB0F41" w:rsidRPr="00E450AC" w:rsidRDefault="00FB0F41" w:rsidP="00FB0F41">
      <w:pPr>
        <w:pStyle w:val="PL"/>
      </w:pPr>
      <w:r w:rsidRPr="00E450AC">
        <w:t xml:space="preserve">BeamManagementSSB-CSI-RS ::=        </w:t>
      </w:r>
      <w:r w:rsidRPr="00E450AC">
        <w:rPr>
          <w:color w:val="993366"/>
        </w:rPr>
        <w:t>SEQUENCE</w:t>
      </w:r>
      <w:r w:rsidRPr="00E450AC">
        <w:t xml:space="preserve"> {</w:t>
      </w:r>
    </w:p>
    <w:p w14:paraId="5F511C1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0, n8, n16, n32, n64},</w:t>
      </w:r>
    </w:p>
    <w:p w14:paraId="45B08377" w14:textId="77777777" w:rsidR="00FB0F41" w:rsidRPr="00E450AC" w:rsidRDefault="00FB0F41" w:rsidP="00FB0F41">
      <w:pPr>
        <w:pStyle w:val="PL"/>
      </w:pPr>
      <w:r w:rsidRPr="00E450AC">
        <w:t xml:space="preserve">    maxNumberCSI-RS-Resource            </w:t>
      </w:r>
      <w:r w:rsidRPr="00E450AC">
        <w:rPr>
          <w:color w:val="993366"/>
        </w:rPr>
        <w:t>ENUMERATED</w:t>
      </w:r>
      <w:r w:rsidRPr="00E450AC">
        <w:t xml:space="preserve"> {n0, n4, n8, n16, n32, n64},</w:t>
      </w:r>
    </w:p>
    <w:p w14:paraId="1FB03A88" w14:textId="77777777" w:rsidR="00FB0F41" w:rsidRPr="00E450AC" w:rsidRDefault="00FB0F41" w:rsidP="00FB0F41">
      <w:pPr>
        <w:pStyle w:val="PL"/>
      </w:pPr>
      <w:r w:rsidRPr="00E450AC">
        <w:t xml:space="preserve">    maxNumberCSI-RS-ResourceTwoTx       </w:t>
      </w:r>
      <w:r w:rsidRPr="00E450AC">
        <w:rPr>
          <w:color w:val="993366"/>
        </w:rPr>
        <w:t>ENUMERATED</w:t>
      </w:r>
      <w:r w:rsidRPr="00E450AC">
        <w:t xml:space="preserve"> {n0, n4, n8, n16, n32, n64},</w:t>
      </w:r>
    </w:p>
    <w:p w14:paraId="46C24621"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260927D9" w14:textId="77777777" w:rsidR="00FB0F41" w:rsidRPr="00E450AC" w:rsidRDefault="00FB0F41" w:rsidP="00FB0F41">
      <w:pPr>
        <w:pStyle w:val="PL"/>
      </w:pPr>
      <w:r w:rsidRPr="00E450AC">
        <w:t xml:space="preserve">    maxNumberAperiodicCSI-RS-Resource   </w:t>
      </w:r>
      <w:r w:rsidRPr="00E450AC">
        <w:rPr>
          <w:color w:val="993366"/>
        </w:rPr>
        <w:t>ENUMERATED</w:t>
      </w:r>
      <w:r w:rsidRPr="00E450AC">
        <w:t xml:space="preserve"> {n0, n1, n4, n8, n16, n32, n64}</w:t>
      </w:r>
    </w:p>
    <w:p w14:paraId="484A6ABA" w14:textId="77777777" w:rsidR="00FB0F41" w:rsidRPr="00E450AC" w:rsidRDefault="00FB0F41" w:rsidP="00FB0F41">
      <w:pPr>
        <w:pStyle w:val="PL"/>
      </w:pPr>
      <w:r w:rsidRPr="00E450AC">
        <w:t>}</w:t>
      </w:r>
    </w:p>
    <w:p w14:paraId="69ED3291" w14:textId="77777777" w:rsidR="00FB0F41" w:rsidRPr="00E450AC" w:rsidRDefault="00FB0F41" w:rsidP="00FB0F41">
      <w:pPr>
        <w:pStyle w:val="PL"/>
      </w:pPr>
    </w:p>
    <w:p w14:paraId="4BB9CC14" w14:textId="77777777" w:rsidR="00FB0F41" w:rsidRPr="00E450AC" w:rsidRDefault="00FB0F41" w:rsidP="00FB0F41">
      <w:pPr>
        <w:pStyle w:val="PL"/>
      </w:pPr>
      <w:r w:rsidRPr="00E450AC">
        <w:t xml:space="preserve">DummyH ::=                          </w:t>
      </w:r>
      <w:r w:rsidRPr="00E450AC">
        <w:rPr>
          <w:color w:val="993366"/>
        </w:rPr>
        <w:t>SEQUENCE</w:t>
      </w:r>
      <w:r w:rsidRPr="00E450AC">
        <w:t xml:space="preserve"> {</w:t>
      </w:r>
    </w:p>
    <w:p w14:paraId="31D6E838" w14:textId="77777777" w:rsidR="00FB0F41" w:rsidRPr="00E450AC" w:rsidRDefault="00FB0F41" w:rsidP="00FB0F41">
      <w:pPr>
        <w:pStyle w:val="PL"/>
      </w:pPr>
      <w:r w:rsidRPr="00E450AC">
        <w:t xml:space="preserve">    burstLength                         </w:t>
      </w:r>
      <w:r w:rsidRPr="00E450AC">
        <w:rPr>
          <w:color w:val="993366"/>
        </w:rPr>
        <w:t>INTEGER</w:t>
      </w:r>
      <w:r w:rsidRPr="00E450AC">
        <w:t xml:space="preserve"> (1..2),</w:t>
      </w:r>
    </w:p>
    <w:p w14:paraId="1C9774BA"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7965C8E0"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0D83A40"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128)</w:t>
      </w:r>
    </w:p>
    <w:p w14:paraId="123F9347" w14:textId="77777777" w:rsidR="00FB0F41" w:rsidRPr="00E450AC" w:rsidRDefault="00FB0F41" w:rsidP="00FB0F41">
      <w:pPr>
        <w:pStyle w:val="PL"/>
      </w:pPr>
      <w:r w:rsidRPr="00E450AC">
        <w:t>}</w:t>
      </w:r>
    </w:p>
    <w:p w14:paraId="2C01BF18" w14:textId="77777777" w:rsidR="00FB0F41" w:rsidRPr="00E450AC" w:rsidRDefault="00FB0F41" w:rsidP="00FB0F41">
      <w:pPr>
        <w:pStyle w:val="PL"/>
      </w:pPr>
    </w:p>
    <w:p w14:paraId="5A0CCD50" w14:textId="77777777" w:rsidR="00FB0F41" w:rsidRPr="00E450AC" w:rsidRDefault="00FB0F41" w:rsidP="00FB0F41">
      <w:pPr>
        <w:pStyle w:val="PL"/>
      </w:pPr>
      <w:r w:rsidRPr="00E450AC">
        <w:t xml:space="preserve">CSI-RS-ForTracking ::=              </w:t>
      </w:r>
      <w:r w:rsidRPr="00E450AC">
        <w:rPr>
          <w:color w:val="993366"/>
        </w:rPr>
        <w:t>SEQUENCE</w:t>
      </w:r>
      <w:r w:rsidRPr="00E450AC">
        <w:t xml:space="preserve"> {</w:t>
      </w:r>
    </w:p>
    <w:p w14:paraId="382D6ED9" w14:textId="77777777" w:rsidR="00FB0F41" w:rsidRPr="00E450AC" w:rsidRDefault="00FB0F41" w:rsidP="00FB0F41">
      <w:pPr>
        <w:pStyle w:val="PL"/>
      </w:pPr>
      <w:r w:rsidRPr="00E450AC">
        <w:t xml:space="preserve">    maxBurstLength                      </w:t>
      </w:r>
      <w:r w:rsidRPr="00E450AC">
        <w:rPr>
          <w:color w:val="993366"/>
        </w:rPr>
        <w:t>INTEGER</w:t>
      </w:r>
      <w:r w:rsidRPr="00E450AC">
        <w:t xml:space="preserve"> (1..2),</w:t>
      </w:r>
    </w:p>
    <w:p w14:paraId="42024D2E"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6D57A916"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6FEA6DA"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256)</w:t>
      </w:r>
    </w:p>
    <w:p w14:paraId="0253EEC3" w14:textId="77777777" w:rsidR="00FB0F41" w:rsidRPr="00E450AC" w:rsidRDefault="00FB0F41" w:rsidP="00FB0F41">
      <w:pPr>
        <w:pStyle w:val="PL"/>
      </w:pPr>
      <w:r w:rsidRPr="00E450AC">
        <w:t>}</w:t>
      </w:r>
    </w:p>
    <w:p w14:paraId="68FB6217" w14:textId="77777777" w:rsidR="00FB0F41" w:rsidRPr="00E450AC" w:rsidRDefault="00FB0F41" w:rsidP="00FB0F41">
      <w:pPr>
        <w:pStyle w:val="PL"/>
      </w:pPr>
    </w:p>
    <w:p w14:paraId="0EEEEF7E" w14:textId="77777777" w:rsidR="00FB0F41" w:rsidRPr="00E450AC" w:rsidRDefault="00FB0F41" w:rsidP="00FB0F41">
      <w:pPr>
        <w:pStyle w:val="PL"/>
      </w:pPr>
      <w:r w:rsidRPr="00E450AC">
        <w:t xml:space="preserve">CSI-RS-IM-ReceptionForFeedback ::=              </w:t>
      </w:r>
      <w:r w:rsidRPr="00E450AC">
        <w:rPr>
          <w:color w:val="993366"/>
        </w:rPr>
        <w:t>SEQUENCE</w:t>
      </w:r>
      <w:r w:rsidRPr="00E450AC">
        <w:t xml:space="preserve"> {</w:t>
      </w:r>
    </w:p>
    <w:p w14:paraId="7F6664CD" w14:textId="77777777" w:rsidR="00FB0F41" w:rsidRPr="00E450AC" w:rsidRDefault="00FB0F41" w:rsidP="00FB0F41">
      <w:pPr>
        <w:pStyle w:val="PL"/>
      </w:pPr>
      <w:r w:rsidRPr="00E450AC">
        <w:t xml:space="preserve">    maxConfigNumberNZP-CSI-RS-PerCC                 </w:t>
      </w:r>
      <w:r w:rsidRPr="00E450AC">
        <w:rPr>
          <w:color w:val="993366"/>
        </w:rPr>
        <w:t>INTEGER</w:t>
      </w:r>
      <w:r w:rsidRPr="00E450AC">
        <w:t xml:space="preserve"> (1..64),</w:t>
      </w:r>
    </w:p>
    <w:p w14:paraId="1635F6E0" w14:textId="77777777" w:rsidR="00FB0F41" w:rsidRPr="00E450AC" w:rsidRDefault="00FB0F41" w:rsidP="00FB0F41">
      <w:pPr>
        <w:pStyle w:val="PL"/>
      </w:pPr>
      <w:r w:rsidRPr="00E450AC">
        <w:t xml:space="preserve">    maxConfigNumberPortsAcrossNZP-CSI-RS-PerCC      </w:t>
      </w:r>
      <w:r w:rsidRPr="00E450AC">
        <w:rPr>
          <w:color w:val="993366"/>
        </w:rPr>
        <w:t>INTEGER</w:t>
      </w:r>
      <w:r w:rsidRPr="00E450AC">
        <w:t xml:space="preserve"> (2..256),</w:t>
      </w:r>
    </w:p>
    <w:p w14:paraId="2F4CA028" w14:textId="77777777" w:rsidR="00FB0F41" w:rsidRPr="00E450AC" w:rsidRDefault="00FB0F41" w:rsidP="00FB0F41">
      <w:pPr>
        <w:pStyle w:val="PL"/>
      </w:pPr>
      <w:r w:rsidRPr="00E450AC">
        <w:t xml:space="preserve">    maxConfigNumberCSI-IM-PerCC                     </w:t>
      </w:r>
      <w:r w:rsidRPr="00E450AC">
        <w:rPr>
          <w:color w:val="993366"/>
        </w:rPr>
        <w:t>ENUMERATED</w:t>
      </w:r>
      <w:r w:rsidRPr="00E450AC">
        <w:t xml:space="preserve"> {n1, n2, n4, n8, n16, n32},</w:t>
      </w:r>
    </w:p>
    <w:p w14:paraId="29A8DB86" w14:textId="77777777" w:rsidR="00FB0F41" w:rsidRPr="00E450AC" w:rsidRDefault="00FB0F41" w:rsidP="00FB0F41">
      <w:pPr>
        <w:pStyle w:val="PL"/>
      </w:pPr>
      <w:r w:rsidRPr="00E450AC">
        <w:t xml:space="preserve">    maxNumberSimultaneousNZP-CSI-RS-PerCC           </w:t>
      </w:r>
      <w:r w:rsidRPr="00E450AC">
        <w:rPr>
          <w:color w:val="993366"/>
        </w:rPr>
        <w:t>INTEGER</w:t>
      </w:r>
      <w:r w:rsidRPr="00E450AC">
        <w:t xml:space="preserve"> (1..64),</w:t>
      </w:r>
    </w:p>
    <w:p w14:paraId="4DFA77F9" w14:textId="77777777" w:rsidR="00FB0F41" w:rsidRPr="00E450AC" w:rsidRDefault="00FB0F41" w:rsidP="00FB0F41">
      <w:pPr>
        <w:pStyle w:val="PL"/>
      </w:pPr>
      <w:r w:rsidRPr="00E450AC">
        <w:t xml:space="preserve">    totalNumberPortsSimultaneousNZP-CSI-RS-PerCC    </w:t>
      </w:r>
      <w:r w:rsidRPr="00E450AC">
        <w:rPr>
          <w:color w:val="993366"/>
        </w:rPr>
        <w:t>INTEGER</w:t>
      </w:r>
      <w:r w:rsidRPr="00E450AC">
        <w:t xml:space="preserve"> (2..256)</w:t>
      </w:r>
    </w:p>
    <w:p w14:paraId="1CD97290" w14:textId="77777777" w:rsidR="00FB0F41" w:rsidRPr="00E450AC" w:rsidRDefault="00FB0F41" w:rsidP="00FB0F41">
      <w:pPr>
        <w:pStyle w:val="PL"/>
      </w:pPr>
      <w:r w:rsidRPr="00E450AC">
        <w:t>}</w:t>
      </w:r>
    </w:p>
    <w:p w14:paraId="5D0CAF64" w14:textId="77777777" w:rsidR="00FB0F41" w:rsidRPr="00E450AC" w:rsidRDefault="00FB0F41" w:rsidP="00FB0F41">
      <w:pPr>
        <w:pStyle w:val="PL"/>
      </w:pPr>
    </w:p>
    <w:p w14:paraId="4AB16831" w14:textId="77777777" w:rsidR="00FB0F41" w:rsidRPr="00E450AC" w:rsidRDefault="00FB0F41" w:rsidP="00FB0F41">
      <w:pPr>
        <w:pStyle w:val="PL"/>
      </w:pPr>
      <w:r w:rsidRPr="00E450AC">
        <w:t xml:space="preserve">CSI-RS-ProcFrameworkForSRS ::=                  </w:t>
      </w:r>
      <w:r w:rsidRPr="00E450AC">
        <w:rPr>
          <w:color w:val="993366"/>
        </w:rPr>
        <w:t>SEQUENCE</w:t>
      </w:r>
      <w:r w:rsidRPr="00E450AC">
        <w:t xml:space="preserve"> {</w:t>
      </w:r>
    </w:p>
    <w:p w14:paraId="12F709FA" w14:textId="77777777" w:rsidR="00FB0F41" w:rsidRPr="00E450AC" w:rsidRDefault="00FB0F41" w:rsidP="00FB0F41">
      <w:pPr>
        <w:pStyle w:val="PL"/>
      </w:pPr>
      <w:r w:rsidRPr="00E450AC">
        <w:t xml:space="preserve">    maxNumberPeriodicSRS-AssocCSI-RS-PerBWP         </w:t>
      </w:r>
      <w:r w:rsidRPr="00E450AC">
        <w:rPr>
          <w:color w:val="993366"/>
        </w:rPr>
        <w:t>INTEGER</w:t>
      </w:r>
      <w:r w:rsidRPr="00E450AC">
        <w:t xml:space="preserve"> (1..4),</w:t>
      </w:r>
    </w:p>
    <w:p w14:paraId="2A467E0F" w14:textId="77777777" w:rsidR="00FB0F41" w:rsidRPr="00E450AC" w:rsidRDefault="00FB0F41" w:rsidP="00FB0F41">
      <w:pPr>
        <w:pStyle w:val="PL"/>
      </w:pPr>
      <w:r w:rsidRPr="00E450AC">
        <w:t xml:space="preserve">    maxNumberAperiodicSRS-AssocCSI-RS-PerBWP        </w:t>
      </w:r>
      <w:r w:rsidRPr="00E450AC">
        <w:rPr>
          <w:color w:val="993366"/>
        </w:rPr>
        <w:t>INTEGER</w:t>
      </w:r>
      <w:r w:rsidRPr="00E450AC">
        <w:t xml:space="preserve"> (1..4),</w:t>
      </w:r>
    </w:p>
    <w:p w14:paraId="6D5ECECD" w14:textId="77777777" w:rsidR="00FB0F41" w:rsidRPr="00E450AC" w:rsidRDefault="00FB0F41" w:rsidP="00FB0F41">
      <w:pPr>
        <w:pStyle w:val="PL"/>
      </w:pPr>
      <w:r w:rsidRPr="00E450AC">
        <w:t xml:space="preserve">    maxNumberSP-SRS-AssocCSI-RS-PerBWP              </w:t>
      </w:r>
      <w:r w:rsidRPr="00E450AC">
        <w:rPr>
          <w:color w:val="993366"/>
        </w:rPr>
        <w:t>INTEGER</w:t>
      </w:r>
      <w:r w:rsidRPr="00E450AC">
        <w:t xml:space="preserve"> (0..4),</w:t>
      </w:r>
    </w:p>
    <w:p w14:paraId="69308801" w14:textId="77777777" w:rsidR="00FB0F41" w:rsidRPr="00E450AC" w:rsidRDefault="00FB0F41" w:rsidP="00FB0F41">
      <w:pPr>
        <w:pStyle w:val="PL"/>
      </w:pPr>
      <w:r w:rsidRPr="00E450AC">
        <w:t xml:space="preserve">    simultaneousSRS-AssocCSI-RS-PerCC               </w:t>
      </w:r>
      <w:r w:rsidRPr="00E450AC">
        <w:rPr>
          <w:color w:val="993366"/>
        </w:rPr>
        <w:t>INTEGER</w:t>
      </w:r>
      <w:r w:rsidRPr="00E450AC">
        <w:t xml:space="preserve"> (1..8)</w:t>
      </w:r>
    </w:p>
    <w:p w14:paraId="05DE802F" w14:textId="77777777" w:rsidR="00FB0F41" w:rsidRPr="00E450AC" w:rsidRDefault="00FB0F41" w:rsidP="00FB0F41">
      <w:pPr>
        <w:pStyle w:val="PL"/>
      </w:pPr>
      <w:r w:rsidRPr="00E450AC">
        <w:t>}</w:t>
      </w:r>
    </w:p>
    <w:p w14:paraId="43E83B2E" w14:textId="77777777" w:rsidR="00FB0F41" w:rsidRPr="00E450AC" w:rsidRDefault="00FB0F41" w:rsidP="00FB0F41">
      <w:pPr>
        <w:pStyle w:val="PL"/>
      </w:pPr>
    </w:p>
    <w:p w14:paraId="3F331EB7" w14:textId="77777777" w:rsidR="00FB0F41" w:rsidRPr="00E450AC" w:rsidRDefault="00FB0F41" w:rsidP="00FB0F41">
      <w:pPr>
        <w:pStyle w:val="PL"/>
      </w:pPr>
      <w:r w:rsidRPr="00E450AC">
        <w:t xml:space="preserve">CSI-ReportFramework ::=                         </w:t>
      </w:r>
      <w:r w:rsidRPr="00E450AC">
        <w:rPr>
          <w:color w:val="993366"/>
        </w:rPr>
        <w:t>SEQUENCE</w:t>
      </w:r>
      <w:r w:rsidRPr="00E450AC">
        <w:t xml:space="preserve"> {</w:t>
      </w:r>
    </w:p>
    <w:p w14:paraId="272E2581" w14:textId="77777777" w:rsidR="00FB0F41" w:rsidRPr="00E450AC" w:rsidRDefault="00FB0F41" w:rsidP="00FB0F41">
      <w:pPr>
        <w:pStyle w:val="PL"/>
      </w:pPr>
      <w:r w:rsidRPr="00E450AC">
        <w:t xml:space="preserve">    maxNumberPeriodicCSI-PerBWP-ForCSI-Report       </w:t>
      </w:r>
      <w:r w:rsidRPr="00E450AC">
        <w:rPr>
          <w:color w:val="993366"/>
        </w:rPr>
        <w:t>INTEGER</w:t>
      </w:r>
      <w:r w:rsidRPr="00E450AC">
        <w:t xml:space="preserve"> (1..4),</w:t>
      </w:r>
    </w:p>
    <w:p w14:paraId="3061833B" w14:textId="77777777" w:rsidR="00FB0F41" w:rsidRPr="00E450AC" w:rsidRDefault="00FB0F41" w:rsidP="00FB0F41">
      <w:pPr>
        <w:pStyle w:val="PL"/>
      </w:pPr>
      <w:r w:rsidRPr="00E450AC">
        <w:t xml:space="preserve">    maxNumberAperiodicCSI-PerBWP-ForCSI-Report      </w:t>
      </w:r>
      <w:r w:rsidRPr="00E450AC">
        <w:rPr>
          <w:color w:val="993366"/>
        </w:rPr>
        <w:t>INTEGER</w:t>
      </w:r>
      <w:r w:rsidRPr="00E450AC">
        <w:t xml:space="preserve"> (1..4),</w:t>
      </w:r>
    </w:p>
    <w:p w14:paraId="27F43F35" w14:textId="77777777" w:rsidR="00FB0F41" w:rsidRPr="00E450AC" w:rsidRDefault="00FB0F41" w:rsidP="00FB0F41">
      <w:pPr>
        <w:pStyle w:val="PL"/>
      </w:pPr>
      <w:r w:rsidRPr="00E450AC">
        <w:t xml:space="preserve">    maxNumberSemiPersistentCSI-PerBWP-ForCSI-Report </w:t>
      </w:r>
      <w:r w:rsidRPr="00E450AC">
        <w:rPr>
          <w:color w:val="993366"/>
        </w:rPr>
        <w:t>INTEGER</w:t>
      </w:r>
      <w:r w:rsidRPr="00E450AC">
        <w:t xml:space="preserve"> (0..4),</w:t>
      </w:r>
    </w:p>
    <w:p w14:paraId="6029A6C0" w14:textId="77777777" w:rsidR="00FB0F41" w:rsidRPr="00E450AC" w:rsidRDefault="00FB0F41" w:rsidP="00FB0F41">
      <w:pPr>
        <w:pStyle w:val="PL"/>
      </w:pPr>
      <w:r w:rsidRPr="00E450AC">
        <w:t xml:space="preserve">    maxNumberPeriodicCSI-PerBWP-ForBeamReport       </w:t>
      </w:r>
      <w:r w:rsidRPr="00E450AC">
        <w:rPr>
          <w:color w:val="993366"/>
        </w:rPr>
        <w:t>INTEGER</w:t>
      </w:r>
      <w:r w:rsidRPr="00E450AC">
        <w:t xml:space="preserve"> (1..4),</w:t>
      </w:r>
    </w:p>
    <w:p w14:paraId="38EEED11" w14:textId="77777777" w:rsidR="00FB0F41" w:rsidRPr="00E450AC" w:rsidRDefault="00FB0F41" w:rsidP="00FB0F41">
      <w:pPr>
        <w:pStyle w:val="PL"/>
      </w:pPr>
      <w:r w:rsidRPr="00E450AC">
        <w:t xml:space="preserve">    maxNumberAperiodicCSI-PerBWP-ForBeamReport      </w:t>
      </w:r>
      <w:r w:rsidRPr="00E450AC">
        <w:rPr>
          <w:color w:val="993366"/>
        </w:rPr>
        <w:t>INTEGER</w:t>
      </w:r>
      <w:r w:rsidRPr="00E450AC">
        <w:t xml:space="preserve"> (1..4),</w:t>
      </w:r>
    </w:p>
    <w:p w14:paraId="41096C6F" w14:textId="77777777" w:rsidR="00FB0F41" w:rsidRPr="00E450AC" w:rsidRDefault="00FB0F41" w:rsidP="00FB0F41">
      <w:pPr>
        <w:pStyle w:val="PL"/>
      </w:pPr>
      <w:r w:rsidRPr="00E450AC">
        <w:t xml:space="preserve">    maxNumberAperiodicCSI-triggeringStatePerCC      </w:t>
      </w:r>
      <w:r w:rsidRPr="00E450AC">
        <w:rPr>
          <w:color w:val="993366"/>
        </w:rPr>
        <w:t>ENUMERATED</w:t>
      </w:r>
      <w:r w:rsidRPr="00E450AC">
        <w:t xml:space="preserve"> {n3, n7, n15, n31, n63, n128},</w:t>
      </w:r>
    </w:p>
    <w:p w14:paraId="2191AE33" w14:textId="77777777" w:rsidR="00FB0F41" w:rsidRPr="00E450AC" w:rsidRDefault="00FB0F41" w:rsidP="00FB0F41">
      <w:pPr>
        <w:pStyle w:val="PL"/>
      </w:pPr>
      <w:r w:rsidRPr="00E450AC">
        <w:t xml:space="preserve">    maxNumberSemiPersistentCSI-PerBWP-ForBeamReport </w:t>
      </w:r>
      <w:r w:rsidRPr="00E450AC">
        <w:rPr>
          <w:color w:val="993366"/>
        </w:rPr>
        <w:t>INTEGER</w:t>
      </w:r>
      <w:r w:rsidRPr="00E450AC">
        <w:t xml:space="preserve"> (0..4),</w:t>
      </w:r>
    </w:p>
    <w:p w14:paraId="6CD4A621" w14:textId="77777777" w:rsidR="00FB0F41" w:rsidRPr="00E450AC" w:rsidRDefault="00FB0F41" w:rsidP="00FB0F41">
      <w:pPr>
        <w:pStyle w:val="PL"/>
      </w:pPr>
      <w:r w:rsidRPr="00E450AC">
        <w:t xml:space="preserve">    simultaneousCSI-ReportsPerCC                    </w:t>
      </w:r>
      <w:r w:rsidRPr="00E450AC">
        <w:rPr>
          <w:color w:val="993366"/>
        </w:rPr>
        <w:t>INTEGER</w:t>
      </w:r>
      <w:r w:rsidRPr="00E450AC">
        <w:t xml:space="preserve"> (1..8)</w:t>
      </w:r>
    </w:p>
    <w:p w14:paraId="34F62465" w14:textId="77777777" w:rsidR="00FB0F41" w:rsidRPr="00E450AC" w:rsidRDefault="00FB0F41" w:rsidP="00FB0F41">
      <w:pPr>
        <w:pStyle w:val="PL"/>
      </w:pPr>
      <w:r w:rsidRPr="00E450AC">
        <w:t>}</w:t>
      </w:r>
    </w:p>
    <w:p w14:paraId="61DEF973" w14:textId="77777777" w:rsidR="00FB0F41" w:rsidRPr="00E450AC" w:rsidRDefault="00FB0F41" w:rsidP="00FB0F41">
      <w:pPr>
        <w:pStyle w:val="PL"/>
      </w:pPr>
    </w:p>
    <w:p w14:paraId="4214AAE9" w14:textId="77777777" w:rsidR="00FB0F41" w:rsidRPr="00E450AC" w:rsidRDefault="00FB0F41" w:rsidP="00FB0F41">
      <w:pPr>
        <w:pStyle w:val="PL"/>
      </w:pPr>
      <w:r w:rsidRPr="00E450AC">
        <w:t xml:space="preserve">CSI-ReportFrameworkExt-r16 ::=                      </w:t>
      </w:r>
      <w:r w:rsidRPr="00E450AC">
        <w:rPr>
          <w:color w:val="993366"/>
        </w:rPr>
        <w:t>SEQUENCE</w:t>
      </w:r>
      <w:r w:rsidRPr="00E450AC">
        <w:t xml:space="preserve"> {</w:t>
      </w:r>
    </w:p>
    <w:p w14:paraId="2DED8955" w14:textId="77777777" w:rsidR="00FB0F41" w:rsidRPr="00E450AC" w:rsidRDefault="00FB0F41" w:rsidP="00FB0F41">
      <w:pPr>
        <w:pStyle w:val="PL"/>
      </w:pPr>
      <w:r w:rsidRPr="00E450AC">
        <w:t xml:space="preserve">    maxNumberAperiodicCSI-PerBWP-ForCSI-ReportExt-r16   </w:t>
      </w:r>
      <w:r w:rsidRPr="00E450AC">
        <w:rPr>
          <w:color w:val="993366"/>
        </w:rPr>
        <w:t>INTEGER</w:t>
      </w:r>
      <w:r w:rsidRPr="00E450AC">
        <w:t xml:space="preserve"> (5..8)</w:t>
      </w:r>
    </w:p>
    <w:p w14:paraId="0CBA4FCF" w14:textId="77777777" w:rsidR="00FB0F41" w:rsidRPr="00E450AC" w:rsidRDefault="00FB0F41" w:rsidP="00FB0F41">
      <w:pPr>
        <w:pStyle w:val="PL"/>
      </w:pPr>
      <w:r w:rsidRPr="00E450AC">
        <w:t>}</w:t>
      </w:r>
    </w:p>
    <w:p w14:paraId="62946814" w14:textId="77777777" w:rsidR="00FB0F41" w:rsidRPr="00E450AC" w:rsidRDefault="00FB0F41" w:rsidP="00FB0F41">
      <w:pPr>
        <w:pStyle w:val="PL"/>
      </w:pPr>
    </w:p>
    <w:p w14:paraId="7269A3B9" w14:textId="77777777" w:rsidR="00FB0F41" w:rsidRPr="00E450AC" w:rsidRDefault="00FB0F41" w:rsidP="00FB0F41">
      <w:pPr>
        <w:pStyle w:val="PL"/>
      </w:pPr>
      <w:r w:rsidRPr="00E450AC">
        <w:t xml:space="preserve">PTRS-DensityRecommendationDL ::=    </w:t>
      </w:r>
      <w:r w:rsidRPr="00E450AC">
        <w:rPr>
          <w:color w:val="993366"/>
        </w:rPr>
        <w:t>SEQUENCE</w:t>
      </w:r>
      <w:r w:rsidRPr="00E450AC">
        <w:t xml:space="preserve"> {</w:t>
      </w:r>
    </w:p>
    <w:p w14:paraId="59BAF5F4"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47A7451"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18CD5019"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17868E8D"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201764EE"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3C87D0A8" w14:textId="77777777" w:rsidR="00FB0F41" w:rsidRPr="00E450AC" w:rsidRDefault="00FB0F41" w:rsidP="00FB0F41">
      <w:pPr>
        <w:pStyle w:val="PL"/>
      </w:pPr>
      <w:r w:rsidRPr="00E450AC">
        <w:t>}</w:t>
      </w:r>
    </w:p>
    <w:p w14:paraId="415CA0D6" w14:textId="77777777" w:rsidR="00FB0F41" w:rsidRPr="00E450AC" w:rsidRDefault="00FB0F41" w:rsidP="00FB0F41">
      <w:pPr>
        <w:pStyle w:val="PL"/>
      </w:pPr>
    </w:p>
    <w:p w14:paraId="1993097C" w14:textId="77777777" w:rsidR="00FB0F41" w:rsidRPr="00E450AC" w:rsidRDefault="00FB0F41" w:rsidP="00FB0F41">
      <w:pPr>
        <w:pStyle w:val="PL"/>
      </w:pPr>
      <w:r w:rsidRPr="00E450AC">
        <w:t xml:space="preserve">PTRS-DensityRecommendationUL ::=    </w:t>
      </w:r>
      <w:r w:rsidRPr="00E450AC">
        <w:rPr>
          <w:color w:val="993366"/>
        </w:rPr>
        <w:t>SEQUENCE</w:t>
      </w:r>
      <w:r w:rsidRPr="00E450AC">
        <w:t xml:space="preserve"> {</w:t>
      </w:r>
    </w:p>
    <w:p w14:paraId="38DFA86C"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74D10EC"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628F17D5"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26922803"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5015C891"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6EBC3578" w14:textId="77777777" w:rsidR="00FB0F41" w:rsidRPr="00E450AC" w:rsidRDefault="00FB0F41" w:rsidP="00FB0F41">
      <w:pPr>
        <w:pStyle w:val="PL"/>
      </w:pPr>
      <w:r w:rsidRPr="00E450AC">
        <w:t xml:space="preserve">    sampleDensity1                      </w:t>
      </w:r>
      <w:r w:rsidRPr="00E450AC">
        <w:rPr>
          <w:color w:val="993366"/>
        </w:rPr>
        <w:t>INTEGER</w:t>
      </w:r>
      <w:r w:rsidRPr="00E450AC">
        <w:t xml:space="preserve"> (1..276),</w:t>
      </w:r>
    </w:p>
    <w:p w14:paraId="455C31C8" w14:textId="77777777" w:rsidR="00FB0F41" w:rsidRPr="00E450AC" w:rsidRDefault="00FB0F41" w:rsidP="00FB0F41">
      <w:pPr>
        <w:pStyle w:val="PL"/>
      </w:pPr>
      <w:r w:rsidRPr="00E450AC">
        <w:t xml:space="preserve">    sampleDensity2                      </w:t>
      </w:r>
      <w:r w:rsidRPr="00E450AC">
        <w:rPr>
          <w:color w:val="993366"/>
        </w:rPr>
        <w:t>INTEGER</w:t>
      </w:r>
      <w:r w:rsidRPr="00E450AC">
        <w:t xml:space="preserve"> (1..276),</w:t>
      </w:r>
    </w:p>
    <w:p w14:paraId="7CEEA2CA" w14:textId="77777777" w:rsidR="00FB0F41" w:rsidRPr="00E450AC" w:rsidRDefault="00FB0F41" w:rsidP="00FB0F41">
      <w:pPr>
        <w:pStyle w:val="PL"/>
      </w:pPr>
      <w:r w:rsidRPr="00E450AC">
        <w:t xml:space="preserve">    sampleDensity3                      </w:t>
      </w:r>
      <w:r w:rsidRPr="00E450AC">
        <w:rPr>
          <w:color w:val="993366"/>
        </w:rPr>
        <w:t>INTEGER</w:t>
      </w:r>
      <w:r w:rsidRPr="00E450AC">
        <w:t xml:space="preserve"> (1..276),</w:t>
      </w:r>
    </w:p>
    <w:p w14:paraId="69E8171E" w14:textId="77777777" w:rsidR="00FB0F41" w:rsidRPr="00E450AC" w:rsidRDefault="00FB0F41" w:rsidP="00FB0F41">
      <w:pPr>
        <w:pStyle w:val="PL"/>
      </w:pPr>
      <w:r w:rsidRPr="00E450AC">
        <w:t xml:space="preserve">    sampleDensity4                      </w:t>
      </w:r>
      <w:r w:rsidRPr="00E450AC">
        <w:rPr>
          <w:color w:val="993366"/>
        </w:rPr>
        <w:t>INTEGER</w:t>
      </w:r>
      <w:r w:rsidRPr="00E450AC">
        <w:t xml:space="preserve"> (1..276),</w:t>
      </w:r>
    </w:p>
    <w:p w14:paraId="07CBBDEE" w14:textId="77777777" w:rsidR="00FB0F41" w:rsidRPr="00E450AC" w:rsidRDefault="00FB0F41" w:rsidP="00FB0F41">
      <w:pPr>
        <w:pStyle w:val="PL"/>
      </w:pPr>
      <w:r w:rsidRPr="00E450AC">
        <w:t xml:space="preserve">    sampleDensity5                      </w:t>
      </w:r>
      <w:r w:rsidRPr="00E450AC">
        <w:rPr>
          <w:color w:val="993366"/>
        </w:rPr>
        <w:t>INTEGER</w:t>
      </w:r>
      <w:r w:rsidRPr="00E450AC">
        <w:t xml:space="preserve"> (1..276)</w:t>
      </w:r>
    </w:p>
    <w:p w14:paraId="2E4219BF" w14:textId="77777777" w:rsidR="00FB0F41" w:rsidRPr="00E450AC" w:rsidRDefault="00FB0F41" w:rsidP="00FB0F41">
      <w:pPr>
        <w:pStyle w:val="PL"/>
      </w:pPr>
      <w:r w:rsidRPr="00E450AC">
        <w:t>}</w:t>
      </w:r>
    </w:p>
    <w:p w14:paraId="38E27666" w14:textId="77777777" w:rsidR="00FB0F41" w:rsidRPr="00E450AC" w:rsidRDefault="00FB0F41" w:rsidP="00FB0F41">
      <w:pPr>
        <w:pStyle w:val="PL"/>
      </w:pPr>
    </w:p>
    <w:p w14:paraId="62E501DE" w14:textId="77777777" w:rsidR="00FB0F41" w:rsidRPr="00E450AC" w:rsidRDefault="00FB0F41" w:rsidP="00FB0F41">
      <w:pPr>
        <w:pStyle w:val="PL"/>
      </w:pPr>
      <w:r w:rsidRPr="00E450AC">
        <w:t xml:space="preserve">SpatialRelations ::=                    </w:t>
      </w:r>
      <w:r w:rsidRPr="00E450AC">
        <w:rPr>
          <w:color w:val="993366"/>
        </w:rPr>
        <w:t>SEQUENCE</w:t>
      </w:r>
      <w:r w:rsidRPr="00E450AC">
        <w:t xml:space="preserve"> {</w:t>
      </w:r>
    </w:p>
    <w:p w14:paraId="06858130" w14:textId="77777777" w:rsidR="00FB0F41" w:rsidRPr="00E450AC" w:rsidRDefault="00FB0F41" w:rsidP="00FB0F41">
      <w:pPr>
        <w:pStyle w:val="PL"/>
      </w:pPr>
      <w:r w:rsidRPr="00E450AC">
        <w:t xml:space="preserve">    maxNumberConfiguredSpatialRelations     </w:t>
      </w:r>
      <w:r w:rsidRPr="00E450AC">
        <w:rPr>
          <w:color w:val="993366"/>
        </w:rPr>
        <w:t>ENUMERATED</w:t>
      </w:r>
      <w:r w:rsidRPr="00E450AC">
        <w:t xml:space="preserve"> {n4, n8, n16, n32, n64, n96},</w:t>
      </w:r>
    </w:p>
    <w:p w14:paraId="4AB9B241" w14:textId="77777777" w:rsidR="00FB0F41" w:rsidRPr="00E450AC" w:rsidRDefault="00FB0F41" w:rsidP="00FB0F41">
      <w:pPr>
        <w:pStyle w:val="PL"/>
      </w:pPr>
      <w:r w:rsidRPr="00E450AC">
        <w:t xml:space="preserve">    maxNumberActiveSpatialRelations         </w:t>
      </w:r>
      <w:r w:rsidRPr="00E450AC">
        <w:rPr>
          <w:color w:val="993366"/>
        </w:rPr>
        <w:t>ENUMERATED</w:t>
      </w:r>
      <w:r w:rsidRPr="00E450AC">
        <w:t xml:space="preserve"> {n1, n2, n4, n8, n14},</w:t>
      </w:r>
    </w:p>
    <w:p w14:paraId="50F83AB5" w14:textId="77777777" w:rsidR="00FB0F41" w:rsidRPr="00E450AC" w:rsidRDefault="00FB0F41" w:rsidP="00FB0F41">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5DF11C73" w14:textId="77777777" w:rsidR="00FB0F41" w:rsidRPr="00E450AC" w:rsidRDefault="00FB0F41" w:rsidP="00FB0F41">
      <w:pPr>
        <w:pStyle w:val="PL"/>
      </w:pPr>
      <w:r w:rsidRPr="00E450AC">
        <w:t xml:space="preserve">    maxNumberDL-RS-QCL-TypeD                </w:t>
      </w:r>
      <w:r w:rsidRPr="00E450AC">
        <w:rPr>
          <w:color w:val="993366"/>
        </w:rPr>
        <w:t>ENUMERATED</w:t>
      </w:r>
      <w:r w:rsidRPr="00E450AC">
        <w:t xml:space="preserve"> {n1, n2, n4, n8, n14}</w:t>
      </w:r>
    </w:p>
    <w:p w14:paraId="05DD5ACC" w14:textId="77777777" w:rsidR="00FB0F41" w:rsidRPr="00E450AC" w:rsidRDefault="00FB0F41" w:rsidP="00FB0F41">
      <w:pPr>
        <w:pStyle w:val="PL"/>
      </w:pPr>
      <w:r w:rsidRPr="00E450AC">
        <w:t>}</w:t>
      </w:r>
    </w:p>
    <w:p w14:paraId="17F0F09F" w14:textId="77777777" w:rsidR="00FB0F41" w:rsidRPr="00E450AC" w:rsidRDefault="00FB0F41" w:rsidP="00FB0F41">
      <w:pPr>
        <w:pStyle w:val="PL"/>
      </w:pPr>
    </w:p>
    <w:p w14:paraId="114BB332" w14:textId="77777777" w:rsidR="00FB0F41" w:rsidRPr="00E450AC" w:rsidRDefault="00FB0F41" w:rsidP="00FB0F41">
      <w:pPr>
        <w:pStyle w:val="PL"/>
      </w:pPr>
      <w:r w:rsidRPr="00E450AC">
        <w:t xml:space="preserve">DummyI ::=               </w:t>
      </w:r>
      <w:r w:rsidRPr="00E450AC">
        <w:rPr>
          <w:color w:val="993366"/>
        </w:rPr>
        <w:t>SEQUENCE</w:t>
      </w:r>
      <w:r w:rsidRPr="00E450AC">
        <w:t xml:space="preserve"> {</w:t>
      </w:r>
    </w:p>
    <w:p w14:paraId="202637D1" w14:textId="77777777" w:rsidR="00FB0F41" w:rsidRPr="00E450AC" w:rsidRDefault="00FB0F41" w:rsidP="00FB0F41">
      <w:pPr>
        <w:pStyle w:val="PL"/>
      </w:pPr>
      <w:r w:rsidRPr="00E450AC">
        <w:lastRenderedPageBreak/>
        <w:t xml:space="preserve">    supportedSRS-TxPortSwitch           </w:t>
      </w:r>
      <w:r w:rsidRPr="00E450AC">
        <w:rPr>
          <w:color w:val="993366"/>
        </w:rPr>
        <w:t>ENUMERATED</w:t>
      </w:r>
      <w:r w:rsidRPr="00E450AC">
        <w:t xml:space="preserve"> {t1r2, t1r4, t2r4, t1r4-t2r4, tr-equal},</w:t>
      </w:r>
    </w:p>
    <w:p w14:paraId="75381EAB" w14:textId="77777777" w:rsidR="00FB0F41" w:rsidRPr="00E450AC" w:rsidRDefault="00FB0F41" w:rsidP="00FB0F41">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04FD8CD9" w14:textId="77777777" w:rsidR="00FB0F41" w:rsidRPr="00E450AC" w:rsidRDefault="00FB0F41" w:rsidP="00FB0F41">
      <w:pPr>
        <w:pStyle w:val="PL"/>
      </w:pPr>
      <w:r w:rsidRPr="00E450AC">
        <w:t>}</w:t>
      </w:r>
    </w:p>
    <w:p w14:paraId="0E1104BA" w14:textId="77777777" w:rsidR="00FB0F41" w:rsidRPr="00E450AC" w:rsidRDefault="00FB0F41" w:rsidP="00FB0F41">
      <w:pPr>
        <w:pStyle w:val="PL"/>
      </w:pPr>
    </w:p>
    <w:p w14:paraId="3DEF0745" w14:textId="77777777" w:rsidR="00FB0F41" w:rsidRPr="00E450AC" w:rsidRDefault="00FB0F41" w:rsidP="00FB0F41">
      <w:pPr>
        <w:pStyle w:val="PL"/>
      </w:pPr>
      <w:r w:rsidRPr="00E450AC">
        <w:t xml:space="preserve">CSI-MultiTRP-SupportedCombinations-r17 ::= </w:t>
      </w:r>
      <w:r w:rsidRPr="00E450AC">
        <w:rPr>
          <w:color w:val="993366"/>
        </w:rPr>
        <w:t>SEQUENCE</w:t>
      </w:r>
      <w:r w:rsidRPr="00E450AC">
        <w:t xml:space="preserve"> {</w:t>
      </w:r>
    </w:p>
    <w:p w14:paraId="15F6C8A5" w14:textId="77777777" w:rsidR="00FB0F41" w:rsidRPr="00E450AC" w:rsidRDefault="00FB0F41" w:rsidP="00FB0F41">
      <w:pPr>
        <w:pStyle w:val="PL"/>
      </w:pPr>
      <w:r w:rsidRPr="00E450AC">
        <w:t xml:space="preserve">    maxNumTx-Ports-r17                         </w:t>
      </w:r>
      <w:r w:rsidRPr="00E450AC">
        <w:rPr>
          <w:color w:val="993366"/>
        </w:rPr>
        <w:t>ENUMERATED</w:t>
      </w:r>
      <w:r w:rsidRPr="00E450AC">
        <w:t xml:space="preserve"> {n2, n4, n8, n12, n16, n24, n32},</w:t>
      </w:r>
    </w:p>
    <w:p w14:paraId="377C2EF8" w14:textId="77777777" w:rsidR="00FB0F41" w:rsidRPr="00E450AC" w:rsidRDefault="00FB0F41" w:rsidP="00FB0F41">
      <w:pPr>
        <w:pStyle w:val="PL"/>
      </w:pPr>
      <w:r w:rsidRPr="00E450AC">
        <w:t xml:space="preserve">    maxTotalNumCMR-r17                         </w:t>
      </w:r>
      <w:r w:rsidRPr="00E450AC">
        <w:rPr>
          <w:color w:val="993366"/>
        </w:rPr>
        <w:t>INTEGER</w:t>
      </w:r>
      <w:r w:rsidRPr="00E450AC">
        <w:t xml:space="preserve"> (2..64),</w:t>
      </w:r>
    </w:p>
    <w:p w14:paraId="3222AF72" w14:textId="77777777" w:rsidR="00FB0F41" w:rsidRPr="00E450AC" w:rsidRDefault="00FB0F41" w:rsidP="00FB0F41">
      <w:pPr>
        <w:pStyle w:val="PL"/>
      </w:pPr>
      <w:r w:rsidRPr="00E450AC">
        <w:t xml:space="preserve">    maxTotalNumTx-PortsNZP-CSI-RS-r17          </w:t>
      </w:r>
      <w:r w:rsidRPr="00E450AC">
        <w:rPr>
          <w:color w:val="993366"/>
        </w:rPr>
        <w:t>INTEGER</w:t>
      </w:r>
      <w:r w:rsidRPr="00E450AC">
        <w:t xml:space="preserve"> (2..256)</w:t>
      </w:r>
    </w:p>
    <w:p w14:paraId="77B16999" w14:textId="77777777" w:rsidR="00FB0F41" w:rsidRPr="00E450AC" w:rsidRDefault="00FB0F41" w:rsidP="00FB0F41">
      <w:pPr>
        <w:pStyle w:val="PL"/>
      </w:pPr>
      <w:r w:rsidRPr="00E450AC">
        <w:t>}</w:t>
      </w:r>
    </w:p>
    <w:p w14:paraId="6C2D13D5" w14:textId="77777777" w:rsidR="00FB0F41" w:rsidRPr="00E450AC" w:rsidRDefault="00FB0F41" w:rsidP="00FB0F41">
      <w:pPr>
        <w:pStyle w:val="PL"/>
      </w:pPr>
    </w:p>
    <w:p w14:paraId="185EB8F5" w14:textId="77777777" w:rsidR="00FB0F41" w:rsidRPr="00E450AC" w:rsidRDefault="00FB0F41" w:rsidP="00FB0F41">
      <w:pPr>
        <w:pStyle w:val="PL"/>
        <w:rPr>
          <w:color w:val="808080"/>
        </w:rPr>
      </w:pPr>
      <w:r w:rsidRPr="00E450AC">
        <w:rPr>
          <w:color w:val="808080"/>
        </w:rPr>
        <w:t>-- TAG-MIMO-PARAMETERSPERBAND-STOP</w:t>
      </w:r>
    </w:p>
    <w:p w14:paraId="04EA5C1C" w14:textId="77777777" w:rsidR="00FB0F41" w:rsidRPr="00E450AC" w:rsidRDefault="00FB0F41" w:rsidP="00FB0F41">
      <w:pPr>
        <w:pStyle w:val="PL"/>
        <w:rPr>
          <w:color w:val="808080"/>
        </w:rPr>
      </w:pPr>
      <w:r w:rsidRPr="00E450AC">
        <w:rPr>
          <w:color w:val="808080"/>
        </w:rPr>
        <w:t>-- ASN1STOP</w:t>
      </w:r>
    </w:p>
    <w:p w14:paraId="2DDC4E21"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6A04C55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7AE050D" w14:textId="77777777" w:rsidR="00FB0F41" w:rsidRPr="002D3917" w:rsidRDefault="00FB0F41" w:rsidP="00B30F2E">
            <w:pPr>
              <w:pStyle w:val="TAH"/>
              <w:rPr>
                <w:bCs/>
                <w:i/>
                <w:iCs/>
                <w:lang w:eastAsia="sv-SE"/>
              </w:rPr>
            </w:pPr>
            <w:r w:rsidRPr="002D3917">
              <w:rPr>
                <w:bCs/>
                <w:i/>
                <w:iCs/>
                <w:lang w:eastAsia="sv-SE"/>
              </w:rPr>
              <w:t>MIMO-ParametersPerBand</w:t>
            </w:r>
            <w:r w:rsidRPr="002D3917">
              <w:rPr>
                <w:bCs/>
                <w:lang w:eastAsia="sv-SE"/>
              </w:rPr>
              <w:t xml:space="preserve"> field descriptions</w:t>
            </w:r>
          </w:p>
        </w:tc>
      </w:tr>
      <w:tr w:rsidR="00FB0F41" w:rsidRPr="002D3917" w14:paraId="54E3FEDD" w14:textId="77777777" w:rsidTr="00B30F2E">
        <w:tc>
          <w:tcPr>
            <w:tcW w:w="14281" w:type="dxa"/>
            <w:tcBorders>
              <w:top w:val="single" w:sz="4" w:space="0" w:color="auto"/>
              <w:left w:val="single" w:sz="4" w:space="0" w:color="auto"/>
              <w:bottom w:val="single" w:sz="4" w:space="0" w:color="auto"/>
              <w:right w:val="single" w:sz="4" w:space="0" w:color="auto"/>
            </w:tcBorders>
          </w:tcPr>
          <w:p w14:paraId="5413CA76" w14:textId="77777777" w:rsidR="00FB0F41" w:rsidRPr="002D3917" w:rsidRDefault="00FB0F41" w:rsidP="00B30F2E">
            <w:pPr>
              <w:pStyle w:val="TAL"/>
              <w:rPr>
                <w:b/>
                <w:bCs/>
                <w:i/>
                <w:iCs/>
                <w:lang w:eastAsia="sv-SE"/>
              </w:rPr>
            </w:pPr>
            <w:r w:rsidRPr="002D3917">
              <w:rPr>
                <w:b/>
                <w:bCs/>
                <w:i/>
                <w:iCs/>
                <w:lang w:eastAsia="sv-SE"/>
              </w:rPr>
              <w:t>codebookParametersPerBand</w:t>
            </w:r>
          </w:p>
          <w:p w14:paraId="164AF69F" w14:textId="77777777" w:rsidR="00FB0F41" w:rsidRPr="002D3917" w:rsidRDefault="00FB0F41" w:rsidP="00B30F2E">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resource per band combination.</w:t>
            </w:r>
          </w:p>
        </w:tc>
      </w:tr>
      <w:tr w:rsidR="00FB0F41" w:rsidRPr="002D3917" w14:paraId="3EF283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9B53A9A" w14:textId="77777777" w:rsidR="00FB0F41" w:rsidRPr="002D3917" w:rsidRDefault="00FB0F41" w:rsidP="00B30F2E">
            <w:pPr>
              <w:pStyle w:val="TAL"/>
              <w:rPr>
                <w:b/>
                <w:bCs/>
                <w:i/>
                <w:iCs/>
                <w:lang w:eastAsia="sv-SE"/>
              </w:rPr>
            </w:pPr>
            <w:r w:rsidRPr="002D3917">
              <w:rPr>
                <w:b/>
                <w:bCs/>
                <w:i/>
                <w:iCs/>
                <w:lang w:eastAsia="sv-SE"/>
              </w:rPr>
              <w:t>csi-RS-IM-ReceptionForFeedback/ csi-RS-ProcFrameworkForSRS/ csi-ReportFramework</w:t>
            </w:r>
          </w:p>
          <w:p w14:paraId="48960960" w14:textId="77777777" w:rsidR="00FB0F41" w:rsidRPr="002D3917" w:rsidRDefault="00FB0F41" w:rsidP="00B30F2E">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FB0F41" w:rsidRPr="002D3917" w14:paraId="42BFB00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89DB8B1" w14:textId="77777777" w:rsidR="00FB0F41" w:rsidRPr="002D3917" w:rsidRDefault="00FB0F41" w:rsidP="00B30F2E">
            <w:pPr>
              <w:pStyle w:val="TAL"/>
              <w:rPr>
                <w:b/>
                <w:bCs/>
                <w:i/>
                <w:iCs/>
                <w:lang w:eastAsia="sv-SE"/>
              </w:rPr>
            </w:pPr>
            <w:r w:rsidRPr="002D3917">
              <w:rPr>
                <w:b/>
                <w:bCs/>
                <w:i/>
                <w:iCs/>
                <w:lang w:eastAsia="sv-SE"/>
              </w:rPr>
              <w:t>supportNewDMRS-Port</w:t>
            </w:r>
          </w:p>
          <w:p w14:paraId="55C35C7B" w14:textId="77777777" w:rsidR="00FB0F41" w:rsidRPr="002D3917" w:rsidRDefault="00FB0F41" w:rsidP="00B30F2E">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4ED0D21C" w14:textId="77777777" w:rsidR="00FB0F41" w:rsidRPr="002D3917" w:rsidRDefault="00FB0F41" w:rsidP="00FB0F41"/>
    <w:p w14:paraId="3C1966A5" w14:textId="77777777" w:rsidR="00FB0F41" w:rsidRPr="002D3917" w:rsidRDefault="00FB0F41" w:rsidP="00FB0F41">
      <w:pPr>
        <w:pStyle w:val="Heading4"/>
        <w:rPr>
          <w:i/>
          <w:noProof/>
        </w:rPr>
      </w:pPr>
      <w:bookmarkStart w:id="2327" w:name="_Toc60777464"/>
      <w:bookmarkStart w:id="2328" w:name="_Toc171468167"/>
      <w:r w:rsidRPr="002D3917">
        <w:t>–</w:t>
      </w:r>
      <w:r w:rsidRPr="002D3917">
        <w:tab/>
      </w:r>
      <w:r w:rsidRPr="002D3917">
        <w:rPr>
          <w:i/>
          <w:noProof/>
        </w:rPr>
        <w:t>ModulationOrder</w:t>
      </w:r>
      <w:bookmarkEnd w:id="2327"/>
      <w:bookmarkEnd w:id="2328"/>
    </w:p>
    <w:p w14:paraId="3583A60D" w14:textId="77777777" w:rsidR="00FB0F41" w:rsidRPr="002D3917" w:rsidRDefault="00FB0F41" w:rsidP="00FB0F4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16861FF6" w14:textId="77777777" w:rsidR="00FB0F41" w:rsidRPr="002D3917" w:rsidRDefault="00FB0F41" w:rsidP="00FB0F41">
      <w:pPr>
        <w:pStyle w:val="TH"/>
      </w:pPr>
      <w:r w:rsidRPr="002D3917">
        <w:rPr>
          <w:i/>
        </w:rPr>
        <w:t>ModulationOrder</w:t>
      </w:r>
      <w:r w:rsidRPr="002D3917">
        <w:t xml:space="preserve"> information element</w:t>
      </w:r>
    </w:p>
    <w:p w14:paraId="3284CEAD" w14:textId="77777777" w:rsidR="00FB0F41" w:rsidRPr="00E450AC" w:rsidRDefault="00FB0F41" w:rsidP="00FB0F41">
      <w:pPr>
        <w:pStyle w:val="PL"/>
        <w:rPr>
          <w:color w:val="808080"/>
        </w:rPr>
      </w:pPr>
      <w:r w:rsidRPr="00E450AC">
        <w:rPr>
          <w:color w:val="808080"/>
        </w:rPr>
        <w:t>-- ASN1START</w:t>
      </w:r>
    </w:p>
    <w:p w14:paraId="2BF98011" w14:textId="77777777" w:rsidR="00FB0F41" w:rsidRPr="00E450AC" w:rsidRDefault="00FB0F41" w:rsidP="00FB0F41">
      <w:pPr>
        <w:pStyle w:val="PL"/>
        <w:rPr>
          <w:color w:val="808080"/>
        </w:rPr>
      </w:pPr>
      <w:r w:rsidRPr="00E450AC">
        <w:rPr>
          <w:color w:val="808080"/>
        </w:rPr>
        <w:t>-- TAG-MODULATIONORDER-START</w:t>
      </w:r>
    </w:p>
    <w:p w14:paraId="1DB2CF04" w14:textId="77777777" w:rsidR="00FB0F41" w:rsidRPr="00E450AC" w:rsidRDefault="00FB0F41" w:rsidP="00FB0F41">
      <w:pPr>
        <w:pStyle w:val="PL"/>
      </w:pPr>
    </w:p>
    <w:p w14:paraId="6FBC80D3" w14:textId="77777777" w:rsidR="00FB0F41" w:rsidRPr="00E450AC" w:rsidRDefault="00FB0F41" w:rsidP="00FB0F41">
      <w:pPr>
        <w:pStyle w:val="PL"/>
      </w:pPr>
      <w:r w:rsidRPr="00E450AC">
        <w:t xml:space="preserve">ModulationOrder ::= </w:t>
      </w:r>
      <w:r w:rsidRPr="00E450AC">
        <w:rPr>
          <w:color w:val="993366"/>
        </w:rPr>
        <w:t>ENUMERATED</w:t>
      </w:r>
      <w:r w:rsidRPr="00E450AC">
        <w:t xml:space="preserve"> {bpsk-halfpi, bpsk, qpsk, qam16, qam64, qam256}</w:t>
      </w:r>
    </w:p>
    <w:p w14:paraId="2DA71D95" w14:textId="77777777" w:rsidR="00FB0F41" w:rsidRPr="00E450AC" w:rsidRDefault="00FB0F41" w:rsidP="00FB0F41">
      <w:pPr>
        <w:pStyle w:val="PL"/>
      </w:pPr>
    </w:p>
    <w:p w14:paraId="7F26AB93" w14:textId="77777777" w:rsidR="00FB0F41" w:rsidRPr="00E450AC" w:rsidRDefault="00FB0F41" w:rsidP="00FB0F41">
      <w:pPr>
        <w:pStyle w:val="PL"/>
        <w:rPr>
          <w:color w:val="808080"/>
        </w:rPr>
      </w:pPr>
      <w:r w:rsidRPr="00E450AC">
        <w:rPr>
          <w:color w:val="808080"/>
        </w:rPr>
        <w:t>-- TAG-MODULATIONORDER-STOP</w:t>
      </w:r>
    </w:p>
    <w:p w14:paraId="09912D6D" w14:textId="77777777" w:rsidR="00FB0F41" w:rsidRPr="00E450AC" w:rsidRDefault="00FB0F41" w:rsidP="00FB0F41">
      <w:pPr>
        <w:pStyle w:val="PL"/>
        <w:rPr>
          <w:color w:val="808080"/>
        </w:rPr>
      </w:pPr>
      <w:r w:rsidRPr="00E450AC">
        <w:rPr>
          <w:color w:val="808080"/>
        </w:rPr>
        <w:t>-- ASN1STOP</w:t>
      </w:r>
    </w:p>
    <w:p w14:paraId="21886E5D" w14:textId="77777777" w:rsidR="00FB0F41" w:rsidRPr="002D3917" w:rsidRDefault="00FB0F41" w:rsidP="00FB0F41"/>
    <w:p w14:paraId="09FEAF5E" w14:textId="77777777" w:rsidR="00FB0F41" w:rsidRPr="002D3917" w:rsidRDefault="00FB0F41" w:rsidP="00FB0F41">
      <w:pPr>
        <w:pStyle w:val="Heading4"/>
      </w:pPr>
      <w:bookmarkStart w:id="2329" w:name="_Toc60777465"/>
      <w:bookmarkStart w:id="2330" w:name="_Toc171468168"/>
      <w:r w:rsidRPr="002D3917">
        <w:t>–</w:t>
      </w:r>
      <w:r w:rsidRPr="002D3917">
        <w:tab/>
      </w:r>
      <w:r w:rsidRPr="002D3917">
        <w:rPr>
          <w:i/>
          <w:noProof/>
        </w:rPr>
        <w:t>MRDC-Parameters</w:t>
      </w:r>
      <w:bookmarkEnd w:id="2329"/>
      <w:bookmarkEnd w:id="2330"/>
    </w:p>
    <w:p w14:paraId="0A9A6ADD" w14:textId="77777777" w:rsidR="00FB0F41" w:rsidRPr="002D3917" w:rsidRDefault="00FB0F41" w:rsidP="00FB0F41">
      <w:r w:rsidRPr="002D3917">
        <w:t xml:space="preserve">The IE </w:t>
      </w:r>
      <w:r w:rsidRPr="002D3917">
        <w:rPr>
          <w:i/>
        </w:rPr>
        <w:t>MRDC-Parameters</w:t>
      </w:r>
      <w:r w:rsidRPr="002D3917">
        <w:t xml:space="preserve"> contains the band combination parameters specific to MR-DC for a given MR-DC band combination.</w:t>
      </w:r>
    </w:p>
    <w:p w14:paraId="61025F39" w14:textId="77777777" w:rsidR="00FB0F41" w:rsidRPr="002D3917" w:rsidRDefault="00FB0F41" w:rsidP="00FB0F41">
      <w:pPr>
        <w:pStyle w:val="TH"/>
      </w:pPr>
      <w:r w:rsidRPr="002D3917">
        <w:rPr>
          <w:i/>
        </w:rPr>
        <w:t>MRDC-Parameters</w:t>
      </w:r>
      <w:r w:rsidRPr="002D3917">
        <w:t xml:space="preserve"> information element</w:t>
      </w:r>
    </w:p>
    <w:p w14:paraId="330BFDBA" w14:textId="77777777" w:rsidR="00FB0F41" w:rsidRPr="00E450AC" w:rsidRDefault="00FB0F41" w:rsidP="00FB0F41">
      <w:pPr>
        <w:pStyle w:val="PL"/>
        <w:rPr>
          <w:color w:val="808080"/>
        </w:rPr>
      </w:pPr>
      <w:r w:rsidRPr="00E450AC">
        <w:rPr>
          <w:color w:val="808080"/>
        </w:rPr>
        <w:t>-- ASN1START</w:t>
      </w:r>
    </w:p>
    <w:p w14:paraId="6E119140" w14:textId="77777777" w:rsidR="00FB0F41" w:rsidRPr="00E450AC" w:rsidRDefault="00FB0F41" w:rsidP="00FB0F41">
      <w:pPr>
        <w:pStyle w:val="PL"/>
        <w:rPr>
          <w:color w:val="808080"/>
        </w:rPr>
      </w:pPr>
      <w:r w:rsidRPr="00E450AC">
        <w:rPr>
          <w:color w:val="808080"/>
        </w:rPr>
        <w:t>-- TAG-MRDC-PARAMETERS-START</w:t>
      </w:r>
    </w:p>
    <w:p w14:paraId="32FE256F" w14:textId="77777777" w:rsidR="00FB0F41" w:rsidRPr="00E450AC" w:rsidRDefault="00FB0F41" w:rsidP="00FB0F41">
      <w:pPr>
        <w:pStyle w:val="PL"/>
      </w:pPr>
    </w:p>
    <w:p w14:paraId="5AEEDD6D" w14:textId="77777777" w:rsidR="00FB0F41" w:rsidRPr="00E450AC" w:rsidRDefault="00FB0F41" w:rsidP="00FB0F41">
      <w:pPr>
        <w:pStyle w:val="PL"/>
      </w:pPr>
      <w:r w:rsidRPr="00E450AC">
        <w:t xml:space="preserve">MRDC-Parameters ::= </w:t>
      </w:r>
      <w:r w:rsidRPr="00E450AC">
        <w:rPr>
          <w:color w:val="993366"/>
        </w:rPr>
        <w:t>SEQUENCE</w:t>
      </w:r>
      <w:r w:rsidRPr="00E450AC">
        <w:t xml:space="preserve"> {</w:t>
      </w:r>
    </w:p>
    <w:p w14:paraId="18B19117" w14:textId="77777777" w:rsidR="00FB0F41" w:rsidRPr="00E450AC" w:rsidRDefault="00FB0F41" w:rsidP="00FB0F41">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6F17E7CF" w14:textId="77777777" w:rsidR="00FB0F41" w:rsidRPr="00E450AC" w:rsidRDefault="00FB0F41" w:rsidP="00FB0F41">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0324E2D8" w14:textId="77777777" w:rsidR="00FB0F41" w:rsidRPr="00E450AC" w:rsidRDefault="00FB0F41" w:rsidP="00FB0F41">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391F28A6" w14:textId="77777777" w:rsidR="00FB0F41" w:rsidRPr="00E450AC" w:rsidRDefault="00FB0F41" w:rsidP="00FB0F41">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7B673A46" w14:textId="77777777" w:rsidR="00FB0F41" w:rsidRPr="00E450AC" w:rsidRDefault="00FB0F41" w:rsidP="00FB0F41">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2339BB2" w14:textId="77777777" w:rsidR="00FB0F41" w:rsidRPr="00E450AC" w:rsidRDefault="00FB0F41" w:rsidP="00FB0F41">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50E8D6B4" w14:textId="77777777" w:rsidR="00FB0F41" w:rsidRPr="00E450AC" w:rsidRDefault="00FB0F41" w:rsidP="00FB0F41">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0F818578" w14:textId="77777777" w:rsidR="00FB0F41" w:rsidRPr="00E450AC" w:rsidRDefault="00FB0F41" w:rsidP="00FB0F41">
      <w:pPr>
        <w:pStyle w:val="PL"/>
      </w:pPr>
      <w:r w:rsidRPr="00E450AC">
        <w:t xml:space="preserve">    ...,</w:t>
      </w:r>
    </w:p>
    <w:p w14:paraId="76EA0A68" w14:textId="77777777" w:rsidR="00FB0F41" w:rsidRPr="00E450AC" w:rsidRDefault="00FB0F41" w:rsidP="00FB0F41">
      <w:pPr>
        <w:pStyle w:val="PL"/>
      </w:pPr>
      <w:r w:rsidRPr="00E450AC">
        <w:t xml:space="preserve">    [[</w:t>
      </w:r>
    </w:p>
    <w:p w14:paraId="0B9E325E"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4EFEF9EB" w14:textId="77777777" w:rsidR="00FB0F41" w:rsidRPr="00E450AC" w:rsidRDefault="00FB0F41" w:rsidP="00FB0F41">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6C687EF" w14:textId="77777777" w:rsidR="00FB0F41" w:rsidRPr="00E450AC" w:rsidRDefault="00FB0F41" w:rsidP="00FB0F41">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959B451" w14:textId="77777777" w:rsidR="00FB0F41" w:rsidRPr="00E450AC" w:rsidRDefault="00FB0F41" w:rsidP="00FB0F41">
      <w:pPr>
        <w:pStyle w:val="PL"/>
      </w:pPr>
      <w:r w:rsidRPr="00E450AC">
        <w:t xml:space="preserve">    ]]</w:t>
      </w:r>
    </w:p>
    <w:p w14:paraId="71674EC1" w14:textId="77777777" w:rsidR="00FB0F41" w:rsidRPr="00E450AC" w:rsidRDefault="00FB0F41" w:rsidP="00FB0F41">
      <w:pPr>
        <w:pStyle w:val="PL"/>
      </w:pPr>
      <w:r w:rsidRPr="00E450AC">
        <w:t>}</w:t>
      </w:r>
    </w:p>
    <w:p w14:paraId="23453F52" w14:textId="77777777" w:rsidR="00FB0F41" w:rsidRPr="00E450AC" w:rsidRDefault="00FB0F41" w:rsidP="00FB0F41">
      <w:pPr>
        <w:pStyle w:val="PL"/>
      </w:pPr>
    </w:p>
    <w:p w14:paraId="329AF459" w14:textId="77777777" w:rsidR="00FB0F41" w:rsidRPr="00E450AC" w:rsidRDefault="00FB0F41" w:rsidP="00FB0F41">
      <w:pPr>
        <w:pStyle w:val="PL"/>
      </w:pPr>
      <w:r w:rsidRPr="00E450AC">
        <w:t xml:space="preserve">MRDC-Parameters-v1580 ::= </w:t>
      </w:r>
      <w:r w:rsidRPr="00E450AC">
        <w:rPr>
          <w:color w:val="993366"/>
        </w:rPr>
        <w:t>SEQUENCE</w:t>
      </w:r>
      <w:r w:rsidRPr="00E450AC">
        <w:t xml:space="preserve"> {</w:t>
      </w:r>
    </w:p>
    <w:p w14:paraId="7D9CBFB6" w14:textId="77777777" w:rsidR="00FB0F41" w:rsidRPr="00E450AC" w:rsidRDefault="00FB0F41" w:rsidP="00FB0F41">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173B0F7" w14:textId="77777777" w:rsidR="00FB0F41" w:rsidRPr="00E450AC" w:rsidRDefault="00FB0F41" w:rsidP="00FB0F41">
      <w:pPr>
        <w:pStyle w:val="PL"/>
      </w:pPr>
      <w:r w:rsidRPr="00E450AC">
        <w:t>}</w:t>
      </w:r>
    </w:p>
    <w:p w14:paraId="4E58B358" w14:textId="77777777" w:rsidR="00FB0F41" w:rsidRPr="00E450AC" w:rsidRDefault="00FB0F41" w:rsidP="00FB0F41">
      <w:pPr>
        <w:pStyle w:val="PL"/>
      </w:pPr>
    </w:p>
    <w:p w14:paraId="3BE518FA" w14:textId="77777777" w:rsidR="00FB0F41" w:rsidRPr="00E450AC" w:rsidRDefault="00FB0F41" w:rsidP="00FB0F41">
      <w:pPr>
        <w:pStyle w:val="PL"/>
      </w:pPr>
      <w:r w:rsidRPr="00E450AC">
        <w:t>MRDC-Parameters-v1590 ::=</w:t>
      </w:r>
      <w:r w:rsidRPr="00E450AC">
        <w:tab/>
      </w:r>
      <w:r w:rsidRPr="00E450AC">
        <w:rPr>
          <w:color w:val="993366"/>
        </w:rPr>
        <w:t>SEQUENCE</w:t>
      </w:r>
      <w:r w:rsidRPr="00E450AC">
        <w:t xml:space="preserve"> {</w:t>
      </w:r>
    </w:p>
    <w:p w14:paraId="5EFC043D" w14:textId="77777777" w:rsidR="00FB0F41" w:rsidRPr="00E450AC" w:rsidRDefault="00FB0F41" w:rsidP="00FB0F41">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053B74B3" w14:textId="77777777" w:rsidR="00FB0F41" w:rsidRPr="00E450AC" w:rsidRDefault="00FB0F41" w:rsidP="00FB0F41">
      <w:pPr>
        <w:pStyle w:val="PL"/>
      </w:pPr>
      <w:r w:rsidRPr="00E450AC">
        <w:t>}</w:t>
      </w:r>
    </w:p>
    <w:p w14:paraId="54F8B704" w14:textId="77777777" w:rsidR="00FB0F41" w:rsidRPr="00E450AC" w:rsidRDefault="00FB0F41" w:rsidP="00FB0F41">
      <w:pPr>
        <w:pStyle w:val="PL"/>
      </w:pPr>
    </w:p>
    <w:p w14:paraId="6491F2F0" w14:textId="77777777" w:rsidR="00FB0F41" w:rsidRPr="00E450AC" w:rsidRDefault="00FB0F41" w:rsidP="00FB0F41">
      <w:pPr>
        <w:pStyle w:val="PL"/>
      </w:pPr>
      <w:r w:rsidRPr="00E450AC">
        <w:t xml:space="preserve">MRDC-Parameters-v15g0 ::=   </w:t>
      </w:r>
      <w:r w:rsidRPr="00E450AC">
        <w:rPr>
          <w:color w:val="993366"/>
        </w:rPr>
        <w:t>SEQUENCE</w:t>
      </w:r>
      <w:r w:rsidRPr="00E450AC">
        <w:t xml:space="preserve"> {</w:t>
      </w:r>
    </w:p>
    <w:p w14:paraId="4E21BCE6" w14:textId="77777777" w:rsidR="00FB0F41" w:rsidRPr="00E450AC" w:rsidRDefault="00FB0F41" w:rsidP="00FB0F41">
      <w:pPr>
        <w:pStyle w:val="PL"/>
      </w:pPr>
      <w:r w:rsidRPr="00E450AC">
        <w:t xml:space="preserve">    simultaneousRxTxInterBandENDCPerBandPair   SimultaneousRxTxPerBandPair  </w:t>
      </w:r>
      <w:r w:rsidRPr="00E450AC">
        <w:rPr>
          <w:color w:val="993366"/>
        </w:rPr>
        <w:t>OPTIONAL</w:t>
      </w:r>
    </w:p>
    <w:p w14:paraId="7F58A9FA" w14:textId="77777777" w:rsidR="00FB0F41" w:rsidRPr="00E450AC" w:rsidRDefault="00FB0F41" w:rsidP="00FB0F41">
      <w:pPr>
        <w:pStyle w:val="PL"/>
      </w:pPr>
      <w:r w:rsidRPr="00E450AC">
        <w:t>}</w:t>
      </w:r>
    </w:p>
    <w:p w14:paraId="077DE7A4" w14:textId="77777777" w:rsidR="00FB0F41" w:rsidRPr="00E450AC" w:rsidRDefault="00FB0F41" w:rsidP="00FB0F41">
      <w:pPr>
        <w:pStyle w:val="PL"/>
      </w:pPr>
    </w:p>
    <w:p w14:paraId="042C2FF6" w14:textId="77777777" w:rsidR="00FB0F41" w:rsidRPr="00E450AC" w:rsidRDefault="00FB0F41" w:rsidP="00FB0F41">
      <w:pPr>
        <w:pStyle w:val="PL"/>
      </w:pPr>
      <w:r w:rsidRPr="00E450AC">
        <w:t xml:space="preserve">MRDC-Parameters-v15n0 ::= </w:t>
      </w:r>
      <w:r w:rsidRPr="00E450AC">
        <w:rPr>
          <w:color w:val="993366"/>
        </w:rPr>
        <w:t>SEQUENCE</w:t>
      </w:r>
      <w:r w:rsidRPr="00E450AC">
        <w:t xml:space="preserve"> {</w:t>
      </w:r>
    </w:p>
    <w:p w14:paraId="2E389861" w14:textId="77777777" w:rsidR="00FB0F41" w:rsidRPr="00E450AC" w:rsidRDefault="00FB0F41" w:rsidP="00FB0F41">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4C3A9AED" w14:textId="77777777" w:rsidR="00FB0F41" w:rsidRPr="00E450AC" w:rsidRDefault="00FB0F41" w:rsidP="00FB0F41">
      <w:pPr>
        <w:pStyle w:val="PL"/>
      </w:pPr>
      <w:r w:rsidRPr="00E450AC">
        <w:t>}</w:t>
      </w:r>
    </w:p>
    <w:p w14:paraId="7F566031" w14:textId="77777777" w:rsidR="00FB0F41" w:rsidRPr="00E450AC" w:rsidRDefault="00FB0F41" w:rsidP="00FB0F41">
      <w:pPr>
        <w:pStyle w:val="PL"/>
      </w:pPr>
    </w:p>
    <w:p w14:paraId="2FB53FCC" w14:textId="77777777" w:rsidR="00FB0F41" w:rsidRPr="00E450AC" w:rsidRDefault="00FB0F41" w:rsidP="00FB0F41">
      <w:pPr>
        <w:pStyle w:val="PL"/>
      </w:pPr>
      <w:r w:rsidRPr="00E450AC">
        <w:t xml:space="preserve">MRDC-Parameters-v1620 ::=    </w:t>
      </w:r>
      <w:r w:rsidRPr="00E450AC">
        <w:rPr>
          <w:color w:val="993366"/>
        </w:rPr>
        <w:t>SEQUENCE</w:t>
      </w:r>
      <w:r w:rsidRPr="00E450AC">
        <w:t xml:space="preserve"> {</w:t>
      </w:r>
    </w:p>
    <w:p w14:paraId="575D42A9" w14:textId="77777777" w:rsidR="00FB0F41" w:rsidRPr="00E450AC" w:rsidRDefault="00FB0F41" w:rsidP="00FB0F41">
      <w:pPr>
        <w:pStyle w:val="PL"/>
      </w:pPr>
      <w:r w:rsidRPr="00E450AC">
        <w:t xml:space="preserve">    maxUplinkDutyCycle-interBandENDC-TDD-PC2-r16    </w:t>
      </w:r>
      <w:r w:rsidRPr="00E450AC">
        <w:rPr>
          <w:color w:val="993366"/>
        </w:rPr>
        <w:t>SEQUENCE</w:t>
      </w:r>
      <w:r w:rsidRPr="00E450AC">
        <w:t>{</w:t>
      </w:r>
    </w:p>
    <w:p w14:paraId="2FD32729" w14:textId="77777777" w:rsidR="00FB0F41" w:rsidRPr="00E450AC" w:rsidRDefault="00FB0F41" w:rsidP="00FB0F41">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52921A99" w14:textId="77777777" w:rsidR="00FB0F41" w:rsidRPr="00E450AC" w:rsidRDefault="00FB0F41" w:rsidP="00FB0F41">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4A133D18" w14:textId="77777777" w:rsidR="00FB0F41" w:rsidRPr="00E450AC" w:rsidRDefault="00FB0F41" w:rsidP="00FB0F41">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5F1B8F91" w14:textId="77777777" w:rsidR="00FB0F41" w:rsidRPr="00E450AC" w:rsidRDefault="00FB0F41" w:rsidP="00FB0F41">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3F5FA350" w14:textId="77777777" w:rsidR="00FB0F41" w:rsidRPr="00E450AC" w:rsidRDefault="00FB0F41" w:rsidP="00FB0F41">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530914A5" w14:textId="77777777" w:rsidR="00FB0F41" w:rsidRPr="00E450AC" w:rsidRDefault="00FB0F41" w:rsidP="00FB0F41">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1E69DCF4" w14:textId="77777777" w:rsidR="00FB0F41" w:rsidRPr="00E450AC" w:rsidRDefault="00FB0F41" w:rsidP="00FB0F41">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5E4E3C67" w14:textId="77777777" w:rsidR="00FB0F41" w:rsidRPr="00E450AC" w:rsidRDefault="00FB0F41" w:rsidP="00FB0F41">
      <w:pPr>
        <w:pStyle w:val="PL"/>
      </w:pPr>
      <w:r w:rsidRPr="00E450AC">
        <w:t xml:space="preserve">    }                                                                                    </w:t>
      </w:r>
      <w:r w:rsidRPr="00E450AC">
        <w:rPr>
          <w:color w:val="993366"/>
        </w:rPr>
        <w:t>OPTIONAL</w:t>
      </w:r>
      <w:r w:rsidRPr="00E450AC">
        <w:t>,</w:t>
      </w:r>
    </w:p>
    <w:p w14:paraId="7A702B5C" w14:textId="77777777" w:rsidR="00FB0F41" w:rsidRPr="00E450AC" w:rsidRDefault="00FB0F41" w:rsidP="00FB0F41">
      <w:pPr>
        <w:pStyle w:val="PL"/>
        <w:rPr>
          <w:color w:val="808080"/>
        </w:rPr>
      </w:pPr>
      <w:r w:rsidRPr="00E450AC">
        <w:t xml:space="preserve">    </w:t>
      </w:r>
      <w:r w:rsidRPr="00E450AC">
        <w:rPr>
          <w:color w:val="808080"/>
        </w:rPr>
        <w:t>-- R1 18-2 Single UL TX operation for TDD PCell in EN-DC</w:t>
      </w:r>
    </w:p>
    <w:p w14:paraId="3C3C507F" w14:textId="77777777" w:rsidR="00FB0F41" w:rsidRPr="00E450AC" w:rsidRDefault="00FB0F41" w:rsidP="00FB0F41">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70E8FD83" w14:textId="77777777" w:rsidR="00FB0F41" w:rsidRPr="00E450AC" w:rsidRDefault="00FB0F41" w:rsidP="00FB0F41">
      <w:pPr>
        <w:pStyle w:val="PL"/>
        <w:rPr>
          <w:color w:val="808080"/>
        </w:rPr>
      </w:pPr>
      <w:r w:rsidRPr="00E450AC">
        <w:t xml:space="preserve">    </w:t>
      </w:r>
      <w:r w:rsidRPr="00E450AC">
        <w:rPr>
          <w:color w:val="808080"/>
        </w:rPr>
        <w:t>-- R1 18-2a Single UL TX operation for FDD PCell in EN-DC</w:t>
      </w:r>
    </w:p>
    <w:p w14:paraId="35528194" w14:textId="77777777" w:rsidR="00FB0F41" w:rsidRPr="00E450AC" w:rsidRDefault="00FB0F41" w:rsidP="00FB0F41">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3941CF53" w14:textId="77777777" w:rsidR="00FB0F41" w:rsidRPr="00E450AC" w:rsidRDefault="00FB0F41" w:rsidP="00FB0F41">
      <w:pPr>
        <w:pStyle w:val="PL"/>
        <w:rPr>
          <w:color w:val="808080"/>
        </w:rPr>
      </w:pPr>
      <w:r w:rsidRPr="00E450AC">
        <w:t xml:space="preserve">    </w:t>
      </w:r>
      <w:r w:rsidRPr="00E450AC">
        <w:rPr>
          <w:color w:val="808080"/>
        </w:rPr>
        <w:t>--  R1 18-2b Support of HARQ-offset for SUO case1 in EN-DC with LTE TDD PCell for type 1 UE</w:t>
      </w:r>
    </w:p>
    <w:p w14:paraId="2CBB84B6" w14:textId="77777777" w:rsidR="00FB0F41" w:rsidRPr="00E450AC" w:rsidRDefault="00FB0F41" w:rsidP="00FB0F41">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30DF00A0" w14:textId="77777777" w:rsidR="00FB0F41" w:rsidRPr="00E450AC" w:rsidRDefault="00FB0F41" w:rsidP="00FB0F41">
      <w:pPr>
        <w:pStyle w:val="PL"/>
        <w:rPr>
          <w:color w:val="808080"/>
        </w:rPr>
      </w:pPr>
      <w:r w:rsidRPr="00E450AC">
        <w:t xml:space="preserve">    </w:t>
      </w:r>
      <w:r w:rsidRPr="00E450AC">
        <w:rPr>
          <w:color w:val="808080"/>
        </w:rPr>
        <w:t>--  R1 18-3 Dual Tx transmission for EN-DC with FDD PCell(TDM pattern for dual Tx UE)</w:t>
      </w:r>
    </w:p>
    <w:p w14:paraId="7627D10A" w14:textId="77777777" w:rsidR="00FB0F41" w:rsidRPr="00E450AC" w:rsidRDefault="00FB0F41" w:rsidP="00FB0F41">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708B6172" w14:textId="77777777" w:rsidR="00FB0F41" w:rsidRPr="00E450AC" w:rsidRDefault="00FB0F41" w:rsidP="00FB0F41">
      <w:pPr>
        <w:pStyle w:val="PL"/>
      </w:pPr>
      <w:r w:rsidRPr="00E450AC">
        <w:t>}</w:t>
      </w:r>
    </w:p>
    <w:p w14:paraId="2E263326" w14:textId="77777777" w:rsidR="00FB0F41" w:rsidRPr="00E450AC" w:rsidRDefault="00FB0F41" w:rsidP="00FB0F41">
      <w:pPr>
        <w:pStyle w:val="PL"/>
      </w:pPr>
    </w:p>
    <w:p w14:paraId="0A84FF77" w14:textId="77777777" w:rsidR="00FB0F41" w:rsidRPr="00E450AC" w:rsidRDefault="00FB0F41" w:rsidP="00FB0F41">
      <w:pPr>
        <w:pStyle w:val="PL"/>
        <w:rPr>
          <w:rFonts w:eastAsiaTheme="minorEastAsia"/>
        </w:rPr>
      </w:pPr>
      <w:r w:rsidRPr="00E450AC">
        <w:rPr>
          <w:rFonts w:eastAsiaTheme="minorEastAsia"/>
        </w:rPr>
        <w:t xml:space="preserve">MRDC-Parameters-v1630 ::= </w:t>
      </w:r>
      <w:r w:rsidRPr="00E450AC">
        <w:rPr>
          <w:color w:val="993366"/>
        </w:rPr>
        <w:t>SEQUENCE</w:t>
      </w:r>
      <w:r w:rsidRPr="00E450AC">
        <w:rPr>
          <w:rFonts w:eastAsiaTheme="minorEastAsia"/>
        </w:rPr>
        <w:t xml:space="preserve"> {</w:t>
      </w:r>
    </w:p>
    <w:p w14:paraId="2B4936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32C51D6A" w14:textId="77777777" w:rsidR="00FB0F41" w:rsidRPr="00E450AC" w:rsidRDefault="00FB0F41" w:rsidP="00FB0F41">
      <w:pPr>
        <w:pStyle w:val="PL"/>
      </w:pPr>
      <w:r w:rsidRPr="00E450AC">
        <w:t xml:space="preserve">    maxUplinkDutyCycle-interBandENDC-FDD-TDD-PC2-r16  </w:t>
      </w:r>
      <w:r w:rsidRPr="00E450AC">
        <w:rPr>
          <w:color w:val="993366"/>
        </w:rPr>
        <w:t>SEQUENCE</w:t>
      </w:r>
      <w:r w:rsidRPr="00E450AC">
        <w:t xml:space="preserve"> {</w:t>
      </w:r>
    </w:p>
    <w:p w14:paraId="4F064CEA"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3FC18BF1"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7F227BB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8F0C2D1" w14:textId="77777777" w:rsidR="00FB0F41" w:rsidRPr="00E450AC" w:rsidRDefault="00FB0F41" w:rsidP="00FB0F41">
      <w:pPr>
        <w:pStyle w:val="PL"/>
        <w:rPr>
          <w:rFonts w:eastAsiaTheme="minorEastAsia"/>
        </w:rPr>
      </w:pPr>
    </w:p>
    <w:p w14:paraId="776EB3B3"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6CF0C9D1" w14:textId="77777777" w:rsidR="00FB0F41" w:rsidRPr="00E450AC" w:rsidRDefault="00FB0F41" w:rsidP="00FB0F41">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6C7B576D" w14:textId="77777777" w:rsidR="00FB0F41" w:rsidRPr="00E450AC" w:rsidRDefault="00FB0F41" w:rsidP="00FB0F41">
      <w:pPr>
        <w:pStyle w:val="PL"/>
      </w:pPr>
      <w:r w:rsidRPr="00E450AC">
        <w:rPr>
          <w:rFonts w:eastAsiaTheme="minorEastAsia"/>
        </w:rPr>
        <w:t>}</w:t>
      </w:r>
    </w:p>
    <w:p w14:paraId="52D5DE38" w14:textId="77777777" w:rsidR="00FB0F41" w:rsidRPr="00E450AC" w:rsidRDefault="00FB0F41" w:rsidP="00FB0F41">
      <w:pPr>
        <w:pStyle w:val="PL"/>
      </w:pPr>
    </w:p>
    <w:p w14:paraId="71BADA4A" w14:textId="77777777" w:rsidR="00FB0F41" w:rsidRPr="00E450AC" w:rsidRDefault="00FB0F41" w:rsidP="00FB0F41">
      <w:pPr>
        <w:pStyle w:val="PL"/>
      </w:pPr>
      <w:r w:rsidRPr="00E450AC">
        <w:t>MRDC-Parameters-v1700 ::=</w:t>
      </w:r>
      <w:r w:rsidRPr="00E450AC">
        <w:tab/>
      </w:r>
      <w:r w:rsidRPr="00E450AC">
        <w:rPr>
          <w:color w:val="993366"/>
        </w:rPr>
        <w:t>SEQUENCE</w:t>
      </w:r>
      <w:r w:rsidRPr="00E450AC">
        <w:t xml:space="preserve"> {</w:t>
      </w:r>
    </w:p>
    <w:p w14:paraId="285541D2" w14:textId="77777777" w:rsidR="00FB0F41" w:rsidRPr="00E450AC" w:rsidRDefault="00FB0F41" w:rsidP="00FB0F41">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69CACF5B" w14:textId="77777777" w:rsidR="00FB0F41" w:rsidRPr="00E450AC" w:rsidRDefault="00FB0F41" w:rsidP="00FB0F41">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2481CD7F" w14:textId="77777777" w:rsidR="00FB0F41" w:rsidRPr="00E450AC" w:rsidRDefault="00FB0F41" w:rsidP="00FB0F41">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22B54925" w14:textId="77777777" w:rsidR="00FB0F41" w:rsidRPr="00E450AC" w:rsidRDefault="00FB0F41" w:rsidP="00FB0F41">
      <w:pPr>
        <w:pStyle w:val="PL"/>
      </w:pPr>
      <w:r w:rsidRPr="00E450AC">
        <w:t>}</w:t>
      </w:r>
    </w:p>
    <w:p w14:paraId="1FC3D946" w14:textId="77777777" w:rsidR="00FB0F41" w:rsidRPr="00E450AC" w:rsidRDefault="00FB0F41" w:rsidP="00FB0F41">
      <w:pPr>
        <w:pStyle w:val="PL"/>
      </w:pPr>
    </w:p>
    <w:p w14:paraId="37731B30" w14:textId="77777777" w:rsidR="00FB0F41" w:rsidRPr="00E450AC" w:rsidRDefault="00FB0F41" w:rsidP="00FB0F41">
      <w:pPr>
        <w:pStyle w:val="PL"/>
      </w:pPr>
      <w:r w:rsidRPr="00E450AC">
        <w:t>MRDC-Parameters-v1770 ::=</w:t>
      </w:r>
      <w:r w:rsidRPr="00E450AC">
        <w:tab/>
      </w:r>
      <w:r w:rsidRPr="00E450AC">
        <w:rPr>
          <w:color w:val="993366"/>
        </w:rPr>
        <w:t>SEQUENCE</w:t>
      </w:r>
      <w:r w:rsidRPr="00E450AC">
        <w:t xml:space="preserve"> {</w:t>
      </w:r>
    </w:p>
    <w:p w14:paraId="55E6C239"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10B5F0FB" w14:textId="77777777" w:rsidR="00FB0F41" w:rsidRPr="00E450AC" w:rsidRDefault="00FB0F41" w:rsidP="00FB0F41">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2EEA92B8" w14:textId="77777777" w:rsidR="00FB0F41" w:rsidRPr="00E450AC" w:rsidRDefault="00FB0F41" w:rsidP="00FB0F41">
      <w:pPr>
        <w:pStyle w:val="PL"/>
      </w:pPr>
      <w:r w:rsidRPr="00E450AC">
        <w:t>}</w:t>
      </w:r>
    </w:p>
    <w:p w14:paraId="780B65E5" w14:textId="77777777" w:rsidR="00FB0F41" w:rsidRPr="00E450AC" w:rsidRDefault="00FB0F41" w:rsidP="00FB0F41">
      <w:pPr>
        <w:pStyle w:val="PL"/>
      </w:pPr>
    </w:p>
    <w:p w14:paraId="68510637" w14:textId="77777777" w:rsidR="00FB0F41" w:rsidRPr="00E450AC" w:rsidRDefault="00FB0F41" w:rsidP="00FB0F41">
      <w:pPr>
        <w:pStyle w:val="PL"/>
      </w:pPr>
      <w:r w:rsidRPr="00E450AC">
        <w:t xml:space="preserve">MRDC-Parameters-v1790 ::= </w:t>
      </w:r>
      <w:r w:rsidRPr="00E450AC">
        <w:rPr>
          <w:color w:val="993366"/>
        </w:rPr>
        <w:t>SEQUENCE</w:t>
      </w:r>
      <w:r w:rsidRPr="00E450AC">
        <w:t xml:space="preserve"> {</w:t>
      </w:r>
    </w:p>
    <w:p w14:paraId="076847EC" w14:textId="77777777" w:rsidR="00FB0F41" w:rsidRPr="00E450AC" w:rsidRDefault="00FB0F41" w:rsidP="00FB0F41">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469BD757" w14:textId="77777777" w:rsidR="00FB0F41" w:rsidRPr="00E450AC" w:rsidRDefault="00FB0F41" w:rsidP="00FB0F41">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63A0FDB1" w14:textId="77777777" w:rsidR="00FB0F41" w:rsidRPr="00E450AC" w:rsidRDefault="00FB0F41" w:rsidP="00FB0F41">
      <w:pPr>
        <w:pStyle w:val="PL"/>
      </w:pPr>
      <w:r w:rsidRPr="00E450AC">
        <w:t>}</w:t>
      </w:r>
    </w:p>
    <w:p w14:paraId="32316E61" w14:textId="77777777" w:rsidR="00FB0F41" w:rsidRPr="00E450AC" w:rsidRDefault="00FB0F41" w:rsidP="00FB0F41">
      <w:pPr>
        <w:pStyle w:val="PL"/>
      </w:pPr>
    </w:p>
    <w:p w14:paraId="2D645B7A" w14:textId="77777777" w:rsidR="00FB0F41" w:rsidRPr="00E450AC" w:rsidRDefault="00FB0F41" w:rsidP="00FB0F41">
      <w:pPr>
        <w:pStyle w:val="PL"/>
        <w:rPr>
          <w:color w:val="808080"/>
        </w:rPr>
      </w:pPr>
      <w:r w:rsidRPr="00E450AC">
        <w:rPr>
          <w:color w:val="808080"/>
        </w:rPr>
        <w:t>-- TAG-MRDC-PARAMETERS-STOP</w:t>
      </w:r>
    </w:p>
    <w:p w14:paraId="7E1621CC" w14:textId="77777777" w:rsidR="00FB0F41" w:rsidRPr="00E450AC" w:rsidRDefault="00FB0F41" w:rsidP="00FB0F41">
      <w:pPr>
        <w:pStyle w:val="PL"/>
        <w:rPr>
          <w:color w:val="808080"/>
        </w:rPr>
      </w:pPr>
      <w:r w:rsidRPr="00E450AC">
        <w:rPr>
          <w:color w:val="808080"/>
        </w:rPr>
        <w:t>-- ASN1STOP</w:t>
      </w:r>
    </w:p>
    <w:p w14:paraId="321B7E14" w14:textId="77777777" w:rsidR="00FB0F41" w:rsidRPr="002D3917" w:rsidRDefault="00FB0F41" w:rsidP="00FB0F41"/>
    <w:p w14:paraId="63C09F8D" w14:textId="77777777" w:rsidR="00FB0F41" w:rsidRPr="002D3917" w:rsidRDefault="00FB0F41" w:rsidP="00FB0F41"/>
    <w:p w14:paraId="6FB5DFB4" w14:textId="77777777" w:rsidR="00FB0F41" w:rsidRPr="002D3917" w:rsidRDefault="00FB0F41" w:rsidP="00FB0F41">
      <w:pPr>
        <w:pStyle w:val="Heading4"/>
        <w:rPr>
          <w:i/>
          <w:noProof/>
        </w:rPr>
      </w:pPr>
      <w:bookmarkStart w:id="2331" w:name="_Toc171468169"/>
      <w:r w:rsidRPr="002D3917">
        <w:t>–</w:t>
      </w:r>
      <w:r w:rsidRPr="002D3917">
        <w:tab/>
      </w:r>
      <w:r w:rsidRPr="002D3917">
        <w:rPr>
          <w:i/>
          <w:noProof/>
        </w:rPr>
        <w:t>NCR-Parameters</w:t>
      </w:r>
      <w:bookmarkEnd w:id="2331"/>
    </w:p>
    <w:p w14:paraId="2F53E36B" w14:textId="77777777" w:rsidR="00FB0F41" w:rsidRPr="002D3917" w:rsidRDefault="00FB0F41" w:rsidP="00FB0F41">
      <w:r w:rsidRPr="002D3917">
        <w:t xml:space="preserve">The IE </w:t>
      </w:r>
      <w:r w:rsidRPr="002D3917">
        <w:rPr>
          <w:i/>
        </w:rPr>
        <w:t>NCR-Parameters</w:t>
      </w:r>
      <w:r w:rsidRPr="002D3917">
        <w:t xml:space="preserve"> is used to indicate the UE capabilities supported by NCR-MT.</w:t>
      </w:r>
    </w:p>
    <w:p w14:paraId="4048506B" w14:textId="77777777" w:rsidR="00FB0F41" w:rsidRPr="002D3917" w:rsidRDefault="00FB0F41" w:rsidP="00FB0F41">
      <w:pPr>
        <w:pStyle w:val="TH"/>
      </w:pPr>
      <w:r w:rsidRPr="002D3917">
        <w:rPr>
          <w:i/>
        </w:rPr>
        <w:t>NCR-Parameters</w:t>
      </w:r>
      <w:r w:rsidRPr="002D3917">
        <w:t xml:space="preserve"> information element</w:t>
      </w:r>
    </w:p>
    <w:p w14:paraId="3141FCD4" w14:textId="77777777" w:rsidR="00FB0F41" w:rsidRPr="00E450AC" w:rsidRDefault="00FB0F41" w:rsidP="00FB0F41">
      <w:pPr>
        <w:pStyle w:val="PL"/>
        <w:rPr>
          <w:color w:val="808080"/>
        </w:rPr>
      </w:pPr>
      <w:r w:rsidRPr="00E450AC">
        <w:rPr>
          <w:color w:val="808080"/>
        </w:rPr>
        <w:t>-- ASN1START</w:t>
      </w:r>
    </w:p>
    <w:p w14:paraId="4B8D1054" w14:textId="77777777" w:rsidR="00FB0F41" w:rsidRPr="00E450AC" w:rsidRDefault="00FB0F41" w:rsidP="00FB0F41">
      <w:pPr>
        <w:pStyle w:val="PL"/>
        <w:rPr>
          <w:color w:val="808080"/>
        </w:rPr>
      </w:pPr>
      <w:r w:rsidRPr="00E450AC">
        <w:rPr>
          <w:color w:val="808080"/>
        </w:rPr>
        <w:t>-- TAG-NCR-PARAMETERS-START</w:t>
      </w:r>
    </w:p>
    <w:p w14:paraId="7DB85302" w14:textId="77777777" w:rsidR="00FB0F41" w:rsidRPr="00E450AC" w:rsidRDefault="00FB0F41" w:rsidP="00FB0F41">
      <w:pPr>
        <w:pStyle w:val="PL"/>
      </w:pPr>
    </w:p>
    <w:p w14:paraId="23557488" w14:textId="77777777" w:rsidR="00FB0F41" w:rsidRPr="00E450AC" w:rsidRDefault="00FB0F41" w:rsidP="00FB0F41">
      <w:pPr>
        <w:pStyle w:val="PL"/>
      </w:pPr>
      <w:r w:rsidRPr="00E450AC">
        <w:t xml:space="preserve">NCR-Parameters-r18::=                   </w:t>
      </w:r>
      <w:r w:rsidRPr="00E450AC">
        <w:rPr>
          <w:color w:val="993366"/>
        </w:rPr>
        <w:t>SEQUENCE</w:t>
      </w:r>
      <w:r w:rsidRPr="00E450AC">
        <w:t xml:space="preserve"> {</w:t>
      </w:r>
    </w:p>
    <w:p w14:paraId="2064422D" w14:textId="77777777" w:rsidR="00FB0F41" w:rsidRPr="00E450AC" w:rsidRDefault="00FB0F41" w:rsidP="00FB0F41">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414B77BD" w14:textId="77777777" w:rsidR="00FB0F41" w:rsidRPr="00E450AC" w:rsidRDefault="00FB0F41" w:rsidP="00FB0F41">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073D5AC4" w14:textId="77777777" w:rsidR="00FB0F41" w:rsidRPr="00E450AC" w:rsidRDefault="00FB0F41" w:rsidP="00FB0F41">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57CFC128" w14:textId="77777777" w:rsidR="00FB0F41" w:rsidRPr="00E450AC" w:rsidRDefault="00FB0F41" w:rsidP="00FB0F41">
      <w:pPr>
        <w:pStyle w:val="PL"/>
      </w:pPr>
      <w:r w:rsidRPr="00E450AC">
        <w:t>}</w:t>
      </w:r>
    </w:p>
    <w:p w14:paraId="5831FEF6" w14:textId="77777777" w:rsidR="00FB0F41" w:rsidRPr="00E450AC" w:rsidRDefault="00FB0F41" w:rsidP="00FB0F41">
      <w:pPr>
        <w:pStyle w:val="PL"/>
      </w:pPr>
    </w:p>
    <w:p w14:paraId="110EFEA2" w14:textId="77777777" w:rsidR="00FB0F41" w:rsidRPr="00E450AC" w:rsidRDefault="00FB0F41" w:rsidP="00FB0F41">
      <w:pPr>
        <w:pStyle w:val="PL"/>
        <w:rPr>
          <w:color w:val="808080"/>
        </w:rPr>
      </w:pPr>
      <w:r w:rsidRPr="00E450AC">
        <w:rPr>
          <w:color w:val="808080"/>
        </w:rPr>
        <w:t>-- TAG-NCR-PARAMETERS-STOP</w:t>
      </w:r>
    </w:p>
    <w:p w14:paraId="074B4979" w14:textId="77777777" w:rsidR="00FB0F41" w:rsidRPr="00E450AC" w:rsidRDefault="00FB0F41" w:rsidP="00FB0F41">
      <w:pPr>
        <w:pStyle w:val="PL"/>
        <w:rPr>
          <w:color w:val="808080"/>
        </w:rPr>
      </w:pPr>
      <w:r w:rsidRPr="00E450AC">
        <w:rPr>
          <w:color w:val="808080"/>
        </w:rPr>
        <w:t>-- ASN1STOP</w:t>
      </w:r>
    </w:p>
    <w:p w14:paraId="6E4E5868" w14:textId="77777777" w:rsidR="00FB0F41" w:rsidRPr="002D3917" w:rsidRDefault="00FB0F41" w:rsidP="00FB0F41"/>
    <w:p w14:paraId="4EA2897D" w14:textId="77777777" w:rsidR="00FB0F41" w:rsidRPr="002D3917" w:rsidRDefault="00FB0F41" w:rsidP="00FB0F41">
      <w:pPr>
        <w:pStyle w:val="Heading4"/>
      </w:pPr>
      <w:bookmarkStart w:id="2332" w:name="_Toc60777466"/>
      <w:bookmarkStart w:id="2333" w:name="_Toc171468170"/>
      <w:r w:rsidRPr="002D3917">
        <w:t>–</w:t>
      </w:r>
      <w:r w:rsidRPr="002D3917">
        <w:tab/>
      </w:r>
      <w:r w:rsidRPr="002D3917">
        <w:rPr>
          <w:i/>
          <w:noProof/>
        </w:rPr>
        <w:t>NRDC-Parameters</w:t>
      </w:r>
      <w:bookmarkEnd w:id="2332"/>
      <w:bookmarkEnd w:id="2333"/>
    </w:p>
    <w:p w14:paraId="4C81560E" w14:textId="77777777" w:rsidR="00FB0F41" w:rsidRPr="002D3917" w:rsidRDefault="00FB0F41" w:rsidP="00FB0F41">
      <w:r w:rsidRPr="002D3917">
        <w:t xml:space="preserve">The IE </w:t>
      </w:r>
      <w:r w:rsidRPr="002D3917">
        <w:rPr>
          <w:i/>
        </w:rPr>
        <w:t>NRDC-Parameters</w:t>
      </w:r>
      <w:r w:rsidRPr="002D3917">
        <w:t xml:space="preserve"> contains parameters specific to NR-DC, i.e., which are not applicable to NR SA.</w:t>
      </w:r>
    </w:p>
    <w:p w14:paraId="18CF222B" w14:textId="77777777" w:rsidR="00FB0F41" w:rsidRPr="002D3917" w:rsidRDefault="00FB0F41" w:rsidP="00FB0F41">
      <w:pPr>
        <w:pStyle w:val="TH"/>
      </w:pPr>
      <w:r w:rsidRPr="002D3917">
        <w:rPr>
          <w:i/>
        </w:rPr>
        <w:t>NRDC-Parameters</w:t>
      </w:r>
      <w:r w:rsidRPr="002D3917">
        <w:t xml:space="preserve"> information element</w:t>
      </w:r>
    </w:p>
    <w:p w14:paraId="5D5E7F3F" w14:textId="77777777" w:rsidR="00FB0F41" w:rsidRPr="00E450AC" w:rsidRDefault="00FB0F41" w:rsidP="00FB0F41">
      <w:pPr>
        <w:pStyle w:val="PL"/>
        <w:rPr>
          <w:color w:val="808080"/>
        </w:rPr>
      </w:pPr>
      <w:r w:rsidRPr="00E450AC">
        <w:rPr>
          <w:color w:val="808080"/>
        </w:rPr>
        <w:t>-- ASN1START</w:t>
      </w:r>
    </w:p>
    <w:p w14:paraId="0D447380" w14:textId="77777777" w:rsidR="00FB0F41" w:rsidRPr="00E450AC" w:rsidRDefault="00FB0F41" w:rsidP="00FB0F41">
      <w:pPr>
        <w:pStyle w:val="PL"/>
        <w:rPr>
          <w:color w:val="808080"/>
        </w:rPr>
      </w:pPr>
      <w:r w:rsidRPr="00E450AC">
        <w:rPr>
          <w:color w:val="808080"/>
        </w:rPr>
        <w:t>-- TAG-NRDC-PARAMETERS-START</w:t>
      </w:r>
    </w:p>
    <w:p w14:paraId="160FA049" w14:textId="77777777" w:rsidR="00FB0F41" w:rsidRPr="00E450AC" w:rsidRDefault="00FB0F41" w:rsidP="00FB0F41">
      <w:pPr>
        <w:pStyle w:val="PL"/>
      </w:pPr>
    </w:p>
    <w:p w14:paraId="7084DF7E" w14:textId="77777777" w:rsidR="00FB0F41" w:rsidRPr="00E450AC" w:rsidRDefault="00FB0F41" w:rsidP="00FB0F41">
      <w:pPr>
        <w:pStyle w:val="PL"/>
      </w:pPr>
      <w:r w:rsidRPr="00E450AC">
        <w:t xml:space="preserve">NRDC-Parameters ::=                 </w:t>
      </w:r>
      <w:r w:rsidRPr="00E450AC">
        <w:rPr>
          <w:color w:val="993366"/>
        </w:rPr>
        <w:t>SEQUENCE</w:t>
      </w:r>
      <w:r w:rsidRPr="00E450AC">
        <w:t xml:space="preserve"> {</w:t>
      </w:r>
    </w:p>
    <w:p w14:paraId="347ECFD9" w14:textId="77777777" w:rsidR="00FB0F41" w:rsidRPr="00E450AC" w:rsidRDefault="00FB0F41" w:rsidP="00FB0F41">
      <w:pPr>
        <w:pStyle w:val="PL"/>
      </w:pPr>
      <w:r w:rsidRPr="00E450AC">
        <w:t xml:space="preserve">    measAndMobParametersNRDC            MeasAndMobParametersMRDC                    </w:t>
      </w:r>
      <w:r w:rsidRPr="00E450AC">
        <w:rPr>
          <w:color w:val="993366"/>
        </w:rPr>
        <w:t>OPTIONAL</w:t>
      </w:r>
      <w:r w:rsidRPr="00E450AC">
        <w:t>,</w:t>
      </w:r>
    </w:p>
    <w:p w14:paraId="7FF88109" w14:textId="77777777" w:rsidR="00FB0F41" w:rsidRPr="00E450AC" w:rsidRDefault="00FB0F41" w:rsidP="00FB0F41">
      <w:pPr>
        <w:pStyle w:val="PL"/>
      </w:pPr>
      <w:r w:rsidRPr="00E450AC">
        <w:t xml:space="preserve">    generalParametersNRDC               GeneralParametersMRDC-XDD-Diff              </w:t>
      </w:r>
      <w:r w:rsidRPr="00E450AC">
        <w:rPr>
          <w:color w:val="993366"/>
        </w:rPr>
        <w:t>OPTIONAL</w:t>
      </w:r>
      <w:r w:rsidRPr="00E450AC">
        <w:t>,</w:t>
      </w:r>
    </w:p>
    <w:p w14:paraId="7B7B21DD" w14:textId="77777777" w:rsidR="00FB0F41" w:rsidRPr="00E450AC" w:rsidRDefault="00FB0F41" w:rsidP="00FB0F41">
      <w:pPr>
        <w:pStyle w:val="PL"/>
      </w:pPr>
      <w:r w:rsidRPr="00E450AC">
        <w:t xml:space="preserve">    fdd-Add-UE-NRDC-Capabilities        UE-MRDC-CapabilityAddXDD-Mode               </w:t>
      </w:r>
      <w:r w:rsidRPr="00E450AC">
        <w:rPr>
          <w:color w:val="993366"/>
        </w:rPr>
        <w:t>OPTIONAL</w:t>
      </w:r>
      <w:r w:rsidRPr="00E450AC">
        <w:t>,</w:t>
      </w:r>
    </w:p>
    <w:p w14:paraId="3DCF1532" w14:textId="77777777" w:rsidR="00FB0F41" w:rsidRPr="00E450AC" w:rsidRDefault="00FB0F41" w:rsidP="00FB0F41">
      <w:pPr>
        <w:pStyle w:val="PL"/>
      </w:pPr>
      <w:r w:rsidRPr="00E450AC">
        <w:t xml:space="preserve">    tdd-Add-UE-NRDC-Capabilities        UE-MRDC-CapabilityAddXDD-Mode               </w:t>
      </w:r>
      <w:r w:rsidRPr="00E450AC">
        <w:rPr>
          <w:color w:val="993366"/>
        </w:rPr>
        <w:t>OPTIONAL</w:t>
      </w:r>
      <w:r w:rsidRPr="00E450AC">
        <w:t>,</w:t>
      </w:r>
    </w:p>
    <w:p w14:paraId="4C6CE705" w14:textId="77777777" w:rsidR="00FB0F41" w:rsidRPr="00E450AC" w:rsidRDefault="00FB0F41" w:rsidP="00FB0F41">
      <w:pPr>
        <w:pStyle w:val="PL"/>
      </w:pPr>
      <w:r w:rsidRPr="00E450AC">
        <w:t xml:space="preserve">    fr1-Add-UE-NRDC-Capabilities        UE-MRDC-CapabilityAddFRX-Mode               </w:t>
      </w:r>
      <w:r w:rsidRPr="00E450AC">
        <w:rPr>
          <w:color w:val="993366"/>
        </w:rPr>
        <w:t>OPTIONAL</w:t>
      </w:r>
      <w:r w:rsidRPr="00E450AC">
        <w:t>,</w:t>
      </w:r>
    </w:p>
    <w:p w14:paraId="08E78C14" w14:textId="77777777" w:rsidR="00FB0F41" w:rsidRPr="00E450AC" w:rsidRDefault="00FB0F41" w:rsidP="00FB0F41">
      <w:pPr>
        <w:pStyle w:val="PL"/>
      </w:pPr>
      <w:r w:rsidRPr="00E450AC">
        <w:t xml:space="preserve">    fr2-Add-UE-NRDC-Capabilities        UE-MRDC-CapabilityAddFRX-Mode               </w:t>
      </w:r>
      <w:r w:rsidRPr="00E450AC">
        <w:rPr>
          <w:color w:val="993366"/>
        </w:rPr>
        <w:t>OPTIONAL</w:t>
      </w:r>
      <w:r w:rsidRPr="00E450AC">
        <w:t>,</w:t>
      </w:r>
    </w:p>
    <w:p w14:paraId="35F585E7" w14:textId="77777777" w:rsidR="00FB0F41" w:rsidRPr="00E450AC" w:rsidRDefault="00FB0F41" w:rsidP="00FB0F41">
      <w:pPr>
        <w:pStyle w:val="PL"/>
      </w:pPr>
      <w:r w:rsidRPr="00E450AC">
        <w:t xml:space="preserve">    dummy2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1EAFF5" w14:textId="77777777" w:rsidR="00FB0F41" w:rsidRPr="00E450AC" w:rsidRDefault="00FB0F41" w:rsidP="00FB0F41">
      <w:pPr>
        <w:pStyle w:val="PL"/>
      </w:pPr>
      <w:r w:rsidRPr="00E450AC">
        <w:t xml:space="preserve">    dummy                               </w:t>
      </w:r>
      <w:r w:rsidRPr="00E450AC">
        <w:rPr>
          <w:color w:val="993366"/>
        </w:rPr>
        <w:t>SEQUENCE</w:t>
      </w:r>
      <w:r w:rsidRPr="00E450AC">
        <w:t xml:space="preserve"> {}                                 </w:t>
      </w:r>
      <w:r w:rsidRPr="00E450AC">
        <w:rPr>
          <w:color w:val="993366"/>
        </w:rPr>
        <w:t>OPTIONAL</w:t>
      </w:r>
    </w:p>
    <w:p w14:paraId="5F5116F4" w14:textId="77777777" w:rsidR="00FB0F41" w:rsidRPr="00E450AC" w:rsidRDefault="00FB0F41" w:rsidP="00FB0F41">
      <w:pPr>
        <w:pStyle w:val="PL"/>
      </w:pPr>
      <w:r w:rsidRPr="00E450AC">
        <w:t>}</w:t>
      </w:r>
    </w:p>
    <w:p w14:paraId="44EA7D62" w14:textId="77777777" w:rsidR="00FB0F41" w:rsidRPr="00E450AC" w:rsidRDefault="00FB0F41" w:rsidP="00FB0F41">
      <w:pPr>
        <w:pStyle w:val="PL"/>
      </w:pPr>
    </w:p>
    <w:p w14:paraId="72D90445" w14:textId="77777777" w:rsidR="00FB0F41" w:rsidRPr="00E450AC" w:rsidRDefault="00FB0F41" w:rsidP="00FB0F41">
      <w:pPr>
        <w:pStyle w:val="PL"/>
      </w:pPr>
      <w:r w:rsidRPr="00E450AC">
        <w:t xml:space="preserve">NRDC-Parameters-v1570 ::=           </w:t>
      </w:r>
      <w:r w:rsidRPr="00E450AC">
        <w:rPr>
          <w:color w:val="993366"/>
        </w:rPr>
        <w:t>SEQUENCE</w:t>
      </w:r>
      <w:r w:rsidRPr="00E450AC">
        <w:t xml:space="preserve"> {</w:t>
      </w:r>
    </w:p>
    <w:p w14:paraId="0A85CBF2" w14:textId="77777777" w:rsidR="00FB0F41" w:rsidRPr="00E450AC" w:rsidRDefault="00FB0F41" w:rsidP="00FB0F41">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49EDC693" w14:textId="77777777" w:rsidR="00FB0F41" w:rsidRPr="00E450AC" w:rsidRDefault="00FB0F41" w:rsidP="00FB0F41">
      <w:pPr>
        <w:pStyle w:val="PL"/>
      </w:pPr>
      <w:r w:rsidRPr="00E450AC">
        <w:t>}</w:t>
      </w:r>
    </w:p>
    <w:p w14:paraId="41E7D011" w14:textId="77777777" w:rsidR="00FB0F41" w:rsidRPr="00E450AC" w:rsidRDefault="00FB0F41" w:rsidP="00FB0F41">
      <w:pPr>
        <w:pStyle w:val="PL"/>
      </w:pPr>
    </w:p>
    <w:p w14:paraId="7525EDC5" w14:textId="77777777" w:rsidR="00FB0F41" w:rsidRPr="00E450AC" w:rsidRDefault="00FB0F41" w:rsidP="00FB0F41">
      <w:pPr>
        <w:pStyle w:val="PL"/>
      </w:pPr>
      <w:r w:rsidRPr="00E450AC">
        <w:t xml:space="preserve">NRDC-Parameters-v15c0 ::=           </w:t>
      </w:r>
      <w:r w:rsidRPr="00E450AC">
        <w:rPr>
          <w:color w:val="993366"/>
        </w:rPr>
        <w:t>SEQUENCE</w:t>
      </w:r>
      <w:r w:rsidRPr="00E450AC">
        <w:t xml:space="preserve"> {</w:t>
      </w:r>
    </w:p>
    <w:p w14:paraId="4B1F975A"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15FE2A0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29FB360" w14:textId="77777777" w:rsidR="00FB0F41" w:rsidRPr="00E450AC" w:rsidRDefault="00FB0F41" w:rsidP="00FB0F41">
      <w:pPr>
        <w:pStyle w:val="PL"/>
      </w:pPr>
      <w:r w:rsidRPr="00E450AC">
        <w:t>}</w:t>
      </w:r>
    </w:p>
    <w:p w14:paraId="53B1395F" w14:textId="77777777" w:rsidR="00FB0F41" w:rsidRPr="00E450AC" w:rsidRDefault="00FB0F41" w:rsidP="00FB0F41">
      <w:pPr>
        <w:pStyle w:val="PL"/>
      </w:pPr>
    </w:p>
    <w:p w14:paraId="50F2E700" w14:textId="77777777" w:rsidR="00FB0F41" w:rsidRPr="00E450AC" w:rsidRDefault="00FB0F41" w:rsidP="00FB0F41">
      <w:pPr>
        <w:pStyle w:val="PL"/>
      </w:pPr>
      <w:r w:rsidRPr="00E450AC">
        <w:t xml:space="preserve">NRDC-Parameters-v1610 ::=           </w:t>
      </w:r>
      <w:r w:rsidRPr="00E450AC">
        <w:rPr>
          <w:color w:val="993366"/>
        </w:rPr>
        <w:t>SEQUENCE</w:t>
      </w:r>
      <w:r w:rsidRPr="00E450AC">
        <w:t xml:space="preserve"> {</w:t>
      </w:r>
    </w:p>
    <w:p w14:paraId="1194BDA6" w14:textId="77777777" w:rsidR="00FB0F41" w:rsidRPr="00E450AC" w:rsidRDefault="00FB0F41" w:rsidP="00FB0F41">
      <w:pPr>
        <w:pStyle w:val="PL"/>
      </w:pPr>
      <w:r w:rsidRPr="00E450AC">
        <w:t xml:space="preserve">    measAndMobParametersNRDC-v1610      MeasAndMobParametersMRDC-v1610              </w:t>
      </w:r>
      <w:r w:rsidRPr="00E450AC">
        <w:rPr>
          <w:color w:val="993366"/>
        </w:rPr>
        <w:t>OPTIONAL</w:t>
      </w:r>
    </w:p>
    <w:p w14:paraId="123C4A32" w14:textId="77777777" w:rsidR="00FB0F41" w:rsidRPr="00E450AC" w:rsidRDefault="00FB0F41" w:rsidP="00FB0F41">
      <w:pPr>
        <w:pStyle w:val="PL"/>
      </w:pPr>
      <w:r w:rsidRPr="00E450AC">
        <w:t>}</w:t>
      </w:r>
    </w:p>
    <w:p w14:paraId="2DF71F2E" w14:textId="77777777" w:rsidR="00FB0F41" w:rsidRPr="00E450AC" w:rsidRDefault="00FB0F41" w:rsidP="00FB0F41">
      <w:pPr>
        <w:pStyle w:val="PL"/>
      </w:pPr>
    </w:p>
    <w:p w14:paraId="7C73F855" w14:textId="77777777" w:rsidR="00FB0F41" w:rsidRPr="00E450AC" w:rsidRDefault="00FB0F41" w:rsidP="00FB0F41">
      <w:pPr>
        <w:pStyle w:val="PL"/>
      </w:pPr>
      <w:r w:rsidRPr="00E450AC">
        <w:t xml:space="preserve">NRDC-Parameters-v1700   ::=         </w:t>
      </w:r>
      <w:r w:rsidRPr="00E450AC">
        <w:rPr>
          <w:color w:val="993366"/>
        </w:rPr>
        <w:t>SEQUENCE</w:t>
      </w:r>
      <w:r w:rsidRPr="00E450AC">
        <w:t xml:space="preserve"> {</w:t>
      </w:r>
    </w:p>
    <w:p w14:paraId="080ABFCE" w14:textId="77777777" w:rsidR="00FB0F41" w:rsidRPr="00E450AC" w:rsidRDefault="00FB0F41" w:rsidP="00FB0F41">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1F6CFD1B" w14:textId="77777777" w:rsidR="00FB0F41" w:rsidRPr="00E450AC" w:rsidRDefault="00FB0F41" w:rsidP="00FB0F41">
      <w:pPr>
        <w:pStyle w:val="PL"/>
      </w:pPr>
      <w:r w:rsidRPr="00E450AC">
        <w:t xml:space="preserve">    measAndMobParametersNRDC-v1700      MeasAndMobParametersMRDC-v1700</w:t>
      </w:r>
    </w:p>
    <w:p w14:paraId="3336C249" w14:textId="77777777" w:rsidR="00FB0F41" w:rsidRPr="00E450AC" w:rsidRDefault="00FB0F41" w:rsidP="00FB0F41">
      <w:pPr>
        <w:pStyle w:val="PL"/>
      </w:pPr>
      <w:r w:rsidRPr="00E450AC">
        <w:t>}</w:t>
      </w:r>
    </w:p>
    <w:p w14:paraId="56C83D50" w14:textId="77777777" w:rsidR="00FB0F41" w:rsidRPr="00E450AC" w:rsidRDefault="00FB0F41" w:rsidP="00FB0F41">
      <w:pPr>
        <w:pStyle w:val="PL"/>
      </w:pPr>
    </w:p>
    <w:p w14:paraId="5AE51B40" w14:textId="77777777" w:rsidR="00FB0F41" w:rsidRPr="00E450AC" w:rsidRDefault="00FB0F41" w:rsidP="00FB0F41">
      <w:pPr>
        <w:pStyle w:val="PL"/>
        <w:rPr>
          <w:color w:val="808080"/>
        </w:rPr>
      </w:pPr>
      <w:r w:rsidRPr="00E450AC">
        <w:rPr>
          <w:color w:val="808080"/>
        </w:rPr>
        <w:t>-- TAG-NRDC-PARAMETERS-STOP</w:t>
      </w:r>
    </w:p>
    <w:p w14:paraId="22534363" w14:textId="77777777" w:rsidR="00FB0F41" w:rsidRPr="00E450AC" w:rsidRDefault="00FB0F41" w:rsidP="00FB0F41">
      <w:pPr>
        <w:pStyle w:val="PL"/>
        <w:rPr>
          <w:color w:val="808080"/>
        </w:rPr>
      </w:pPr>
      <w:r w:rsidRPr="00E450AC">
        <w:rPr>
          <w:color w:val="808080"/>
        </w:rPr>
        <w:t>-- ASN1STOP</w:t>
      </w:r>
    </w:p>
    <w:p w14:paraId="6F4CFE56" w14:textId="77777777" w:rsidR="00FB0F41" w:rsidRPr="002D3917" w:rsidRDefault="00FB0F41" w:rsidP="00FB0F41"/>
    <w:p w14:paraId="77C60D1E" w14:textId="77777777" w:rsidR="00FB0F41" w:rsidRPr="002D3917" w:rsidRDefault="00FB0F41" w:rsidP="00FB0F41"/>
    <w:p w14:paraId="03F23D0D" w14:textId="77777777" w:rsidR="00FB0F41" w:rsidRPr="002D3917" w:rsidRDefault="00FB0F41" w:rsidP="00FB0F41">
      <w:pPr>
        <w:pStyle w:val="Heading4"/>
      </w:pPr>
      <w:bookmarkStart w:id="2334" w:name="_Toc171468171"/>
      <w:r w:rsidRPr="002D3917">
        <w:t>–</w:t>
      </w:r>
      <w:r w:rsidRPr="002D3917">
        <w:tab/>
      </w:r>
      <w:r w:rsidRPr="002D3917">
        <w:rPr>
          <w:i/>
          <w:iCs/>
          <w:noProof/>
        </w:rPr>
        <w:t>NTN-Parameters</w:t>
      </w:r>
      <w:bookmarkEnd w:id="2334"/>
    </w:p>
    <w:p w14:paraId="7F1CC6A7" w14:textId="77777777" w:rsidR="00FB0F41" w:rsidRPr="002D3917" w:rsidRDefault="00FB0F41" w:rsidP="00FB0F41">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0DFDF7F2" w14:textId="77777777" w:rsidR="00FB0F41" w:rsidRPr="002D3917" w:rsidRDefault="00FB0F41" w:rsidP="00FB0F41">
      <w:pPr>
        <w:pStyle w:val="TH"/>
      </w:pPr>
      <w:r w:rsidRPr="002D3917">
        <w:rPr>
          <w:i/>
        </w:rPr>
        <w:lastRenderedPageBreak/>
        <w:t>NTN-Parameters</w:t>
      </w:r>
      <w:r w:rsidRPr="002D3917">
        <w:t xml:space="preserve"> information element</w:t>
      </w:r>
    </w:p>
    <w:p w14:paraId="631DBB61" w14:textId="77777777" w:rsidR="00FB0F41" w:rsidRPr="00E450AC" w:rsidRDefault="00FB0F41" w:rsidP="00FB0F41">
      <w:pPr>
        <w:pStyle w:val="PL"/>
        <w:rPr>
          <w:color w:val="808080"/>
        </w:rPr>
      </w:pPr>
      <w:r w:rsidRPr="00E450AC">
        <w:rPr>
          <w:color w:val="808080"/>
        </w:rPr>
        <w:t>-- ASN1START</w:t>
      </w:r>
    </w:p>
    <w:p w14:paraId="06AA687C" w14:textId="77777777" w:rsidR="00FB0F41" w:rsidRPr="00E450AC" w:rsidRDefault="00FB0F41" w:rsidP="00FB0F41">
      <w:pPr>
        <w:pStyle w:val="PL"/>
        <w:rPr>
          <w:color w:val="808080"/>
        </w:rPr>
      </w:pPr>
      <w:r w:rsidRPr="00E450AC">
        <w:rPr>
          <w:color w:val="808080"/>
        </w:rPr>
        <w:t>-- TAG-NTN-PARAMETERS-START</w:t>
      </w:r>
    </w:p>
    <w:p w14:paraId="52771445" w14:textId="77777777" w:rsidR="00FB0F41" w:rsidRPr="00E450AC" w:rsidRDefault="00FB0F41" w:rsidP="00FB0F41">
      <w:pPr>
        <w:pStyle w:val="PL"/>
      </w:pPr>
    </w:p>
    <w:p w14:paraId="3D516FE3" w14:textId="77777777" w:rsidR="00FB0F41" w:rsidRPr="00E450AC" w:rsidRDefault="00FB0F41" w:rsidP="00FB0F41">
      <w:pPr>
        <w:pStyle w:val="PL"/>
      </w:pPr>
      <w:r w:rsidRPr="00E450AC">
        <w:t xml:space="preserve">NTN-Parameters-r17 ::= </w:t>
      </w:r>
      <w:r w:rsidRPr="00E450AC">
        <w:rPr>
          <w:color w:val="993366"/>
        </w:rPr>
        <w:t>SEQUENCE</w:t>
      </w:r>
      <w:r w:rsidRPr="00E450AC">
        <w:t xml:space="preserve"> {</w:t>
      </w:r>
    </w:p>
    <w:p w14:paraId="783E229D" w14:textId="77777777" w:rsidR="00FB0F41" w:rsidRPr="00E450AC" w:rsidRDefault="00FB0F41" w:rsidP="00FB0F41">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02C2E85C" w14:textId="77777777" w:rsidR="00FB0F41" w:rsidRPr="00E450AC" w:rsidRDefault="00FB0F41" w:rsidP="00FB0F41">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0A58C6B3" w14:textId="77777777" w:rsidR="00FB0F41" w:rsidRPr="00E450AC" w:rsidRDefault="00FB0F41" w:rsidP="00FB0F41">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0ACB7A21" w14:textId="77777777" w:rsidR="00FB0F41" w:rsidRPr="00E450AC" w:rsidRDefault="00FB0F41" w:rsidP="00FB0F41">
      <w:pPr>
        <w:pStyle w:val="PL"/>
      </w:pPr>
      <w:r w:rsidRPr="00E450AC">
        <w:t xml:space="preserve">    measAndMobParametersNTN-r17         MeasAndMobParameters                                  </w:t>
      </w:r>
      <w:r w:rsidRPr="00E450AC">
        <w:rPr>
          <w:color w:val="993366"/>
        </w:rPr>
        <w:t>OPTIONAL</w:t>
      </w:r>
      <w:r w:rsidRPr="00E450AC">
        <w:t>,</w:t>
      </w:r>
    </w:p>
    <w:p w14:paraId="3B18F7D4" w14:textId="77777777" w:rsidR="00FB0F41" w:rsidRPr="00E450AC" w:rsidRDefault="00FB0F41" w:rsidP="00FB0F41">
      <w:pPr>
        <w:pStyle w:val="PL"/>
      </w:pPr>
      <w:r w:rsidRPr="00E450AC">
        <w:t xml:space="preserve">    mac-ParametersNTN-r17               MAC-Parameters                                        </w:t>
      </w:r>
      <w:r w:rsidRPr="00E450AC">
        <w:rPr>
          <w:color w:val="993366"/>
        </w:rPr>
        <w:t>OPTIONAL</w:t>
      </w:r>
      <w:r w:rsidRPr="00E450AC">
        <w:t>,</w:t>
      </w:r>
    </w:p>
    <w:p w14:paraId="47E86546" w14:textId="77777777" w:rsidR="00FB0F41" w:rsidRPr="00E450AC" w:rsidRDefault="00FB0F41" w:rsidP="00FB0F41">
      <w:pPr>
        <w:pStyle w:val="PL"/>
      </w:pPr>
      <w:r w:rsidRPr="00E450AC">
        <w:t xml:space="preserve">    phy-ParametersNTN-r17               Phy-Parameters                                        </w:t>
      </w:r>
      <w:r w:rsidRPr="00E450AC">
        <w:rPr>
          <w:color w:val="993366"/>
        </w:rPr>
        <w:t>OPTIONAL</w:t>
      </w:r>
      <w:r w:rsidRPr="00E450AC">
        <w:t>,</w:t>
      </w:r>
    </w:p>
    <w:p w14:paraId="3981F889" w14:textId="77777777" w:rsidR="00FB0F41" w:rsidRPr="00E450AC" w:rsidRDefault="00FB0F41" w:rsidP="00FB0F41">
      <w:pPr>
        <w:pStyle w:val="PL"/>
      </w:pPr>
      <w:r w:rsidRPr="00E450AC">
        <w:t xml:space="preserve">    fdd-Add-UE-NR-CapabilitiesNTN-r17   UE-NR-CapabilityAddXDD-Mode                           </w:t>
      </w:r>
      <w:r w:rsidRPr="00E450AC">
        <w:rPr>
          <w:color w:val="993366"/>
        </w:rPr>
        <w:t>OPTIONAL</w:t>
      </w:r>
      <w:r w:rsidRPr="00E450AC">
        <w:t>,</w:t>
      </w:r>
    </w:p>
    <w:p w14:paraId="4A286BE5" w14:textId="77777777" w:rsidR="00FB0F41" w:rsidRPr="00E450AC" w:rsidRDefault="00FB0F41" w:rsidP="00FB0F41">
      <w:pPr>
        <w:pStyle w:val="PL"/>
      </w:pPr>
      <w:r w:rsidRPr="00E450AC">
        <w:t xml:space="preserve">    fr1-Add-UE-NR-CapabilitiesNTN-r17   UE-NR-CapabilityAddFRX-Mode                           </w:t>
      </w:r>
      <w:r w:rsidRPr="00E450AC">
        <w:rPr>
          <w:color w:val="993366"/>
        </w:rPr>
        <w:t>OPTIONAL</w:t>
      </w:r>
      <w:r w:rsidRPr="00E450AC">
        <w:t>,</w:t>
      </w:r>
    </w:p>
    <w:p w14:paraId="0BC01F04" w14:textId="77777777" w:rsidR="00FB0F41" w:rsidRPr="00E450AC" w:rsidRDefault="00FB0F41" w:rsidP="00FB0F41">
      <w:pPr>
        <w:pStyle w:val="PL"/>
      </w:pPr>
      <w:r w:rsidRPr="00E450AC">
        <w:t xml:space="preserve">    ue-BasedPerfMeas-ParametersNTN-r17  UE-BasedPerfMeas-Parameters-r16                       </w:t>
      </w:r>
      <w:r w:rsidRPr="00E450AC">
        <w:rPr>
          <w:color w:val="993366"/>
        </w:rPr>
        <w:t>OPTIONAL</w:t>
      </w:r>
      <w:r w:rsidRPr="00E450AC">
        <w:t>,</w:t>
      </w:r>
    </w:p>
    <w:p w14:paraId="6472825D" w14:textId="77777777" w:rsidR="00FB0F41" w:rsidRPr="00E450AC" w:rsidRDefault="00FB0F41" w:rsidP="00FB0F41">
      <w:pPr>
        <w:pStyle w:val="PL"/>
      </w:pPr>
      <w:r w:rsidRPr="00E450AC">
        <w:t xml:space="preserve">    son-ParametersNTN-r17               SON-Parameters-r16                                    </w:t>
      </w:r>
      <w:r w:rsidRPr="00E450AC">
        <w:rPr>
          <w:color w:val="993366"/>
        </w:rPr>
        <w:t>OPTIONAL</w:t>
      </w:r>
    </w:p>
    <w:p w14:paraId="1800268B" w14:textId="77777777" w:rsidR="00FB0F41" w:rsidRPr="00E450AC" w:rsidRDefault="00FB0F41" w:rsidP="00FB0F41">
      <w:pPr>
        <w:pStyle w:val="PL"/>
      </w:pPr>
      <w:r w:rsidRPr="00E450AC">
        <w:t>}</w:t>
      </w:r>
    </w:p>
    <w:p w14:paraId="58D36688" w14:textId="77777777" w:rsidR="00FB0F41" w:rsidRPr="00E450AC" w:rsidRDefault="00FB0F41" w:rsidP="00FB0F41">
      <w:pPr>
        <w:pStyle w:val="PL"/>
      </w:pPr>
    </w:p>
    <w:p w14:paraId="4111468C" w14:textId="77777777" w:rsidR="00FB0F41" w:rsidRPr="00E450AC" w:rsidRDefault="00FB0F41" w:rsidP="00FB0F41">
      <w:pPr>
        <w:pStyle w:val="PL"/>
      </w:pPr>
      <w:r w:rsidRPr="00E450AC">
        <w:t xml:space="preserve">NTN-Parameters-v1820 ::= </w:t>
      </w:r>
      <w:r w:rsidRPr="00E450AC">
        <w:rPr>
          <w:color w:val="993366"/>
        </w:rPr>
        <w:t>SEQUENCE</w:t>
      </w:r>
      <w:r w:rsidRPr="00E450AC">
        <w:t xml:space="preserve"> {</w:t>
      </w:r>
    </w:p>
    <w:p w14:paraId="4ECC4C37" w14:textId="77777777" w:rsidR="00FB0F41" w:rsidRPr="00E450AC" w:rsidRDefault="00FB0F41" w:rsidP="00FB0F41">
      <w:pPr>
        <w:pStyle w:val="PL"/>
      </w:pPr>
      <w:r w:rsidRPr="00E450AC">
        <w:t xml:space="preserve">    fr2-Add-UE-NR-CapabilitiesNTN-r18   UE-NR-CapabilityAddFRX-Mode                           </w:t>
      </w:r>
      <w:r w:rsidRPr="00E450AC">
        <w:rPr>
          <w:color w:val="993366"/>
        </w:rPr>
        <w:t>OPTIONAL</w:t>
      </w:r>
    </w:p>
    <w:p w14:paraId="0E94AE47" w14:textId="77777777" w:rsidR="00FB0F41" w:rsidRPr="00E450AC" w:rsidRDefault="00FB0F41" w:rsidP="00FB0F41">
      <w:pPr>
        <w:pStyle w:val="PL"/>
      </w:pPr>
      <w:r w:rsidRPr="00E450AC">
        <w:t>}</w:t>
      </w:r>
    </w:p>
    <w:p w14:paraId="78EE9A87" w14:textId="77777777" w:rsidR="00FB0F41" w:rsidRPr="00E450AC" w:rsidRDefault="00FB0F41" w:rsidP="00FB0F41">
      <w:pPr>
        <w:pStyle w:val="PL"/>
      </w:pPr>
    </w:p>
    <w:p w14:paraId="74AB2AD8" w14:textId="77777777" w:rsidR="00FB0F41" w:rsidRPr="00E450AC" w:rsidRDefault="00FB0F41" w:rsidP="00FB0F41">
      <w:pPr>
        <w:pStyle w:val="PL"/>
        <w:rPr>
          <w:color w:val="808080"/>
        </w:rPr>
      </w:pPr>
      <w:r w:rsidRPr="00E450AC">
        <w:rPr>
          <w:color w:val="808080"/>
        </w:rPr>
        <w:t>-- TAG-NTN-PARAMETERS-STOP</w:t>
      </w:r>
    </w:p>
    <w:p w14:paraId="65979FC5" w14:textId="77777777" w:rsidR="00FB0F41" w:rsidRPr="00E450AC" w:rsidRDefault="00FB0F41" w:rsidP="00FB0F41">
      <w:pPr>
        <w:pStyle w:val="PL"/>
        <w:rPr>
          <w:color w:val="808080"/>
        </w:rPr>
      </w:pPr>
      <w:r w:rsidRPr="00E450AC">
        <w:rPr>
          <w:color w:val="808080"/>
        </w:rPr>
        <w:t>-- ASN1STOP</w:t>
      </w:r>
    </w:p>
    <w:p w14:paraId="04D939C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B0F41" w:rsidRPr="002D3917" w14:paraId="0C20666C"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1C8A991B" w14:textId="77777777" w:rsidR="00FB0F41" w:rsidRPr="002D3917" w:rsidRDefault="00FB0F41" w:rsidP="00B30F2E">
            <w:pPr>
              <w:pStyle w:val="TAH"/>
              <w:rPr>
                <w:i/>
                <w:iCs/>
                <w:lang w:eastAsia="sv-SE"/>
              </w:rPr>
            </w:pPr>
            <w:r w:rsidRPr="002D3917">
              <w:rPr>
                <w:i/>
                <w:iCs/>
                <w:lang w:eastAsia="sv-SE"/>
              </w:rPr>
              <w:t>NTN-Parameters</w:t>
            </w:r>
            <w:r w:rsidRPr="002D3917">
              <w:rPr>
                <w:lang w:eastAsia="sv-SE"/>
              </w:rPr>
              <w:t xml:space="preserve"> field descriptions</w:t>
            </w:r>
          </w:p>
        </w:tc>
      </w:tr>
      <w:tr w:rsidR="00FB0F41" w:rsidRPr="002D3917" w14:paraId="56F6BA18" w14:textId="77777777" w:rsidTr="00B30F2E">
        <w:tc>
          <w:tcPr>
            <w:tcW w:w="14278" w:type="dxa"/>
            <w:tcBorders>
              <w:top w:val="single" w:sz="4" w:space="0" w:color="auto"/>
              <w:left w:val="single" w:sz="4" w:space="0" w:color="auto"/>
              <w:bottom w:val="single" w:sz="4" w:space="0" w:color="auto"/>
              <w:right w:val="single" w:sz="4" w:space="0" w:color="auto"/>
            </w:tcBorders>
          </w:tcPr>
          <w:p w14:paraId="5205E6E5" w14:textId="77777777" w:rsidR="00FB0F41" w:rsidRPr="002D3917" w:rsidRDefault="00FB0F41" w:rsidP="00B30F2E">
            <w:pPr>
              <w:pStyle w:val="TAL"/>
              <w:rPr>
                <w:b/>
                <w:bCs/>
                <w:i/>
                <w:iCs/>
                <w:lang w:eastAsia="sv-SE"/>
              </w:rPr>
            </w:pPr>
            <w:r w:rsidRPr="002D3917">
              <w:rPr>
                <w:b/>
                <w:bCs/>
                <w:i/>
                <w:iCs/>
                <w:lang w:eastAsia="sv-SE"/>
              </w:rPr>
              <w:t>fdd-Add-UE-NR-CapabilitiesNTN</w:t>
            </w:r>
          </w:p>
          <w:p w14:paraId="4777B8BB"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FB0F41" w:rsidRPr="002D3917" w14:paraId="6F0138C0" w14:textId="77777777" w:rsidTr="00B30F2E">
        <w:tc>
          <w:tcPr>
            <w:tcW w:w="14278" w:type="dxa"/>
            <w:tcBorders>
              <w:top w:val="single" w:sz="4" w:space="0" w:color="auto"/>
              <w:left w:val="single" w:sz="4" w:space="0" w:color="auto"/>
              <w:bottom w:val="single" w:sz="4" w:space="0" w:color="auto"/>
              <w:right w:val="single" w:sz="4" w:space="0" w:color="auto"/>
            </w:tcBorders>
          </w:tcPr>
          <w:p w14:paraId="524E1497" w14:textId="77777777" w:rsidR="00FB0F41" w:rsidRPr="002D3917" w:rsidRDefault="00FB0F41" w:rsidP="00B30F2E">
            <w:pPr>
              <w:pStyle w:val="TAL"/>
              <w:rPr>
                <w:b/>
                <w:bCs/>
                <w:i/>
                <w:iCs/>
                <w:lang w:eastAsia="sv-SE"/>
              </w:rPr>
            </w:pPr>
            <w:r w:rsidRPr="002D3917">
              <w:rPr>
                <w:b/>
                <w:bCs/>
                <w:i/>
                <w:iCs/>
                <w:lang w:eastAsia="sv-SE"/>
              </w:rPr>
              <w:t>fr1-Add-UE-NR-CapabilitiesNTN</w:t>
            </w:r>
          </w:p>
          <w:p w14:paraId="1878D7F3"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FB0F41" w:rsidRPr="002D3917" w14:paraId="48A2DF1C" w14:textId="77777777" w:rsidTr="00B30F2E">
        <w:tc>
          <w:tcPr>
            <w:tcW w:w="14278" w:type="dxa"/>
            <w:tcBorders>
              <w:top w:val="single" w:sz="4" w:space="0" w:color="auto"/>
              <w:left w:val="single" w:sz="4" w:space="0" w:color="auto"/>
              <w:bottom w:val="single" w:sz="4" w:space="0" w:color="auto"/>
              <w:right w:val="single" w:sz="4" w:space="0" w:color="auto"/>
            </w:tcBorders>
          </w:tcPr>
          <w:p w14:paraId="1CEB15CA" w14:textId="77777777" w:rsidR="00FB0F41" w:rsidRPr="002D3917" w:rsidRDefault="00FB0F41" w:rsidP="00B30F2E">
            <w:pPr>
              <w:pStyle w:val="TAL"/>
              <w:rPr>
                <w:b/>
                <w:bCs/>
                <w:i/>
                <w:iCs/>
                <w:lang w:eastAsia="sv-SE"/>
              </w:rPr>
            </w:pPr>
            <w:r w:rsidRPr="002D3917">
              <w:rPr>
                <w:b/>
                <w:bCs/>
                <w:i/>
                <w:iCs/>
                <w:lang w:eastAsia="sv-SE"/>
              </w:rPr>
              <w:t>fr2-Add-UE-NR-CapabilitiesNTN</w:t>
            </w:r>
          </w:p>
          <w:p w14:paraId="01AF9990" w14:textId="77777777" w:rsidR="00FB0F41" w:rsidRPr="002D3917" w:rsidRDefault="00FB0F41" w:rsidP="00B30F2E">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FB0F41" w:rsidRPr="002D3917" w14:paraId="5A078A20"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2B561F0D" w14:textId="77777777" w:rsidR="00FB0F41" w:rsidRPr="002D3917" w:rsidRDefault="00FB0F41" w:rsidP="00B30F2E">
            <w:pPr>
              <w:pStyle w:val="TAL"/>
              <w:rPr>
                <w:b/>
                <w:bCs/>
                <w:i/>
                <w:iCs/>
                <w:lang w:eastAsia="sv-SE"/>
              </w:rPr>
            </w:pPr>
            <w:r w:rsidRPr="002D3917">
              <w:rPr>
                <w:b/>
                <w:bCs/>
                <w:i/>
                <w:iCs/>
                <w:lang w:eastAsia="sv-SE"/>
              </w:rPr>
              <w:t>mac-ParametersNTN</w:t>
            </w:r>
          </w:p>
          <w:p w14:paraId="21F1F317"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FB0F41" w:rsidRPr="002D3917" w14:paraId="1E76430B" w14:textId="77777777" w:rsidTr="00B30F2E">
        <w:tc>
          <w:tcPr>
            <w:tcW w:w="14278" w:type="dxa"/>
            <w:tcBorders>
              <w:top w:val="single" w:sz="4" w:space="0" w:color="auto"/>
              <w:left w:val="single" w:sz="4" w:space="0" w:color="auto"/>
              <w:bottom w:val="single" w:sz="4" w:space="0" w:color="auto"/>
              <w:right w:val="single" w:sz="4" w:space="0" w:color="auto"/>
            </w:tcBorders>
          </w:tcPr>
          <w:p w14:paraId="6E4AE67B" w14:textId="77777777" w:rsidR="00FB0F41" w:rsidRPr="002D3917" w:rsidRDefault="00FB0F41" w:rsidP="00B30F2E">
            <w:pPr>
              <w:pStyle w:val="TAL"/>
              <w:rPr>
                <w:b/>
                <w:bCs/>
                <w:i/>
                <w:iCs/>
                <w:lang w:eastAsia="sv-SE"/>
              </w:rPr>
            </w:pPr>
            <w:r w:rsidRPr="002D3917">
              <w:rPr>
                <w:b/>
                <w:bCs/>
                <w:i/>
                <w:iCs/>
                <w:lang w:eastAsia="sv-SE"/>
              </w:rPr>
              <w:t>measAndMobParametersNTN</w:t>
            </w:r>
          </w:p>
          <w:p w14:paraId="4A78FC5C"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FB0F41" w:rsidRPr="002D3917" w14:paraId="42543570" w14:textId="77777777" w:rsidTr="00B30F2E">
        <w:tc>
          <w:tcPr>
            <w:tcW w:w="14278" w:type="dxa"/>
            <w:tcBorders>
              <w:top w:val="single" w:sz="4" w:space="0" w:color="auto"/>
              <w:left w:val="single" w:sz="4" w:space="0" w:color="auto"/>
              <w:bottom w:val="single" w:sz="4" w:space="0" w:color="auto"/>
              <w:right w:val="single" w:sz="4" w:space="0" w:color="auto"/>
            </w:tcBorders>
          </w:tcPr>
          <w:p w14:paraId="39F6CCDF" w14:textId="77777777" w:rsidR="00FB0F41" w:rsidRPr="002D3917" w:rsidRDefault="00FB0F41" w:rsidP="00B30F2E">
            <w:pPr>
              <w:pStyle w:val="TAL"/>
              <w:rPr>
                <w:b/>
                <w:bCs/>
                <w:i/>
                <w:iCs/>
                <w:lang w:eastAsia="sv-SE"/>
              </w:rPr>
            </w:pPr>
            <w:r w:rsidRPr="002D3917">
              <w:rPr>
                <w:b/>
                <w:bCs/>
                <w:i/>
                <w:iCs/>
                <w:lang w:eastAsia="sv-SE"/>
              </w:rPr>
              <w:t>phy-ParametersNTN</w:t>
            </w:r>
          </w:p>
          <w:p w14:paraId="4C1E529D"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FB0F41" w:rsidRPr="002D3917" w14:paraId="0AF93E92" w14:textId="77777777" w:rsidTr="00B30F2E">
        <w:tc>
          <w:tcPr>
            <w:tcW w:w="14278" w:type="dxa"/>
            <w:tcBorders>
              <w:top w:val="single" w:sz="4" w:space="0" w:color="auto"/>
              <w:left w:val="single" w:sz="4" w:space="0" w:color="auto"/>
              <w:bottom w:val="single" w:sz="4" w:space="0" w:color="auto"/>
              <w:right w:val="single" w:sz="4" w:space="0" w:color="auto"/>
            </w:tcBorders>
          </w:tcPr>
          <w:p w14:paraId="3392F2D0" w14:textId="77777777" w:rsidR="00FB0F41" w:rsidRPr="002D3917" w:rsidRDefault="00FB0F41" w:rsidP="00B30F2E">
            <w:pPr>
              <w:pStyle w:val="TAL"/>
              <w:rPr>
                <w:b/>
                <w:bCs/>
                <w:i/>
                <w:iCs/>
                <w:lang w:eastAsia="sv-SE"/>
              </w:rPr>
            </w:pPr>
            <w:r w:rsidRPr="002D3917">
              <w:rPr>
                <w:b/>
                <w:bCs/>
                <w:i/>
                <w:iCs/>
                <w:lang w:eastAsia="sv-SE"/>
              </w:rPr>
              <w:t>son-ParametersNTN</w:t>
            </w:r>
          </w:p>
          <w:p w14:paraId="2779E956"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FB0F41" w:rsidRPr="002D3917" w14:paraId="19AF0DE7" w14:textId="77777777" w:rsidTr="00B30F2E">
        <w:tc>
          <w:tcPr>
            <w:tcW w:w="14278" w:type="dxa"/>
            <w:tcBorders>
              <w:top w:val="single" w:sz="4" w:space="0" w:color="auto"/>
              <w:left w:val="single" w:sz="4" w:space="0" w:color="auto"/>
              <w:bottom w:val="single" w:sz="4" w:space="0" w:color="auto"/>
              <w:right w:val="single" w:sz="4" w:space="0" w:color="auto"/>
            </w:tcBorders>
          </w:tcPr>
          <w:p w14:paraId="16E20E9B" w14:textId="77777777" w:rsidR="00FB0F41" w:rsidRPr="002D3917" w:rsidRDefault="00FB0F41" w:rsidP="00B30F2E">
            <w:pPr>
              <w:pStyle w:val="TAL"/>
              <w:rPr>
                <w:b/>
                <w:bCs/>
                <w:i/>
                <w:iCs/>
                <w:lang w:eastAsia="sv-SE"/>
              </w:rPr>
            </w:pPr>
            <w:r w:rsidRPr="002D3917">
              <w:rPr>
                <w:b/>
                <w:bCs/>
                <w:i/>
                <w:iCs/>
                <w:lang w:eastAsia="sv-SE"/>
              </w:rPr>
              <w:t>ue-BasedPerfMeas-ParametersNTN</w:t>
            </w:r>
          </w:p>
          <w:p w14:paraId="7957002F"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6BB51016" w14:textId="77777777" w:rsidR="00FB0F41" w:rsidRPr="002D3917" w:rsidRDefault="00FB0F41" w:rsidP="00FB0F41"/>
    <w:p w14:paraId="1C370C89" w14:textId="77777777" w:rsidR="00FB0F41" w:rsidRPr="002D3917" w:rsidRDefault="00FB0F41" w:rsidP="00FB0F41">
      <w:pPr>
        <w:pStyle w:val="Heading4"/>
        <w:rPr>
          <w:rFonts w:eastAsiaTheme="minorEastAsia"/>
        </w:rPr>
      </w:pPr>
      <w:bookmarkStart w:id="2335" w:name="_Toc60777467"/>
      <w:bookmarkStart w:id="2336" w:name="_Toc171468172"/>
      <w:r w:rsidRPr="002D3917">
        <w:t>–</w:t>
      </w:r>
      <w:r w:rsidRPr="002D3917">
        <w:tab/>
      </w:r>
      <w:r w:rsidRPr="002D3917">
        <w:rPr>
          <w:i/>
        </w:rPr>
        <w:t>OLPC-SRS-Pos</w:t>
      </w:r>
      <w:bookmarkEnd w:id="2335"/>
      <w:bookmarkEnd w:id="2336"/>
    </w:p>
    <w:p w14:paraId="06E8B705"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28C1E6BA" w14:textId="77777777" w:rsidR="00FB0F41" w:rsidRPr="002D3917" w:rsidRDefault="00FB0F41" w:rsidP="00FB0F4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31BD31FB"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2333DCE" w14:textId="77777777" w:rsidR="00FB0F41" w:rsidRPr="00E450AC" w:rsidRDefault="00FB0F41" w:rsidP="00FB0F41">
      <w:pPr>
        <w:pStyle w:val="PL"/>
        <w:rPr>
          <w:rFonts w:eastAsiaTheme="minorEastAsia"/>
          <w:color w:val="808080"/>
        </w:rPr>
      </w:pPr>
      <w:r w:rsidRPr="00E450AC">
        <w:rPr>
          <w:rFonts w:eastAsiaTheme="minorEastAsia"/>
          <w:color w:val="808080"/>
        </w:rPr>
        <w:t>-- TAG-OLPC-SRS-POS-START</w:t>
      </w:r>
    </w:p>
    <w:p w14:paraId="42D6D696" w14:textId="77777777" w:rsidR="00FB0F41" w:rsidRPr="00E450AC" w:rsidRDefault="00FB0F41" w:rsidP="00FB0F41">
      <w:pPr>
        <w:pStyle w:val="PL"/>
        <w:rPr>
          <w:rFonts w:eastAsiaTheme="minorEastAsia"/>
        </w:rPr>
      </w:pPr>
    </w:p>
    <w:p w14:paraId="46F30EA9" w14:textId="77777777" w:rsidR="00FB0F41" w:rsidRPr="00E450AC" w:rsidRDefault="00FB0F41" w:rsidP="00FB0F41">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5863EE3"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A276DF8"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B2A554"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7D4004" w14:textId="77777777" w:rsidR="00FB0F41" w:rsidRPr="00E450AC" w:rsidRDefault="00FB0F41" w:rsidP="00FB0F41">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3D0D8B48" w14:textId="77777777" w:rsidR="00FB0F41" w:rsidRPr="00E450AC" w:rsidRDefault="00FB0F41" w:rsidP="00FB0F41">
      <w:pPr>
        <w:pStyle w:val="PL"/>
        <w:rPr>
          <w:rFonts w:eastAsiaTheme="minorEastAsia"/>
        </w:rPr>
      </w:pPr>
      <w:r w:rsidRPr="00E450AC">
        <w:rPr>
          <w:rFonts w:eastAsiaTheme="minorEastAsia"/>
        </w:rPr>
        <w:t>}</w:t>
      </w:r>
    </w:p>
    <w:p w14:paraId="4BA51AFB" w14:textId="77777777" w:rsidR="00FB0F41" w:rsidRPr="00E450AC" w:rsidRDefault="00FB0F41" w:rsidP="00FB0F41">
      <w:pPr>
        <w:pStyle w:val="PL"/>
        <w:rPr>
          <w:rFonts w:eastAsiaTheme="minorEastAsia"/>
        </w:rPr>
      </w:pPr>
    </w:p>
    <w:p w14:paraId="1808DB9D" w14:textId="77777777" w:rsidR="00FB0F41" w:rsidRPr="00E450AC" w:rsidRDefault="00FB0F41" w:rsidP="00FB0F41">
      <w:pPr>
        <w:pStyle w:val="PL"/>
        <w:rPr>
          <w:rFonts w:eastAsiaTheme="minorEastAsia"/>
          <w:color w:val="808080"/>
        </w:rPr>
      </w:pPr>
      <w:r w:rsidRPr="00E450AC">
        <w:rPr>
          <w:rFonts w:eastAsiaTheme="minorEastAsia"/>
          <w:color w:val="808080"/>
        </w:rPr>
        <w:t>--TAG-OLPC-SRS-POS-STOP</w:t>
      </w:r>
    </w:p>
    <w:p w14:paraId="26DDD401"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271AE628" w14:textId="77777777" w:rsidR="00FB0F41" w:rsidRPr="002D3917" w:rsidRDefault="00FB0F41" w:rsidP="00FB0F41"/>
    <w:p w14:paraId="4DFC646C" w14:textId="77777777" w:rsidR="00FB0F41" w:rsidRPr="002D3917" w:rsidRDefault="00FB0F41" w:rsidP="00FB0F41">
      <w:pPr>
        <w:pStyle w:val="Heading4"/>
      </w:pPr>
      <w:bookmarkStart w:id="2337" w:name="_Toc171468173"/>
      <w:r w:rsidRPr="002D3917">
        <w:t>–</w:t>
      </w:r>
      <w:r w:rsidRPr="002D3917">
        <w:tab/>
      </w:r>
      <w:r w:rsidRPr="002D3917">
        <w:rPr>
          <w:rFonts w:eastAsia="Malgun Gothic"/>
          <w:i/>
        </w:rPr>
        <w:t>PDCCH-RACH-DL-Info</w:t>
      </w:r>
      <w:bookmarkEnd w:id="2337"/>
    </w:p>
    <w:p w14:paraId="66A55F8B" w14:textId="77777777" w:rsidR="00FB0F41" w:rsidRPr="002D3917" w:rsidRDefault="00FB0F41" w:rsidP="00FB0F41">
      <w:r w:rsidRPr="002D3917">
        <w:t xml:space="preserve">The IE </w:t>
      </w:r>
      <w:r w:rsidRPr="002D3917">
        <w:rPr>
          <w:i/>
        </w:rPr>
        <w:t>PDCCH-RACH-DL-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714F4F4E" w14:textId="77777777" w:rsidR="00FB0F41" w:rsidRPr="002D3917" w:rsidRDefault="00FB0F41" w:rsidP="00FB0F41">
      <w:pPr>
        <w:pStyle w:val="TH"/>
        <w:rPr>
          <w:i/>
        </w:rPr>
      </w:pPr>
      <w:r w:rsidRPr="002D3917">
        <w:rPr>
          <w:i/>
        </w:rPr>
        <w:t>PDCCH-RACH-DL-Info information element</w:t>
      </w:r>
    </w:p>
    <w:p w14:paraId="0AA24E30" w14:textId="77777777" w:rsidR="00FB0F41" w:rsidRPr="00E450AC" w:rsidRDefault="00FB0F41" w:rsidP="00FB0F41">
      <w:pPr>
        <w:pStyle w:val="PL"/>
        <w:rPr>
          <w:rFonts w:eastAsia="MS Mincho"/>
          <w:color w:val="808080"/>
        </w:rPr>
      </w:pPr>
      <w:r w:rsidRPr="00E450AC">
        <w:rPr>
          <w:rFonts w:eastAsia="MS Mincho"/>
          <w:color w:val="808080"/>
        </w:rPr>
        <w:t>-- ASN1START</w:t>
      </w:r>
    </w:p>
    <w:p w14:paraId="0F9E3BD1" w14:textId="77777777" w:rsidR="00FB0F41" w:rsidRPr="00E450AC" w:rsidRDefault="00FB0F41" w:rsidP="00FB0F41">
      <w:pPr>
        <w:pStyle w:val="PL"/>
        <w:rPr>
          <w:rFonts w:eastAsia="MS Mincho"/>
          <w:color w:val="808080"/>
        </w:rPr>
      </w:pPr>
      <w:r w:rsidRPr="00E450AC">
        <w:rPr>
          <w:rFonts w:eastAsia="MS Mincho"/>
          <w:color w:val="808080"/>
        </w:rPr>
        <w:t>-- TAG-PDCCHRACHDLINFO-START</w:t>
      </w:r>
    </w:p>
    <w:p w14:paraId="44697321" w14:textId="77777777" w:rsidR="00FB0F41" w:rsidRPr="00E450AC" w:rsidRDefault="00FB0F41" w:rsidP="00FB0F41">
      <w:pPr>
        <w:pStyle w:val="PL"/>
      </w:pPr>
    </w:p>
    <w:p w14:paraId="1C72874A" w14:textId="77777777" w:rsidR="00FB0F41" w:rsidRPr="00E450AC" w:rsidRDefault="00FB0F41" w:rsidP="00FB0F41">
      <w:pPr>
        <w:pStyle w:val="PL"/>
      </w:pPr>
      <w:r w:rsidRPr="00E450AC">
        <w:t xml:space="preserve">PDCCH-RACH-DL-Info-r18 ::=             </w:t>
      </w:r>
      <w:r w:rsidRPr="00E450AC">
        <w:rPr>
          <w:color w:val="993366"/>
        </w:rPr>
        <w:t>CHOICE</w:t>
      </w:r>
      <w:r w:rsidRPr="00E450AC">
        <w:t xml:space="preserve"> {</w:t>
      </w:r>
    </w:p>
    <w:p w14:paraId="70BCF49A" w14:textId="77777777" w:rsidR="00FB0F41" w:rsidRPr="00E450AC" w:rsidRDefault="00FB0F41" w:rsidP="00FB0F41">
      <w:pPr>
        <w:pStyle w:val="PL"/>
      </w:pPr>
      <w:r w:rsidRPr="00E450AC">
        <w:t xml:space="preserve">    notSupported                          </w:t>
      </w:r>
      <w:r w:rsidRPr="00E450AC">
        <w:rPr>
          <w:color w:val="993366"/>
        </w:rPr>
        <w:t>NULL</w:t>
      </w:r>
      <w:r w:rsidRPr="00E450AC">
        <w:t>,</w:t>
      </w:r>
    </w:p>
    <w:p w14:paraId="1C00A62B" w14:textId="77777777" w:rsidR="00FB0F41" w:rsidRPr="00E450AC" w:rsidRDefault="00FB0F41" w:rsidP="00FB0F41">
      <w:pPr>
        <w:pStyle w:val="PL"/>
      </w:pPr>
      <w:r w:rsidRPr="00E450AC">
        <w:t xml:space="preserve">    supported                             </w:t>
      </w:r>
      <w:r w:rsidRPr="00E450AC">
        <w:rPr>
          <w:color w:val="993366"/>
        </w:rPr>
        <w:t>SEQUENCE</w:t>
      </w:r>
      <w:r w:rsidRPr="00E450AC">
        <w:t xml:space="preserve"> {</w:t>
      </w:r>
    </w:p>
    <w:p w14:paraId="5FF37A97" w14:textId="77777777" w:rsidR="00FB0F41" w:rsidRPr="00E450AC" w:rsidRDefault="00FB0F41" w:rsidP="00FB0F41">
      <w:pPr>
        <w:pStyle w:val="PL"/>
        <w:rPr>
          <w:color w:val="808080"/>
        </w:rPr>
      </w:pPr>
      <w:r w:rsidRPr="00E450AC">
        <w:t xml:space="preserve">        </w:t>
      </w:r>
      <w:r w:rsidRPr="00E450AC">
        <w:rPr>
          <w:color w:val="808080"/>
        </w:rPr>
        <w:t>-- R4 39-4: Interruption on DL slot(s) due to PDCCH- ordered RACH transmission</w:t>
      </w:r>
    </w:p>
    <w:p w14:paraId="1AB2CAD3" w14:textId="77777777" w:rsidR="00FB0F41" w:rsidRPr="00E450AC" w:rsidRDefault="00FB0F41" w:rsidP="00FB0F41">
      <w:pPr>
        <w:pStyle w:val="PL"/>
      </w:pPr>
      <w:r w:rsidRPr="00E450AC">
        <w:t xml:space="preserve">        pdcch-RACH-AffectedBands-r18          </w:t>
      </w:r>
      <w:r w:rsidRPr="00E450AC">
        <w:rPr>
          <w:color w:val="993366"/>
        </w:rPr>
        <w:t>ENUMERATED</w:t>
      </w:r>
      <w:r w:rsidRPr="00E450AC">
        <w:t xml:space="preserve"> {noIntrruption, interruption},</w:t>
      </w:r>
    </w:p>
    <w:p w14:paraId="581BBD91" w14:textId="77777777" w:rsidR="00FB0F41" w:rsidRPr="00E450AC" w:rsidRDefault="00FB0F41" w:rsidP="00FB0F41">
      <w:pPr>
        <w:pStyle w:val="PL"/>
        <w:rPr>
          <w:color w:val="808080"/>
        </w:rPr>
      </w:pPr>
      <w:r w:rsidRPr="00E450AC">
        <w:t xml:space="preserve">        </w:t>
      </w:r>
      <w:r w:rsidRPr="00E450AC">
        <w:rPr>
          <w:color w:val="808080"/>
        </w:rPr>
        <w:t>-- R4 39-4a: Interruption on DL slot(s) due to PDCCH- ordered RACH transmission</w:t>
      </w:r>
    </w:p>
    <w:p w14:paraId="3B44575E" w14:textId="77777777" w:rsidR="00FB0F41" w:rsidRPr="00E450AC" w:rsidRDefault="00FB0F41" w:rsidP="00FB0F41">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47D87602" w14:textId="77777777" w:rsidR="00FB0F41" w:rsidRPr="00E450AC" w:rsidRDefault="00FB0F41" w:rsidP="00FB0F41">
      <w:pPr>
        <w:pStyle w:val="PL"/>
        <w:rPr>
          <w:color w:val="808080"/>
        </w:rPr>
      </w:pPr>
      <w:r w:rsidRPr="00E450AC">
        <w:t xml:space="preserve">        </w:t>
      </w:r>
      <w:r w:rsidRPr="00E450AC">
        <w:rPr>
          <w:color w:val="808080"/>
        </w:rPr>
        <w:t>-- R4 39-5: the RF/BB preparation time for PDCCH ordered RACH of which the resources are not fully contained</w:t>
      </w:r>
    </w:p>
    <w:p w14:paraId="563401CB" w14:textId="77777777" w:rsidR="00FB0F41" w:rsidRPr="00E450AC" w:rsidRDefault="00FB0F41" w:rsidP="00FB0F41">
      <w:pPr>
        <w:pStyle w:val="PL"/>
        <w:rPr>
          <w:color w:val="808080"/>
        </w:rPr>
      </w:pPr>
      <w:r w:rsidRPr="00E450AC">
        <w:t xml:space="preserve">        </w:t>
      </w:r>
      <w:r w:rsidRPr="00E450AC">
        <w:rPr>
          <w:color w:val="808080"/>
        </w:rPr>
        <w:t>-- in any of UE's configured UL BWP(s) of active serving cells</w:t>
      </w:r>
    </w:p>
    <w:p w14:paraId="2435A522" w14:textId="77777777" w:rsidR="00FB0F41" w:rsidRPr="00E450AC" w:rsidRDefault="00FB0F41" w:rsidP="00FB0F41">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390CE1C5" w14:textId="77777777" w:rsidR="00FB0F41" w:rsidRPr="00E450AC" w:rsidRDefault="00FB0F41" w:rsidP="00FB0F41">
      <w:pPr>
        <w:pStyle w:val="PL"/>
      </w:pPr>
      <w:r w:rsidRPr="00E450AC">
        <w:t xml:space="preserve"> }</w:t>
      </w:r>
    </w:p>
    <w:p w14:paraId="3E3E02EE" w14:textId="77777777" w:rsidR="00FB0F41" w:rsidRPr="00E450AC" w:rsidRDefault="00FB0F41" w:rsidP="00FB0F41">
      <w:pPr>
        <w:pStyle w:val="PL"/>
      </w:pPr>
      <w:r w:rsidRPr="00E450AC">
        <w:t>}</w:t>
      </w:r>
    </w:p>
    <w:p w14:paraId="6C033F6C" w14:textId="77777777" w:rsidR="00FB0F41" w:rsidRPr="00E450AC" w:rsidRDefault="00FB0F41" w:rsidP="00FB0F41">
      <w:pPr>
        <w:pStyle w:val="PL"/>
      </w:pPr>
    </w:p>
    <w:p w14:paraId="53A4FFB4" w14:textId="77777777" w:rsidR="00FB0F41" w:rsidRPr="00E450AC" w:rsidRDefault="00FB0F41" w:rsidP="00FB0F41">
      <w:pPr>
        <w:pStyle w:val="PL"/>
        <w:rPr>
          <w:rFonts w:eastAsia="MS Mincho"/>
          <w:color w:val="808080"/>
        </w:rPr>
      </w:pPr>
      <w:r w:rsidRPr="00E450AC">
        <w:rPr>
          <w:rFonts w:eastAsia="MS Mincho"/>
          <w:color w:val="808080"/>
        </w:rPr>
        <w:t>-- TAG-PDCCHRACHDLINFO-STOP</w:t>
      </w:r>
    </w:p>
    <w:p w14:paraId="7BF284C3" w14:textId="77777777" w:rsidR="00FB0F41" w:rsidRPr="00E450AC" w:rsidRDefault="00FB0F41" w:rsidP="00FB0F41">
      <w:pPr>
        <w:pStyle w:val="PL"/>
        <w:rPr>
          <w:rFonts w:eastAsia="MS Mincho"/>
          <w:color w:val="808080"/>
        </w:rPr>
      </w:pPr>
      <w:r w:rsidRPr="00E450AC">
        <w:rPr>
          <w:rFonts w:eastAsia="MS Mincho"/>
          <w:color w:val="808080"/>
        </w:rPr>
        <w:t>-- ASN1STOP</w:t>
      </w:r>
    </w:p>
    <w:p w14:paraId="21DC2E05" w14:textId="77777777" w:rsidR="00FB0F41" w:rsidRPr="002D3917" w:rsidRDefault="00FB0F41" w:rsidP="00FB0F41"/>
    <w:p w14:paraId="16DE2EFD" w14:textId="77777777" w:rsidR="00FB0F41" w:rsidRPr="002D3917" w:rsidRDefault="00FB0F41" w:rsidP="00FB0F41">
      <w:pPr>
        <w:pStyle w:val="Heading4"/>
        <w:rPr>
          <w:rFonts w:eastAsia="Malgun Gothic"/>
        </w:rPr>
      </w:pPr>
      <w:bookmarkStart w:id="2338" w:name="_Toc60777468"/>
      <w:bookmarkStart w:id="2339" w:name="_Toc171468174"/>
      <w:r w:rsidRPr="002D3917">
        <w:rPr>
          <w:rFonts w:eastAsia="Malgun Gothic"/>
        </w:rPr>
        <w:t>–</w:t>
      </w:r>
      <w:r w:rsidRPr="002D3917">
        <w:rPr>
          <w:rFonts w:eastAsia="Malgun Gothic"/>
        </w:rPr>
        <w:tab/>
      </w:r>
      <w:r w:rsidRPr="002D3917">
        <w:rPr>
          <w:rFonts w:eastAsia="Malgun Gothic"/>
          <w:i/>
        </w:rPr>
        <w:t>PDCP-Parameters</w:t>
      </w:r>
      <w:bookmarkEnd w:id="2338"/>
      <w:bookmarkEnd w:id="2339"/>
    </w:p>
    <w:p w14:paraId="64BD6A1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519BC773" w14:textId="77777777" w:rsidR="00FB0F41" w:rsidRPr="002D3917" w:rsidRDefault="00FB0F41" w:rsidP="00FB0F4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603F7179" w14:textId="77777777" w:rsidR="00FB0F41" w:rsidRPr="00E450AC" w:rsidRDefault="00FB0F41" w:rsidP="00FB0F41">
      <w:pPr>
        <w:pStyle w:val="PL"/>
        <w:rPr>
          <w:color w:val="808080"/>
        </w:rPr>
      </w:pPr>
      <w:r w:rsidRPr="00E450AC">
        <w:rPr>
          <w:color w:val="808080"/>
        </w:rPr>
        <w:t>-- ASN1START</w:t>
      </w:r>
    </w:p>
    <w:p w14:paraId="7CF121F8" w14:textId="77777777" w:rsidR="00FB0F41" w:rsidRPr="00E450AC" w:rsidRDefault="00FB0F41" w:rsidP="00FB0F41">
      <w:pPr>
        <w:pStyle w:val="PL"/>
        <w:rPr>
          <w:color w:val="808080"/>
        </w:rPr>
      </w:pPr>
      <w:r w:rsidRPr="00E450AC">
        <w:rPr>
          <w:color w:val="808080"/>
        </w:rPr>
        <w:t>-- TAG-PDCP-PARAMETERS-START</w:t>
      </w:r>
    </w:p>
    <w:p w14:paraId="49B12054" w14:textId="77777777" w:rsidR="00FB0F41" w:rsidRPr="00E450AC" w:rsidRDefault="00FB0F41" w:rsidP="00FB0F41">
      <w:pPr>
        <w:pStyle w:val="PL"/>
      </w:pPr>
    </w:p>
    <w:p w14:paraId="2B320C76" w14:textId="77777777" w:rsidR="00FB0F41" w:rsidRPr="00E450AC" w:rsidRDefault="00FB0F41" w:rsidP="00FB0F41">
      <w:pPr>
        <w:pStyle w:val="PL"/>
      </w:pPr>
      <w:r w:rsidRPr="00E450AC">
        <w:t xml:space="preserve">PDCP-Parameters ::=         </w:t>
      </w:r>
      <w:r w:rsidRPr="00E450AC">
        <w:rPr>
          <w:color w:val="993366"/>
        </w:rPr>
        <w:t>SEQUENCE</w:t>
      </w:r>
      <w:r w:rsidRPr="00E450AC">
        <w:t xml:space="preserve"> {</w:t>
      </w:r>
    </w:p>
    <w:p w14:paraId="3A14CB75" w14:textId="77777777" w:rsidR="00FB0F41" w:rsidRPr="00E450AC" w:rsidRDefault="00FB0F41" w:rsidP="00FB0F41">
      <w:pPr>
        <w:pStyle w:val="PL"/>
      </w:pPr>
      <w:r w:rsidRPr="00E450AC">
        <w:t xml:space="preserve">    supportedROHC-Profiles      </w:t>
      </w:r>
      <w:r w:rsidRPr="00E450AC">
        <w:rPr>
          <w:color w:val="993366"/>
        </w:rPr>
        <w:t>SEQUENCE</w:t>
      </w:r>
      <w:r w:rsidRPr="00E450AC">
        <w:t xml:space="preserve"> {</w:t>
      </w:r>
    </w:p>
    <w:p w14:paraId="4ACE1102" w14:textId="77777777" w:rsidR="00FB0F41" w:rsidRPr="00E450AC" w:rsidRDefault="00FB0F41" w:rsidP="00FB0F41">
      <w:pPr>
        <w:pStyle w:val="PL"/>
      </w:pPr>
      <w:r w:rsidRPr="00E450AC">
        <w:t xml:space="preserve">        profile0x0000               </w:t>
      </w:r>
      <w:r w:rsidRPr="00E450AC">
        <w:rPr>
          <w:color w:val="993366"/>
        </w:rPr>
        <w:t>BOOLEAN</w:t>
      </w:r>
      <w:r w:rsidRPr="00E450AC">
        <w:t>,</w:t>
      </w:r>
    </w:p>
    <w:p w14:paraId="5E6F5AD5" w14:textId="77777777" w:rsidR="00FB0F41" w:rsidRPr="00E450AC" w:rsidRDefault="00FB0F41" w:rsidP="00FB0F41">
      <w:pPr>
        <w:pStyle w:val="PL"/>
      </w:pPr>
      <w:r w:rsidRPr="00E450AC">
        <w:t xml:space="preserve">        profile0x0001               </w:t>
      </w:r>
      <w:r w:rsidRPr="00E450AC">
        <w:rPr>
          <w:color w:val="993366"/>
        </w:rPr>
        <w:t>BOOLEAN</w:t>
      </w:r>
      <w:r w:rsidRPr="00E450AC">
        <w:t>,</w:t>
      </w:r>
    </w:p>
    <w:p w14:paraId="70FC86CD"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2CC561E"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0894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596E399C" w14:textId="77777777" w:rsidR="00FB0F41" w:rsidRPr="00E450AC" w:rsidRDefault="00FB0F41" w:rsidP="00FB0F41">
      <w:pPr>
        <w:pStyle w:val="PL"/>
      </w:pPr>
      <w:r w:rsidRPr="00E450AC">
        <w:t xml:space="preserve">        profile0x0006               </w:t>
      </w:r>
      <w:r w:rsidRPr="00E450AC">
        <w:rPr>
          <w:color w:val="993366"/>
        </w:rPr>
        <w:t>BOOLEAN</w:t>
      </w:r>
      <w:r w:rsidRPr="00E450AC">
        <w:t>,</w:t>
      </w:r>
    </w:p>
    <w:p w14:paraId="74A4FBF2" w14:textId="77777777" w:rsidR="00FB0F41" w:rsidRPr="00E450AC" w:rsidRDefault="00FB0F41" w:rsidP="00FB0F41">
      <w:pPr>
        <w:pStyle w:val="PL"/>
      </w:pPr>
      <w:r w:rsidRPr="00E450AC">
        <w:t xml:space="preserve">        profile0x0101               </w:t>
      </w:r>
      <w:r w:rsidRPr="00E450AC">
        <w:rPr>
          <w:color w:val="993366"/>
        </w:rPr>
        <w:t>BOOLEAN</w:t>
      </w:r>
      <w:r w:rsidRPr="00E450AC">
        <w:t>,</w:t>
      </w:r>
    </w:p>
    <w:p w14:paraId="786270CA" w14:textId="77777777" w:rsidR="00FB0F41" w:rsidRPr="00E450AC" w:rsidRDefault="00FB0F41" w:rsidP="00FB0F41">
      <w:pPr>
        <w:pStyle w:val="PL"/>
      </w:pPr>
      <w:r w:rsidRPr="00E450AC">
        <w:t xml:space="preserve">        profile0x0102               </w:t>
      </w:r>
      <w:r w:rsidRPr="00E450AC">
        <w:rPr>
          <w:color w:val="993366"/>
        </w:rPr>
        <w:t>BOOLEAN</w:t>
      </w:r>
      <w:r w:rsidRPr="00E450AC">
        <w:t>,</w:t>
      </w:r>
    </w:p>
    <w:p w14:paraId="738DFB94" w14:textId="77777777" w:rsidR="00FB0F41" w:rsidRPr="00E450AC" w:rsidRDefault="00FB0F41" w:rsidP="00FB0F41">
      <w:pPr>
        <w:pStyle w:val="PL"/>
      </w:pPr>
      <w:r w:rsidRPr="00E450AC">
        <w:t xml:space="preserve">        profile0x0103               </w:t>
      </w:r>
      <w:r w:rsidRPr="00E450AC">
        <w:rPr>
          <w:color w:val="993366"/>
        </w:rPr>
        <w:t>BOOLEAN</w:t>
      </w:r>
      <w:r w:rsidRPr="00E450AC">
        <w:t>,</w:t>
      </w:r>
    </w:p>
    <w:p w14:paraId="28F942E5" w14:textId="77777777" w:rsidR="00FB0F41" w:rsidRPr="00E450AC" w:rsidRDefault="00FB0F41" w:rsidP="00FB0F41">
      <w:pPr>
        <w:pStyle w:val="PL"/>
      </w:pPr>
      <w:r w:rsidRPr="00E450AC">
        <w:t xml:space="preserve">        profile0x0104               </w:t>
      </w:r>
      <w:r w:rsidRPr="00E450AC">
        <w:rPr>
          <w:color w:val="993366"/>
        </w:rPr>
        <w:t>BOOLEAN</w:t>
      </w:r>
    </w:p>
    <w:p w14:paraId="7D8814D8" w14:textId="77777777" w:rsidR="00FB0F41" w:rsidRPr="00E450AC" w:rsidRDefault="00FB0F41" w:rsidP="00FB0F41">
      <w:pPr>
        <w:pStyle w:val="PL"/>
      </w:pPr>
      <w:r w:rsidRPr="00E450AC">
        <w:t xml:space="preserve">    },</w:t>
      </w:r>
    </w:p>
    <w:p w14:paraId="68949183" w14:textId="77777777" w:rsidR="00FB0F41" w:rsidRPr="00E450AC" w:rsidRDefault="00FB0F41" w:rsidP="00FB0F41">
      <w:pPr>
        <w:pStyle w:val="PL"/>
      </w:pPr>
      <w:r w:rsidRPr="00E450AC">
        <w:t xml:space="preserve">    maxNumberROHC-ContextSessions       </w:t>
      </w:r>
      <w:r w:rsidRPr="00E450AC">
        <w:rPr>
          <w:color w:val="993366"/>
        </w:rPr>
        <w:t>ENUMERATED</w:t>
      </w:r>
      <w:r w:rsidRPr="00E450AC">
        <w:t xml:space="preserve"> {cs2, cs4, cs8, cs12, cs16, cs24, cs32, cs48, cs64,</w:t>
      </w:r>
    </w:p>
    <w:p w14:paraId="269F2FEC" w14:textId="77777777" w:rsidR="00FB0F41" w:rsidRPr="00E450AC" w:rsidRDefault="00FB0F41" w:rsidP="00FB0F41">
      <w:pPr>
        <w:pStyle w:val="PL"/>
      </w:pPr>
      <w:r w:rsidRPr="00E450AC">
        <w:t xml:space="preserve">                                                cs128, cs256, cs512, cs1024, cs16384, spare2, spare1},</w:t>
      </w:r>
    </w:p>
    <w:p w14:paraId="43FE48B3" w14:textId="77777777" w:rsidR="00FB0F41" w:rsidRPr="00E450AC" w:rsidRDefault="00FB0F41" w:rsidP="00FB0F41">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0D37DE50" w14:textId="77777777" w:rsidR="00FB0F41" w:rsidRPr="00E450AC" w:rsidRDefault="00FB0F41" w:rsidP="00FB0F41">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33584A07" w14:textId="77777777" w:rsidR="00FB0F41" w:rsidRPr="00E450AC" w:rsidRDefault="00FB0F41" w:rsidP="00FB0F41">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5D1CB367" w14:textId="77777777" w:rsidR="00FB0F41" w:rsidRPr="00E450AC" w:rsidRDefault="00FB0F41" w:rsidP="00FB0F41">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311B4D7C" w14:textId="77777777" w:rsidR="00FB0F41" w:rsidRPr="00E450AC" w:rsidRDefault="00FB0F41" w:rsidP="00FB0F41">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7F786A6E" w14:textId="77777777" w:rsidR="00FB0F41" w:rsidRPr="00E450AC" w:rsidRDefault="00FB0F41" w:rsidP="00FB0F41">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4997FCBD" w14:textId="77777777" w:rsidR="00FB0F41" w:rsidRPr="00E450AC" w:rsidRDefault="00FB0F41" w:rsidP="00FB0F41">
      <w:pPr>
        <w:pStyle w:val="PL"/>
      </w:pPr>
      <w:r w:rsidRPr="00E450AC">
        <w:t xml:space="preserve">    ...,</w:t>
      </w:r>
    </w:p>
    <w:p w14:paraId="66C7C563" w14:textId="77777777" w:rsidR="00FB0F41" w:rsidRPr="00E450AC" w:rsidRDefault="00FB0F41" w:rsidP="00FB0F41">
      <w:pPr>
        <w:pStyle w:val="PL"/>
      </w:pPr>
      <w:r w:rsidRPr="00E450AC">
        <w:t xml:space="preserve">    [[</w:t>
      </w:r>
    </w:p>
    <w:p w14:paraId="18EC41EE" w14:textId="77777777" w:rsidR="00FB0F41" w:rsidRPr="00E450AC" w:rsidRDefault="00FB0F41" w:rsidP="00FB0F41">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3AAA0E92" w14:textId="77777777" w:rsidR="00FB0F41" w:rsidRPr="00E450AC" w:rsidRDefault="00FB0F41" w:rsidP="00FB0F41">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28FDB8FA" w14:textId="77777777" w:rsidR="00FB0F41" w:rsidRPr="00E450AC" w:rsidRDefault="00FB0F41" w:rsidP="00FB0F41">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28AE22AB" w14:textId="77777777" w:rsidR="00FB0F41" w:rsidRPr="00E450AC" w:rsidRDefault="00FB0F41" w:rsidP="00FB0F41">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3B74B76A" w14:textId="77777777" w:rsidR="00FB0F41" w:rsidRPr="00E450AC" w:rsidRDefault="00FB0F41" w:rsidP="00FB0F41">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7AD2751" w14:textId="77777777" w:rsidR="00FB0F41" w:rsidRPr="00E450AC" w:rsidRDefault="00FB0F41" w:rsidP="00FB0F41">
      <w:pPr>
        <w:pStyle w:val="PL"/>
      </w:pPr>
      <w:r w:rsidRPr="00E450AC">
        <w:t xml:space="preserve">    maxNumberEHC-Contexts-r16           </w:t>
      </w:r>
      <w:r w:rsidRPr="00E450AC">
        <w:rPr>
          <w:color w:val="993366"/>
        </w:rPr>
        <w:t>ENUMERATED</w:t>
      </w:r>
      <w:r w:rsidRPr="00E450AC">
        <w:t xml:space="preserve"> {cs2, cs4, cs8, cs16, cs32, cs64, cs128, cs256, cs512,</w:t>
      </w:r>
    </w:p>
    <w:p w14:paraId="18C9FEAF" w14:textId="77777777" w:rsidR="00FB0F41" w:rsidRPr="00E450AC" w:rsidRDefault="00FB0F41" w:rsidP="00FB0F41">
      <w:pPr>
        <w:pStyle w:val="PL"/>
      </w:pPr>
      <w:r w:rsidRPr="00E450AC">
        <w:t xml:space="preserve">                                                    cs1024, cs2048, cs4096, cs8192, cs16384, cs32768, cs65536}    </w:t>
      </w:r>
      <w:r w:rsidRPr="00E450AC">
        <w:rPr>
          <w:color w:val="993366"/>
        </w:rPr>
        <w:t>OPTIONAL</w:t>
      </w:r>
      <w:r w:rsidRPr="00E450AC">
        <w:t>,</w:t>
      </w:r>
    </w:p>
    <w:p w14:paraId="183C3227" w14:textId="77777777" w:rsidR="00FB0F41" w:rsidRPr="00E450AC" w:rsidRDefault="00FB0F41" w:rsidP="00FB0F41">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585CCCF2" w14:textId="77777777" w:rsidR="00FB0F41" w:rsidRPr="00E450AC" w:rsidRDefault="00FB0F41" w:rsidP="00FB0F41">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7B2F4464" w14:textId="77777777" w:rsidR="00FB0F41" w:rsidRPr="00E450AC" w:rsidRDefault="00FB0F41" w:rsidP="00FB0F41">
      <w:pPr>
        <w:pStyle w:val="PL"/>
      </w:pPr>
      <w:r w:rsidRPr="00E450AC">
        <w:t xml:space="preserve">    ]],</w:t>
      </w:r>
    </w:p>
    <w:p w14:paraId="5F5FA06B" w14:textId="77777777" w:rsidR="00FB0F41" w:rsidRPr="00E450AC" w:rsidRDefault="00FB0F41" w:rsidP="00FB0F41">
      <w:pPr>
        <w:pStyle w:val="PL"/>
      </w:pPr>
      <w:r w:rsidRPr="00E450AC">
        <w:t xml:space="preserve">    [[</w:t>
      </w:r>
    </w:p>
    <w:p w14:paraId="729A1EE1" w14:textId="77777777" w:rsidR="00FB0F41" w:rsidRPr="00E450AC" w:rsidRDefault="00FB0F41" w:rsidP="00FB0F41">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1D9FA12A" w14:textId="77777777" w:rsidR="00FB0F41" w:rsidRPr="00E450AC" w:rsidRDefault="00FB0F41" w:rsidP="00FB0F41">
      <w:pPr>
        <w:pStyle w:val="PL"/>
      </w:pPr>
      <w:r w:rsidRPr="00E450AC">
        <w:t xml:space="preserve">    udc-r17                             </w:t>
      </w:r>
      <w:r w:rsidRPr="00E450AC">
        <w:rPr>
          <w:color w:val="993366"/>
        </w:rPr>
        <w:t>SEQUENCE</w:t>
      </w:r>
      <w:r w:rsidRPr="00E450AC">
        <w:t xml:space="preserve"> {</w:t>
      </w:r>
    </w:p>
    <w:p w14:paraId="0FF692D1" w14:textId="77777777" w:rsidR="00FB0F41" w:rsidRPr="00E450AC" w:rsidRDefault="00FB0F41" w:rsidP="00FB0F41">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016B0524" w14:textId="77777777" w:rsidR="00FB0F41" w:rsidRPr="00E450AC" w:rsidRDefault="00FB0F41" w:rsidP="00FB0F41">
      <w:pPr>
        <w:pStyle w:val="PL"/>
      </w:pPr>
      <w:r w:rsidRPr="00E450AC">
        <w:t xml:space="preserve">        operatorDictionary-r17              </w:t>
      </w:r>
      <w:r w:rsidRPr="00E450AC">
        <w:rPr>
          <w:color w:val="993366"/>
        </w:rPr>
        <w:t>SEQUENCE</w:t>
      </w:r>
      <w:r w:rsidRPr="00E450AC">
        <w:t xml:space="preserve"> {</w:t>
      </w:r>
    </w:p>
    <w:p w14:paraId="01B0E5D0" w14:textId="77777777" w:rsidR="00FB0F41" w:rsidRPr="00E450AC" w:rsidRDefault="00FB0F41" w:rsidP="00FB0F41">
      <w:pPr>
        <w:pStyle w:val="PL"/>
      </w:pPr>
      <w:r w:rsidRPr="00E450AC">
        <w:t xml:space="preserve">            versionOfDictionary-r17             </w:t>
      </w:r>
      <w:r w:rsidRPr="00E450AC">
        <w:rPr>
          <w:color w:val="993366"/>
        </w:rPr>
        <w:t>INTEGER</w:t>
      </w:r>
      <w:r w:rsidRPr="00E450AC">
        <w:t xml:space="preserve"> (0..15),</w:t>
      </w:r>
    </w:p>
    <w:p w14:paraId="7A6D04B9" w14:textId="77777777" w:rsidR="00FB0F41" w:rsidRPr="00E450AC" w:rsidRDefault="00FB0F41" w:rsidP="00FB0F41">
      <w:pPr>
        <w:pStyle w:val="PL"/>
      </w:pPr>
      <w:r w:rsidRPr="00E450AC">
        <w:t xml:space="preserve">            associatedPLMN-ID-r17               PLMN-Identity</w:t>
      </w:r>
    </w:p>
    <w:p w14:paraId="435B2055" w14:textId="77777777" w:rsidR="00FB0F41" w:rsidRPr="00E450AC" w:rsidRDefault="00FB0F41" w:rsidP="00FB0F41">
      <w:pPr>
        <w:pStyle w:val="PL"/>
      </w:pPr>
      <w:r w:rsidRPr="00E450AC">
        <w:t xml:space="preserve">        }                                                           </w:t>
      </w:r>
      <w:r w:rsidRPr="00E450AC">
        <w:rPr>
          <w:color w:val="993366"/>
        </w:rPr>
        <w:t>OPTIONAL</w:t>
      </w:r>
      <w:r w:rsidRPr="00E450AC">
        <w:t>,</w:t>
      </w:r>
    </w:p>
    <w:p w14:paraId="19F4366C" w14:textId="77777777" w:rsidR="00FB0F41" w:rsidRPr="00E450AC" w:rsidRDefault="00FB0F41" w:rsidP="00FB0F41">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Pr="00E450AC">
        <w:t>,</w:t>
      </w:r>
    </w:p>
    <w:p w14:paraId="48D88308" w14:textId="77777777" w:rsidR="00FB0F41" w:rsidRPr="00E450AC" w:rsidRDefault="00FB0F41" w:rsidP="00FB0F41">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3527B3C8" w14:textId="77777777" w:rsidR="00FB0F41" w:rsidRPr="00E450AC" w:rsidRDefault="00FB0F41" w:rsidP="00FB0F41">
      <w:pPr>
        <w:pStyle w:val="PL"/>
      </w:pPr>
      <w:r w:rsidRPr="00E450AC">
        <w:t xml:space="preserve">    }                                                               </w:t>
      </w:r>
      <w:r w:rsidRPr="00E450AC">
        <w:rPr>
          <w:color w:val="993366"/>
        </w:rPr>
        <w:t>OPTIONAL</w:t>
      </w:r>
    </w:p>
    <w:p w14:paraId="4F28CC62" w14:textId="77777777" w:rsidR="00FB0F41" w:rsidRPr="00E450AC" w:rsidRDefault="00FB0F41" w:rsidP="00FB0F41">
      <w:pPr>
        <w:pStyle w:val="PL"/>
      </w:pPr>
      <w:r w:rsidRPr="00E450AC">
        <w:t xml:space="preserve">    ]],</w:t>
      </w:r>
    </w:p>
    <w:p w14:paraId="6B35A570" w14:textId="77777777" w:rsidR="00FB0F41" w:rsidRPr="00E450AC" w:rsidRDefault="00FB0F41" w:rsidP="00FB0F41">
      <w:pPr>
        <w:pStyle w:val="PL"/>
      </w:pPr>
      <w:r w:rsidRPr="00E450AC">
        <w:t xml:space="preserve">    [[</w:t>
      </w:r>
    </w:p>
    <w:p w14:paraId="0418B1BA" w14:textId="77777777" w:rsidR="00FB0F41" w:rsidRPr="00E450AC" w:rsidRDefault="00FB0F41" w:rsidP="00FB0F41">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Pr="00E450AC">
        <w:t>,</w:t>
      </w:r>
    </w:p>
    <w:p w14:paraId="4266DFBF" w14:textId="77777777" w:rsidR="00FB0F41" w:rsidRPr="00E450AC" w:rsidRDefault="00FB0F41" w:rsidP="00FB0F41">
      <w:pPr>
        <w:pStyle w:val="PL"/>
      </w:pPr>
      <w:r w:rsidRPr="00E450AC">
        <w:lastRenderedPageBreak/>
        <w:t xml:space="preserve">    supportOfPDU-SetDiscard-r18         </w:t>
      </w:r>
      <w:r w:rsidRPr="00E450AC">
        <w:rPr>
          <w:color w:val="993366"/>
        </w:rPr>
        <w:t>ENUMERATED</w:t>
      </w:r>
      <w:r w:rsidRPr="00E450AC">
        <w:t xml:space="preserve"> {supported}      </w:t>
      </w:r>
      <w:r w:rsidRPr="00E450AC">
        <w:rPr>
          <w:color w:val="993366"/>
        </w:rPr>
        <w:t>OPTIONAL</w:t>
      </w:r>
      <w:r w:rsidRPr="00E450AC">
        <w:t>,</w:t>
      </w:r>
    </w:p>
    <w:p w14:paraId="7FA27E8C" w14:textId="77777777" w:rsidR="00FB0F41" w:rsidRPr="00E450AC" w:rsidRDefault="00FB0F41" w:rsidP="00FB0F41">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Pr="00E450AC">
        <w:t>,</w:t>
      </w:r>
    </w:p>
    <w:p w14:paraId="17DDAABC" w14:textId="77777777" w:rsidR="00FB0F41" w:rsidRPr="00E450AC" w:rsidRDefault="00FB0F41" w:rsidP="00FB0F41">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2DEBBB1A" w14:textId="77777777" w:rsidR="00FB0F41" w:rsidRPr="00E450AC" w:rsidRDefault="00FB0F41" w:rsidP="00FB0F41">
      <w:pPr>
        <w:pStyle w:val="PL"/>
      </w:pPr>
      <w:r w:rsidRPr="00E450AC">
        <w:t xml:space="preserve">    ]]</w:t>
      </w:r>
    </w:p>
    <w:p w14:paraId="47758EE4" w14:textId="77777777" w:rsidR="00FB0F41" w:rsidRPr="00E450AC" w:rsidRDefault="00FB0F41" w:rsidP="00FB0F41">
      <w:pPr>
        <w:pStyle w:val="PL"/>
      </w:pPr>
      <w:r w:rsidRPr="00E450AC">
        <w:t>}</w:t>
      </w:r>
    </w:p>
    <w:p w14:paraId="03F78E62" w14:textId="77777777" w:rsidR="00FB0F41" w:rsidRPr="00E450AC" w:rsidRDefault="00FB0F41" w:rsidP="00FB0F41">
      <w:pPr>
        <w:pStyle w:val="PL"/>
      </w:pPr>
    </w:p>
    <w:p w14:paraId="4B1DF901" w14:textId="77777777" w:rsidR="00FB0F41" w:rsidRPr="00E450AC" w:rsidRDefault="00FB0F41" w:rsidP="00FB0F41">
      <w:pPr>
        <w:pStyle w:val="PL"/>
        <w:rPr>
          <w:color w:val="808080"/>
        </w:rPr>
      </w:pPr>
      <w:r w:rsidRPr="00E450AC">
        <w:rPr>
          <w:color w:val="808080"/>
        </w:rPr>
        <w:t>-- TAG-PDCP-PARAMETERS-STOP</w:t>
      </w:r>
    </w:p>
    <w:p w14:paraId="57E66611" w14:textId="77777777" w:rsidR="00FB0F41" w:rsidRPr="00E450AC" w:rsidRDefault="00FB0F41" w:rsidP="00FB0F41">
      <w:pPr>
        <w:pStyle w:val="PL"/>
        <w:rPr>
          <w:color w:val="808080"/>
        </w:rPr>
      </w:pPr>
      <w:r w:rsidRPr="00E450AC">
        <w:rPr>
          <w:color w:val="808080"/>
        </w:rPr>
        <w:t>-- ASN1STOP</w:t>
      </w:r>
    </w:p>
    <w:p w14:paraId="3CE677B0" w14:textId="77777777" w:rsidR="00FB0F41" w:rsidRPr="002D3917" w:rsidRDefault="00FB0F41" w:rsidP="00FB0F41"/>
    <w:p w14:paraId="708A68C9" w14:textId="77777777" w:rsidR="00FB0F41" w:rsidRPr="002D3917" w:rsidRDefault="00FB0F41" w:rsidP="00FB0F41">
      <w:pPr>
        <w:pStyle w:val="Heading4"/>
      </w:pPr>
      <w:bookmarkStart w:id="2340" w:name="_Toc60777469"/>
      <w:bookmarkStart w:id="2341" w:name="_Toc171468175"/>
      <w:r w:rsidRPr="002D3917">
        <w:t>–</w:t>
      </w:r>
      <w:r w:rsidRPr="002D3917">
        <w:tab/>
      </w:r>
      <w:r w:rsidRPr="002D3917">
        <w:rPr>
          <w:i/>
        </w:rPr>
        <w:t>PDCP-ParametersMRDC</w:t>
      </w:r>
      <w:bookmarkEnd w:id="2340"/>
      <w:bookmarkEnd w:id="2341"/>
    </w:p>
    <w:p w14:paraId="08E2DCA9" w14:textId="77777777" w:rsidR="00FB0F41" w:rsidRPr="002D3917" w:rsidRDefault="00FB0F41" w:rsidP="00FB0F41">
      <w:r w:rsidRPr="002D3917">
        <w:t xml:space="preserve">The IE </w:t>
      </w:r>
      <w:r w:rsidRPr="002D3917">
        <w:rPr>
          <w:i/>
        </w:rPr>
        <w:t>PDCP-ParametersMRDC</w:t>
      </w:r>
      <w:r w:rsidRPr="002D3917">
        <w:t xml:space="preserve"> is used to convey PDCP related capabilities for MR-DC.</w:t>
      </w:r>
    </w:p>
    <w:p w14:paraId="0237F9C5" w14:textId="77777777" w:rsidR="00FB0F41" w:rsidRPr="002D3917" w:rsidRDefault="00FB0F41" w:rsidP="00FB0F41">
      <w:pPr>
        <w:pStyle w:val="TH"/>
      </w:pPr>
      <w:r w:rsidRPr="002D3917">
        <w:rPr>
          <w:i/>
        </w:rPr>
        <w:t>PDCP-ParametersMRDC</w:t>
      </w:r>
      <w:r w:rsidRPr="002D3917">
        <w:t xml:space="preserve"> information element</w:t>
      </w:r>
    </w:p>
    <w:p w14:paraId="38759AC9" w14:textId="77777777" w:rsidR="00FB0F41" w:rsidRPr="00E450AC" w:rsidRDefault="00FB0F41" w:rsidP="00FB0F41">
      <w:pPr>
        <w:pStyle w:val="PL"/>
        <w:rPr>
          <w:color w:val="808080"/>
        </w:rPr>
      </w:pPr>
      <w:r w:rsidRPr="00E450AC">
        <w:rPr>
          <w:color w:val="808080"/>
        </w:rPr>
        <w:t>-- ASN1START</w:t>
      </w:r>
    </w:p>
    <w:p w14:paraId="12BFEEE9" w14:textId="77777777" w:rsidR="00FB0F41" w:rsidRPr="00E450AC" w:rsidRDefault="00FB0F41" w:rsidP="00FB0F41">
      <w:pPr>
        <w:pStyle w:val="PL"/>
        <w:rPr>
          <w:color w:val="808080"/>
        </w:rPr>
      </w:pPr>
      <w:r w:rsidRPr="00E450AC">
        <w:rPr>
          <w:color w:val="808080"/>
        </w:rPr>
        <w:t>-- TAG-PDCP-PARAMETERSMRDC-START</w:t>
      </w:r>
    </w:p>
    <w:p w14:paraId="683D1B9C" w14:textId="77777777" w:rsidR="00FB0F41" w:rsidRPr="00E450AC" w:rsidRDefault="00FB0F41" w:rsidP="00FB0F41">
      <w:pPr>
        <w:pStyle w:val="PL"/>
      </w:pPr>
    </w:p>
    <w:p w14:paraId="0B592E01" w14:textId="77777777" w:rsidR="00FB0F41" w:rsidRPr="00E450AC" w:rsidRDefault="00FB0F41" w:rsidP="00FB0F41">
      <w:pPr>
        <w:pStyle w:val="PL"/>
      </w:pPr>
      <w:r w:rsidRPr="00E450AC">
        <w:t xml:space="preserve">PDCP-ParametersMRDC ::=                 </w:t>
      </w:r>
      <w:r w:rsidRPr="00E450AC">
        <w:rPr>
          <w:color w:val="993366"/>
        </w:rPr>
        <w:t>SEQUENCE</w:t>
      </w:r>
      <w:r w:rsidRPr="00E450AC">
        <w:t xml:space="preserve"> {</w:t>
      </w:r>
    </w:p>
    <w:p w14:paraId="77469947"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6A732C7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F7E55E8" w14:textId="77777777" w:rsidR="00FB0F41" w:rsidRPr="00E450AC" w:rsidRDefault="00FB0F41" w:rsidP="00FB0F41">
      <w:pPr>
        <w:pStyle w:val="PL"/>
      </w:pPr>
      <w:r w:rsidRPr="00E450AC">
        <w:t>}</w:t>
      </w:r>
    </w:p>
    <w:p w14:paraId="0CB27C5A" w14:textId="77777777" w:rsidR="00FB0F41" w:rsidRPr="00E450AC" w:rsidRDefault="00FB0F41" w:rsidP="00FB0F41">
      <w:pPr>
        <w:pStyle w:val="PL"/>
      </w:pPr>
    </w:p>
    <w:p w14:paraId="36593EB8" w14:textId="77777777" w:rsidR="00FB0F41" w:rsidRPr="00E450AC" w:rsidRDefault="00FB0F41" w:rsidP="00FB0F41">
      <w:pPr>
        <w:pStyle w:val="PL"/>
      </w:pPr>
      <w:r w:rsidRPr="00E450AC">
        <w:t xml:space="preserve">PDCP-ParametersMRDC-v1610 ::= </w:t>
      </w:r>
      <w:r w:rsidRPr="00E450AC">
        <w:rPr>
          <w:color w:val="993366"/>
        </w:rPr>
        <w:t>SEQUENCE</w:t>
      </w:r>
      <w:r w:rsidRPr="00E450AC">
        <w:t xml:space="preserve"> {</w:t>
      </w:r>
    </w:p>
    <w:p w14:paraId="18C7F143" w14:textId="77777777" w:rsidR="00FB0F41" w:rsidRPr="00E450AC" w:rsidRDefault="00FB0F41" w:rsidP="00FB0F41">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497F57B4" w14:textId="77777777" w:rsidR="00FB0F41" w:rsidRPr="00E450AC" w:rsidRDefault="00FB0F41" w:rsidP="00FB0F41">
      <w:pPr>
        <w:pStyle w:val="PL"/>
      </w:pPr>
      <w:r w:rsidRPr="00E450AC">
        <w:t>}</w:t>
      </w:r>
    </w:p>
    <w:p w14:paraId="35546F5B" w14:textId="77777777" w:rsidR="00FB0F41" w:rsidRPr="00E450AC" w:rsidRDefault="00FB0F41" w:rsidP="00FB0F41">
      <w:pPr>
        <w:pStyle w:val="PL"/>
      </w:pPr>
    </w:p>
    <w:p w14:paraId="0340BD2B" w14:textId="77777777" w:rsidR="00FB0F41" w:rsidRPr="00E450AC" w:rsidRDefault="00FB0F41" w:rsidP="00FB0F41">
      <w:pPr>
        <w:pStyle w:val="PL"/>
        <w:rPr>
          <w:color w:val="808080"/>
        </w:rPr>
      </w:pPr>
      <w:r w:rsidRPr="00E450AC">
        <w:rPr>
          <w:color w:val="808080"/>
        </w:rPr>
        <w:t>-- TAG-PDCP-PARAMETERSMRDC-STOP</w:t>
      </w:r>
    </w:p>
    <w:p w14:paraId="65A5DC8E" w14:textId="77777777" w:rsidR="00FB0F41" w:rsidRPr="00E450AC" w:rsidRDefault="00FB0F41" w:rsidP="00FB0F41">
      <w:pPr>
        <w:pStyle w:val="PL"/>
        <w:rPr>
          <w:color w:val="808080"/>
        </w:rPr>
      </w:pPr>
      <w:r w:rsidRPr="00E450AC">
        <w:rPr>
          <w:color w:val="808080"/>
        </w:rPr>
        <w:t>-- ASN1STOP</w:t>
      </w:r>
    </w:p>
    <w:p w14:paraId="270B2DCC" w14:textId="77777777" w:rsidR="00FB0F41" w:rsidRPr="002D3917" w:rsidRDefault="00FB0F41" w:rsidP="00FB0F41"/>
    <w:p w14:paraId="72E8BF67" w14:textId="77777777" w:rsidR="00FB0F41" w:rsidRPr="002D3917" w:rsidRDefault="00FB0F41" w:rsidP="00FB0F41">
      <w:pPr>
        <w:pStyle w:val="Heading4"/>
      </w:pPr>
      <w:bookmarkStart w:id="2342" w:name="_Toc60777470"/>
      <w:bookmarkStart w:id="2343" w:name="_Toc171468176"/>
      <w:r w:rsidRPr="002D3917">
        <w:t>–</w:t>
      </w:r>
      <w:r w:rsidRPr="002D3917">
        <w:tab/>
      </w:r>
      <w:r w:rsidRPr="002D3917">
        <w:rPr>
          <w:i/>
        </w:rPr>
        <w:t>Phy-Parameters</w:t>
      </w:r>
      <w:bookmarkEnd w:id="2342"/>
      <w:bookmarkEnd w:id="2343"/>
    </w:p>
    <w:p w14:paraId="6603B984" w14:textId="77777777" w:rsidR="00FB0F41" w:rsidRPr="002D3917" w:rsidRDefault="00FB0F41" w:rsidP="00FB0F41">
      <w:r w:rsidRPr="002D3917">
        <w:t xml:space="preserve">The IE </w:t>
      </w:r>
      <w:r w:rsidRPr="002D3917">
        <w:rPr>
          <w:i/>
        </w:rPr>
        <w:t>Phy-Parameters</w:t>
      </w:r>
      <w:r w:rsidRPr="002D3917">
        <w:t xml:space="preserve"> is used to convey the physical layer capabilities.</w:t>
      </w:r>
    </w:p>
    <w:p w14:paraId="37F0FAC2" w14:textId="77777777" w:rsidR="00FB0F41" w:rsidRPr="002D3917" w:rsidRDefault="00FB0F41" w:rsidP="00FB0F41">
      <w:pPr>
        <w:pStyle w:val="TH"/>
      </w:pPr>
      <w:r w:rsidRPr="002D3917">
        <w:rPr>
          <w:i/>
        </w:rPr>
        <w:t>Phy-Parameters</w:t>
      </w:r>
      <w:r w:rsidRPr="002D3917">
        <w:t xml:space="preserve"> information element</w:t>
      </w:r>
    </w:p>
    <w:p w14:paraId="32D0BD58" w14:textId="77777777" w:rsidR="00FB0F41" w:rsidRPr="00E450AC" w:rsidRDefault="00FB0F41" w:rsidP="00FB0F41">
      <w:pPr>
        <w:pStyle w:val="PL"/>
        <w:rPr>
          <w:color w:val="808080"/>
        </w:rPr>
      </w:pPr>
      <w:r w:rsidRPr="00E450AC">
        <w:rPr>
          <w:color w:val="808080"/>
        </w:rPr>
        <w:t>-- ASN1START</w:t>
      </w:r>
    </w:p>
    <w:p w14:paraId="0CFC9CC8" w14:textId="77777777" w:rsidR="00FB0F41" w:rsidRPr="00E450AC" w:rsidRDefault="00FB0F41" w:rsidP="00FB0F41">
      <w:pPr>
        <w:pStyle w:val="PL"/>
        <w:rPr>
          <w:color w:val="808080"/>
        </w:rPr>
      </w:pPr>
      <w:r w:rsidRPr="00E450AC">
        <w:rPr>
          <w:color w:val="808080"/>
        </w:rPr>
        <w:t>-- TAG-PHY-PARAMETERS-START</w:t>
      </w:r>
    </w:p>
    <w:p w14:paraId="521766E4" w14:textId="77777777" w:rsidR="00FB0F41" w:rsidRPr="00E450AC" w:rsidRDefault="00FB0F41" w:rsidP="00FB0F41">
      <w:pPr>
        <w:pStyle w:val="PL"/>
      </w:pPr>
    </w:p>
    <w:p w14:paraId="66D3288B" w14:textId="77777777" w:rsidR="00FB0F41" w:rsidRPr="00E450AC" w:rsidRDefault="00FB0F41" w:rsidP="00FB0F41">
      <w:pPr>
        <w:pStyle w:val="PL"/>
      </w:pPr>
      <w:r w:rsidRPr="00E450AC">
        <w:t xml:space="preserve">Phy-Parameters ::=                  </w:t>
      </w:r>
      <w:r w:rsidRPr="00E450AC">
        <w:rPr>
          <w:color w:val="993366"/>
        </w:rPr>
        <w:t>SEQUENCE</w:t>
      </w:r>
      <w:r w:rsidRPr="00E450AC">
        <w:t xml:space="preserve"> {</w:t>
      </w:r>
    </w:p>
    <w:p w14:paraId="4DC75607" w14:textId="77777777" w:rsidR="00FB0F41" w:rsidRPr="00E450AC" w:rsidRDefault="00FB0F41" w:rsidP="00FB0F41">
      <w:pPr>
        <w:pStyle w:val="PL"/>
      </w:pPr>
      <w:r w:rsidRPr="00E450AC">
        <w:t xml:space="preserve">    phy-ParametersCommon                Phy-ParametersCommon                        </w:t>
      </w:r>
      <w:r w:rsidRPr="00E450AC">
        <w:rPr>
          <w:color w:val="993366"/>
        </w:rPr>
        <w:t>OPTIONAL</w:t>
      </w:r>
      <w:r w:rsidRPr="00E450AC">
        <w:t>,</w:t>
      </w:r>
    </w:p>
    <w:p w14:paraId="733C3C35"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68DEAC25"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417F010D" w14:textId="77777777" w:rsidR="00FB0F41" w:rsidRPr="00E450AC" w:rsidRDefault="00FB0F41" w:rsidP="00FB0F41">
      <w:pPr>
        <w:pStyle w:val="PL"/>
      </w:pPr>
      <w:r w:rsidRPr="00E450AC">
        <w:t xml:space="preserve">    phy-ParametersFR1                   Phy-ParametersFR1                           </w:t>
      </w:r>
      <w:r w:rsidRPr="00E450AC">
        <w:rPr>
          <w:color w:val="993366"/>
        </w:rPr>
        <w:t>OPTIONAL</w:t>
      </w:r>
      <w:r w:rsidRPr="00E450AC">
        <w:t>,</w:t>
      </w:r>
    </w:p>
    <w:p w14:paraId="405821FF" w14:textId="77777777" w:rsidR="00FB0F41" w:rsidRPr="00E450AC" w:rsidRDefault="00FB0F41" w:rsidP="00FB0F41">
      <w:pPr>
        <w:pStyle w:val="PL"/>
      </w:pPr>
      <w:r w:rsidRPr="00E450AC">
        <w:t xml:space="preserve">    phy-ParametersFR2                   Phy-ParametersFR2                           </w:t>
      </w:r>
      <w:r w:rsidRPr="00E450AC">
        <w:rPr>
          <w:color w:val="993366"/>
        </w:rPr>
        <w:t>OPTIONAL</w:t>
      </w:r>
    </w:p>
    <w:p w14:paraId="101CF80D" w14:textId="77777777" w:rsidR="00FB0F41" w:rsidRPr="00E450AC" w:rsidRDefault="00FB0F41" w:rsidP="00FB0F41">
      <w:pPr>
        <w:pStyle w:val="PL"/>
      </w:pPr>
      <w:r w:rsidRPr="00E450AC">
        <w:t>}</w:t>
      </w:r>
    </w:p>
    <w:p w14:paraId="4264B7FB" w14:textId="77777777" w:rsidR="00FB0F41" w:rsidRPr="00E450AC" w:rsidRDefault="00FB0F41" w:rsidP="00FB0F41">
      <w:pPr>
        <w:pStyle w:val="PL"/>
      </w:pPr>
    </w:p>
    <w:p w14:paraId="2CF2E6EF" w14:textId="77777777" w:rsidR="00FB0F41" w:rsidRPr="00E450AC" w:rsidRDefault="00FB0F41" w:rsidP="00FB0F41">
      <w:pPr>
        <w:pStyle w:val="PL"/>
      </w:pPr>
      <w:r w:rsidRPr="00E450AC">
        <w:t xml:space="preserve">Phy-Parameters-v16a0 ::=            </w:t>
      </w:r>
      <w:r w:rsidRPr="00E450AC">
        <w:rPr>
          <w:color w:val="993366"/>
        </w:rPr>
        <w:t>SEQUENCE</w:t>
      </w:r>
      <w:r w:rsidRPr="00E450AC">
        <w:t xml:space="preserve"> {</w:t>
      </w:r>
    </w:p>
    <w:p w14:paraId="7D9234FD" w14:textId="77777777" w:rsidR="00FB0F41" w:rsidRPr="00E450AC" w:rsidRDefault="00FB0F41" w:rsidP="00FB0F41">
      <w:pPr>
        <w:pStyle w:val="PL"/>
      </w:pPr>
      <w:r w:rsidRPr="00E450AC">
        <w:lastRenderedPageBreak/>
        <w:t xml:space="preserve">    phy-ParametersCommon-v16a0          Phy-ParametersCommon-v16a0                  </w:t>
      </w:r>
      <w:r w:rsidRPr="00E450AC">
        <w:rPr>
          <w:color w:val="993366"/>
        </w:rPr>
        <w:t>OPTIONAL</w:t>
      </w:r>
    </w:p>
    <w:p w14:paraId="6D07C9C4" w14:textId="77777777" w:rsidR="00FB0F41" w:rsidRPr="00E450AC" w:rsidRDefault="00FB0F41" w:rsidP="00FB0F41">
      <w:pPr>
        <w:pStyle w:val="PL"/>
      </w:pPr>
      <w:r w:rsidRPr="00E450AC">
        <w:t>}</w:t>
      </w:r>
    </w:p>
    <w:p w14:paraId="5ED447C8" w14:textId="77777777" w:rsidR="00FB0F41" w:rsidRPr="00E450AC" w:rsidRDefault="00FB0F41" w:rsidP="00FB0F41">
      <w:pPr>
        <w:pStyle w:val="PL"/>
      </w:pPr>
    </w:p>
    <w:p w14:paraId="10D2ACEF" w14:textId="77777777" w:rsidR="00FB0F41" w:rsidRPr="00E450AC" w:rsidRDefault="00FB0F41" w:rsidP="00FB0F41">
      <w:pPr>
        <w:pStyle w:val="PL"/>
      </w:pPr>
      <w:r w:rsidRPr="00E450AC">
        <w:t xml:space="preserve">Phy-ParametersCommon ::=            </w:t>
      </w:r>
      <w:r w:rsidRPr="00E450AC">
        <w:rPr>
          <w:color w:val="993366"/>
        </w:rPr>
        <w:t>SEQUENCE</w:t>
      </w:r>
      <w:r w:rsidRPr="00E450AC">
        <w:t xml:space="preserve"> {</w:t>
      </w:r>
    </w:p>
    <w:p w14:paraId="7D41082A" w14:textId="77777777" w:rsidR="00FB0F41" w:rsidRPr="00E450AC" w:rsidRDefault="00FB0F41" w:rsidP="00FB0F41">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2E32E11" w14:textId="77777777" w:rsidR="00FB0F41" w:rsidRPr="00E450AC" w:rsidRDefault="00FB0F41" w:rsidP="00FB0F41">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206B10ED" w14:textId="77777777" w:rsidR="00FB0F41" w:rsidRPr="00E450AC" w:rsidRDefault="00FB0F41" w:rsidP="00FB0F41">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46752A44" w14:textId="77777777" w:rsidR="00FB0F41" w:rsidRPr="00E450AC" w:rsidRDefault="00FB0F41" w:rsidP="00FB0F41">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7E34833" w14:textId="77777777" w:rsidR="00FB0F41" w:rsidRPr="00E450AC" w:rsidRDefault="00FB0F41" w:rsidP="00FB0F41">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055589AC" w14:textId="77777777" w:rsidR="00FB0F41" w:rsidRPr="00E450AC" w:rsidRDefault="00FB0F41" w:rsidP="00FB0F41">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3D8F475A" w14:textId="77777777" w:rsidR="00FB0F41" w:rsidRPr="00E450AC" w:rsidRDefault="00FB0F41" w:rsidP="00FB0F41">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3CB1268E" w14:textId="77777777" w:rsidR="00FB0F41" w:rsidRPr="00E450AC" w:rsidRDefault="00FB0F41" w:rsidP="00FB0F41">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7320EDC6" w14:textId="77777777" w:rsidR="00FB0F41" w:rsidRPr="00E450AC" w:rsidRDefault="00FB0F41" w:rsidP="00FB0F41">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514EBD1D" w14:textId="77777777" w:rsidR="00FB0F41" w:rsidRPr="00E450AC" w:rsidRDefault="00FB0F41" w:rsidP="00FB0F41">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54B9E8DC" w14:textId="77777777" w:rsidR="00FB0F41" w:rsidRPr="00E450AC" w:rsidRDefault="00FB0F41" w:rsidP="00FB0F41">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7B272C44" w14:textId="77777777" w:rsidR="00FB0F41" w:rsidRPr="00E450AC" w:rsidRDefault="00FB0F41" w:rsidP="00FB0F41">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28DA1F92" w14:textId="77777777" w:rsidR="00FB0F41" w:rsidRPr="00E450AC" w:rsidRDefault="00FB0F41" w:rsidP="00FB0F41">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52F9E90C" w14:textId="77777777" w:rsidR="00FB0F41" w:rsidRPr="00E450AC" w:rsidRDefault="00FB0F41" w:rsidP="00FB0F41">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586E565D" w14:textId="77777777" w:rsidR="00FB0F41" w:rsidRPr="00E450AC" w:rsidRDefault="00FB0F41" w:rsidP="00FB0F41">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1BF401EF" w14:textId="77777777" w:rsidR="00FB0F41" w:rsidRPr="00E450AC" w:rsidRDefault="00FB0F41" w:rsidP="00FB0F41">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7AFAE09F" w14:textId="77777777" w:rsidR="00FB0F41" w:rsidRPr="00E450AC" w:rsidRDefault="00FB0F41" w:rsidP="00FB0F41">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058839D0" w14:textId="77777777" w:rsidR="00FB0F41" w:rsidRPr="00E450AC" w:rsidRDefault="00FB0F41" w:rsidP="00FB0F41">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561E9264" w14:textId="77777777" w:rsidR="00FB0F41" w:rsidRPr="00E450AC" w:rsidRDefault="00FB0F41" w:rsidP="00FB0F41">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6DE2D826" w14:textId="77777777" w:rsidR="00FB0F41" w:rsidRPr="00E450AC" w:rsidRDefault="00FB0F41" w:rsidP="00FB0F41">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328B1122" w14:textId="77777777" w:rsidR="00FB0F41" w:rsidRPr="00E450AC" w:rsidRDefault="00FB0F41" w:rsidP="00FB0F41">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C1D0B69" w14:textId="77777777" w:rsidR="00FB0F41" w:rsidRPr="00E450AC" w:rsidRDefault="00FB0F41" w:rsidP="00FB0F41">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214B8E9E" w14:textId="77777777" w:rsidR="00FB0F41" w:rsidRPr="00E450AC" w:rsidRDefault="00FB0F41" w:rsidP="00FB0F41">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6AAB0436" w14:textId="77777777" w:rsidR="00FB0F41" w:rsidRPr="00E450AC" w:rsidRDefault="00FB0F41" w:rsidP="00FB0F41">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3DCD6A07" w14:textId="77777777" w:rsidR="00FB0F41" w:rsidRPr="00E450AC" w:rsidRDefault="00FB0F41" w:rsidP="00FB0F41">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0C69634A" w14:textId="77777777" w:rsidR="00FB0F41" w:rsidRPr="00E450AC" w:rsidRDefault="00FB0F41" w:rsidP="00FB0F41">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4212D211" w14:textId="77777777" w:rsidR="00FB0F41" w:rsidRPr="00E450AC" w:rsidRDefault="00FB0F41" w:rsidP="00FB0F41">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6711BB41" w14:textId="77777777" w:rsidR="00FB0F41" w:rsidRPr="00E450AC" w:rsidRDefault="00FB0F41" w:rsidP="00FB0F41">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2E4987BA" w14:textId="77777777" w:rsidR="00FB0F41" w:rsidRPr="00E450AC" w:rsidRDefault="00FB0F41" w:rsidP="00FB0F41">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55E8BF9D" w14:textId="77777777" w:rsidR="00FB0F41" w:rsidRPr="00E450AC" w:rsidRDefault="00FB0F41" w:rsidP="00FB0F41">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D0BCA17" w14:textId="77777777" w:rsidR="00FB0F41" w:rsidRPr="00E450AC" w:rsidRDefault="00FB0F41" w:rsidP="00FB0F41">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2854CF51" w14:textId="77777777" w:rsidR="00FB0F41" w:rsidRPr="00E450AC" w:rsidRDefault="00FB0F41" w:rsidP="00FB0F41">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58A20CAC" w14:textId="77777777" w:rsidR="00FB0F41" w:rsidRPr="00E450AC" w:rsidRDefault="00FB0F41" w:rsidP="00FB0F41">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BCD0FCE" w14:textId="77777777" w:rsidR="00FB0F41" w:rsidRPr="00E450AC" w:rsidRDefault="00FB0F41" w:rsidP="00FB0F41">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64E42C33" w14:textId="77777777" w:rsidR="00FB0F41" w:rsidRPr="00E450AC" w:rsidRDefault="00FB0F41" w:rsidP="00FB0F41">
      <w:pPr>
        <w:pStyle w:val="PL"/>
      </w:pPr>
      <w:r w:rsidRPr="00E450AC">
        <w:t xml:space="preserve">    ...,</w:t>
      </w:r>
    </w:p>
    <w:p w14:paraId="20807C9E" w14:textId="77777777" w:rsidR="00FB0F41" w:rsidRPr="00E450AC" w:rsidRDefault="00FB0F41" w:rsidP="00FB0F41">
      <w:pPr>
        <w:pStyle w:val="PL"/>
      </w:pPr>
      <w:r w:rsidRPr="00E450AC">
        <w:t xml:space="preserve">    [[</w:t>
      </w:r>
    </w:p>
    <w:p w14:paraId="7C3975F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436E6F66" w14:textId="77777777" w:rsidR="00FB0F41" w:rsidRPr="00E450AC" w:rsidRDefault="00FB0F41" w:rsidP="00FB0F41">
      <w:pPr>
        <w:pStyle w:val="PL"/>
      </w:pPr>
      <w:r w:rsidRPr="00E450AC">
        <w:t xml:space="preserve">    ]],</w:t>
      </w:r>
    </w:p>
    <w:p w14:paraId="7EB47597" w14:textId="77777777" w:rsidR="00FB0F41" w:rsidRPr="00E450AC" w:rsidRDefault="00FB0F41" w:rsidP="00FB0F41">
      <w:pPr>
        <w:pStyle w:val="PL"/>
      </w:pPr>
      <w:r w:rsidRPr="00E450AC">
        <w:t xml:space="preserve">    [[</w:t>
      </w:r>
    </w:p>
    <w:p w14:paraId="6C102461" w14:textId="77777777" w:rsidR="00FB0F41" w:rsidRPr="00E450AC" w:rsidRDefault="00FB0F41" w:rsidP="00FB0F41">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42508743" w14:textId="77777777" w:rsidR="00FB0F41" w:rsidRPr="00E450AC" w:rsidRDefault="00FB0F41" w:rsidP="00FB0F41">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661F014" w14:textId="77777777" w:rsidR="00FB0F41" w:rsidRPr="00E450AC" w:rsidRDefault="00FB0F41" w:rsidP="00FB0F41">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64407D5" w14:textId="77777777" w:rsidR="00FB0F41" w:rsidRPr="00E450AC" w:rsidRDefault="00FB0F41" w:rsidP="00FB0F41">
      <w:pPr>
        <w:pStyle w:val="PL"/>
      </w:pPr>
      <w:r w:rsidRPr="00E450AC">
        <w:t xml:space="preserve">    ]],</w:t>
      </w:r>
    </w:p>
    <w:p w14:paraId="4AED44AE" w14:textId="77777777" w:rsidR="00FB0F41" w:rsidRPr="00E450AC" w:rsidRDefault="00FB0F41" w:rsidP="00FB0F41">
      <w:pPr>
        <w:pStyle w:val="PL"/>
      </w:pPr>
      <w:r w:rsidRPr="00E450AC">
        <w:t xml:space="preserve">    [[</w:t>
      </w:r>
    </w:p>
    <w:p w14:paraId="0B7099EF"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79CE2DAD" w14:textId="77777777" w:rsidR="00FB0F41" w:rsidRPr="00E450AC" w:rsidRDefault="00FB0F41" w:rsidP="00FB0F41">
      <w:pPr>
        <w:pStyle w:val="PL"/>
      </w:pPr>
      <w:r w:rsidRPr="00E450AC">
        <w:t xml:space="preserve">    ]],</w:t>
      </w:r>
    </w:p>
    <w:p w14:paraId="75BB4D77" w14:textId="77777777" w:rsidR="00FB0F41" w:rsidRPr="00E450AC" w:rsidRDefault="00FB0F41" w:rsidP="00FB0F41">
      <w:pPr>
        <w:pStyle w:val="PL"/>
      </w:pPr>
      <w:r w:rsidRPr="00E450AC">
        <w:t xml:space="preserve">    [[</w:t>
      </w:r>
    </w:p>
    <w:p w14:paraId="2D97C5BE" w14:textId="77777777" w:rsidR="00FB0F41" w:rsidRPr="00E450AC" w:rsidRDefault="00FB0F41" w:rsidP="00FB0F41">
      <w:pPr>
        <w:pStyle w:val="PL"/>
        <w:rPr>
          <w:color w:val="808080"/>
        </w:rPr>
      </w:pPr>
      <w:r w:rsidRPr="00E450AC">
        <w:t xml:space="preserve">    </w:t>
      </w:r>
      <w:r w:rsidRPr="00E450AC">
        <w:rPr>
          <w:color w:val="808080"/>
        </w:rPr>
        <w:t>-- R1 9-1: Basic channel structure and procedure of 2-step RACH</w:t>
      </w:r>
    </w:p>
    <w:p w14:paraId="3289D913" w14:textId="77777777" w:rsidR="00FB0F41" w:rsidRPr="00E450AC" w:rsidRDefault="00FB0F41" w:rsidP="00FB0F41">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6D597994" w14:textId="77777777" w:rsidR="00FB0F41" w:rsidRPr="00E450AC" w:rsidRDefault="00FB0F41" w:rsidP="00FB0F41">
      <w:pPr>
        <w:pStyle w:val="PL"/>
        <w:rPr>
          <w:color w:val="808080"/>
        </w:rPr>
      </w:pPr>
      <w:r w:rsidRPr="00E450AC">
        <w:t xml:space="preserve">    </w:t>
      </w:r>
      <w:r w:rsidRPr="00E450AC">
        <w:rPr>
          <w:color w:val="808080"/>
        </w:rPr>
        <w:t>-- R1 11-1: Monitoring DCI format 1_2 and DCI format 0_2</w:t>
      </w:r>
    </w:p>
    <w:p w14:paraId="1C9A0E24" w14:textId="77777777" w:rsidR="00FB0F41" w:rsidRPr="00E450AC" w:rsidRDefault="00FB0F41" w:rsidP="00FB0F41">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5D1D39CB" w14:textId="77777777" w:rsidR="00FB0F41" w:rsidRPr="00E450AC" w:rsidRDefault="00FB0F41" w:rsidP="00FB0F41">
      <w:pPr>
        <w:pStyle w:val="PL"/>
        <w:rPr>
          <w:color w:val="808080"/>
        </w:rPr>
      </w:pPr>
      <w:r w:rsidRPr="00E450AC">
        <w:t xml:space="preserve">    </w:t>
      </w:r>
      <w:r w:rsidRPr="00E450AC">
        <w:rPr>
          <w:color w:val="808080"/>
        </w:rPr>
        <w:t>-- R1 11-1a: Monitoring both DCI format 0_1/1_1 and DCI format 0_2/1_2 in the same search space</w:t>
      </w:r>
    </w:p>
    <w:p w14:paraId="453EFBDC" w14:textId="77777777" w:rsidR="00FB0F41" w:rsidRPr="00E450AC" w:rsidRDefault="00FB0F41" w:rsidP="00FB0F41">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1C50FBF8" w14:textId="77777777" w:rsidR="00FB0F41" w:rsidRPr="00E450AC" w:rsidRDefault="00FB0F41" w:rsidP="00FB0F41">
      <w:pPr>
        <w:pStyle w:val="PL"/>
        <w:rPr>
          <w:color w:val="808080"/>
        </w:rPr>
      </w:pPr>
      <w:r w:rsidRPr="00E450AC">
        <w:t xml:space="preserve">    </w:t>
      </w:r>
      <w:r w:rsidRPr="00E450AC">
        <w:rPr>
          <w:color w:val="808080"/>
        </w:rPr>
        <w:t>-- R1 11-10: Type 2 configured grant release by DCI format 0_1</w:t>
      </w:r>
    </w:p>
    <w:p w14:paraId="69DF12C9" w14:textId="77777777" w:rsidR="00FB0F41" w:rsidRPr="00E450AC" w:rsidRDefault="00FB0F41" w:rsidP="00FB0F41">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DE0A3FA" w14:textId="77777777" w:rsidR="00FB0F41" w:rsidRPr="00E450AC" w:rsidRDefault="00FB0F41" w:rsidP="00FB0F41">
      <w:pPr>
        <w:pStyle w:val="PL"/>
        <w:rPr>
          <w:color w:val="808080"/>
        </w:rPr>
      </w:pPr>
      <w:r w:rsidRPr="00E450AC">
        <w:t xml:space="preserve">    </w:t>
      </w:r>
      <w:r w:rsidRPr="00E450AC">
        <w:rPr>
          <w:color w:val="808080"/>
        </w:rPr>
        <w:t>-- R1 11-11: Type 2 configured grant release by DCI format 0_2</w:t>
      </w:r>
    </w:p>
    <w:p w14:paraId="1DFF8A6F" w14:textId="77777777" w:rsidR="00FB0F41" w:rsidRPr="00E450AC" w:rsidRDefault="00FB0F41" w:rsidP="00FB0F41">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6F6E8B47" w14:textId="77777777" w:rsidR="00FB0F41" w:rsidRPr="00E450AC" w:rsidRDefault="00FB0F41" w:rsidP="00FB0F41">
      <w:pPr>
        <w:pStyle w:val="PL"/>
        <w:rPr>
          <w:color w:val="808080"/>
        </w:rPr>
      </w:pPr>
      <w:r w:rsidRPr="00E450AC">
        <w:t xml:space="preserve">    </w:t>
      </w:r>
      <w:r w:rsidRPr="00E450AC">
        <w:rPr>
          <w:color w:val="808080"/>
        </w:rPr>
        <w:t>-- R1 12-3: SPS release by DCI format 1_1</w:t>
      </w:r>
    </w:p>
    <w:p w14:paraId="7EE22384" w14:textId="77777777" w:rsidR="00FB0F41" w:rsidRPr="00E450AC" w:rsidRDefault="00FB0F41" w:rsidP="00FB0F41">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4479818E" w14:textId="77777777" w:rsidR="00FB0F41" w:rsidRPr="00E450AC" w:rsidRDefault="00FB0F41" w:rsidP="00FB0F41">
      <w:pPr>
        <w:pStyle w:val="PL"/>
        <w:rPr>
          <w:color w:val="808080"/>
        </w:rPr>
      </w:pPr>
      <w:r w:rsidRPr="00E450AC">
        <w:t xml:space="preserve">    </w:t>
      </w:r>
      <w:r w:rsidRPr="00E450AC">
        <w:rPr>
          <w:color w:val="808080"/>
        </w:rPr>
        <w:t>-- R1 12-3a: SPS release by DCI format 1_2</w:t>
      </w:r>
    </w:p>
    <w:p w14:paraId="046BEF25" w14:textId="77777777" w:rsidR="00FB0F41" w:rsidRPr="00E450AC" w:rsidRDefault="00FB0F41" w:rsidP="00FB0F41">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3BC207A7" w14:textId="77777777" w:rsidR="00FB0F41" w:rsidRPr="00E450AC" w:rsidRDefault="00FB0F41" w:rsidP="00FB0F41">
      <w:pPr>
        <w:pStyle w:val="PL"/>
        <w:rPr>
          <w:color w:val="808080"/>
        </w:rPr>
      </w:pPr>
      <w:r w:rsidRPr="00E450AC">
        <w:t xml:space="preserve">    </w:t>
      </w:r>
      <w:r w:rsidRPr="00E450AC">
        <w:rPr>
          <w:color w:val="808080"/>
        </w:rPr>
        <w:t>-- R1 14-8: CSI trigger states containing non-active BWP</w:t>
      </w:r>
    </w:p>
    <w:p w14:paraId="1DAC67C3" w14:textId="77777777" w:rsidR="00FB0F41" w:rsidRPr="00E450AC" w:rsidRDefault="00FB0F41" w:rsidP="00FB0F41">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7A15725D" w14:textId="77777777" w:rsidR="00FB0F41" w:rsidRPr="00E450AC" w:rsidRDefault="00FB0F41" w:rsidP="00FB0F41">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23D1416A" w14:textId="77777777" w:rsidR="00FB0F41" w:rsidRPr="00E450AC" w:rsidRDefault="00FB0F41" w:rsidP="00FB0F41">
      <w:pPr>
        <w:pStyle w:val="PL"/>
      </w:pPr>
      <w:r w:rsidRPr="00E450AC">
        <w:t xml:space="preserve">    separateSMTC-InterIAB-Support-r16           </w:t>
      </w:r>
      <w:r w:rsidRPr="00E450AC">
        <w:rPr>
          <w:color w:val="993366"/>
        </w:rPr>
        <w:t>ENUMERATED</w:t>
      </w:r>
      <w:r w:rsidRPr="00E450AC">
        <w:t xml:space="preserve"> {supported}              </w:t>
      </w:r>
      <w:r w:rsidRPr="00E450AC">
        <w:rPr>
          <w:color w:val="993366"/>
        </w:rPr>
        <w:t>OPTIONAL</w:t>
      </w:r>
      <w:r w:rsidRPr="00E450AC">
        <w:t>,</w:t>
      </w:r>
    </w:p>
    <w:p w14:paraId="2DC73B14" w14:textId="77777777" w:rsidR="00FB0F41" w:rsidRPr="00E450AC" w:rsidRDefault="00FB0F41" w:rsidP="00FB0F41">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4F323140" w14:textId="77777777" w:rsidR="00FB0F41" w:rsidRPr="00E450AC" w:rsidRDefault="00FB0F41" w:rsidP="00FB0F41">
      <w:pPr>
        <w:pStyle w:val="PL"/>
      </w:pPr>
      <w:r w:rsidRPr="00E450AC">
        <w:t xml:space="preserve">    separateRACH-IAB-Support-r16                </w:t>
      </w:r>
      <w:r w:rsidRPr="00E450AC">
        <w:rPr>
          <w:color w:val="993366"/>
        </w:rPr>
        <w:t>ENUMERATED</w:t>
      </w:r>
      <w:r w:rsidRPr="00E450AC">
        <w:t xml:space="preserve"> {supported}              </w:t>
      </w:r>
      <w:r w:rsidRPr="00E450AC">
        <w:rPr>
          <w:color w:val="993366"/>
        </w:rPr>
        <w:t>OPTIONAL</w:t>
      </w:r>
      <w:r w:rsidRPr="00E450AC">
        <w:t>,</w:t>
      </w:r>
    </w:p>
    <w:p w14:paraId="53984CED" w14:textId="77777777" w:rsidR="00FB0F41" w:rsidRPr="00E450AC" w:rsidRDefault="00FB0F41" w:rsidP="00FB0F41">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14CBF06C" w14:textId="77777777" w:rsidR="00FB0F41" w:rsidRPr="00E450AC" w:rsidRDefault="00FB0F41" w:rsidP="00FB0F41">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ED32E48" w14:textId="77777777" w:rsidR="00FB0F41" w:rsidRPr="00E450AC" w:rsidRDefault="00FB0F41" w:rsidP="00FB0F41">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36A37233" w14:textId="77777777" w:rsidR="00FB0F41" w:rsidRPr="00E450AC" w:rsidRDefault="00FB0F41" w:rsidP="00FB0F41">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760D3B0" w14:textId="77777777" w:rsidR="00FB0F41" w:rsidRPr="00E450AC" w:rsidRDefault="00FB0F41" w:rsidP="00FB0F41">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18A5D384" w14:textId="77777777" w:rsidR="00FB0F41" w:rsidRPr="00E450AC" w:rsidRDefault="00FB0F41" w:rsidP="00FB0F41">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2CB03ADB" w14:textId="77777777" w:rsidR="00FB0F41" w:rsidRPr="00E450AC" w:rsidRDefault="00FB0F41" w:rsidP="00FB0F41">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FCEBD78" w14:textId="77777777" w:rsidR="00FB0F41" w:rsidRPr="00E450AC" w:rsidRDefault="00FB0F41" w:rsidP="00FB0F41">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47A399" w14:textId="77777777" w:rsidR="00FB0F41" w:rsidRPr="00E450AC" w:rsidRDefault="00FB0F41" w:rsidP="00FB0F41">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5BF9EE" w14:textId="77777777" w:rsidR="00FB0F41" w:rsidRPr="00E450AC" w:rsidRDefault="00FB0F41" w:rsidP="00FB0F41">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3F8FCEAB" w14:textId="77777777" w:rsidR="00FB0F41" w:rsidRPr="00E450AC" w:rsidRDefault="00FB0F41" w:rsidP="00FB0F41">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AF83A3C" w14:textId="77777777" w:rsidR="00FB0F41" w:rsidRPr="00E450AC" w:rsidRDefault="00FB0F41" w:rsidP="00FB0F41">
      <w:pPr>
        <w:pStyle w:val="PL"/>
        <w:rPr>
          <w:color w:val="808080"/>
        </w:rPr>
      </w:pPr>
      <w:r w:rsidRPr="00E450AC">
        <w:t xml:space="preserve">    </w:t>
      </w:r>
      <w:r w:rsidRPr="00E450AC">
        <w:rPr>
          <w:color w:val="808080"/>
        </w:rPr>
        <w:t>-- R1 18-8 HARQ-ACK codebook type and spatial bundling per PUCCH group</w:t>
      </w:r>
    </w:p>
    <w:p w14:paraId="6FDEC78A" w14:textId="77777777" w:rsidR="00FB0F41" w:rsidRPr="00E450AC" w:rsidRDefault="00FB0F41" w:rsidP="00FB0F41">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5099FEB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2: Cross Slot Scheduling</w:t>
      </w:r>
    </w:p>
    <w:p w14:paraId="3ECE20AE" w14:textId="77777777" w:rsidR="00FB0F41" w:rsidRPr="00E450AC" w:rsidRDefault="00FB0F41" w:rsidP="00FB0F41">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04C87766"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199942C6"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7A35AAE"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40DA9A41" w14:textId="77777777" w:rsidR="00FB0F41" w:rsidRPr="00E450AC" w:rsidRDefault="00FB0F41" w:rsidP="00FB0F41">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1D5C8FAC" w14:textId="77777777" w:rsidR="00FB0F41" w:rsidRPr="00E450AC" w:rsidRDefault="00FB0F41" w:rsidP="00FB0F41">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03008E15" w14:textId="77777777" w:rsidR="00FB0F41" w:rsidRPr="00E450AC" w:rsidRDefault="00FB0F41" w:rsidP="00FB0F41">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475771E0" w14:textId="77777777" w:rsidR="00FB0F41" w:rsidRPr="00E450AC" w:rsidRDefault="00FB0F41" w:rsidP="00FB0F41">
      <w:pPr>
        <w:pStyle w:val="PL"/>
      </w:pPr>
      <w:r w:rsidRPr="00E450AC">
        <w:t xml:space="preserve">    codebookVariantsList-r16                    CodebookVariantsList-r16            </w:t>
      </w:r>
      <w:r w:rsidRPr="00E450AC">
        <w:rPr>
          <w:color w:val="993366"/>
        </w:rPr>
        <w:t>OPTIONAL</w:t>
      </w:r>
      <w:r w:rsidRPr="00E450AC">
        <w:t>,</w:t>
      </w:r>
    </w:p>
    <w:p w14:paraId="00B88BB4" w14:textId="77777777" w:rsidR="00FB0F41" w:rsidRPr="00E450AC" w:rsidRDefault="00FB0F41" w:rsidP="00FB0F41">
      <w:pPr>
        <w:pStyle w:val="PL"/>
        <w:rPr>
          <w:color w:val="808080"/>
        </w:rPr>
      </w:pPr>
      <w:r w:rsidRPr="00E450AC">
        <w:t xml:space="preserve">    </w:t>
      </w:r>
      <w:r w:rsidRPr="00E450AC">
        <w:rPr>
          <w:color w:val="808080"/>
        </w:rPr>
        <w:t>-- R1 11-6: PUSCH repetition Type A</w:t>
      </w:r>
    </w:p>
    <w:p w14:paraId="42D41D08" w14:textId="77777777" w:rsidR="00FB0F41" w:rsidRPr="00E450AC" w:rsidRDefault="00FB0F41" w:rsidP="00FB0F41">
      <w:pPr>
        <w:pStyle w:val="PL"/>
      </w:pPr>
      <w:r w:rsidRPr="00E450AC">
        <w:t xml:space="preserve">    pusch-RepetitionTypeA-r16                   </w:t>
      </w:r>
      <w:r w:rsidRPr="00E450AC">
        <w:rPr>
          <w:rFonts w:eastAsiaTheme="minorEastAsia"/>
          <w:color w:val="993366"/>
        </w:rPr>
        <w:t>SEQUENCE</w:t>
      </w:r>
      <w:r w:rsidRPr="00E450AC">
        <w:t xml:space="preserve"> {</w:t>
      </w:r>
    </w:p>
    <w:p w14:paraId="5E6A8EED"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38FA094B"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6B434B00" w14:textId="77777777" w:rsidR="00FB0F41" w:rsidRPr="00E450AC" w:rsidRDefault="00FB0F41" w:rsidP="00FB0F41">
      <w:pPr>
        <w:pStyle w:val="PL"/>
      </w:pPr>
      <w:r w:rsidRPr="00E450AC">
        <w:t xml:space="preserve">    }                                                                               </w:t>
      </w:r>
      <w:r w:rsidRPr="00E450AC">
        <w:rPr>
          <w:color w:val="993366"/>
        </w:rPr>
        <w:t>OPTIONAL</w:t>
      </w:r>
      <w:r w:rsidRPr="00E450AC">
        <w:t>,</w:t>
      </w:r>
    </w:p>
    <w:p w14:paraId="0FA12727" w14:textId="77777777" w:rsidR="00FB0F41" w:rsidRPr="00E450AC" w:rsidRDefault="00FB0F41" w:rsidP="00FB0F41">
      <w:pPr>
        <w:pStyle w:val="PL"/>
        <w:rPr>
          <w:color w:val="808080"/>
        </w:rPr>
      </w:pPr>
      <w:r w:rsidRPr="00E450AC">
        <w:t xml:space="preserve">    </w:t>
      </w:r>
      <w:r w:rsidRPr="00E450AC">
        <w:rPr>
          <w:color w:val="808080"/>
        </w:rPr>
        <w:t>-- R1 11-4b: DL priority indication in DCI with mixed DCI formats</w:t>
      </w:r>
    </w:p>
    <w:p w14:paraId="3467C93A" w14:textId="77777777" w:rsidR="00FB0F41" w:rsidRPr="00E450AC" w:rsidRDefault="00FB0F41" w:rsidP="00FB0F41">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0C9F898B" w14:textId="77777777" w:rsidR="00FB0F41" w:rsidRPr="00E450AC" w:rsidRDefault="00FB0F41" w:rsidP="00FB0F41">
      <w:pPr>
        <w:pStyle w:val="PL"/>
        <w:rPr>
          <w:color w:val="808080"/>
        </w:rPr>
      </w:pPr>
      <w:r w:rsidRPr="00E450AC">
        <w:t xml:space="preserve">    </w:t>
      </w:r>
      <w:r w:rsidRPr="00E450AC">
        <w:rPr>
          <w:color w:val="808080"/>
        </w:rPr>
        <w:t>-- R1 12-1a: UL priority indication in DCI with mixed DCI formats</w:t>
      </w:r>
    </w:p>
    <w:p w14:paraId="5F6C5A4F" w14:textId="77777777" w:rsidR="00FB0F41" w:rsidRPr="00E450AC" w:rsidRDefault="00FB0F41" w:rsidP="00FB0F41">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5AD1671C" w14:textId="77777777" w:rsidR="00FB0F41" w:rsidRPr="00E450AC" w:rsidRDefault="00FB0F41" w:rsidP="00FB0F41">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2E6D71EB" w14:textId="77777777" w:rsidR="00FB0F41" w:rsidRPr="00E450AC" w:rsidRDefault="00FB0F41" w:rsidP="00FB0F41">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37B8088F" w14:textId="77777777" w:rsidR="00FB0F41" w:rsidRPr="00E450AC" w:rsidRDefault="00FB0F41" w:rsidP="00FB0F41">
      <w:pPr>
        <w:pStyle w:val="PL"/>
      </w:pPr>
    </w:p>
    <w:p w14:paraId="2A2D14AA" w14:textId="77777777" w:rsidR="00FB0F41" w:rsidRPr="00E450AC" w:rsidRDefault="00FB0F41" w:rsidP="00FB0F41">
      <w:pPr>
        <w:pStyle w:val="PL"/>
        <w:rPr>
          <w:color w:val="808080"/>
        </w:rPr>
      </w:pPr>
      <w:r w:rsidRPr="00E450AC">
        <w:t xml:space="preserve">    </w:t>
      </w:r>
      <w:r w:rsidRPr="00E450AC">
        <w:rPr>
          <w:color w:val="808080"/>
        </w:rPr>
        <w:t>-- R1 18-9: Usage of the PDSCH starting time for HARQ-ACK type 2 codebook</w:t>
      </w:r>
    </w:p>
    <w:p w14:paraId="1E7E98DF" w14:textId="77777777" w:rsidR="00FB0F41" w:rsidRPr="00E450AC" w:rsidRDefault="00FB0F41" w:rsidP="00FB0F41">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79BB780D" w14:textId="77777777" w:rsidR="00FB0F41" w:rsidRPr="00E450AC" w:rsidRDefault="00FB0F41" w:rsidP="00FB0F41">
      <w:pPr>
        <w:pStyle w:val="PL"/>
        <w:rPr>
          <w:color w:val="808080"/>
        </w:rPr>
      </w:pPr>
      <w:r w:rsidRPr="00E450AC">
        <w:t xml:space="preserve">    </w:t>
      </w:r>
      <w:r w:rsidRPr="00E450AC">
        <w:rPr>
          <w:color w:val="808080"/>
        </w:rPr>
        <w:t>-- R1 16-1g-1: Resources for beam management, pathloss measurement, BFD, RLM and new beam identification across frequency ranges</w:t>
      </w:r>
    </w:p>
    <w:p w14:paraId="27F99125" w14:textId="77777777" w:rsidR="00FB0F41" w:rsidRPr="00E450AC" w:rsidRDefault="00FB0F41" w:rsidP="00FB0F41">
      <w:pPr>
        <w:pStyle w:val="PL"/>
      </w:pPr>
      <w:r w:rsidRPr="00E450AC">
        <w:t xml:space="preserve">    maxTotalResourcesForAcrossFreqRanges-r16    </w:t>
      </w:r>
      <w:r w:rsidRPr="00E450AC">
        <w:rPr>
          <w:rFonts w:eastAsiaTheme="minorEastAsia"/>
          <w:color w:val="993366"/>
        </w:rPr>
        <w:t>SEQUENCE</w:t>
      </w:r>
      <w:r w:rsidRPr="00E450AC">
        <w:t xml:space="preserve"> {</w:t>
      </w:r>
    </w:p>
    <w:p w14:paraId="2C420D30" w14:textId="77777777" w:rsidR="00FB0F41" w:rsidRPr="00E450AC" w:rsidRDefault="00FB0F41" w:rsidP="00FB0F41">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7D00AE9E" w14:textId="77777777" w:rsidR="00FB0F41" w:rsidRPr="00E450AC" w:rsidRDefault="00FB0F41" w:rsidP="00FB0F41">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1E37EED8" w14:textId="77777777" w:rsidR="00FB0F41" w:rsidRPr="00E450AC" w:rsidRDefault="00FB0F41" w:rsidP="00FB0F41">
      <w:pPr>
        <w:pStyle w:val="PL"/>
      </w:pPr>
      <w:r w:rsidRPr="00E450AC">
        <w:t xml:space="preserve">                                                                                    </w:t>
      </w:r>
      <w:r w:rsidRPr="00E450AC">
        <w:rPr>
          <w:color w:val="993366"/>
        </w:rPr>
        <w:t>OPTIONAL</w:t>
      </w:r>
    </w:p>
    <w:p w14:paraId="62D2894B" w14:textId="77777777" w:rsidR="00FB0F41" w:rsidRPr="00E450AC" w:rsidRDefault="00FB0F41" w:rsidP="00FB0F41">
      <w:pPr>
        <w:pStyle w:val="PL"/>
      </w:pPr>
      <w:r w:rsidRPr="00E450AC">
        <w:t xml:space="preserve">    }                                                                               </w:t>
      </w:r>
      <w:r w:rsidRPr="00E450AC">
        <w:rPr>
          <w:color w:val="993366"/>
        </w:rPr>
        <w:t>OPTIONAL</w:t>
      </w:r>
      <w:r w:rsidRPr="00E450AC">
        <w:t>,</w:t>
      </w:r>
    </w:p>
    <w:p w14:paraId="41E9DE42"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separate</w:t>
      </w:r>
    </w:p>
    <w:p w14:paraId="440065EA" w14:textId="77777777" w:rsidR="00FB0F41" w:rsidRPr="00E450AC" w:rsidRDefault="00FB0F41" w:rsidP="00FB0F41">
      <w:pPr>
        <w:pStyle w:val="PL"/>
      </w:pPr>
      <w:r w:rsidRPr="00E450AC">
        <w:t xml:space="preserve">    harqACK-separateMultiDCI-MultiTRP-r16       </w:t>
      </w:r>
      <w:r w:rsidRPr="00E450AC">
        <w:rPr>
          <w:rFonts w:eastAsiaTheme="minorEastAsia"/>
          <w:color w:val="993366"/>
        </w:rPr>
        <w:t>SEQUENCE</w:t>
      </w:r>
      <w:r w:rsidRPr="00E450AC">
        <w:t xml:space="preserve"> {</w:t>
      </w:r>
    </w:p>
    <w:p w14:paraId="5E5296FA" w14:textId="77777777" w:rsidR="00FB0F41" w:rsidRPr="00E450AC" w:rsidRDefault="00FB0F41" w:rsidP="00FB0F41">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2176CDEA" w14:textId="77777777" w:rsidR="00FB0F41" w:rsidRPr="00E450AC" w:rsidRDefault="00FB0F41" w:rsidP="00FB0F41">
      <w:pPr>
        <w:pStyle w:val="PL"/>
      </w:pPr>
      <w:r w:rsidRPr="00E450AC">
        <w:t xml:space="preserve">    }                                                                               </w:t>
      </w:r>
      <w:r w:rsidRPr="00E450AC">
        <w:rPr>
          <w:color w:val="993366"/>
        </w:rPr>
        <w:t>OPTIONAL</w:t>
      </w:r>
      <w:r w:rsidRPr="00E450AC">
        <w:t>,</w:t>
      </w:r>
    </w:p>
    <w:p w14:paraId="65C63C5C"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joint</w:t>
      </w:r>
    </w:p>
    <w:p w14:paraId="010671AA" w14:textId="77777777" w:rsidR="00FB0F41" w:rsidRPr="00E450AC" w:rsidRDefault="00FB0F41" w:rsidP="00FB0F41">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6F432ADF" w14:textId="77777777" w:rsidR="00FB0F41" w:rsidRPr="00E450AC" w:rsidRDefault="00FB0F41" w:rsidP="00FB0F41">
      <w:pPr>
        <w:pStyle w:val="PL"/>
        <w:rPr>
          <w:color w:val="808080"/>
        </w:rPr>
      </w:pPr>
      <w:r w:rsidRPr="00E450AC">
        <w:t xml:space="preserve">    </w:t>
      </w:r>
      <w:r w:rsidRPr="00E450AC">
        <w:rPr>
          <w:color w:val="808080"/>
        </w:rPr>
        <w:t>-- R4 9-1: BWP switching on multiple CCs RRM requirements</w:t>
      </w:r>
    </w:p>
    <w:p w14:paraId="7ED09BFA" w14:textId="77777777" w:rsidR="00FB0F41" w:rsidRPr="00E450AC" w:rsidRDefault="00FB0F41" w:rsidP="00FB0F41">
      <w:pPr>
        <w:pStyle w:val="PL"/>
      </w:pPr>
      <w:r w:rsidRPr="00E450AC">
        <w:t xml:space="preserve">    bwp-SwitchingMultiCCs-r16                   </w:t>
      </w:r>
      <w:r w:rsidRPr="00E450AC">
        <w:rPr>
          <w:color w:val="993366"/>
        </w:rPr>
        <w:t>CHOICE</w:t>
      </w:r>
      <w:r w:rsidRPr="00E450AC">
        <w:t xml:space="preserve"> {</w:t>
      </w:r>
    </w:p>
    <w:p w14:paraId="23FCD203"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3511913C"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7DFD83F5" w14:textId="77777777" w:rsidR="00FB0F41" w:rsidRPr="00E450AC" w:rsidRDefault="00FB0F41" w:rsidP="00FB0F41">
      <w:pPr>
        <w:pStyle w:val="PL"/>
      </w:pPr>
      <w:r w:rsidRPr="00E450AC">
        <w:t xml:space="preserve">    }                                                                               </w:t>
      </w:r>
      <w:r w:rsidRPr="00E450AC">
        <w:rPr>
          <w:color w:val="993366"/>
        </w:rPr>
        <w:t>OPTIONAL</w:t>
      </w:r>
    </w:p>
    <w:p w14:paraId="01BC540E" w14:textId="77777777" w:rsidR="00FB0F41" w:rsidRPr="00E450AC" w:rsidRDefault="00FB0F41" w:rsidP="00FB0F41">
      <w:pPr>
        <w:pStyle w:val="PL"/>
      </w:pPr>
      <w:r w:rsidRPr="00E450AC">
        <w:t xml:space="preserve">    ]],</w:t>
      </w:r>
    </w:p>
    <w:p w14:paraId="30F14EEA" w14:textId="77777777" w:rsidR="00FB0F41" w:rsidRPr="00E450AC" w:rsidRDefault="00FB0F41" w:rsidP="00FB0F41">
      <w:pPr>
        <w:pStyle w:val="PL"/>
      </w:pPr>
      <w:r w:rsidRPr="00E450AC">
        <w:t xml:space="preserve">    [[</w:t>
      </w:r>
    </w:p>
    <w:p w14:paraId="346D38D5" w14:textId="77777777" w:rsidR="00FB0F41" w:rsidRPr="00E450AC" w:rsidRDefault="00FB0F41" w:rsidP="00FB0F41">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2A1B58" w14:textId="77777777" w:rsidR="00FB0F41" w:rsidRPr="00E450AC" w:rsidRDefault="00FB0F41" w:rsidP="00FB0F41">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3367E240" w14:textId="77777777" w:rsidR="00FB0F41" w:rsidRPr="00E450AC" w:rsidRDefault="00FB0F41" w:rsidP="00FB0F41">
      <w:pPr>
        <w:pStyle w:val="PL"/>
        <w:rPr>
          <w:color w:val="808080"/>
        </w:rPr>
      </w:pPr>
      <w:r w:rsidRPr="00E450AC">
        <w:t xml:space="preserve">    </w:t>
      </w:r>
      <w:r w:rsidRPr="00E450AC">
        <w:rPr>
          <w:color w:val="808080"/>
        </w:rPr>
        <w:t>-- R1 11-12: in-order CBG-based re-transmission</w:t>
      </w:r>
    </w:p>
    <w:p w14:paraId="335F7E94" w14:textId="77777777" w:rsidR="00FB0F41" w:rsidRPr="00E450AC" w:rsidRDefault="00FB0F41" w:rsidP="00FB0F41">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7187B89F" w14:textId="77777777" w:rsidR="00FB0F41" w:rsidRPr="00E450AC" w:rsidRDefault="00FB0F41" w:rsidP="00FB0F41">
      <w:pPr>
        <w:pStyle w:val="PL"/>
      </w:pPr>
      <w:r w:rsidRPr="00E450AC">
        <w:t xml:space="preserve">    ]],</w:t>
      </w:r>
    </w:p>
    <w:p w14:paraId="7EC2A930" w14:textId="77777777" w:rsidR="00FB0F41" w:rsidRPr="00E450AC" w:rsidRDefault="00FB0F41" w:rsidP="00FB0F41">
      <w:pPr>
        <w:pStyle w:val="PL"/>
      </w:pPr>
      <w:r w:rsidRPr="00E450AC">
        <w:t xml:space="preserve">    [[</w:t>
      </w:r>
    </w:p>
    <w:p w14:paraId="0CE19957" w14:textId="77777777" w:rsidR="00FB0F41" w:rsidRPr="00E450AC" w:rsidRDefault="00FB0F41" w:rsidP="00FB0F41">
      <w:pPr>
        <w:pStyle w:val="PL"/>
        <w:rPr>
          <w:color w:val="808080"/>
        </w:rPr>
      </w:pPr>
      <w:r w:rsidRPr="00E450AC">
        <w:t xml:space="preserve">    </w:t>
      </w:r>
      <w:r w:rsidRPr="00E450AC">
        <w:rPr>
          <w:color w:val="808080"/>
        </w:rPr>
        <w:t>-- R4 6-3: Dormant BWP switching on multiple CCs RRM requirements</w:t>
      </w:r>
    </w:p>
    <w:p w14:paraId="45C45EAB" w14:textId="77777777" w:rsidR="00FB0F41" w:rsidRPr="00E450AC" w:rsidRDefault="00FB0F41" w:rsidP="00FB0F41">
      <w:pPr>
        <w:pStyle w:val="PL"/>
      </w:pPr>
      <w:r w:rsidRPr="00E450AC">
        <w:t xml:space="preserve">    bwp-SwitchingMultiDormancyCCs-r16           </w:t>
      </w:r>
      <w:r w:rsidRPr="00E450AC">
        <w:rPr>
          <w:color w:val="993366"/>
        </w:rPr>
        <w:t>CHOICE</w:t>
      </w:r>
      <w:r w:rsidRPr="00E450AC">
        <w:t xml:space="preserve"> {</w:t>
      </w:r>
    </w:p>
    <w:p w14:paraId="1970AB94"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1272FDFF"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6086E013" w14:textId="77777777" w:rsidR="00FB0F41" w:rsidRPr="00E450AC" w:rsidRDefault="00FB0F41" w:rsidP="00FB0F41">
      <w:pPr>
        <w:pStyle w:val="PL"/>
      </w:pPr>
      <w:r w:rsidRPr="00E450AC">
        <w:t xml:space="preserve">    }                                                                               </w:t>
      </w:r>
      <w:r w:rsidRPr="00E450AC">
        <w:rPr>
          <w:color w:val="993366"/>
        </w:rPr>
        <w:t>OPTIONAL</w:t>
      </w:r>
      <w:r w:rsidRPr="00E450AC">
        <w:t>,</w:t>
      </w:r>
    </w:p>
    <w:p w14:paraId="314F1AD6" w14:textId="77777777" w:rsidR="00FB0F41" w:rsidRPr="00E450AC" w:rsidRDefault="00FB0F41" w:rsidP="00FB0F41">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42C546BA" w14:textId="77777777" w:rsidR="00FB0F41" w:rsidRPr="00E450AC" w:rsidRDefault="00FB0F41" w:rsidP="00FB0F41">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2537363F" w14:textId="77777777" w:rsidR="00FB0F41" w:rsidRPr="00E450AC" w:rsidRDefault="00FB0F41" w:rsidP="00FB0F41">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5228DF36" w14:textId="77777777" w:rsidR="00FB0F41" w:rsidRPr="00E450AC" w:rsidRDefault="00FB0F41" w:rsidP="00FB0F41">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0507E9AC" w14:textId="77777777" w:rsidR="00FB0F41" w:rsidRPr="00E450AC" w:rsidRDefault="00FB0F41" w:rsidP="00FB0F41">
      <w:pPr>
        <w:pStyle w:val="PL"/>
      </w:pPr>
      <w:r w:rsidRPr="00E450AC">
        <w:t xml:space="preserve">    ]],</w:t>
      </w:r>
    </w:p>
    <w:p w14:paraId="1B9C10CD" w14:textId="77777777" w:rsidR="00FB0F41" w:rsidRPr="00E450AC" w:rsidRDefault="00FB0F41" w:rsidP="00FB0F41">
      <w:pPr>
        <w:pStyle w:val="PL"/>
      </w:pPr>
      <w:r w:rsidRPr="00E450AC">
        <w:t xml:space="preserve">    [[</w:t>
      </w:r>
    </w:p>
    <w:p w14:paraId="4D3D4D7B" w14:textId="77777777" w:rsidR="00FB0F41" w:rsidRPr="00E450AC" w:rsidRDefault="00FB0F41" w:rsidP="00FB0F41">
      <w:pPr>
        <w:pStyle w:val="PL"/>
        <w:rPr>
          <w:color w:val="808080"/>
        </w:rPr>
      </w:pPr>
      <w:r w:rsidRPr="00E450AC">
        <w:t xml:space="preserve">    </w:t>
      </w:r>
      <w:r w:rsidRPr="00E450AC">
        <w:rPr>
          <w:color w:val="808080"/>
        </w:rPr>
        <w:t>-- R1 16-1j-1: Support of 2 port CSI-RS for new beam identification</w:t>
      </w:r>
    </w:p>
    <w:p w14:paraId="43D24CB0" w14:textId="77777777" w:rsidR="00FB0F41" w:rsidRPr="00E450AC" w:rsidRDefault="00FB0F41" w:rsidP="00FB0F41">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75D4D014" w14:textId="77777777" w:rsidR="00FB0F41" w:rsidRPr="00E450AC" w:rsidRDefault="00FB0F41" w:rsidP="00FB0F41">
      <w:pPr>
        <w:pStyle w:val="PL"/>
        <w:rPr>
          <w:color w:val="808080"/>
        </w:rPr>
      </w:pPr>
      <w:r w:rsidRPr="00E450AC">
        <w:t xml:space="preserve">    </w:t>
      </w:r>
      <w:r w:rsidRPr="00E450AC">
        <w:rPr>
          <w:color w:val="808080"/>
        </w:rPr>
        <w:t>-- R1 16-1j-2: Support of 2 port CSI-RS for pathloss estimation</w:t>
      </w:r>
    </w:p>
    <w:p w14:paraId="003F8ECC" w14:textId="77777777" w:rsidR="00FB0F41" w:rsidRPr="00E450AC" w:rsidRDefault="00FB0F41" w:rsidP="00FB0F41">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155E195" w14:textId="77777777" w:rsidR="00FB0F41" w:rsidRPr="00E450AC" w:rsidRDefault="00FB0F41" w:rsidP="00FB0F41">
      <w:pPr>
        <w:pStyle w:val="PL"/>
      </w:pPr>
      <w:r w:rsidRPr="00E450AC">
        <w:t xml:space="preserve">    ]],</w:t>
      </w:r>
    </w:p>
    <w:p w14:paraId="76BBD0D1" w14:textId="77777777" w:rsidR="00FB0F41" w:rsidRPr="00E450AC" w:rsidRDefault="00FB0F41" w:rsidP="00FB0F41">
      <w:pPr>
        <w:pStyle w:val="PL"/>
      </w:pPr>
      <w:r w:rsidRPr="00E450AC">
        <w:t xml:space="preserve">    [[</w:t>
      </w:r>
    </w:p>
    <w:p w14:paraId="1E46D94A" w14:textId="77777777" w:rsidR="00FB0F41" w:rsidRPr="00E450AC" w:rsidRDefault="00FB0F41" w:rsidP="00FB0F41">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1F0AACFF" w14:textId="77777777" w:rsidR="00FB0F41" w:rsidRPr="00E450AC" w:rsidRDefault="00FB0F41" w:rsidP="00FB0F41">
      <w:pPr>
        <w:pStyle w:val="PL"/>
      </w:pPr>
      <w:r w:rsidRPr="00E450AC">
        <w:t xml:space="preserve">    ]],</w:t>
      </w:r>
    </w:p>
    <w:p w14:paraId="779B868E" w14:textId="77777777" w:rsidR="00FB0F41" w:rsidRPr="00E450AC" w:rsidRDefault="00FB0F41" w:rsidP="00FB0F41">
      <w:pPr>
        <w:pStyle w:val="PL"/>
      </w:pPr>
      <w:r w:rsidRPr="00E450AC">
        <w:t xml:space="preserve">    [[</w:t>
      </w:r>
    </w:p>
    <w:p w14:paraId="2485E036" w14:textId="77777777" w:rsidR="00FB0F41" w:rsidRPr="00E450AC" w:rsidRDefault="00FB0F41" w:rsidP="00FB0F41">
      <w:pPr>
        <w:pStyle w:val="PL"/>
        <w:rPr>
          <w:color w:val="808080"/>
        </w:rPr>
      </w:pPr>
      <w:r w:rsidRPr="00E450AC">
        <w:t xml:space="preserve">    </w:t>
      </w:r>
      <w:r w:rsidRPr="00E450AC">
        <w:rPr>
          <w:color w:val="808080"/>
        </w:rPr>
        <w:t>-- R1 31-1: Support of Desired Guard Symbol reporting and provided guard symbol reception.</w:t>
      </w:r>
    </w:p>
    <w:p w14:paraId="3EF73D60" w14:textId="77777777" w:rsidR="00FB0F41" w:rsidRPr="00E450AC" w:rsidRDefault="00FB0F41" w:rsidP="00FB0F41">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2DFA69D6" w14:textId="77777777" w:rsidR="00FB0F41" w:rsidRPr="00E450AC" w:rsidRDefault="00FB0F41" w:rsidP="00FB0F41">
      <w:pPr>
        <w:pStyle w:val="PL"/>
        <w:rPr>
          <w:color w:val="808080"/>
        </w:rPr>
      </w:pPr>
      <w:r w:rsidRPr="00E450AC">
        <w:t xml:space="preserve">    </w:t>
      </w:r>
      <w:r w:rsidRPr="00E450AC">
        <w:rPr>
          <w:color w:val="808080"/>
        </w:rPr>
        <w:t>-- R1 31-2: support of restricted IAB-DU beam reception</w:t>
      </w:r>
    </w:p>
    <w:p w14:paraId="7ABB0809" w14:textId="77777777" w:rsidR="00FB0F41" w:rsidRPr="00E450AC" w:rsidRDefault="00FB0F41" w:rsidP="00FB0F41">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7430448B" w14:textId="77777777" w:rsidR="00FB0F41" w:rsidRPr="00E450AC" w:rsidRDefault="00FB0F41" w:rsidP="00FB0F41">
      <w:pPr>
        <w:pStyle w:val="PL"/>
        <w:rPr>
          <w:color w:val="808080"/>
        </w:rPr>
      </w:pPr>
      <w:r w:rsidRPr="00E450AC">
        <w:t xml:space="preserve">    </w:t>
      </w:r>
      <w:r w:rsidRPr="00E450AC">
        <w:rPr>
          <w:color w:val="808080"/>
        </w:rPr>
        <w:t>-- R1 31-3: support of recommended IAB-MT beam transmission for DL and UL beam</w:t>
      </w:r>
    </w:p>
    <w:p w14:paraId="7AC26B53" w14:textId="77777777" w:rsidR="00FB0F41" w:rsidRPr="00E450AC" w:rsidRDefault="00FB0F41" w:rsidP="00FB0F41">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0F9C3F79" w14:textId="77777777" w:rsidR="00FB0F41" w:rsidRPr="00E450AC" w:rsidRDefault="00FB0F41" w:rsidP="00FB0F41">
      <w:pPr>
        <w:pStyle w:val="PL"/>
        <w:rPr>
          <w:color w:val="808080"/>
        </w:rPr>
      </w:pPr>
      <w:r w:rsidRPr="00E450AC">
        <w:t xml:space="preserve">    </w:t>
      </w:r>
      <w:r w:rsidRPr="00E450AC">
        <w:rPr>
          <w:color w:val="808080"/>
        </w:rPr>
        <w:t>-- R1 31-4: support of case 6 timing alignment indication reception</w:t>
      </w:r>
    </w:p>
    <w:p w14:paraId="783BC338" w14:textId="77777777" w:rsidR="00FB0F41" w:rsidRPr="00E450AC" w:rsidRDefault="00FB0F41" w:rsidP="00FB0F41">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7BD3960" w14:textId="77777777" w:rsidR="00FB0F41" w:rsidRPr="00E450AC" w:rsidRDefault="00FB0F41" w:rsidP="00FB0F41">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214EDF6F" w14:textId="77777777" w:rsidR="00FB0F41" w:rsidRPr="00E450AC" w:rsidRDefault="00FB0F41" w:rsidP="00FB0F41">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69DE6AB5" w14:textId="77777777" w:rsidR="00FB0F41" w:rsidRPr="00E450AC" w:rsidRDefault="00FB0F41" w:rsidP="00FB0F41">
      <w:pPr>
        <w:pStyle w:val="PL"/>
        <w:rPr>
          <w:color w:val="808080"/>
        </w:rPr>
      </w:pPr>
      <w:r w:rsidRPr="00E450AC">
        <w:t xml:space="preserve">    </w:t>
      </w:r>
      <w:r w:rsidRPr="00E450AC">
        <w:rPr>
          <w:color w:val="808080"/>
        </w:rPr>
        <w:t>-- R1 31-6: support of desired DL Tx power adjustment reporting and DL Tx power adjustment reception</w:t>
      </w:r>
    </w:p>
    <w:p w14:paraId="14B0833D" w14:textId="77777777" w:rsidR="00FB0F41" w:rsidRPr="00E450AC" w:rsidRDefault="00FB0F41" w:rsidP="00FB0F41">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Pr="00E450AC">
        <w:t>,</w:t>
      </w:r>
    </w:p>
    <w:p w14:paraId="52A77AB3" w14:textId="77777777" w:rsidR="00FB0F41" w:rsidRPr="00E450AC" w:rsidRDefault="00FB0F41" w:rsidP="00FB0F41">
      <w:pPr>
        <w:pStyle w:val="PL"/>
        <w:rPr>
          <w:color w:val="808080"/>
        </w:rPr>
      </w:pPr>
      <w:r w:rsidRPr="00E450AC">
        <w:t xml:space="preserve">    </w:t>
      </w:r>
      <w:r w:rsidRPr="00E450AC">
        <w:rPr>
          <w:color w:val="808080"/>
        </w:rPr>
        <w:t>-- R1 31-7: support of desired IAB-MT PSD range reporting</w:t>
      </w:r>
    </w:p>
    <w:p w14:paraId="7E1B0010" w14:textId="77777777" w:rsidR="00FB0F41" w:rsidRPr="00E450AC" w:rsidRDefault="00FB0F41" w:rsidP="00FB0F41">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6CDE5A40" w14:textId="77777777" w:rsidR="00FB0F41" w:rsidRPr="00E450AC" w:rsidRDefault="00FB0F41" w:rsidP="00FB0F41">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29392D95" w14:textId="77777777" w:rsidR="00FB0F41" w:rsidRPr="00E450AC" w:rsidRDefault="00FB0F41" w:rsidP="00FB0F41">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11966900" w14:textId="77777777" w:rsidR="00FB0F41" w:rsidRPr="00E450AC" w:rsidRDefault="00FB0F41" w:rsidP="00FB0F41">
      <w:pPr>
        <w:pStyle w:val="PL"/>
        <w:rPr>
          <w:color w:val="808080"/>
        </w:rPr>
      </w:pPr>
      <w:r w:rsidRPr="00E450AC">
        <w:t xml:space="preserve">    </w:t>
      </w:r>
      <w:r w:rsidRPr="00E450AC">
        <w:rPr>
          <w:color w:val="808080"/>
        </w:rPr>
        <w:t>-- R1 31-10: Support of updated T_delta range reception</w:t>
      </w:r>
    </w:p>
    <w:p w14:paraId="5246DD7F" w14:textId="77777777" w:rsidR="00FB0F41" w:rsidRPr="00E450AC" w:rsidRDefault="00FB0F41" w:rsidP="00FB0F41">
      <w:pPr>
        <w:pStyle w:val="PL"/>
      </w:pPr>
      <w:r w:rsidRPr="00E450AC">
        <w:t xml:space="preserve">    updated-T-DeltaRangeReception-r17           </w:t>
      </w:r>
      <w:r w:rsidRPr="00E450AC">
        <w:rPr>
          <w:color w:val="993366"/>
        </w:rPr>
        <w:t>ENUMERATED</w:t>
      </w:r>
      <w:r w:rsidRPr="00E450AC">
        <w:t xml:space="preserve">{supported}               </w:t>
      </w:r>
      <w:r w:rsidRPr="00E450AC">
        <w:rPr>
          <w:color w:val="993366"/>
        </w:rPr>
        <w:t>OPTIONAL</w:t>
      </w:r>
      <w:r w:rsidRPr="00E450AC">
        <w:t>,</w:t>
      </w:r>
    </w:p>
    <w:p w14:paraId="03AC2955" w14:textId="77777777" w:rsidR="00FB0F41" w:rsidRPr="00E450AC" w:rsidRDefault="00FB0F41" w:rsidP="00FB0F41">
      <w:pPr>
        <w:pStyle w:val="PL"/>
        <w:rPr>
          <w:color w:val="808080"/>
        </w:rPr>
      </w:pPr>
      <w:r w:rsidRPr="00E450AC">
        <w:t xml:space="preserve">    </w:t>
      </w:r>
      <w:r w:rsidRPr="00E450AC">
        <w:rPr>
          <w:color w:val="808080"/>
        </w:rPr>
        <w:t>-- R1 30-5: Support slot based dynamic PUCCH repetition indication for PUCCH formats 0/1/2/3/4</w:t>
      </w:r>
    </w:p>
    <w:p w14:paraId="7EBA4D55" w14:textId="77777777" w:rsidR="00FB0F41" w:rsidRPr="00E450AC" w:rsidRDefault="00FB0F41" w:rsidP="00FB0F41">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4C35C391" w14:textId="77777777" w:rsidR="00FB0F41" w:rsidRPr="00E450AC" w:rsidRDefault="00FB0F41" w:rsidP="00FB0F41">
      <w:pPr>
        <w:pStyle w:val="PL"/>
        <w:rPr>
          <w:color w:val="808080"/>
        </w:rPr>
      </w:pPr>
      <w:r w:rsidRPr="00E450AC">
        <w:t xml:space="preserve">    </w:t>
      </w:r>
      <w:r w:rsidRPr="00E450AC">
        <w:rPr>
          <w:color w:val="808080"/>
        </w:rPr>
        <w:t>-- R1 25-1: Support of HARQ-ACK deferral in case of TDD collision</w:t>
      </w:r>
    </w:p>
    <w:p w14:paraId="459C7E19" w14:textId="77777777" w:rsidR="00FB0F41" w:rsidRPr="00E450AC" w:rsidRDefault="00FB0F41" w:rsidP="00FB0F41">
      <w:pPr>
        <w:pStyle w:val="PL"/>
      </w:pPr>
      <w:r w:rsidRPr="00E450AC">
        <w:t xml:space="preserve">    sps-HARQ-ACK-Deferral-r17                   </w:t>
      </w:r>
      <w:r w:rsidRPr="00E450AC">
        <w:rPr>
          <w:color w:val="993366"/>
        </w:rPr>
        <w:t>SEQUENCE</w:t>
      </w:r>
      <w:r w:rsidRPr="00E450AC">
        <w:t xml:space="preserve"> {</w:t>
      </w:r>
    </w:p>
    <w:p w14:paraId="1F9E588E" w14:textId="77777777" w:rsidR="00FB0F41" w:rsidRPr="00E450AC" w:rsidRDefault="00FB0F41" w:rsidP="00FB0F41">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8B80067" w14:textId="77777777" w:rsidR="00FB0F41" w:rsidRPr="00E450AC" w:rsidRDefault="00FB0F41" w:rsidP="00FB0F41">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65F42776" w14:textId="77777777" w:rsidR="00FB0F41" w:rsidRPr="00E450AC" w:rsidRDefault="00FB0F41" w:rsidP="00FB0F41">
      <w:pPr>
        <w:pStyle w:val="PL"/>
      </w:pPr>
      <w:r w:rsidRPr="00E450AC">
        <w:t xml:space="preserve">    }                                                                               </w:t>
      </w:r>
      <w:r w:rsidRPr="00E450AC">
        <w:rPr>
          <w:color w:val="993366"/>
        </w:rPr>
        <w:t>OPTIONAL</w:t>
      </w:r>
      <w:r w:rsidRPr="00E450AC">
        <w:t>,</w:t>
      </w:r>
    </w:p>
    <w:p w14:paraId="629AD4F9" w14:textId="77777777" w:rsidR="00FB0F41" w:rsidRPr="00E450AC" w:rsidRDefault="00FB0F41" w:rsidP="00FB0F41">
      <w:pPr>
        <w:pStyle w:val="PL"/>
        <w:rPr>
          <w:color w:val="808080"/>
        </w:rPr>
      </w:pPr>
      <w:r w:rsidRPr="00E450AC">
        <w:t xml:space="preserve">    </w:t>
      </w:r>
      <w:r w:rsidRPr="00E450AC">
        <w:rPr>
          <w:color w:val="808080"/>
        </w:rPr>
        <w:t>-- R1 23-1-1k Maximum number of configured CC lists (per UE)</w:t>
      </w:r>
    </w:p>
    <w:p w14:paraId="68E93F01" w14:textId="77777777" w:rsidR="00FB0F41" w:rsidRPr="00E450AC" w:rsidRDefault="00FB0F41" w:rsidP="00FB0F41">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5722EE71" w14:textId="77777777" w:rsidR="00FB0F41" w:rsidRPr="00E450AC" w:rsidRDefault="00FB0F41" w:rsidP="00FB0F41">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72224029" w14:textId="77777777" w:rsidR="00FB0F41" w:rsidRPr="00E450AC" w:rsidRDefault="00FB0F41" w:rsidP="00FB0F41">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2704604E" w14:textId="77777777" w:rsidR="00FB0F41" w:rsidRPr="00E450AC" w:rsidRDefault="00FB0F41" w:rsidP="00FB0F41">
      <w:pPr>
        <w:pStyle w:val="PL"/>
        <w:rPr>
          <w:color w:val="808080"/>
        </w:rPr>
      </w:pPr>
      <w:r w:rsidRPr="00E450AC">
        <w:t xml:space="preserve">    </w:t>
      </w:r>
      <w:r w:rsidRPr="00E450AC">
        <w:rPr>
          <w:color w:val="808080"/>
        </w:rPr>
        <w:t>-- R1 27-23: Support of more than one activated PRS processing windows across all active DL BWPs</w:t>
      </w:r>
    </w:p>
    <w:p w14:paraId="6DEF4A1A" w14:textId="77777777" w:rsidR="00FB0F41" w:rsidRPr="00E450AC" w:rsidRDefault="00FB0F41" w:rsidP="00FB0F41">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Pr="00E450AC">
        <w:t>,</w:t>
      </w:r>
    </w:p>
    <w:p w14:paraId="0FFAC960" w14:textId="77777777" w:rsidR="00FB0F41" w:rsidRPr="00E450AC" w:rsidRDefault="00FB0F41" w:rsidP="00FB0F41">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230C1A27" w14:textId="77777777" w:rsidR="00FB0F41" w:rsidRPr="00E450AC" w:rsidRDefault="00FB0F41" w:rsidP="00FB0F41">
      <w:pPr>
        <w:pStyle w:val="PL"/>
      </w:pPr>
      <w:r w:rsidRPr="00E450AC">
        <w:t xml:space="preserve">    ]],</w:t>
      </w:r>
    </w:p>
    <w:p w14:paraId="22541F70" w14:textId="77777777" w:rsidR="00FB0F41" w:rsidRPr="00E450AC" w:rsidRDefault="00FB0F41" w:rsidP="00FB0F41">
      <w:pPr>
        <w:pStyle w:val="PL"/>
      </w:pPr>
      <w:r w:rsidRPr="00E450AC">
        <w:t xml:space="preserve">     [[</w:t>
      </w:r>
    </w:p>
    <w:p w14:paraId="1046DA4A" w14:textId="77777777" w:rsidR="00FB0F41" w:rsidRPr="00E450AC" w:rsidRDefault="00FB0F41" w:rsidP="00FB0F41">
      <w:pPr>
        <w:pStyle w:val="PL"/>
        <w:rPr>
          <w:color w:val="808080"/>
        </w:rPr>
      </w:pPr>
      <w:r w:rsidRPr="00E450AC">
        <w:t xml:space="preserve">    </w:t>
      </w:r>
      <w:r w:rsidRPr="00E450AC">
        <w:rPr>
          <w:color w:val="808080"/>
        </w:rPr>
        <w:t>-- R1 25-20: Propagation delay compensation based on Rel-15 TA procedure for TN and licensed</w:t>
      </w:r>
    </w:p>
    <w:p w14:paraId="0931111E" w14:textId="77777777" w:rsidR="00FB0F41" w:rsidRPr="00E450AC" w:rsidRDefault="00FB0F41" w:rsidP="00FB0F41">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A6A6345" w14:textId="77777777" w:rsidR="00FB0F41" w:rsidRPr="00E450AC" w:rsidRDefault="00FB0F41" w:rsidP="00FB0F41">
      <w:pPr>
        <w:pStyle w:val="PL"/>
        <w:rPr>
          <w:color w:val="808080"/>
        </w:rPr>
      </w:pPr>
      <w:r w:rsidRPr="00E450AC">
        <w:t xml:space="preserve">    </w:t>
      </w:r>
      <w:r w:rsidRPr="00E450AC">
        <w:rPr>
          <w:color w:val="808080"/>
        </w:rPr>
        <w:t>-- R1 31-11: Directional Collision Handling in DC operation</w:t>
      </w:r>
    </w:p>
    <w:p w14:paraId="1E6F30D3" w14:textId="77777777" w:rsidR="00FB0F41" w:rsidRPr="00E450AC" w:rsidRDefault="00FB0F41" w:rsidP="00FB0F41">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2AB0D191" w14:textId="77777777" w:rsidR="00FB0F41" w:rsidRPr="00E450AC" w:rsidRDefault="00FB0F41" w:rsidP="00FB0F41">
      <w:pPr>
        <w:pStyle w:val="PL"/>
      </w:pPr>
      <w:r w:rsidRPr="00E450AC">
        <w:t xml:space="preserve">    ]],</w:t>
      </w:r>
    </w:p>
    <w:p w14:paraId="5C646305" w14:textId="77777777" w:rsidR="00FB0F41" w:rsidRPr="00E450AC" w:rsidRDefault="00FB0F41" w:rsidP="00FB0F41">
      <w:pPr>
        <w:pStyle w:val="PL"/>
      </w:pPr>
      <w:r w:rsidRPr="00E450AC">
        <w:t xml:space="preserve">    [[</w:t>
      </w:r>
    </w:p>
    <w:p w14:paraId="12378B44"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77E65803"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5ACB60A7"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747C05B" w14:textId="77777777" w:rsidR="00FB0F41" w:rsidRPr="00E450AC" w:rsidRDefault="00FB0F41" w:rsidP="00FB0F41">
      <w:pPr>
        <w:pStyle w:val="PL"/>
      </w:pPr>
      <w:r w:rsidRPr="00E450AC">
        <w:t xml:space="preserve">    dummy4                                      </w:t>
      </w:r>
      <w:r w:rsidRPr="00E450AC">
        <w:rPr>
          <w:color w:val="993366"/>
        </w:rPr>
        <w:t>ENUMERATED</w:t>
      </w:r>
      <w:r w:rsidRPr="00E450AC">
        <w:t xml:space="preserve"> {supported}              </w:t>
      </w:r>
      <w:r w:rsidRPr="00E450AC">
        <w:rPr>
          <w:color w:val="993366"/>
        </w:rPr>
        <w:t>OPTIONAL</w:t>
      </w:r>
      <w:r w:rsidRPr="00E450AC">
        <w:t>,</w:t>
      </w:r>
    </w:p>
    <w:p w14:paraId="26AB4D29" w14:textId="77777777" w:rsidR="00FB0F41" w:rsidRPr="00E450AC" w:rsidRDefault="00FB0F41" w:rsidP="00FB0F41">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14BBD92A" w14:textId="77777777" w:rsidR="00FB0F41" w:rsidRPr="00E450AC" w:rsidRDefault="00FB0F41" w:rsidP="00FB0F41">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0586EDBD" w14:textId="77777777" w:rsidR="00FB0F41" w:rsidRPr="00E450AC" w:rsidRDefault="00FB0F41" w:rsidP="00FB0F41">
      <w:pPr>
        <w:pStyle w:val="PL"/>
      </w:pPr>
      <w:r w:rsidRPr="00E450AC">
        <w:t xml:space="preserve">    ]],</w:t>
      </w:r>
    </w:p>
    <w:p w14:paraId="245B1818" w14:textId="77777777" w:rsidR="00FB0F41" w:rsidRPr="00E450AC" w:rsidRDefault="00FB0F41" w:rsidP="00FB0F41">
      <w:pPr>
        <w:pStyle w:val="PL"/>
      </w:pPr>
      <w:r w:rsidRPr="00E450AC">
        <w:t xml:space="preserve">    [[</w:t>
      </w:r>
    </w:p>
    <w:p w14:paraId="55B81F8B" w14:textId="77777777" w:rsidR="00FB0F41" w:rsidRPr="00E450AC" w:rsidRDefault="00FB0F41" w:rsidP="00FB0F41">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139EF4A3" w14:textId="77777777" w:rsidR="00FB0F41" w:rsidRPr="00E450AC" w:rsidRDefault="00FB0F41" w:rsidP="00FB0F41">
      <w:pPr>
        <w:pStyle w:val="PL"/>
      </w:pPr>
      <w:r w:rsidRPr="00E450AC">
        <w:t xml:space="preserve">    ]],</w:t>
      </w:r>
    </w:p>
    <w:p w14:paraId="541BBC39" w14:textId="77777777" w:rsidR="00FB0F41" w:rsidRPr="00E450AC" w:rsidRDefault="00FB0F41" w:rsidP="00FB0F41">
      <w:pPr>
        <w:pStyle w:val="PL"/>
      </w:pPr>
      <w:r w:rsidRPr="00E450AC">
        <w:t xml:space="preserve">    [[</w:t>
      </w:r>
    </w:p>
    <w:p w14:paraId="4710BA96" w14:textId="77777777" w:rsidR="00FB0F41" w:rsidRPr="00E450AC" w:rsidRDefault="00FB0F41" w:rsidP="00FB0F41">
      <w:pPr>
        <w:pStyle w:val="PL"/>
        <w:rPr>
          <w:color w:val="808080"/>
        </w:rPr>
      </w:pPr>
      <w:r w:rsidRPr="00E450AC">
        <w:t xml:space="preserve">    </w:t>
      </w:r>
      <w:r w:rsidRPr="00E450AC">
        <w:rPr>
          <w:color w:val="808080"/>
        </w:rPr>
        <w:t>-- R1 42-6: Joint operation of power domain and spatial domain adaptation</w:t>
      </w:r>
    </w:p>
    <w:p w14:paraId="67D2EB33" w14:textId="77777777" w:rsidR="00FB0F41" w:rsidRPr="00E450AC" w:rsidRDefault="00FB0F41" w:rsidP="00FB0F41">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2195F426" w14:textId="77777777" w:rsidR="00FB0F41" w:rsidRPr="00E450AC" w:rsidRDefault="00FB0F41" w:rsidP="00FB0F41">
      <w:pPr>
        <w:pStyle w:val="PL"/>
        <w:rPr>
          <w:color w:val="808080"/>
        </w:rPr>
      </w:pPr>
      <w:r w:rsidRPr="00E450AC">
        <w:t xml:space="preserve">    </w:t>
      </w:r>
      <w:r w:rsidRPr="00E450AC">
        <w:rPr>
          <w:color w:val="808080"/>
        </w:rPr>
        <w:t>-- R1 43-3: Aperiodic beam indication for access link</w:t>
      </w:r>
    </w:p>
    <w:p w14:paraId="10C40982" w14:textId="77777777" w:rsidR="00FB0F41" w:rsidRPr="00E450AC" w:rsidRDefault="00FB0F41" w:rsidP="00FB0F41">
      <w:pPr>
        <w:pStyle w:val="PL"/>
      </w:pPr>
      <w:r w:rsidRPr="00E450AC">
        <w:t xml:space="preserve">    ncr-AperiodicBeamInd-AccessLink-r18                     </w:t>
      </w:r>
      <w:r w:rsidRPr="00E450AC">
        <w:rPr>
          <w:color w:val="993366"/>
        </w:rPr>
        <w:t>SEQUENCE</w:t>
      </w:r>
      <w:r w:rsidRPr="00E450AC">
        <w:t xml:space="preserve"> {</w:t>
      </w:r>
    </w:p>
    <w:p w14:paraId="4BAD8071" w14:textId="77777777" w:rsidR="00FB0F41" w:rsidRPr="00E450AC" w:rsidRDefault="00FB0F41" w:rsidP="00FB0F41">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5A253C13" w14:textId="77777777" w:rsidR="00FB0F41" w:rsidRPr="00E450AC" w:rsidRDefault="00FB0F41" w:rsidP="00FB0F41">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617E9A9D" w14:textId="77777777" w:rsidR="00FB0F41" w:rsidRPr="00E450AC" w:rsidRDefault="00FB0F41" w:rsidP="00FB0F41">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50FE6096" w14:textId="77777777" w:rsidR="00FB0F41" w:rsidRPr="00E450AC" w:rsidRDefault="00FB0F41" w:rsidP="00FB0F41">
      <w:pPr>
        <w:pStyle w:val="PL"/>
      </w:pPr>
      <w:r w:rsidRPr="00E450AC">
        <w:t xml:space="preserve">        scs-120kHz-r18                                          </w:t>
      </w:r>
      <w:r w:rsidRPr="00E450AC">
        <w:rPr>
          <w:color w:val="993366"/>
        </w:rPr>
        <w:t>INTEGER</w:t>
      </w:r>
      <w:r w:rsidRPr="00E450AC">
        <w:t xml:space="preserve"> (0..2)                            </w:t>
      </w:r>
      <w:r w:rsidRPr="00E450AC">
        <w:rPr>
          <w:color w:val="993366"/>
        </w:rPr>
        <w:t>OPTIONAL</w:t>
      </w:r>
    </w:p>
    <w:p w14:paraId="49CC3561" w14:textId="77777777" w:rsidR="00FB0F41" w:rsidRPr="00E450AC" w:rsidRDefault="00FB0F41" w:rsidP="00FB0F41">
      <w:pPr>
        <w:pStyle w:val="PL"/>
      </w:pPr>
      <w:r w:rsidRPr="00E450AC">
        <w:t xml:space="preserve">    }                                                                                                     </w:t>
      </w:r>
      <w:r w:rsidRPr="00E450AC">
        <w:rPr>
          <w:color w:val="993366"/>
        </w:rPr>
        <w:t>OPTIONAL</w:t>
      </w:r>
      <w:r w:rsidRPr="00E450AC">
        <w:t>,</w:t>
      </w:r>
    </w:p>
    <w:p w14:paraId="3A28B0BE" w14:textId="77777777" w:rsidR="00FB0F41" w:rsidRPr="00E450AC" w:rsidRDefault="00FB0F41" w:rsidP="00FB0F41">
      <w:pPr>
        <w:pStyle w:val="PL"/>
        <w:rPr>
          <w:color w:val="808080"/>
        </w:rPr>
      </w:pPr>
      <w:r w:rsidRPr="00E450AC">
        <w:t xml:space="preserve">    </w:t>
      </w:r>
      <w:r w:rsidRPr="00E450AC">
        <w:rPr>
          <w:color w:val="808080"/>
        </w:rPr>
        <w:t>-- R1 43-4: Semi-persistent beam indication for access link</w:t>
      </w:r>
    </w:p>
    <w:p w14:paraId="46112F15" w14:textId="77777777" w:rsidR="00FB0F41" w:rsidRPr="00E450AC" w:rsidRDefault="00FB0F41" w:rsidP="00FB0F41">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1C480C1A" w14:textId="77777777" w:rsidR="00FB0F41" w:rsidRPr="00E450AC" w:rsidRDefault="00FB0F41" w:rsidP="00FB0F41">
      <w:pPr>
        <w:pStyle w:val="PL"/>
        <w:rPr>
          <w:color w:val="808080"/>
        </w:rPr>
      </w:pPr>
      <w:r w:rsidRPr="00E450AC">
        <w:t xml:space="preserve">    </w:t>
      </w:r>
      <w:r w:rsidRPr="00E450AC">
        <w:rPr>
          <w:color w:val="808080"/>
        </w:rPr>
        <w:t>-- R1 43-5: Simulatenous UL transmission of backhaul link and C-Link</w:t>
      </w:r>
    </w:p>
    <w:p w14:paraId="13050243" w14:textId="77777777" w:rsidR="00FB0F41" w:rsidRPr="00E450AC" w:rsidRDefault="00FB0F41" w:rsidP="00FB0F41">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42347C63" w14:textId="77777777" w:rsidR="00FB0F41" w:rsidRPr="00E450AC" w:rsidRDefault="00FB0F41" w:rsidP="00FB0F41">
      <w:pPr>
        <w:pStyle w:val="PL"/>
        <w:rPr>
          <w:color w:val="808080"/>
        </w:rPr>
      </w:pPr>
      <w:r w:rsidRPr="00E450AC">
        <w:t xml:space="preserve">    </w:t>
      </w:r>
      <w:r w:rsidRPr="00E450AC">
        <w:rPr>
          <w:color w:val="808080"/>
        </w:rPr>
        <w:t>-- R1 43-6: Dedicated signalling for backhaul link beam indication</w:t>
      </w:r>
    </w:p>
    <w:p w14:paraId="7294B6B5" w14:textId="77777777" w:rsidR="00FB0F41" w:rsidRPr="00E450AC" w:rsidRDefault="00FB0F41" w:rsidP="00FB0F41">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4E32284D" w14:textId="77777777" w:rsidR="00FB0F41" w:rsidRPr="00E450AC" w:rsidRDefault="00FB0F41" w:rsidP="00FB0F41">
      <w:pPr>
        <w:pStyle w:val="PL"/>
        <w:rPr>
          <w:color w:val="808080"/>
        </w:rPr>
      </w:pPr>
      <w:r w:rsidRPr="00E450AC">
        <w:t xml:space="preserve">    </w:t>
      </w:r>
      <w:r w:rsidRPr="00E450AC">
        <w:rPr>
          <w:color w:val="808080"/>
        </w:rPr>
        <w:t>-- R1 43-8: Adaptive beam for NCR backhaul link/C-link</w:t>
      </w:r>
    </w:p>
    <w:p w14:paraId="7540F733" w14:textId="77777777" w:rsidR="00FB0F41" w:rsidRPr="00E450AC" w:rsidRDefault="00FB0F41" w:rsidP="00FB0F41">
      <w:pPr>
        <w:pStyle w:val="PL"/>
      </w:pPr>
      <w:r w:rsidRPr="00E450AC">
        <w:t xml:space="preserve">    ncr-AdaptiveBeamBackhaulAndC-Link-r18                   </w:t>
      </w:r>
      <w:r w:rsidRPr="00E450AC">
        <w:rPr>
          <w:color w:val="993366"/>
        </w:rPr>
        <w:t>ENUMERATED</w:t>
      </w:r>
      <w:r w:rsidRPr="00E450AC">
        <w:t xml:space="preserve"> {nonUnifiedTCI, unifiedTCI, both}  </w:t>
      </w:r>
      <w:r w:rsidRPr="00E450AC">
        <w:rPr>
          <w:color w:val="993366"/>
        </w:rPr>
        <w:t>OPTIONAL</w:t>
      </w:r>
      <w:r w:rsidRPr="00E450AC">
        <w:t>,</w:t>
      </w:r>
    </w:p>
    <w:p w14:paraId="58584893" w14:textId="77777777" w:rsidR="00FB0F41" w:rsidRPr="00E450AC" w:rsidRDefault="00FB0F41" w:rsidP="00FB0F41">
      <w:pPr>
        <w:pStyle w:val="PL"/>
      </w:pPr>
    </w:p>
    <w:p w14:paraId="4DE522B7" w14:textId="77777777" w:rsidR="00FB0F41" w:rsidRPr="00E450AC" w:rsidRDefault="00FB0F41" w:rsidP="00FB0F41">
      <w:pPr>
        <w:pStyle w:val="PL"/>
        <w:rPr>
          <w:color w:val="808080"/>
        </w:rPr>
      </w:pPr>
      <w:r w:rsidRPr="00E450AC">
        <w:t xml:space="preserve">    </w:t>
      </w:r>
      <w:r w:rsidRPr="00E450AC">
        <w:rPr>
          <w:color w:val="808080"/>
        </w:rPr>
        <w:t>-- R1 49-4a: Nominal RBG size of Configuration 3 for FDRA type 0 for DCI format 1_3</w:t>
      </w:r>
    </w:p>
    <w:p w14:paraId="6A71B539" w14:textId="77777777" w:rsidR="00FB0F41" w:rsidRPr="00E450AC" w:rsidRDefault="00FB0F41" w:rsidP="00FB0F41">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27423761" w14:textId="77777777" w:rsidR="00FB0F41" w:rsidRPr="00E450AC" w:rsidRDefault="00FB0F41" w:rsidP="00FB0F41">
      <w:pPr>
        <w:pStyle w:val="PL"/>
        <w:rPr>
          <w:color w:val="808080"/>
        </w:rPr>
      </w:pPr>
      <w:r w:rsidRPr="00E450AC">
        <w:t xml:space="preserve">    </w:t>
      </w:r>
      <w:r w:rsidRPr="00E450AC">
        <w:rPr>
          <w:color w:val="808080"/>
        </w:rPr>
        <w:t>-- R1 49-4b: Nominal RBG size of Configuration 3 for FDRA type 0 for DCI format 0_3</w:t>
      </w:r>
    </w:p>
    <w:p w14:paraId="32535EC1" w14:textId="77777777" w:rsidR="00FB0F41" w:rsidRPr="00E450AC" w:rsidRDefault="00FB0F41" w:rsidP="00FB0F41">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366D5C6" w14:textId="77777777" w:rsidR="00FB0F41" w:rsidRPr="00E450AC" w:rsidRDefault="00FB0F41" w:rsidP="00FB0F41">
      <w:pPr>
        <w:pStyle w:val="PL"/>
        <w:rPr>
          <w:color w:val="808080"/>
        </w:rPr>
      </w:pPr>
      <w:r w:rsidRPr="00E450AC">
        <w:t xml:space="preserve">    </w:t>
      </w:r>
      <w:r w:rsidRPr="00E450AC">
        <w:rPr>
          <w:color w:val="808080"/>
        </w:rPr>
        <w:t>-- R1 49-4c: Configurable Type-1A fields for DCI format 0_3/1_3</w:t>
      </w:r>
    </w:p>
    <w:p w14:paraId="5B23E797" w14:textId="77777777" w:rsidR="00FB0F41" w:rsidRPr="00E450AC" w:rsidRDefault="00FB0F41" w:rsidP="00FB0F41">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0B7883D2" w14:textId="77777777" w:rsidR="00FB0F41" w:rsidRPr="00E450AC" w:rsidRDefault="00FB0F41" w:rsidP="00FB0F41">
      <w:pPr>
        <w:pStyle w:val="PL"/>
        <w:rPr>
          <w:color w:val="808080"/>
        </w:rPr>
      </w:pPr>
      <w:r w:rsidRPr="00E450AC">
        <w:t xml:space="preserve">    </w:t>
      </w:r>
      <w:r w:rsidRPr="00E450AC">
        <w:rPr>
          <w:color w:val="808080"/>
        </w:rPr>
        <w:t>-- R1 49-4d: FDRA Type 1 granularity of 2, 4, 8, or 16 consecutive RBs based RIV for DCI format 1_3/0_3</w:t>
      </w:r>
    </w:p>
    <w:p w14:paraId="2965BB59" w14:textId="77777777" w:rsidR="00FB0F41" w:rsidRPr="00E450AC" w:rsidRDefault="00FB0F41" w:rsidP="00FB0F41">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3ED117AE" w14:textId="77777777" w:rsidR="00FB0F41" w:rsidRPr="00E450AC" w:rsidRDefault="00FB0F41" w:rsidP="00FB0F41">
      <w:pPr>
        <w:pStyle w:val="PL"/>
        <w:rPr>
          <w:color w:val="808080"/>
        </w:rPr>
      </w:pPr>
      <w:r w:rsidRPr="00E450AC">
        <w:t xml:space="preserve">    </w:t>
      </w:r>
      <w:r w:rsidRPr="00E450AC">
        <w:rPr>
          <w:color w:val="808080"/>
        </w:rPr>
        <w:t>-- R1 49-6b: DL priority indication in DCI with mixed DCI formats including DCI format 1_3</w:t>
      </w:r>
    </w:p>
    <w:p w14:paraId="76863996" w14:textId="77777777" w:rsidR="00FB0F41" w:rsidRPr="00E450AC" w:rsidRDefault="00FB0F41" w:rsidP="00FB0F41">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165C255B" w14:textId="77777777" w:rsidR="00FB0F41" w:rsidRPr="00E450AC" w:rsidRDefault="00FB0F41" w:rsidP="00FB0F41">
      <w:pPr>
        <w:pStyle w:val="PL"/>
        <w:rPr>
          <w:color w:val="808080"/>
        </w:rPr>
      </w:pPr>
      <w:r w:rsidRPr="00E450AC">
        <w:t xml:space="preserve">    </w:t>
      </w:r>
      <w:r w:rsidRPr="00E450AC">
        <w:rPr>
          <w:color w:val="808080"/>
        </w:rPr>
        <w:t>-- R1 49-7a: UL priority indication in DCI with mixed DCI formats including DCI format 0_3</w:t>
      </w:r>
    </w:p>
    <w:p w14:paraId="6811E341" w14:textId="77777777" w:rsidR="00FB0F41" w:rsidRPr="00E450AC" w:rsidRDefault="00FB0F41" w:rsidP="00FB0F41">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11483498" w14:textId="77777777" w:rsidR="00FB0F41" w:rsidRPr="00E450AC" w:rsidRDefault="00FB0F41" w:rsidP="00FB0F41">
      <w:pPr>
        <w:pStyle w:val="PL"/>
        <w:rPr>
          <w:color w:val="808080"/>
        </w:rPr>
      </w:pPr>
      <w:r w:rsidRPr="00E450AC">
        <w:t xml:space="preserve">    </w:t>
      </w:r>
      <w:r w:rsidRPr="00E450AC">
        <w:rPr>
          <w:color w:val="808080"/>
        </w:rPr>
        <w:t>-- R1 49-10: Dynamic indication of applicable minimum scheduling restriction by DCI format 0_3/1_3</w:t>
      </w:r>
    </w:p>
    <w:p w14:paraId="1A1667FD" w14:textId="77777777" w:rsidR="00FB0F41" w:rsidRPr="00E450AC" w:rsidRDefault="00FB0F41" w:rsidP="00FB0F41">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68A0144C" w14:textId="77777777" w:rsidR="00FB0F41" w:rsidRPr="00E450AC" w:rsidRDefault="00FB0F41" w:rsidP="00FB0F41">
      <w:pPr>
        <w:pStyle w:val="PL"/>
        <w:rPr>
          <w:color w:val="808080"/>
        </w:rPr>
      </w:pPr>
      <w:r w:rsidRPr="00E450AC">
        <w:t xml:space="preserve">    </w:t>
      </w:r>
      <w:r w:rsidRPr="00E450AC">
        <w:rPr>
          <w:color w:val="808080"/>
        </w:rPr>
        <w:t>-- R1 49-11: PHY priority indication for one-shot HARQ-ACK feedback triggered by DCI format 1_3</w:t>
      </w:r>
    </w:p>
    <w:p w14:paraId="60379B12" w14:textId="77777777" w:rsidR="00FB0F41" w:rsidRPr="00E450AC" w:rsidRDefault="00FB0F41" w:rsidP="00FB0F41">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5044FE38" w14:textId="77777777" w:rsidR="00FB0F41" w:rsidRPr="00E450AC" w:rsidRDefault="00FB0F41" w:rsidP="00FB0F41">
      <w:pPr>
        <w:pStyle w:val="PL"/>
        <w:rPr>
          <w:color w:val="808080"/>
        </w:rPr>
      </w:pPr>
      <w:r w:rsidRPr="00E450AC">
        <w:t xml:space="preserve">    </w:t>
      </w:r>
      <w:r w:rsidRPr="00E450AC">
        <w:rPr>
          <w:color w:val="808080"/>
        </w:rPr>
        <w:t>-- R1 50-1c: Multi-PUSCHs Type 2 configured grant release by DCI format 0_1</w:t>
      </w:r>
    </w:p>
    <w:p w14:paraId="01D98DC7" w14:textId="77777777" w:rsidR="00FB0F41" w:rsidRPr="00E450AC" w:rsidRDefault="00FB0F41" w:rsidP="00FB0F41">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1220C032" w14:textId="77777777" w:rsidR="00FB0F41" w:rsidRPr="00E450AC" w:rsidRDefault="00FB0F41" w:rsidP="00FB0F41">
      <w:pPr>
        <w:pStyle w:val="PL"/>
        <w:rPr>
          <w:color w:val="808080"/>
        </w:rPr>
      </w:pPr>
      <w:r w:rsidRPr="00E450AC">
        <w:t xml:space="preserve">    </w:t>
      </w:r>
      <w:r w:rsidRPr="00E450AC">
        <w:rPr>
          <w:color w:val="808080"/>
        </w:rPr>
        <w:t>-- R1 50-1d: Multi-PUSCHs Type 2 configured grant release by DCI format 0_2</w:t>
      </w:r>
    </w:p>
    <w:p w14:paraId="0D79FAC9" w14:textId="77777777" w:rsidR="00FB0F41" w:rsidRPr="00E450AC" w:rsidRDefault="00FB0F41" w:rsidP="00FB0F41">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1B96B97A" w14:textId="77777777" w:rsidR="00FB0F41" w:rsidRPr="00E450AC" w:rsidRDefault="00FB0F41" w:rsidP="00FB0F41">
      <w:pPr>
        <w:pStyle w:val="PL"/>
      </w:pPr>
    </w:p>
    <w:p w14:paraId="0056499A" w14:textId="77777777" w:rsidR="00FB0F41" w:rsidRPr="00E450AC" w:rsidRDefault="00FB0F41" w:rsidP="00FB0F41">
      <w:pPr>
        <w:pStyle w:val="PL"/>
        <w:rPr>
          <w:color w:val="808080"/>
        </w:rPr>
      </w:pPr>
      <w:r w:rsidRPr="00E450AC">
        <w:t xml:space="preserve">    </w:t>
      </w:r>
      <w:r w:rsidRPr="00E450AC">
        <w:rPr>
          <w:color w:val="808080"/>
        </w:rPr>
        <w:t>-- R1 55-1: Additional SR periodicities</w:t>
      </w:r>
    </w:p>
    <w:p w14:paraId="095248FA" w14:textId="77777777" w:rsidR="00FB0F41" w:rsidRPr="00E450AC" w:rsidRDefault="00FB0F41" w:rsidP="00FB0F41">
      <w:pPr>
        <w:pStyle w:val="PL"/>
      </w:pPr>
      <w:r w:rsidRPr="00E450AC">
        <w:t xml:space="preserve">    additionalSR-Periodicities-r18                          </w:t>
      </w:r>
      <w:r w:rsidRPr="00E450AC">
        <w:rPr>
          <w:color w:val="993366"/>
        </w:rPr>
        <w:t>SEQUENCE</w:t>
      </w:r>
      <w:r w:rsidRPr="00E450AC">
        <w:t xml:space="preserve"> {</w:t>
      </w:r>
    </w:p>
    <w:p w14:paraId="34C662DC" w14:textId="77777777" w:rsidR="00FB0F41" w:rsidRPr="00E450AC" w:rsidRDefault="00FB0F41" w:rsidP="00FB0F41">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39CB5114" w14:textId="77777777" w:rsidR="00FB0F41" w:rsidRPr="00E450AC" w:rsidRDefault="00FB0F41" w:rsidP="00FB0F41">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47F23B94" w14:textId="77777777" w:rsidR="00FB0F41" w:rsidRPr="00E450AC" w:rsidRDefault="00FB0F41" w:rsidP="00FB0F41">
      <w:pPr>
        <w:pStyle w:val="PL"/>
      </w:pPr>
      <w:r w:rsidRPr="00E450AC">
        <w:t xml:space="preserve">    }                                                                                                     </w:t>
      </w:r>
      <w:r w:rsidRPr="00E450AC">
        <w:rPr>
          <w:color w:val="993366"/>
        </w:rPr>
        <w:t>OPTIONAL</w:t>
      </w:r>
      <w:r w:rsidRPr="00E450AC">
        <w:t>,</w:t>
      </w:r>
    </w:p>
    <w:p w14:paraId="32E46DB0" w14:textId="77777777" w:rsidR="00FB0F41" w:rsidRPr="00E450AC" w:rsidRDefault="00FB0F41" w:rsidP="00FB0F41">
      <w:pPr>
        <w:pStyle w:val="PL"/>
        <w:rPr>
          <w:color w:val="808080"/>
        </w:rPr>
      </w:pPr>
      <w:r w:rsidRPr="00E450AC">
        <w:t xml:space="preserve">    </w:t>
      </w:r>
      <w:r w:rsidRPr="00E450AC">
        <w:rPr>
          <w:color w:val="808080"/>
        </w:rPr>
        <w:t>-- R1 55-5: Enable MAC CE based pathloss RS updates for Type 1 CG-PUSCH</w:t>
      </w:r>
    </w:p>
    <w:p w14:paraId="0050D960" w14:textId="77777777" w:rsidR="00FB0F41" w:rsidRPr="00E450AC" w:rsidRDefault="00FB0F41" w:rsidP="00FB0F41">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Pr="00E450AC">
        <w:t>,</w:t>
      </w:r>
    </w:p>
    <w:p w14:paraId="38AFE296" w14:textId="77777777" w:rsidR="00FB0F41" w:rsidRPr="00E450AC" w:rsidRDefault="00FB0F41" w:rsidP="00FB0F41">
      <w:pPr>
        <w:pStyle w:val="PL"/>
        <w:rPr>
          <w:color w:val="808080"/>
        </w:rPr>
      </w:pPr>
      <w:r w:rsidRPr="00E450AC">
        <w:t xml:space="preserve">    </w:t>
      </w:r>
      <w:r w:rsidRPr="00E450AC">
        <w:rPr>
          <w:color w:val="808080"/>
        </w:rPr>
        <w:t>-- R4 38-9: Dormant BWP switching on multiple CCs RRM requirements with DCI 0-3/1-3</w:t>
      </w:r>
    </w:p>
    <w:p w14:paraId="4E945C80" w14:textId="77777777" w:rsidR="00FB0F41" w:rsidRPr="00E450AC" w:rsidRDefault="00FB0F41" w:rsidP="00FB0F41">
      <w:pPr>
        <w:pStyle w:val="PL"/>
      </w:pPr>
      <w:r w:rsidRPr="00E450AC">
        <w:t xml:space="preserve">    bwp-SwitchingMultiDormancyCC-DCI-0-3-And-1-3-r18        </w:t>
      </w:r>
      <w:r w:rsidRPr="00E450AC">
        <w:rPr>
          <w:color w:val="993366"/>
        </w:rPr>
        <w:t>CHOICE</w:t>
      </w:r>
      <w:r w:rsidRPr="00E450AC">
        <w:t xml:space="preserve"> {</w:t>
      </w:r>
    </w:p>
    <w:p w14:paraId="2CAD71B8" w14:textId="77777777" w:rsidR="00FB0F41" w:rsidRPr="00E450AC" w:rsidRDefault="00FB0F41" w:rsidP="00FB0F41">
      <w:pPr>
        <w:pStyle w:val="PL"/>
      </w:pPr>
      <w:r w:rsidRPr="00E450AC">
        <w:t xml:space="preserve">        type1-r18                                               </w:t>
      </w:r>
      <w:r w:rsidRPr="00E450AC">
        <w:rPr>
          <w:color w:val="993366"/>
        </w:rPr>
        <w:t>ENUMERATED</w:t>
      </w:r>
      <w:r w:rsidRPr="00E450AC">
        <w:t xml:space="preserve"> {us100, us200},</w:t>
      </w:r>
    </w:p>
    <w:p w14:paraId="14F063CF" w14:textId="77777777" w:rsidR="00FB0F41" w:rsidRPr="00E450AC" w:rsidRDefault="00FB0F41" w:rsidP="00FB0F41">
      <w:pPr>
        <w:pStyle w:val="PL"/>
      </w:pPr>
      <w:r w:rsidRPr="00E450AC">
        <w:t xml:space="preserve">        type2-r18                                               </w:t>
      </w:r>
      <w:r w:rsidRPr="00E450AC">
        <w:rPr>
          <w:color w:val="993366"/>
        </w:rPr>
        <w:t>ENUMERATED</w:t>
      </w:r>
      <w:r w:rsidRPr="00E450AC">
        <w:t xml:space="preserve"> {us200, us400, us800, us1000}</w:t>
      </w:r>
    </w:p>
    <w:p w14:paraId="6531A602" w14:textId="77777777" w:rsidR="00FB0F41" w:rsidRPr="00E450AC" w:rsidRDefault="00FB0F41" w:rsidP="00FB0F41">
      <w:pPr>
        <w:pStyle w:val="PL"/>
      </w:pPr>
      <w:r w:rsidRPr="00E450AC">
        <w:t xml:space="preserve">    }                                                                                                     </w:t>
      </w:r>
      <w:r w:rsidRPr="00E450AC">
        <w:rPr>
          <w:color w:val="993366"/>
        </w:rPr>
        <w:t>OPTIONAL</w:t>
      </w:r>
    </w:p>
    <w:p w14:paraId="3CBA8234" w14:textId="77777777" w:rsidR="00FB0F41" w:rsidRPr="00E450AC" w:rsidRDefault="00FB0F41" w:rsidP="00FB0F41">
      <w:pPr>
        <w:pStyle w:val="PL"/>
      </w:pPr>
      <w:r w:rsidRPr="00E450AC">
        <w:t xml:space="preserve">    ]]</w:t>
      </w:r>
    </w:p>
    <w:p w14:paraId="5A21D8CF" w14:textId="77777777" w:rsidR="00FB0F41" w:rsidRPr="00E450AC" w:rsidRDefault="00FB0F41" w:rsidP="00FB0F41">
      <w:pPr>
        <w:pStyle w:val="PL"/>
      </w:pPr>
      <w:r w:rsidRPr="00E450AC">
        <w:t>}</w:t>
      </w:r>
    </w:p>
    <w:p w14:paraId="5F8767D2" w14:textId="77777777" w:rsidR="00FB0F41" w:rsidRPr="00E450AC" w:rsidRDefault="00FB0F41" w:rsidP="00FB0F41">
      <w:pPr>
        <w:pStyle w:val="PL"/>
      </w:pPr>
    </w:p>
    <w:p w14:paraId="68A6CF55" w14:textId="77777777" w:rsidR="00FB0F41" w:rsidRPr="00E450AC" w:rsidRDefault="00FB0F41" w:rsidP="00FB0F41">
      <w:pPr>
        <w:pStyle w:val="PL"/>
      </w:pPr>
      <w:r w:rsidRPr="00E450AC">
        <w:t xml:space="preserve">Phy-ParametersCommon-v16a0 ::=                  </w:t>
      </w:r>
      <w:r w:rsidRPr="00E450AC">
        <w:rPr>
          <w:color w:val="993366"/>
        </w:rPr>
        <w:t>SEQUENCE</w:t>
      </w:r>
      <w:r w:rsidRPr="00E450AC">
        <w:t xml:space="preserve"> {</w:t>
      </w:r>
    </w:p>
    <w:p w14:paraId="626CED3B" w14:textId="77777777" w:rsidR="00FB0F41" w:rsidRPr="00E450AC" w:rsidRDefault="00FB0F41" w:rsidP="00FB0F41">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7D5EC38" w14:textId="77777777" w:rsidR="00FB0F41" w:rsidRPr="00E450AC" w:rsidRDefault="00FB0F41" w:rsidP="00FB0F41">
      <w:pPr>
        <w:pStyle w:val="PL"/>
      </w:pPr>
      <w:r w:rsidRPr="00E450AC">
        <w:lastRenderedPageBreak/>
        <w:t>}</w:t>
      </w:r>
    </w:p>
    <w:p w14:paraId="34D3D685" w14:textId="77777777" w:rsidR="00FB0F41" w:rsidRPr="00E450AC" w:rsidRDefault="00FB0F41" w:rsidP="00FB0F41">
      <w:pPr>
        <w:pStyle w:val="PL"/>
      </w:pPr>
    </w:p>
    <w:p w14:paraId="3DD96C4E" w14:textId="77777777" w:rsidR="00FB0F41" w:rsidRPr="00E450AC" w:rsidRDefault="00FB0F41" w:rsidP="00FB0F41">
      <w:pPr>
        <w:pStyle w:val="PL"/>
      </w:pPr>
      <w:r w:rsidRPr="00E450AC">
        <w:t xml:space="preserve">Phy-ParametersXDD-Diff ::=          </w:t>
      </w:r>
      <w:r w:rsidRPr="00E450AC">
        <w:rPr>
          <w:color w:val="993366"/>
        </w:rPr>
        <w:t>SEQUENCE</w:t>
      </w:r>
      <w:r w:rsidRPr="00E450AC">
        <w:t xml:space="preserve"> {</w:t>
      </w:r>
    </w:p>
    <w:p w14:paraId="591CCAD2"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409DB600"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7D5C046C"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4E22AF0D"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23A25D77" w14:textId="77777777" w:rsidR="00FB0F41" w:rsidRPr="00E450AC" w:rsidRDefault="00FB0F41" w:rsidP="00FB0F41">
      <w:pPr>
        <w:pStyle w:val="PL"/>
      </w:pPr>
      <w:r w:rsidRPr="00E450AC">
        <w:t xml:space="preserve">    ...,</w:t>
      </w:r>
    </w:p>
    <w:p w14:paraId="26E86C9B" w14:textId="77777777" w:rsidR="00FB0F41" w:rsidRPr="00E450AC" w:rsidRDefault="00FB0F41" w:rsidP="00FB0F41">
      <w:pPr>
        <w:pStyle w:val="PL"/>
      </w:pPr>
      <w:r w:rsidRPr="00E450AC">
        <w:t xml:space="preserve">    [[</w:t>
      </w:r>
    </w:p>
    <w:p w14:paraId="3D9B5000"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0A58D3BD"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0CBFB4EF"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318CDBF0" w14:textId="77777777" w:rsidR="00FB0F41" w:rsidRPr="00E450AC" w:rsidRDefault="00FB0F41" w:rsidP="00FB0F41">
      <w:pPr>
        <w:pStyle w:val="PL"/>
      </w:pPr>
      <w:r w:rsidRPr="00E450AC">
        <w:t xml:space="preserve">    ]]</w:t>
      </w:r>
    </w:p>
    <w:p w14:paraId="03DE58FD" w14:textId="77777777" w:rsidR="00FB0F41" w:rsidRPr="00E450AC" w:rsidRDefault="00FB0F41" w:rsidP="00FB0F41">
      <w:pPr>
        <w:pStyle w:val="PL"/>
      </w:pPr>
      <w:r w:rsidRPr="00E450AC">
        <w:t>}</w:t>
      </w:r>
    </w:p>
    <w:p w14:paraId="04088A60" w14:textId="77777777" w:rsidR="00FB0F41" w:rsidRPr="00E450AC" w:rsidRDefault="00FB0F41" w:rsidP="00FB0F41">
      <w:pPr>
        <w:pStyle w:val="PL"/>
      </w:pPr>
    </w:p>
    <w:p w14:paraId="56B13BA6" w14:textId="77777777" w:rsidR="00FB0F41" w:rsidRPr="00E450AC" w:rsidRDefault="00FB0F41" w:rsidP="00FB0F41">
      <w:pPr>
        <w:pStyle w:val="PL"/>
      </w:pPr>
      <w:r w:rsidRPr="00E450AC">
        <w:t xml:space="preserve">Phy-ParametersFRX-Diff ::=                  </w:t>
      </w:r>
      <w:r w:rsidRPr="00E450AC">
        <w:rPr>
          <w:color w:val="993366"/>
        </w:rPr>
        <w:t>SEQUENCE</w:t>
      </w:r>
      <w:r w:rsidRPr="00E450AC">
        <w:t xml:space="preserve"> {</w:t>
      </w:r>
    </w:p>
    <w:p w14:paraId="684A20AD"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7ED470B9" w14:textId="77777777" w:rsidR="00FB0F41" w:rsidRPr="00E450AC" w:rsidRDefault="00FB0F41" w:rsidP="00FB0F41">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6F56E48" w14:textId="77777777" w:rsidR="00FB0F41" w:rsidRPr="00E450AC" w:rsidRDefault="00FB0F41" w:rsidP="00FB0F41">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00948A6A" w14:textId="77777777" w:rsidR="00FB0F41" w:rsidRPr="00E450AC" w:rsidRDefault="00FB0F41" w:rsidP="00FB0F41">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D8EB835" w14:textId="77777777" w:rsidR="00FB0F41" w:rsidRPr="00E450AC" w:rsidRDefault="00FB0F41" w:rsidP="00FB0F41">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73DAFD5" w14:textId="77777777" w:rsidR="00FB0F41" w:rsidRPr="00E450AC" w:rsidRDefault="00FB0F41" w:rsidP="00FB0F41">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248F56DF" w14:textId="77777777" w:rsidR="00FB0F41" w:rsidRPr="00E450AC" w:rsidRDefault="00FB0F41" w:rsidP="00FB0F41">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2A047058" w14:textId="77777777" w:rsidR="00FB0F41" w:rsidRPr="00E450AC" w:rsidRDefault="00FB0F41" w:rsidP="00FB0F41">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0756B6D0" w14:textId="77777777" w:rsidR="00FB0F41" w:rsidRPr="00E450AC" w:rsidRDefault="00FB0F41" w:rsidP="00FB0F41">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24B0110C" w14:textId="77777777" w:rsidR="00FB0F41" w:rsidRPr="00E450AC" w:rsidRDefault="00FB0F41" w:rsidP="00FB0F41">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118AB7C7" w14:textId="77777777" w:rsidR="00FB0F41" w:rsidRPr="00E450AC" w:rsidRDefault="00FB0F41" w:rsidP="00FB0F41">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11B90C89"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322A2F0" w14:textId="77777777" w:rsidR="00FB0F41" w:rsidRPr="00E450AC" w:rsidRDefault="00FB0F41" w:rsidP="00FB0F41">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62D18962" w14:textId="77777777" w:rsidR="00FB0F41" w:rsidRPr="00E450AC" w:rsidRDefault="00FB0F41" w:rsidP="00FB0F41">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1B905749" w14:textId="77777777" w:rsidR="00FB0F41" w:rsidRPr="00E450AC" w:rsidRDefault="00FB0F41" w:rsidP="00FB0F41">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0B715E78" w14:textId="77777777" w:rsidR="00FB0F41" w:rsidRPr="00E450AC" w:rsidRDefault="00FB0F41" w:rsidP="00FB0F41">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1741D7FF" w14:textId="77777777" w:rsidR="00FB0F41" w:rsidRPr="00E450AC" w:rsidRDefault="00FB0F41" w:rsidP="00FB0F41">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5408002B" w14:textId="77777777" w:rsidR="00FB0F41" w:rsidRPr="00E450AC" w:rsidRDefault="00FB0F41" w:rsidP="00FB0F41">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51FB43BE" w14:textId="77777777" w:rsidR="00FB0F41" w:rsidRPr="00E450AC" w:rsidRDefault="00FB0F41" w:rsidP="00FB0F41">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2F62ACDC" w14:textId="77777777" w:rsidR="00FB0F41" w:rsidRPr="00E450AC" w:rsidRDefault="00FB0F41" w:rsidP="00FB0F41">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778E4FC8" w14:textId="77777777" w:rsidR="00FB0F41" w:rsidRPr="00E450AC" w:rsidRDefault="00FB0F41" w:rsidP="00FB0F41">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2997A006" w14:textId="77777777" w:rsidR="00FB0F41" w:rsidRPr="00E450AC" w:rsidRDefault="00FB0F41" w:rsidP="00FB0F41">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38E2BD1A" w14:textId="77777777" w:rsidR="00FB0F41" w:rsidRPr="00E450AC" w:rsidRDefault="00FB0F41" w:rsidP="00FB0F41">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6D7D6DC0" w14:textId="77777777" w:rsidR="00FB0F41" w:rsidRPr="00E450AC" w:rsidRDefault="00FB0F41" w:rsidP="00FB0F41">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7FE860BF" w14:textId="77777777" w:rsidR="00FB0F41" w:rsidRPr="00E450AC" w:rsidRDefault="00FB0F41" w:rsidP="00FB0F41">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10D48549" w14:textId="77777777" w:rsidR="00FB0F41" w:rsidRPr="00E450AC" w:rsidRDefault="00FB0F41" w:rsidP="00FB0F41">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440A0BC6" w14:textId="77777777" w:rsidR="00FB0F41" w:rsidRPr="00E450AC" w:rsidRDefault="00FB0F41" w:rsidP="00FB0F41">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507284FE" w14:textId="77777777" w:rsidR="00FB0F41" w:rsidRPr="00E450AC" w:rsidRDefault="00FB0F41" w:rsidP="00FB0F41">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5464EAD9"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3E927A39"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1467AC0F" w14:textId="77777777" w:rsidR="00FB0F41" w:rsidRPr="00E450AC" w:rsidRDefault="00FB0F41" w:rsidP="00FB0F41">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68407CA2" w14:textId="77777777" w:rsidR="00FB0F41" w:rsidRPr="00E450AC" w:rsidRDefault="00FB0F41" w:rsidP="00FB0F41">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0CFA541B" w14:textId="77777777" w:rsidR="00FB0F41" w:rsidRPr="00E450AC" w:rsidRDefault="00FB0F41" w:rsidP="00FB0F41">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A794FF2" w14:textId="77777777" w:rsidR="00FB0F41" w:rsidRPr="00E450AC" w:rsidRDefault="00FB0F41" w:rsidP="00FB0F41">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1AFCE357" w14:textId="77777777" w:rsidR="00FB0F41" w:rsidRPr="00E450AC" w:rsidRDefault="00FB0F41" w:rsidP="00FB0F41">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72AA2DC9" w14:textId="77777777" w:rsidR="00FB0F41" w:rsidRPr="00E450AC" w:rsidRDefault="00FB0F41" w:rsidP="00FB0F41">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05AB662B" w14:textId="77777777" w:rsidR="00FB0F41" w:rsidRPr="00E450AC" w:rsidRDefault="00FB0F41" w:rsidP="00FB0F41">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1B7B33B3" w14:textId="77777777" w:rsidR="00FB0F41" w:rsidRPr="00E450AC" w:rsidRDefault="00FB0F41" w:rsidP="00FB0F41">
      <w:pPr>
        <w:pStyle w:val="PL"/>
      </w:pPr>
      <w:r w:rsidRPr="00E450AC">
        <w:t xml:space="preserve">    ...,</w:t>
      </w:r>
    </w:p>
    <w:p w14:paraId="607B16B8" w14:textId="77777777" w:rsidR="00FB0F41" w:rsidRPr="00E450AC" w:rsidRDefault="00FB0F41" w:rsidP="00FB0F41">
      <w:pPr>
        <w:pStyle w:val="PL"/>
      </w:pPr>
      <w:r w:rsidRPr="00E450AC">
        <w:t xml:space="preserve">    [[</w:t>
      </w:r>
    </w:p>
    <w:p w14:paraId="6D236FA0"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037E44B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1E1ED010"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1F20B667" w14:textId="77777777" w:rsidR="00FB0F41" w:rsidRPr="00E450AC" w:rsidRDefault="00FB0F41" w:rsidP="00FB0F41">
      <w:pPr>
        <w:pStyle w:val="PL"/>
      </w:pPr>
      <w:r w:rsidRPr="00E450AC">
        <w:t xml:space="preserve">    mux-SR-HARQ-ACK-CSI-PUCCH-OncePerSlot       </w:t>
      </w:r>
      <w:r w:rsidRPr="00E450AC">
        <w:rPr>
          <w:color w:val="993366"/>
        </w:rPr>
        <w:t>SEQUENCE</w:t>
      </w:r>
      <w:r w:rsidRPr="00E450AC">
        <w:t xml:space="preserve"> {</w:t>
      </w:r>
    </w:p>
    <w:p w14:paraId="450256EC" w14:textId="77777777" w:rsidR="00FB0F41" w:rsidRPr="00E450AC" w:rsidRDefault="00FB0F41" w:rsidP="00FB0F41">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05CD7CD8" w14:textId="77777777" w:rsidR="00FB0F41" w:rsidRPr="00E450AC" w:rsidRDefault="00FB0F41" w:rsidP="00FB0F41">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373B2D88" w14:textId="77777777" w:rsidR="00FB0F41" w:rsidRPr="00E450AC" w:rsidRDefault="00FB0F41" w:rsidP="00FB0F41">
      <w:pPr>
        <w:pStyle w:val="PL"/>
      </w:pPr>
      <w:r w:rsidRPr="00E450AC">
        <w:t xml:space="preserve">    }                                                                                       </w:t>
      </w:r>
      <w:r w:rsidRPr="00E450AC">
        <w:rPr>
          <w:color w:val="993366"/>
        </w:rPr>
        <w:t>OPTIONAL</w:t>
      </w:r>
      <w:r w:rsidRPr="00E450AC">
        <w:t>,</w:t>
      </w:r>
    </w:p>
    <w:p w14:paraId="744E83AF" w14:textId="77777777" w:rsidR="00FB0F41" w:rsidRPr="00E450AC" w:rsidRDefault="00FB0F41" w:rsidP="00FB0F41">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031EC325" w14:textId="77777777" w:rsidR="00FB0F41" w:rsidRPr="00E450AC" w:rsidRDefault="00FB0F41" w:rsidP="00FB0F41">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4E310B94"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A95FBE4"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76ED4379"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07427D82" w14:textId="77777777" w:rsidR="00FB0F41" w:rsidRPr="00E450AC" w:rsidRDefault="00FB0F41" w:rsidP="00FB0F41">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1CD5A425" w14:textId="77777777" w:rsidR="00FB0F41" w:rsidRPr="00E450AC" w:rsidRDefault="00FB0F41" w:rsidP="00FB0F41">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4B06D098" w14:textId="77777777" w:rsidR="00FB0F41" w:rsidRPr="00E450AC" w:rsidRDefault="00FB0F41" w:rsidP="00FB0F41">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5F7D370D" w14:textId="77777777" w:rsidR="00FB0F41" w:rsidRPr="00E450AC" w:rsidRDefault="00FB0F41" w:rsidP="00FB0F41">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1B5D3C6" w14:textId="77777777" w:rsidR="00FB0F41" w:rsidRPr="00E450AC" w:rsidRDefault="00FB0F41" w:rsidP="00FB0F41">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178A3BE8" w14:textId="77777777" w:rsidR="00FB0F41" w:rsidRPr="00E450AC" w:rsidRDefault="00FB0F41" w:rsidP="00FB0F41">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D28F91E" w14:textId="77777777" w:rsidR="00FB0F41" w:rsidRPr="00E450AC" w:rsidRDefault="00FB0F41" w:rsidP="00FB0F41">
      <w:pPr>
        <w:pStyle w:val="PL"/>
      </w:pPr>
      <w:r w:rsidRPr="00E450AC">
        <w:t xml:space="preserve">    ]],</w:t>
      </w:r>
    </w:p>
    <w:p w14:paraId="17E9B277" w14:textId="77777777" w:rsidR="00FB0F41" w:rsidRPr="00E450AC" w:rsidRDefault="00FB0F41" w:rsidP="00FB0F41">
      <w:pPr>
        <w:pStyle w:val="PL"/>
      </w:pPr>
      <w:r w:rsidRPr="00E450AC">
        <w:t xml:space="preserve">    [[</w:t>
      </w:r>
    </w:p>
    <w:p w14:paraId="7B704C67" w14:textId="77777777" w:rsidR="00FB0F41" w:rsidRPr="00E450AC" w:rsidRDefault="00FB0F41" w:rsidP="00FB0F41">
      <w:pPr>
        <w:pStyle w:val="PL"/>
      </w:pPr>
      <w:r w:rsidRPr="00E450AC">
        <w:t xml:space="preserve">    pdcch-BlindDetectionNRDC                </w:t>
      </w:r>
      <w:r w:rsidRPr="00E450AC">
        <w:rPr>
          <w:color w:val="993366"/>
        </w:rPr>
        <w:t>SEQUENCE</w:t>
      </w:r>
      <w:r w:rsidRPr="00E450AC">
        <w:t xml:space="preserve"> {</w:t>
      </w:r>
    </w:p>
    <w:p w14:paraId="1E300F12" w14:textId="77777777" w:rsidR="00FB0F41" w:rsidRPr="00E450AC" w:rsidRDefault="00FB0F41" w:rsidP="00FB0F41">
      <w:pPr>
        <w:pStyle w:val="PL"/>
      </w:pPr>
      <w:r w:rsidRPr="00E450AC">
        <w:t xml:space="preserve">        pdcch-BlindDetectionMCG-UE              </w:t>
      </w:r>
      <w:r w:rsidRPr="00E450AC">
        <w:rPr>
          <w:color w:val="993366"/>
        </w:rPr>
        <w:t>INTEGER</w:t>
      </w:r>
      <w:r w:rsidRPr="00E450AC">
        <w:t xml:space="preserve"> (1..15),</w:t>
      </w:r>
    </w:p>
    <w:p w14:paraId="34BEDE8F" w14:textId="77777777" w:rsidR="00FB0F41" w:rsidRPr="00E450AC" w:rsidRDefault="00FB0F41" w:rsidP="00FB0F41">
      <w:pPr>
        <w:pStyle w:val="PL"/>
      </w:pPr>
      <w:r w:rsidRPr="00E450AC">
        <w:t xml:space="preserve">        pdcch-BlindDetectionSCG-UE              </w:t>
      </w:r>
      <w:r w:rsidRPr="00E450AC">
        <w:rPr>
          <w:color w:val="993366"/>
        </w:rPr>
        <w:t>INTEGER</w:t>
      </w:r>
      <w:r w:rsidRPr="00E450AC">
        <w:t xml:space="preserve"> (1..15)</w:t>
      </w:r>
    </w:p>
    <w:p w14:paraId="196CF68F" w14:textId="77777777" w:rsidR="00FB0F41" w:rsidRPr="00E450AC" w:rsidRDefault="00FB0F41" w:rsidP="00FB0F41">
      <w:pPr>
        <w:pStyle w:val="PL"/>
      </w:pPr>
      <w:r w:rsidRPr="00E450AC">
        <w:t xml:space="preserve">    }                                                                                       </w:t>
      </w:r>
      <w:r w:rsidRPr="00E450AC">
        <w:rPr>
          <w:color w:val="993366"/>
        </w:rPr>
        <w:t>OPTIONAL</w:t>
      </w:r>
      <w:r w:rsidRPr="00E450AC">
        <w:t>,</w:t>
      </w:r>
    </w:p>
    <w:p w14:paraId="043B80ED" w14:textId="77777777" w:rsidR="00FB0F41" w:rsidRPr="00E450AC" w:rsidRDefault="00FB0F41" w:rsidP="00FB0F41">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9CDC7AE" w14:textId="77777777" w:rsidR="00FB0F41" w:rsidRPr="00E450AC" w:rsidRDefault="00FB0F41" w:rsidP="00FB0F41">
      <w:pPr>
        <w:pStyle w:val="PL"/>
      </w:pPr>
      <w:r w:rsidRPr="00E450AC">
        <w:t xml:space="preserve">    ]],</w:t>
      </w:r>
    </w:p>
    <w:p w14:paraId="66725844" w14:textId="77777777" w:rsidR="00FB0F41" w:rsidRPr="00E450AC" w:rsidRDefault="00FB0F41" w:rsidP="00FB0F41">
      <w:pPr>
        <w:pStyle w:val="PL"/>
      </w:pPr>
      <w:r w:rsidRPr="00E450AC">
        <w:t xml:space="preserve">    [[</w:t>
      </w:r>
    </w:p>
    <w:p w14:paraId="4BB124DC" w14:textId="77777777" w:rsidR="00FB0F41" w:rsidRPr="00E450AC" w:rsidRDefault="00FB0F41" w:rsidP="00FB0F41">
      <w:pPr>
        <w:pStyle w:val="PL"/>
        <w:rPr>
          <w:color w:val="808080"/>
        </w:rPr>
      </w:pPr>
      <w:r w:rsidRPr="00E450AC">
        <w:t xml:space="preserve">    </w:t>
      </w:r>
      <w:r w:rsidRPr="00E450AC">
        <w:rPr>
          <w:color w:val="808080"/>
        </w:rPr>
        <w:t>-- R1 11-1b: Type 1 HARQ-ACK codebook support for relative TDRA for DL</w:t>
      </w:r>
    </w:p>
    <w:p w14:paraId="65DFE4EF" w14:textId="77777777" w:rsidR="00FB0F41" w:rsidRPr="00E450AC" w:rsidRDefault="00FB0F41" w:rsidP="00FB0F41">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595E9CEF" w14:textId="77777777" w:rsidR="00FB0F41" w:rsidRPr="00E450AC" w:rsidRDefault="00FB0F41" w:rsidP="00FB0F41">
      <w:pPr>
        <w:pStyle w:val="PL"/>
        <w:rPr>
          <w:color w:val="808080"/>
        </w:rPr>
      </w:pPr>
      <w:r w:rsidRPr="00E450AC">
        <w:t xml:space="preserve">    </w:t>
      </w:r>
      <w:r w:rsidRPr="00E450AC">
        <w:rPr>
          <w:color w:val="808080"/>
        </w:rPr>
        <w:t>-- R1 11-8: Enhanced UL power control scheme</w:t>
      </w:r>
    </w:p>
    <w:p w14:paraId="1DB75D2F" w14:textId="77777777" w:rsidR="00FB0F41" w:rsidRPr="00E450AC" w:rsidRDefault="00FB0F41" w:rsidP="00FB0F41">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1E7E9E2E"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7A8716D6" w14:textId="77777777" w:rsidR="00FB0F41" w:rsidRPr="00E450AC" w:rsidRDefault="00FB0F41" w:rsidP="00FB0F41">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B83FE9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01C9A6AB" w14:textId="77777777" w:rsidR="00FB0F41" w:rsidRPr="00E450AC" w:rsidRDefault="00FB0F41" w:rsidP="00FB0F41">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00BA51F" w14:textId="77777777" w:rsidR="00FB0F41" w:rsidRPr="00E450AC" w:rsidRDefault="00FB0F41" w:rsidP="00FB0F41">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49CA562D" w14:textId="77777777" w:rsidR="00FB0F41" w:rsidRPr="00E450AC" w:rsidRDefault="00FB0F41" w:rsidP="00FB0F41">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58EAD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58371D6A" w14:textId="77777777" w:rsidR="00FB0F41" w:rsidRPr="00E450AC" w:rsidRDefault="00FB0F41" w:rsidP="00FB0F41">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705289" w14:textId="77777777" w:rsidR="00FB0F41" w:rsidRPr="00E450AC" w:rsidRDefault="00FB0F41" w:rsidP="00FB0F41">
      <w:pPr>
        <w:pStyle w:val="PL"/>
        <w:rPr>
          <w:color w:val="808080"/>
        </w:rPr>
      </w:pPr>
      <w:r w:rsidRPr="00E450AC">
        <w:t xml:space="preserve">    </w:t>
      </w:r>
      <w:r w:rsidRPr="00E450AC">
        <w:rPr>
          <w:color w:val="808080"/>
        </w:rPr>
        <w:t>-- R1 12-5: Configuration of aggregation factor per SPS configuration</w:t>
      </w:r>
    </w:p>
    <w:p w14:paraId="511B223E" w14:textId="77777777" w:rsidR="00FB0F41" w:rsidRPr="00E450AC" w:rsidRDefault="00FB0F41" w:rsidP="00FB0F41">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18FD8183" w14:textId="77777777" w:rsidR="00FB0F41" w:rsidRPr="00E450AC" w:rsidRDefault="00FB0F41" w:rsidP="00FB0F41">
      <w:pPr>
        <w:pStyle w:val="PL"/>
        <w:rPr>
          <w:color w:val="808080"/>
        </w:rPr>
      </w:pPr>
      <w:r w:rsidRPr="00E450AC">
        <w:t xml:space="preserve">    </w:t>
      </w:r>
      <w:r w:rsidRPr="00E450AC">
        <w:rPr>
          <w:color w:val="808080"/>
        </w:rPr>
        <w:t>-- R1 16-1g: Resources for beam management, pathloss measurement, BFD, RLM and new beam identification</w:t>
      </w:r>
    </w:p>
    <w:p w14:paraId="505E4206" w14:textId="77777777" w:rsidR="00FB0F41" w:rsidRPr="00E450AC" w:rsidRDefault="00FB0F41" w:rsidP="00FB0F41">
      <w:pPr>
        <w:pStyle w:val="PL"/>
      </w:pPr>
      <w:r w:rsidRPr="00E450AC">
        <w:t xml:space="preserve">    maxTotalResourcesForOneFreqRange-r16        </w:t>
      </w:r>
      <w:r w:rsidRPr="00E450AC">
        <w:rPr>
          <w:color w:val="993366"/>
        </w:rPr>
        <w:t>SEQUENCE</w:t>
      </w:r>
      <w:r w:rsidRPr="00E450AC">
        <w:t xml:space="preserve"> {</w:t>
      </w:r>
    </w:p>
    <w:p w14:paraId="4B17CC4D" w14:textId="77777777" w:rsidR="00FB0F41" w:rsidRPr="00E450AC" w:rsidRDefault="00FB0F41" w:rsidP="00FB0F41">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6B0583EE" w14:textId="77777777" w:rsidR="00FB0F41" w:rsidRPr="00E450AC" w:rsidRDefault="00FB0F41" w:rsidP="00FB0F41">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4DA3391F" w14:textId="77777777" w:rsidR="00FB0F41" w:rsidRPr="00E450AC" w:rsidRDefault="00FB0F41" w:rsidP="00FB0F41">
      <w:pPr>
        <w:pStyle w:val="PL"/>
      </w:pPr>
      <w:r w:rsidRPr="00E450AC">
        <w:t xml:space="preserve">                                                                                            </w:t>
      </w:r>
      <w:r w:rsidRPr="00E450AC">
        <w:rPr>
          <w:color w:val="993366"/>
        </w:rPr>
        <w:t>OPTIONAL</w:t>
      </w:r>
    </w:p>
    <w:p w14:paraId="09D33740" w14:textId="77777777" w:rsidR="00FB0F41" w:rsidRPr="00E450AC" w:rsidRDefault="00FB0F41" w:rsidP="00FB0F41">
      <w:pPr>
        <w:pStyle w:val="PL"/>
      </w:pPr>
      <w:r w:rsidRPr="00E450AC">
        <w:t xml:space="preserve">    }                                           </w:t>
      </w:r>
      <w:r w:rsidRPr="00E450AC">
        <w:rPr>
          <w:color w:val="993366"/>
        </w:rPr>
        <w:t>OPTIONAL</w:t>
      </w:r>
      <w:r w:rsidRPr="00E450AC">
        <w:t>,</w:t>
      </w:r>
    </w:p>
    <w:p w14:paraId="06FB55B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731306B1" w14:textId="77777777" w:rsidR="00FB0F41" w:rsidRPr="00E450AC" w:rsidRDefault="00FB0F41" w:rsidP="00FB0F41">
      <w:pPr>
        <w:pStyle w:val="PL"/>
      </w:pPr>
      <w:r w:rsidRPr="00E450AC">
        <w:t xml:space="preserve">    csi-ReportFrameworkExt-r16                  CSI-ReportFrameworkExt-r16                  </w:t>
      </w:r>
      <w:r w:rsidRPr="00E450AC">
        <w:rPr>
          <w:color w:val="993366"/>
        </w:rPr>
        <w:t>OPTIONAL</w:t>
      </w:r>
    </w:p>
    <w:p w14:paraId="3BF4B8A0" w14:textId="77777777" w:rsidR="00FB0F41" w:rsidRPr="00E450AC" w:rsidRDefault="00FB0F41" w:rsidP="00FB0F41">
      <w:pPr>
        <w:pStyle w:val="PL"/>
      </w:pPr>
      <w:r w:rsidRPr="00E450AC">
        <w:lastRenderedPageBreak/>
        <w:t xml:space="preserve">    ]],</w:t>
      </w:r>
    </w:p>
    <w:p w14:paraId="365BA393" w14:textId="77777777" w:rsidR="00FB0F41" w:rsidRPr="00E450AC" w:rsidRDefault="00FB0F41" w:rsidP="00FB0F41">
      <w:pPr>
        <w:pStyle w:val="PL"/>
      </w:pPr>
      <w:r w:rsidRPr="00E450AC">
        <w:t xml:space="preserve">    [[</w:t>
      </w:r>
    </w:p>
    <w:p w14:paraId="749F02E2" w14:textId="77777777" w:rsidR="00FB0F41" w:rsidRPr="00E450AC" w:rsidRDefault="00FB0F41" w:rsidP="00FB0F41">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133E990E" w14:textId="77777777" w:rsidR="00FB0F41" w:rsidRPr="00E450AC" w:rsidRDefault="00FB0F41" w:rsidP="00FB0F41">
      <w:pPr>
        <w:pStyle w:val="PL"/>
      </w:pPr>
      <w:r w:rsidRPr="00E450AC">
        <w:t xml:space="preserve">    ]],</w:t>
      </w:r>
    </w:p>
    <w:p w14:paraId="638278CA" w14:textId="77777777" w:rsidR="00FB0F41" w:rsidRPr="00E450AC" w:rsidRDefault="00FB0F41" w:rsidP="00FB0F41">
      <w:pPr>
        <w:pStyle w:val="PL"/>
      </w:pPr>
      <w:r w:rsidRPr="00E450AC">
        <w:t xml:space="preserve">    [[</w:t>
      </w:r>
    </w:p>
    <w:p w14:paraId="1F60BAE5" w14:textId="77777777" w:rsidR="00FB0F41" w:rsidRPr="00E450AC" w:rsidRDefault="00FB0F41" w:rsidP="00FB0F41">
      <w:pPr>
        <w:pStyle w:val="PL"/>
        <w:rPr>
          <w:color w:val="808080"/>
        </w:rPr>
      </w:pPr>
      <w:r w:rsidRPr="00E450AC">
        <w:t xml:space="preserve">    </w:t>
      </w:r>
      <w:r w:rsidRPr="00E450AC">
        <w:rPr>
          <w:color w:val="808080"/>
        </w:rPr>
        <w:t>-- R1 22-11: Support of 'cri-RI-CQI' report without non-PMI-PortIndication</w:t>
      </w:r>
    </w:p>
    <w:p w14:paraId="5CEEB10A" w14:textId="77777777" w:rsidR="00FB0F41" w:rsidRPr="00E450AC" w:rsidRDefault="00FB0F41" w:rsidP="00FB0F41">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4C0AC245" w14:textId="77777777" w:rsidR="00FB0F41" w:rsidRPr="00E450AC" w:rsidRDefault="00FB0F41" w:rsidP="00FB0F41">
      <w:pPr>
        <w:pStyle w:val="PL"/>
      </w:pPr>
      <w:r w:rsidRPr="00E450AC">
        <w:t xml:space="preserve">    ]],</w:t>
      </w:r>
    </w:p>
    <w:p w14:paraId="53CBB1A6" w14:textId="77777777" w:rsidR="00FB0F41" w:rsidRPr="00E450AC" w:rsidRDefault="00FB0F41" w:rsidP="00FB0F41">
      <w:pPr>
        <w:pStyle w:val="PL"/>
      </w:pPr>
      <w:r w:rsidRPr="00E450AC">
        <w:t xml:space="preserve">    [[</w:t>
      </w:r>
    </w:p>
    <w:p w14:paraId="486B0C50" w14:textId="77777777" w:rsidR="00FB0F41" w:rsidRPr="00E450AC" w:rsidRDefault="00FB0F41" w:rsidP="00FB0F41">
      <w:pPr>
        <w:pStyle w:val="PL"/>
        <w:rPr>
          <w:color w:val="808080"/>
        </w:rPr>
      </w:pPr>
      <w:r w:rsidRPr="00E450AC">
        <w:t xml:space="preserve">    </w:t>
      </w:r>
      <w:r w:rsidRPr="00E450AC">
        <w:rPr>
          <w:color w:val="808080"/>
        </w:rPr>
        <w:t>-- R1 25-11: 4-bits subband CQI for TN and licensed</w:t>
      </w:r>
    </w:p>
    <w:p w14:paraId="4DC43F30" w14:textId="77777777" w:rsidR="00FB0F41" w:rsidRPr="00E450AC" w:rsidRDefault="00FB0F41" w:rsidP="00FB0F41">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7CB90461" w14:textId="77777777" w:rsidR="00FB0F41" w:rsidRPr="00E450AC" w:rsidRDefault="00FB0F41" w:rsidP="00FB0F41">
      <w:pPr>
        <w:pStyle w:val="PL"/>
      </w:pPr>
      <w:r w:rsidRPr="00E450AC">
        <w:t xml:space="preserve">    ]],</w:t>
      </w:r>
    </w:p>
    <w:p w14:paraId="60E9E550" w14:textId="77777777" w:rsidR="00FB0F41" w:rsidRPr="00E450AC" w:rsidRDefault="00FB0F41" w:rsidP="00FB0F41">
      <w:pPr>
        <w:pStyle w:val="PL"/>
      </w:pPr>
      <w:r w:rsidRPr="00E450AC">
        <w:t xml:space="preserve">    [[</w:t>
      </w:r>
    </w:p>
    <w:p w14:paraId="080F1372" w14:textId="77777777" w:rsidR="00FB0F41" w:rsidRPr="00E450AC" w:rsidRDefault="00FB0F41" w:rsidP="00FB0F41">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4569A6AC" w14:textId="77777777" w:rsidR="00FB0F41" w:rsidRPr="00E450AC" w:rsidRDefault="00FB0F41" w:rsidP="00FB0F41">
      <w:pPr>
        <w:pStyle w:val="PL"/>
      </w:pPr>
      <w:r w:rsidRPr="00E450AC">
        <w:t xml:space="preserve">    ]]</w:t>
      </w:r>
    </w:p>
    <w:p w14:paraId="012BFF69" w14:textId="77777777" w:rsidR="00FB0F41" w:rsidRPr="00E450AC" w:rsidRDefault="00FB0F41" w:rsidP="00FB0F41">
      <w:pPr>
        <w:pStyle w:val="PL"/>
      </w:pPr>
      <w:r w:rsidRPr="00E450AC">
        <w:t>}</w:t>
      </w:r>
    </w:p>
    <w:p w14:paraId="0FF21A57" w14:textId="77777777" w:rsidR="00FB0F41" w:rsidRPr="00E450AC" w:rsidRDefault="00FB0F41" w:rsidP="00FB0F41">
      <w:pPr>
        <w:pStyle w:val="PL"/>
      </w:pPr>
    </w:p>
    <w:p w14:paraId="55E9421D" w14:textId="77777777" w:rsidR="00FB0F41" w:rsidRPr="00E450AC" w:rsidRDefault="00FB0F41" w:rsidP="00FB0F41">
      <w:pPr>
        <w:pStyle w:val="PL"/>
      </w:pPr>
      <w:r w:rsidRPr="00E450AC">
        <w:t xml:space="preserve">Phy-ParametersFR1 ::=                       </w:t>
      </w:r>
      <w:r w:rsidRPr="00E450AC">
        <w:rPr>
          <w:color w:val="993366"/>
        </w:rPr>
        <w:t>SEQUENCE</w:t>
      </w:r>
      <w:r w:rsidRPr="00E450AC">
        <w:t xml:space="preserve"> {</w:t>
      </w:r>
    </w:p>
    <w:p w14:paraId="709A34F3" w14:textId="77777777" w:rsidR="00FB0F41" w:rsidRPr="00E450AC" w:rsidRDefault="00FB0F41" w:rsidP="00FB0F41">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66EE51B3"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5FC130F1" w14:textId="77777777" w:rsidR="00FB0F41" w:rsidRPr="00E450AC" w:rsidRDefault="00FB0F41" w:rsidP="00FB0F41">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117F837E" w14:textId="77777777" w:rsidR="00FB0F41" w:rsidRPr="00E450AC" w:rsidRDefault="00FB0F41" w:rsidP="00FB0F41">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63E42880" w14:textId="77777777" w:rsidR="00FB0F41" w:rsidRPr="00E450AC" w:rsidRDefault="00FB0F41" w:rsidP="00FB0F41">
      <w:pPr>
        <w:pStyle w:val="PL"/>
      </w:pPr>
      <w:r w:rsidRPr="00E450AC">
        <w:t xml:space="preserve">    ...,</w:t>
      </w:r>
    </w:p>
    <w:p w14:paraId="42F2AB63" w14:textId="77777777" w:rsidR="00FB0F41" w:rsidRPr="00E450AC" w:rsidRDefault="00FB0F41" w:rsidP="00FB0F41">
      <w:pPr>
        <w:pStyle w:val="PL"/>
      </w:pPr>
      <w:r w:rsidRPr="00E450AC">
        <w:t xml:space="preserve">    [[</w:t>
      </w:r>
    </w:p>
    <w:p w14:paraId="72A5DC97" w14:textId="77777777" w:rsidR="00FB0F41" w:rsidRPr="00E450AC" w:rsidRDefault="00FB0F41" w:rsidP="00FB0F41">
      <w:pPr>
        <w:pStyle w:val="PL"/>
      </w:pPr>
      <w:r w:rsidRPr="00E450AC">
        <w:t xml:space="preserve">    pdsch-RE-MappingFR1-PerSlot                 </w:t>
      </w:r>
      <w:r w:rsidRPr="00E450AC">
        <w:rPr>
          <w:color w:val="993366"/>
        </w:rPr>
        <w:t>ENUMERATED</w:t>
      </w:r>
      <w:r w:rsidRPr="00E450AC">
        <w:t xml:space="preserve"> {n16, n32, n48, n64, n80, n96, n112, n128,</w:t>
      </w:r>
    </w:p>
    <w:p w14:paraId="600C6EB6" w14:textId="77777777" w:rsidR="00FB0F41" w:rsidRPr="00E450AC" w:rsidRDefault="00FB0F41" w:rsidP="00FB0F41">
      <w:pPr>
        <w:pStyle w:val="PL"/>
      </w:pPr>
      <w:r w:rsidRPr="00E450AC">
        <w:t xml:space="preserve">                                                n144, n160, n176, n192, n208, n224, n240, n256}         </w:t>
      </w:r>
      <w:r w:rsidRPr="00E450AC">
        <w:rPr>
          <w:color w:val="993366"/>
        </w:rPr>
        <w:t>OPTIONAL</w:t>
      </w:r>
    </w:p>
    <w:p w14:paraId="58001EA6" w14:textId="77777777" w:rsidR="00FB0F41" w:rsidRPr="00E450AC" w:rsidRDefault="00FB0F41" w:rsidP="00FB0F41">
      <w:pPr>
        <w:pStyle w:val="PL"/>
      </w:pPr>
      <w:r w:rsidRPr="00E450AC">
        <w:t xml:space="preserve">    ]],</w:t>
      </w:r>
    </w:p>
    <w:p w14:paraId="17A49AAD" w14:textId="77777777" w:rsidR="00FB0F41" w:rsidRPr="00E450AC" w:rsidRDefault="00FB0F41" w:rsidP="00FB0F41">
      <w:pPr>
        <w:pStyle w:val="PL"/>
      </w:pPr>
      <w:r w:rsidRPr="00E450AC">
        <w:t xml:space="preserve">    [[</w:t>
      </w:r>
    </w:p>
    <w:p w14:paraId="20CEA68E" w14:textId="77777777" w:rsidR="00FB0F41" w:rsidRPr="00E450AC" w:rsidRDefault="00FB0F41" w:rsidP="00FB0F41">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32D868E8" w14:textId="77777777" w:rsidR="00FB0F41" w:rsidRPr="00E450AC" w:rsidRDefault="00FB0F41" w:rsidP="00FB0F41">
      <w:pPr>
        <w:pStyle w:val="PL"/>
        <w:rPr>
          <w:color w:val="808080"/>
        </w:rPr>
      </w:pPr>
      <w:r w:rsidRPr="00E450AC">
        <w:t xml:space="preserve">    </w:t>
      </w:r>
      <w:r w:rsidRPr="00E450AC">
        <w:rPr>
          <w:color w:val="808080"/>
        </w:rPr>
        <w:t>-- slot</w:t>
      </w:r>
    </w:p>
    <w:p w14:paraId="333D6586" w14:textId="77777777" w:rsidR="00FB0F41" w:rsidRPr="00E450AC" w:rsidRDefault="00FB0F41" w:rsidP="00FB0F41">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556C85F8" w14:textId="77777777" w:rsidR="00FB0F41" w:rsidRPr="00E450AC" w:rsidRDefault="00FB0F41" w:rsidP="00FB0F41">
      <w:pPr>
        <w:pStyle w:val="PL"/>
      </w:pPr>
      <w:r w:rsidRPr="00E450AC">
        <w:t xml:space="preserve">    ]],</w:t>
      </w:r>
    </w:p>
    <w:p w14:paraId="3F5C4F17" w14:textId="77777777" w:rsidR="00FB0F41" w:rsidRPr="00E450AC" w:rsidRDefault="00FB0F41" w:rsidP="00FB0F41">
      <w:pPr>
        <w:pStyle w:val="PL"/>
      </w:pPr>
      <w:r w:rsidRPr="00E450AC">
        <w:t xml:space="preserve">    [[</w:t>
      </w:r>
    </w:p>
    <w:p w14:paraId="5352F095" w14:textId="77777777" w:rsidR="00FB0F41" w:rsidRPr="00E450AC" w:rsidRDefault="00FB0F41" w:rsidP="00FB0F41">
      <w:pPr>
        <w:pStyle w:val="PL"/>
        <w:rPr>
          <w:color w:val="808080"/>
        </w:rPr>
      </w:pPr>
      <w:r w:rsidRPr="00E450AC">
        <w:t xml:space="preserve">    </w:t>
      </w:r>
      <w:r w:rsidRPr="00E450AC">
        <w:rPr>
          <w:color w:val="808080"/>
        </w:rPr>
        <w:t>-- R1 56-4: K1 range extension defined for ATG as well</w:t>
      </w:r>
    </w:p>
    <w:p w14:paraId="2FE46C0E" w14:textId="77777777" w:rsidR="00FB0F41" w:rsidRPr="00E450AC" w:rsidRDefault="00FB0F41" w:rsidP="00FB0F41">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69122C73" w14:textId="77777777" w:rsidR="00FB0F41" w:rsidRPr="00E450AC" w:rsidRDefault="00FB0F41" w:rsidP="00FB0F41">
      <w:pPr>
        <w:pStyle w:val="PL"/>
        <w:rPr>
          <w:color w:val="808080"/>
        </w:rPr>
      </w:pPr>
      <w:r w:rsidRPr="00E450AC">
        <w:t xml:space="preserve">    </w:t>
      </w:r>
      <w:r w:rsidRPr="00E450AC">
        <w:rPr>
          <w:color w:val="808080"/>
        </w:rPr>
        <w:t>-- R1 56-3: Increasing the number of HARQ processes defined for ATG as well</w:t>
      </w:r>
    </w:p>
    <w:p w14:paraId="79403009" w14:textId="77777777" w:rsidR="00FB0F41" w:rsidRPr="00E450AC" w:rsidRDefault="00FB0F41" w:rsidP="00FB0F41">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2E7FB791" w14:textId="77777777" w:rsidR="00FB0F41" w:rsidRPr="00E450AC" w:rsidRDefault="00FB0F41" w:rsidP="00FB0F41">
      <w:pPr>
        <w:pStyle w:val="PL"/>
        <w:rPr>
          <w:color w:val="808080"/>
        </w:rPr>
      </w:pPr>
      <w:r w:rsidRPr="00E450AC">
        <w:t xml:space="preserve">    </w:t>
      </w:r>
      <w:r w:rsidRPr="00E450AC">
        <w:rPr>
          <w:color w:val="808080"/>
        </w:rPr>
        <w:t>-- R1 56-1: Uplink Time and Frequency pre-compensation and timing relationship enhancements defined for ATG as well</w:t>
      </w:r>
    </w:p>
    <w:p w14:paraId="74B1F789" w14:textId="77777777" w:rsidR="00FB0F41" w:rsidRPr="00E450AC" w:rsidRDefault="00FB0F41" w:rsidP="00FB0F41">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Pr="00E450AC">
        <w:t>,</w:t>
      </w:r>
    </w:p>
    <w:p w14:paraId="6A723602" w14:textId="77777777" w:rsidR="00FB0F41" w:rsidRPr="00E450AC" w:rsidRDefault="00FB0F41" w:rsidP="00FB0F41">
      <w:pPr>
        <w:pStyle w:val="PL"/>
        <w:rPr>
          <w:color w:val="808080"/>
        </w:rPr>
      </w:pPr>
      <w:r w:rsidRPr="00E450AC">
        <w:t xml:space="preserve">    </w:t>
      </w:r>
      <w:r w:rsidRPr="00E450AC">
        <w:rPr>
          <w:color w:val="808080"/>
        </w:rPr>
        <w:t>-- R1 56-2: UE reporting of TA information</w:t>
      </w:r>
    </w:p>
    <w:p w14:paraId="3A8ED2A7" w14:textId="77777777" w:rsidR="00FB0F41" w:rsidRPr="00E450AC" w:rsidRDefault="00FB0F41" w:rsidP="00FB0F41">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1434280A" w14:textId="77777777" w:rsidR="00FB0F41" w:rsidRPr="00E450AC" w:rsidRDefault="00FB0F41" w:rsidP="00FB0F41">
      <w:pPr>
        <w:pStyle w:val="PL"/>
        <w:rPr>
          <w:color w:val="808080"/>
        </w:rPr>
      </w:pPr>
      <w:r w:rsidRPr="00E450AC">
        <w:t xml:space="preserve">    </w:t>
      </w:r>
      <w:r w:rsidRPr="00E450AC">
        <w:rPr>
          <w:color w:val="808080"/>
        </w:rPr>
        <w:t>-- R4 36-1: MU-MIMO Interference Mitigation advanced receiver</w:t>
      </w:r>
    </w:p>
    <w:p w14:paraId="2FF0B32B" w14:textId="77777777" w:rsidR="00FB0F41" w:rsidRPr="00E450AC" w:rsidRDefault="00FB0F41" w:rsidP="00FB0F41">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4016408D" w14:textId="77777777" w:rsidR="00FB0F41" w:rsidRPr="00E450AC" w:rsidRDefault="00FB0F41" w:rsidP="00FB0F41">
      <w:pPr>
        <w:pStyle w:val="PL"/>
        <w:rPr>
          <w:color w:val="808080"/>
        </w:rPr>
      </w:pPr>
      <w:r w:rsidRPr="00E450AC">
        <w:t xml:space="preserve">    </w:t>
      </w:r>
      <w:r w:rsidRPr="00E450AC">
        <w:rPr>
          <w:color w:val="808080"/>
        </w:rPr>
        <w:t>-- R4 41-1: Support of delta PPowerClass reporting mechanism</w:t>
      </w:r>
    </w:p>
    <w:p w14:paraId="30B74973" w14:textId="77777777" w:rsidR="00FB0F41" w:rsidRPr="00E450AC" w:rsidRDefault="00FB0F41" w:rsidP="00FB0F41">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Pr="00E450AC">
        <w:t>,</w:t>
      </w:r>
    </w:p>
    <w:p w14:paraId="02898DA8" w14:textId="77777777" w:rsidR="00FB0F41" w:rsidRPr="00E450AC" w:rsidRDefault="00FB0F41" w:rsidP="00FB0F41">
      <w:pPr>
        <w:pStyle w:val="PL"/>
        <w:rPr>
          <w:color w:val="808080"/>
        </w:rPr>
      </w:pPr>
      <w:r w:rsidRPr="00E450AC">
        <w:t xml:space="preserve">    </w:t>
      </w:r>
      <w:r w:rsidRPr="00E450AC">
        <w:rPr>
          <w:color w:val="808080"/>
        </w:rPr>
        <w:t>-- R1 51-2b: Support 12 PRB CORESET0 with an associated SS/PBCH block located at GSCN 41637</w:t>
      </w:r>
    </w:p>
    <w:p w14:paraId="720C2771" w14:textId="77777777" w:rsidR="00FB0F41" w:rsidRPr="00E450AC" w:rsidRDefault="00FB0F41" w:rsidP="00FB0F41">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575209D8" w14:textId="77777777" w:rsidR="00FB0F41" w:rsidRPr="00E450AC" w:rsidRDefault="00FB0F41" w:rsidP="00FB0F41">
      <w:pPr>
        <w:pStyle w:val="PL"/>
        <w:rPr>
          <w:color w:val="808080"/>
        </w:rPr>
      </w:pPr>
      <w:r w:rsidRPr="00E450AC">
        <w:t xml:space="preserve">    </w:t>
      </w:r>
      <w:r w:rsidRPr="00E450AC">
        <w:rPr>
          <w:color w:val="808080"/>
        </w:rPr>
        <w:t>-- R1 51-3: Support 5 MHz channel bandwidth with 20 PRB CORESET0</w:t>
      </w:r>
    </w:p>
    <w:p w14:paraId="015094B1" w14:textId="77777777" w:rsidR="00FB0F41" w:rsidRPr="00E450AC" w:rsidRDefault="00FB0F41" w:rsidP="00FB0F41">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0B64E906" w14:textId="77777777" w:rsidR="00FB0F41" w:rsidRPr="00E450AC" w:rsidRDefault="00FB0F41" w:rsidP="00FB0F41">
      <w:pPr>
        <w:pStyle w:val="PL"/>
      </w:pPr>
      <w:r w:rsidRPr="00E450AC">
        <w:t xml:space="preserve">    ]]</w:t>
      </w:r>
    </w:p>
    <w:p w14:paraId="394C50CA" w14:textId="77777777" w:rsidR="00FB0F41" w:rsidRPr="00E450AC" w:rsidRDefault="00FB0F41" w:rsidP="00FB0F41">
      <w:pPr>
        <w:pStyle w:val="PL"/>
      </w:pPr>
      <w:r w:rsidRPr="00E450AC">
        <w:t>}</w:t>
      </w:r>
    </w:p>
    <w:p w14:paraId="3FC430E8" w14:textId="77777777" w:rsidR="00FB0F41" w:rsidRPr="00E450AC" w:rsidRDefault="00FB0F41" w:rsidP="00FB0F41">
      <w:pPr>
        <w:pStyle w:val="PL"/>
      </w:pPr>
    </w:p>
    <w:p w14:paraId="64951C6E" w14:textId="77777777" w:rsidR="00FB0F41" w:rsidRPr="00E450AC" w:rsidRDefault="00FB0F41" w:rsidP="00FB0F41">
      <w:pPr>
        <w:pStyle w:val="PL"/>
      </w:pPr>
      <w:r w:rsidRPr="00E450AC">
        <w:lastRenderedPageBreak/>
        <w:t xml:space="preserve">Phy-ParametersFR2 ::=                       </w:t>
      </w:r>
      <w:r w:rsidRPr="00E450AC">
        <w:rPr>
          <w:color w:val="993366"/>
        </w:rPr>
        <w:t>SEQUENCE</w:t>
      </w:r>
      <w:r w:rsidRPr="00E450AC">
        <w:t xml:space="preserve"> {</w:t>
      </w:r>
    </w:p>
    <w:p w14:paraId="4770943B"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F38755" w14:textId="77777777" w:rsidR="00FB0F41" w:rsidRPr="00E450AC" w:rsidRDefault="00FB0F41" w:rsidP="00FB0F41">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4D9B90EF" w14:textId="77777777" w:rsidR="00FB0F41" w:rsidRPr="00E450AC" w:rsidRDefault="00FB0F41" w:rsidP="00FB0F41">
      <w:pPr>
        <w:pStyle w:val="PL"/>
      </w:pPr>
      <w:r w:rsidRPr="00E450AC">
        <w:t xml:space="preserve">    ...,</w:t>
      </w:r>
    </w:p>
    <w:p w14:paraId="6413FE7C" w14:textId="77777777" w:rsidR="00FB0F41" w:rsidRPr="00E450AC" w:rsidRDefault="00FB0F41" w:rsidP="00FB0F41">
      <w:pPr>
        <w:pStyle w:val="PL"/>
      </w:pPr>
      <w:r w:rsidRPr="00E450AC">
        <w:t xml:space="preserve">    [[</w:t>
      </w:r>
    </w:p>
    <w:p w14:paraId="6E16B6D5" w14:textId="77777777" w:rsidR="00FB0F41" w:rsidRPr="00E450AC" w:rsidRDefault="00FB0F41" w:rsidP="00FB0F41">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7870F6C5" w14:textId="77777777" w:rsidR="00FB0F41" w:rsidRPr="00E450AC" w:rsidRDefault="00FB0F41" w:rsidP="00FB0F41">
      <w:pPr>
        <w:pStyle w:val="PL"/>
      </w:pPr>
      <w:r w:rsidRPr="00E450AC">
        <w:t xml:space="preserve">    pdsch-RE-MappingFR2-PerSlot                 </w:t>
      </w:r>
      <w:r w:rsidRPr="00E450AC">
        <w:rPr>
          <w:color w:val="993366"/>
        </w:rPr>
        <w:t>ENUMERATED</w:t>
      </w:r>
      <w:r w:rsidRPr="00E450AC">
        <w:t xml:space="preserve"> {n16, n32, n48, n64, n80, n96, n112, n128,</w:t>
      </w:r>
    </w:p>
    <w:p w14:paraId="20B7EB44" w14:textId="77777777" w:rsidR="00FB0F41" w:rsidRPr="00E450AC" w:rsidRDefault="00FB0F41" w:rsidP="00FB0F41">
      <w:pPr>
        <w:pStyle w:val="PL"/>
      </w:pPr>
      <w:r w:rsidRPr="00E450AC">
        <w:t xml:space="preserve">                                                    n144, n160, n176, n192, n208, n224, n240, n256}     </w:t>
      </w:r>
      <w:r w:rsidRPr="00E450AC">
        <w:rPr>
          <w:color w:val="993366"/>
        </w:rPr>
        <w:t>OPTIONAL</w:t>
      </w:r>
    </w:p>
    <w:p w14:paraId="4AC94161" w14:textId="77777777" w:rsidR="00FB0F41" w:rsidRPr="00E450AC" w:rsidRDefault="00FB0F41" w:rsidP="00FB0F41">
      <w:pPr>
        <w:pStyle w:val="PL"/>
      </w:pPr>
      <w:r w:rsidRPr="00E450AC">
        <w:t xml:space="preserve">    ]],</w:t>
      </w:r>
    </w:p>
    <w:p w14:paraId="25DE107D" w14:textId="77777777" w:rsidR="00FB0F41" w:rsidRPr="00E450AC" w:rsidRDefault="00FB0F41" w:rsidP="00FB0F41">
      <w:pPr>
        <w:pStyle w:val="PL"/>
      </w:pPr>
      <w:r w:rsidRPr="00E450AC">
        <w:t xml:space="preserve">    [[</w:t>
      </w:r>
    </w:p>
    <w:p w14:paraId="532B549D" w14:textId="77777777" w:rsidR="00FB0F41" w:rsidRPr="00E450AC" w:rsidRDefault="00FB0F41" w:rsidP="00FB0F41">
      <w:pPr>
        <w:pStyle w:val="PL"/>
        <w:rPr>
          <w:color w:val="808080"/>
        </w:rPr>
      </w:pPr>
      <w:r w:rsidRPr="00E450AC">
        <w:t xml:space="preserve">    </w:t>
      </w:r>
      <w:r w:rsidRPr="00E450AC">
        <w:rPr>
          <w:color w:val="808080"/>
        </w:rPr>
        <w:t>-- R1 16-1c: Support of default spatial relation and pathloss reference RS for dedicated-PUCCH/SRS and PUSCH</w:t>
      </w:r>
    </w:p>
    <w:p w14:paraId="4059F6A2" w14:textId="77777777" w:rsidR="00FB0F41" w:rsidRPr="00E450AC" w:rsidRDefault="00FB0F41" w:rsidP="00FB0F41">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56577865" w14:textId="77777777" w:rsidR="00FB0F41" w:rsidRPr="00E450AC" w:rsidRDefault="00FB0F41" w:rsidP="00FB0F41">
      <w:pPr>
        <w:pStyle w:val="PL"/>
        <w:rPr>
          <w:color w:val="808080"/>
        </w:rPr>
      </w:pPr>
      <w:r w:rsidRPr="00E450AC">
        <w:t xml:space="preserve">    </w:t>
      </w:r>
      <w:r w:rsidRPr="00E450AC">
        <w:rPr>
          <w:color w:val="808080"/>
        </w:rPr>
        <w:t>-- R1 16-1d: Support of spatial relation update for AP-SRS via MAC CE</w:t>
      </w:r>
    </w:p>
    <w:p w14:paraId="74B2A8D5" w14:textId="77777777" w:rsidR="00FB0F41" w:rsidRPr="00E450AC" w:rsidRDefault="00FB0F41" w:rsidP="00FB0F41">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0503F409" w14:textId="77777777" w:rsidR="00FB0F41" w:rsidRPr="00E450AC" w:rsidRDefault="00FB0F41" w:rsidP="00FB0F41">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03B5AC1B" w14:textId="77777777" w:rsidR="00FB0F41" w:rsidRPr="00E450AC" w:rsidRDefault="00FB0F41" w:rsidP="00FB0F41">
      <w:pPr>
        <w:pStyle w:val="PL"/>
      </w:pPr>
      <w:r w:rsidRPr="00E450AC">
        <w:t xml:space="preserve">    ]],</w:t>
      </w:r>
    </w:p>
    <w:p w14:paraId="6B982913" w14:textId="77777777" w:rsidR="00FB0F41" w:rsidRPr="00E450AC" w:rsidRDefault="00FB0F41" w:rsidP="00FB0F41">
      <w:pPr>
        <w:pStyle w:val="PL"/>
      </w:pPr>
      <w:r w:rsidRPr="00E450AC">
        <w:t xml:space="preserve">    [[</w:t>
      </w:r>
    </w:p>
    <w:p w14:paraId="476CB09E" w14:textId="77777777" w:rsidR="00FB0F41" w:rsidRPr="00E450AC" w:rsidRDefault="00FB0F41" w:rsidP="00FB0F41">
      <w:pPr>
        <w:pStyle w:val="PL"/>
        <w:rPr>
          <w:color w:val="808080"/>
        </w:rPr>
      </w:pPr>
      <w:r w:rsidRPr="00E450AC">
        <w:t xml:space="preserve">    </w:t>
      </w:r>
      <w:r w:rsidRPr="00E450AC">
        <w:rPr>
          <w:color w:val="808080"/>
        </w:rPr>
        <w:t>-- R4 30-3: Supports Indication of multi-Rx operation preference</w:t>
      </w:r>
    </w:p>
    <w:p w14:paraId="2FC07AD6" w14:textId="77777777" w:rsidR="00FB0F41" w:rsidRPr="00E450AC" w:rsidRDefault="00FB0F41" w:rsidP="00FB0F41">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06352AA1" w14:textId="77777777" w:rsidR="00FB0F41" w:rsidRPr="00E450AC" w:rsidRDefault="00FB0F41" w:rsidP="00FB0F41">
      <w:pPr>
        <w:pStyle w:val="PL"/>
      </w:pPr>
      <w:r w:rsidRPr="00E450AC">
        <w:t xml:space="preserve">    ]]</w:t>
      </w:r>
    </w:p>
    <w:p w14:paraId="40B10F85" w14:textId="77777777" w:rsidR="00FB0F41" w:rsidRPr="00E450AC" w:rsidRDefault="00FB0F41" w:rsidP="00FB0F41">
      <w:pPr>
        <w:pStyle w:val="PL"/>
      </w:pPr>
      <w:r w:rsidRPr="00E450AC">
        <w:t>}</w:t>
      </w:r>
    </w:p>
    <w:p w14:paraId="63AD4186" w14:textId="77777777" w:rsidR="00FB0F41" w:rsidRPr="00E450AC" w:rsidRDefault="00FB0F41" w:rsidP="00FB0F41">
      <w:pPr>
        <w:pStyle w:val="PL"/>
      </w:pPr>
    </w:p>
    <w:p w14:paraId="08B79437" w14:textId="77777777" w:rsidR="00FB0F41" w:rsidRPr="00E450AC" w:rsidRDefault="00FB0F41" w:rsidP="00FB0F41">
      <w:pPr>
        <w:pStyle w:val="PL"/>
        <w:rPr>
          <w:color w:val="808080"/>
        </w:rPr>
      </w:pPr>
      <w:r w:rsidRPr="00E450AC">
        <w:rPr>
          <w:color w:val="808080"/>
        </w:rPr>
        <w:t>-- TAG-PHY-PARAMETERS-STOP</w:t>
      </w:r>
    </w:p>
    <w:p w14:paraId="05BDAFFE" w14:textId="77777777" w:rsidR="00FB0F41" w:rsidRPr="00E450AC" w:rsidRDefault="00FB0F41" w:rsidP="00FB0F41">
      <w:pPr>
        <w:pStyle w:val="PL"/>
        <w:rPr>
          <w:color w:val="808080"/>
        </w:rPr>
      </w:pPr>
      <w:r w:rsidRPr="00E450AC">
        <w:rPr>
          <w:color w:val="808080"/>
        </w:rPr>
        <w:t>-- ASN1STOP</w:t>
      </w:r>
    </w:p>
    <w:p w14:paraId="5915449E"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435150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FF634B9" w14:textId="77777777" w:rsidR="00FB0F41" w:rsidRPr="002D3917" w:rsidRDefault="00FB0F41" w:rsidP="00B30F2E">
            <w:pPr>
              <w:pStyle w:val="TAH"/>
              <w:rPr>
                <w:bCs/>
                <w:i/>
                <w:iCs/>
                <w:lang w:eastAsia="sv-SE"/>
              </w:rPr>
            </w:pPr>
            <w:r w:rsidRPr="002D3917">
              <w:rPr>
                <w:bCs/>
                <w:i/>
                <w:iCs/>
                <w:lang w:eastAsia="sv-SE"/>
              </w:rPr>
              <w:t>Phy-ParametersFRX-Diff</w:t>
            </w:r>
            <w:r w:rsidRPr="002D3917">
              <w:rPr>
                <w:bCs/>
                <w:lang w:eastAsia="sv-SE"/>
              </w:rPr>
              <w:t xml:space="preserve"> field descriptions</w:t>
            </w:r>
          </w:p>
        </w:tc>
      </w:tr>
      <w:tr w:rsidR="00FB0F41" w:rsidRPr="002D3917" w14:paraId="47A7056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7A1C48" w14:textId="77777777" w:rsidR="00FB0F41" w:rsidRPr="002D3917" w:rsidRDefault="00FB0F41" w:rsidP="00B30F2E">
            <w:pPr>
              <w:pStyle w:val="TAL"/>
              <w:rPr>
                <w:b/>
                <w:i/>
                <w:lang w:eastAsia="sv-SE"/>
              </w:rPr>
            </w:pPr>
            <w:r w:rsidRPr="002D3917">
              <w:rPr>
                <w:b/>
                <w:i/>
                <w:lang w:eastAsia="sv-SE"/>
              </w:rPr>
              <w:t>csi-RS-IM-ReceptionForFeedback/ csi-RS-ProcFrameworkForSRS/ csi-ReportFramework</w:t>
            </w:r>
          </w:p>
          <w:p w14:paraId="649BCA26" w14:textId="77777777" w:rsidR="00FB0F41" w:rsidRPr="002D3917" w:rsidRDefault="00FB0F41" w:rsidP="00B30F2E">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6D86DB9D" w14:textId="77777777" w:rsidR="00FB0F41" w:rsidRPr="002D3917" w:rsidRDefault="00FB0F41" w:rsidP="00FB0F41"/>
    <w:p w14:paraId="69A413C3" w14:textId="77777777" w:rsidR="00FB0F41" w:rsidRPr="002D3917" w:rsidRDefault="00FB0F41" w:rsidP="00FB0F41">
      <w:pPr>
        <w:pStyle w:val="Heading4"/>
      </w:pPr>
      <w:bookmarkStart w:id="2344" w:name="_Toc171468177"/>
      <w:r w:rsidRPr="002D3917">
        <w:t>–</w:t>
      </w:r>
      <w:r w:rsidRPr="002D3917">
        <w:tab/>
      </w:r>
      <w:r w:rsidRPr="002D3917">
        <w:rPr>
          <w:i/>
        </w:rPr>
        <w:t>Phy-ParametersMRDC</w:t>
      </w:r>
      <w:bookmarkEnd w:id="2344"/>
    </w:p>
    <w:p w14:paraId="56971840" w14:textId="77777777" w:rsidR="00FB0F41" w:rsidRPr="002D3917" w:rsidRDefault="00FB0F41" w:rsidP="00FB0F41">
      <w:r w:rsidRPr="002D3917">
        <w:t xml:space="preserve">The IE </w:t>
      </w:r>
      <w:r w:rsidRPr="002D3917">
        <w:rPr>
          <w:i/>
        </w:rPr>
        <w:t>Phy-ParametersMRDC</w:t>
      </w:r>
      <w:r w:rsidRPr="002D3917">
        <w:t xml:space="preserve"> is used to convey physical layer capabilities for MR-DC.</w:t>
      </w:r>
    </w:p>
    <w:p w14:paraId="7D8A251D" w14:textId="77777777" w:rsidR="00FB0F41" w:rsidRPr="002D3917" w:rsidRDefault="00FB0F41" w:rsidP="00FB0F41">
      <w:pPr>
        <w:pStyle w:val="TH"/>
      </w:pPr>
      <w:r w:rsidRPr="002D3917">
        <w:rPr>
          <w:i/>
        </w:rPr>
        <w:t>Phy-ParametersMRDC</w:t>
      </w:r>
      <w:r w:rsidRPr="002D3917">
        <w:t xml:space="preserve"> information element</w:t>
      </w:r>
    </w:p>
    <w:p w14:paraId="37BECFE2" w14:textId="77777777" w:rsidR="00FB0F41" w:rsidRPr="00E450AC" w:rsidRDefault="00FB0F41" w:rsidP="00FB0F41">
      <w:pPr>
        <w:pStyle w:val="PL"/>
        <w:rPr>
          <w:color w:val="808080"/>
        </w:rPr>
      </w:pPr>
      <w:r w:rsidRPr="00E450AC">
        <w:rPr>
          <w:color w:val="808080"/>
        </w:rPr>
        <w:t>-- ASN1START</w:t>
      </w:r>
    </w:p>
    <w:p w14:paraId="2E39DECE" w14:textId="77777777" w:rsidR="00FB0F41" w:rsidRPr="00E450AC" w:rsidRDefault="00FB0F41" w:rsidP="00FB0F41">
      <w:pPr>
        <w:pStyle w:val="PL"/>
        <w:rPr>
          <w:color w:val="808080"/>
        </w:rPr>
      </w:pPr>
      <w:r w:rsidRPr="00E450AC">
        <w:rPr>
          <w:color w:val="808080"/>
        </w:rPr>
        <w:t>-- TAG-PHY-PARAMETERSMRDC-START</w:t>
      </w:r>
    </w:p>
    <w:p w14:paraId="7D25462C" w14:textId="77777777" w:rsidR="00FB0F41" w:rsidRPr="00E450AC" w:rsidRDefault="00FB0F41" w:rsidP="00FB0F41">
      <w:pPr>
        <w:pStyle w:val="PL"/>
      </w:pPr>
    </w:p>
    <w:p w14:paraId="1A01EED0" w14:textId="77777777" w:rsidR="00FB0F41" w:rsidRPr="00E450AC" w:rsidRDefault="00FB0F41" w:rsidP="00FB0F41">
      <w:pPr>
        <w:pStyle w:val="PL"/>
      </w:pPr>
      <w:r w:rsidRPr="00E450AC">
        <w:t xml:space="preserve">Phy-ParametersMRDC ::=              </w:t>
      </w:r>
      <w:r w:rsidRPr="00E450AC">
        <w:rPr>
          <w:color w:val="993366"/>
        </w:rPr>
        <w:t>SEQUENCE</w:t>
      </w:r>
      <w:r w:rsidRPr="00E450AC">
        <w:t xml:space="preserve"> {</w:t>
      </w:r>
    </w:p>
    <w:p w14:paraId="57335988" w14:textId="77777777" w:rsidR="00FB0F41" w:rsidRPr="00E450AC" w:rsidRDefault="00FB0F41" w:rsidP="00FB0F41">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67FEAA8B" w14:textId="77777777" w:rsidR="00FB0F41" w:rsidRPr="00E450AC" w:rsidRDefault="00FB0F41" w:rsidP="00FB0F41">
      <w:pPr>
        <w:pStyle w:val="PL"/>
      </w:pPr>
      <w:r w:rsidRPr="00E450AC">
        <w:t xml:space="preserve">    ...,</w:t>
      </w:r>
    </w:p>
    <w:p w14:paraId="2FE1852B" w14:textId="77777777" w:rsidR="00FB0F41" w:rsidRPr="00E450AC" w:rsidRDefault="00FB0F41" w:rsidP="00FB0F41">
      <w:pPr>
        <w:pStyle w:val="PL"/>
      </w:pPr>
      <w:r w:rsidRPr="00E450AC">
        <w:t xml:space="preserve">    [[</w:t>
      </w:r>
    </w:p>
    <w:p w14:paraId="79BE80F5"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1C663C01" w14:textId="77777777" w:rsidR="00FB0F41" w:rsidRPr="00E450AC" w:rsidRDefault="00FB0F41" w:rsidP="00FB0F41">
      <w:pPr>
        <w:pStyle w:val="PL"/>
      </w:pPr>
      <w:r w:rsidRPr="00E450AC">
        <w:t xml:space="preserve">    ]],</w:t>
      </w:r>
    </w:p>
    <w:p w14:paraId="1918B5BA" w14:textId="77777777" w:rsidR="00FB0F41" w:rsidRPr="00E450AC" w:rsidRDefault="00FB0F41" w:rsidP="00FB0F41">
      <w:pPr>
        <w:pStyle w:val="PL"/>
      </w:pPr>
      <w:r w:rsidRPr="00E450AC">
        <w:t xml:space="preserve">    [[</w:t>
      </w:r>
    </w:p>
    <w:p w14:paraId="64005F5C" w14:textId="77777777" w:rsidR="00FB0F41" w:rsidRPr="00E450AC" w:rsidRDefault="00FB0F41" w:rsidP="00FB0F41">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7D572E80" w14:textId="77777777" w:rsidR="00FB0F41" w:rsidRPr="00E450AC" w:rsidRDefault="00FB0F41" w:rsidP="00FB0F41">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149FDBCA" w14:textId="77777777" w:rsidR="00FB0F41" w:rsidRPr="00E450AC" w:rsidRDefault="00FB0F41" w:rsidP="00FB0F41">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53BF8E74" w14:textId="77777777" w:rsidR="00FB0F41" w:rsidRPr="00E450AC" w:rsidRDefault="00FB0F41" w:rsidP="00FB0F41">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6C8C936" w14:textId="77777777" w:rsidR="00FB0F41" w:rsidRPr="00E450AC" w:rsidRDefault="00FB0F41" w:rsidP="00FB0F41">
      <w:pPr>
        <w:pStyle w:val="PL"/>
      </w:pPr>
      <w:r w:rsidRPr="00E450AC">
        <w:t xml:space="preserve">    ]]</w:t>
      </w:r>
    </w:p>
    <w:p w14:paraId="0FDC0AFD" w14:textId="77777777" w:rsidR="00FB0F41" w:rsidRPr="00E450AC" w:rsidRDefault="00FB0F41" w:rsidP="00FB0F41">
      <w:pPr>
        <w:pStyle w:val="PL"/>
      </w:pPr>
      <w:r w:rsidRPr="00E450AC">
        <w:t>}</w:t>
      </w:r>
    </w:p>
    <w:p w14:paraId="079E54D2" w14:textId="77777777" w:rsidR="00FB0F41" w:rsidRPr="00E450AC" w:rsidRDefault="00FB0F41" w:rsidP="00FB0F41">
      <w:pPr>
        <w:pStyle w:val="PL"/>
      </w:pPr>
    </w:p>
    <w:p w14:paraId="6028A5A6" w14:textId="77777777" w:rsidR="00FB0F41" w:rsidRPr="00E450AC" w:rsidRDefault="00FB0F41" w:rsidP="00FB0F41">
      <w:pPr>
        <w:pStyle w:val="PL"/>
      </w:pPr>
      <w:r w:rsidRPr="00E450AC">
        <w:t xml:space="preserve">NAICS-Capability-Entry ::=          </w:t>
      </w:r>
      <w:r w:rsidRPr="00E450AC">
        <w:rPr>
          <w:color w:val="993366"/>
        </w:rPr>
        <w:t>SEQUENCE</w:t>
      </w:r>
      <w:r w:rsidRPr="00E450AC">
        <w:t xml:space="preserve"> {</w:t>
      </w:r>
    </w:p>
    <w:p w14:paraId="1267B556" w14:textId="77777777" w:rsidR="00FB0F41" w:rsidRPr="00E450AC" w:rsidRDefault="00FB0F41" w:rsidP="00FB0F41">
      <w:pPr>
        <w:pStyle w:val="PL"/>
      </w:pPr>
      <w:r w:rsidRPr="00E450AC">
        <w:t xml:space="preserve">    numberOfNAICS-CapableCC             </w:t>
      </w:r>
      <w:r w:rsidRPr="00E450AC">
        <w:rPr>
          <w:color w:val="993366"/>
        </w:rPr>
        <w:t>INTEGER</w:t>
      </w:r>
      <w:r w:rsidRPr="00E450AC">
        <w:t>(1..5),</w:t>
      </w:r>
    </w:p>
    <w:p w14:paraId="2FA46A87" w14:textId="77777777" w:rsidR="00FB0F41" w:rsidRPr="00E450AC" w:rsidRDefault="00FB0F41" w:rsidP="00FB0F41">
      <w:pPr>
        <w:pStyle w:val="PL"/>
      </w:pPr>
      <w:r w:rsidRPr="00E450AC">
        <w:t xml:space="preserve">    numberOfAggregatedPRB               </w:t>
      </w:r>
      <w:r w:rsidRPr="00E450AC">
        <w:rPr>
          <w:color w:val="993366"/>
        </w:rPr>
        <w:t>ENUMERATED</w:t>
      </w:r>
      <w:r w:rsidRPr="00E450AC">
        <w:t xml:space="preserve"> {n50, n75, n100, n125, n150, n175, n200, n225,</w:t>
      </w:r>
    </w:p>
    <w:p w14:paraId="51977F0E" w14:textId="77777777" w:rsidR="00FB0F41" w:rsidRPr="00E450AC" w:rsidRDefault="00FB0F41" w:rsidP="00FB0F41">
      <w:pPr>
        <w:pStyle w:val="PL"/>
      </w:pPr>
      <w:r w:rsidRPr="00E450AC">
        <w:t xml:space="preserve">                                                    n250, n275, n300, n350, n400, n450, n500, spare},</w:t>
      </w:r>
    </w:p>
    <w:p w14:paraId="3BF216E6" w14:textId="77777777" w:rsidR="00FB0F41" w:rsidRPr="00E450AC" w:rsidRDefault="00FB0F41" w:rsidP="00FB0F41">
      <w:pPr>
        <w:pStyle w:val="PL"/>
      </w:pPr>
      <w:r w:rsidRPr="00E450AC">
        <w:t xml:space="preserve">    ...</w:t>
      </w:r>
    </w:p>
    <w:p w14:paraId="51655516" w14:textId="77777777" w:rsidR="00FB0F41" w:rsidRPr="00E450AC" w:rsidRDefault="00FB0F41" w:rsidP="00FB0F41">
      <w:pPr>
        <w:pStyle w:val="PL"/>
      </w:pPr>
      <w:r w:rsidRPr="00E450AC">
        <w:t>}</w:t>
      </w:r>
    </w:p>
    <w:p w14:paraId="377E1D89" w14:textId="77777777" w:rsidR="00FB0F41" w:rsidRPr="00E450AC" w:rsidRDefault="00FB0F41" w:rsidP="00FB0F41">
      <w:pPr>
        <w:pStyle w:val="PL"/>
      </w:pPr>
    </w:p>
    <w:p w14:paraId="7C3FE3DD" w14:textId="77777777" w:rsidR="00FB0F41" w:rsidRPr="00E450AC" w:rsidRDefault="00FB0F41" w:rsidP="00FB0F41">
      <w:pPr>
        <w:pStyle w:val="PL"/>
        <w:rPr>
          <w:color w:val="808080"/>
        </w:rPr>
      </w:pPr>
      <w:r w:rsidRPr="00E450AC">
        <w:rPr>
          <w:color w:val="808080"/>
        </w:rPr>
        <w:t>-- TAG-PHY-PARAMETERSMRDC-STOP</w:t>
      </w:r>
    </w:p>
    <w:p w14:paraId="3A157FFC" w14:textId="77777777" w:rsidR="00FB0F41" w:rsidRPr="00E450AC" w:rsidRDefault="00FB0F41" w:rsidP="00FB0F41">
      <w:pPr>
        <w:pStyle w:val="PL"/>
        <w:rPr>
          <w:color w:val="808080"/>
        </w:rPr>
      </w:pPr>
      <w:r w:rsidRPr="00E450AC">
        <w:rPr>
          <w:color w:val="808080"/>
        </w:rPr>
        <w:t>-- ASN1STOP</w:t>
      </w:r>
    </w:p>
    <w:p w14:paraId="65DBB3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BE4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767E66" w14:textId="77777777" w:rsidR="00FB0F41" w:rsidRPr="002D3917" w:rsidRDefault="00FB0F41" w:rsidP="00B30F2E">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FB0F41" w:rsidRPr="002D3917" w14:paraId="2B11C5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731D8" w14:textId="77777777" w:rsidR="00FB0F41" w:rsidRPr="002D3917" w:rsidRDefault="00FB0F41" w:rsidP="00B30F2E">
            <w:pPr>
              <w:pStyle w:val="TAL"/>
              <w:rPr>
                <w:szCs w:val="22"/>
                <w:lang w:eastAsia="sv-SE"/>
              </w:rPr>
            </w:pPr>
            <w:r w:rsidRPr="002D3917">
              <w:rPr>
                <w:b/>
                <w:i/>
                <w:szCs w:val="22"/>
                <w:lang w:eastAsia="sv-SE"/>
              </w:rPr>
              <w:t>naics-Capability-List</w:t>
            </w:r>
          </w:p>
          <w:p w14:paraId="2A702395" w14:textId="77777777" w:rsidR="00FB0F41" w:rsidRPr="002D3917" w:rsidRDefault="00FB0F41" w:rsidP="00B30F2E">
            <w:pPr>
              <w:pStyle w:val="TAL"/>
              <w:rPr>
                <w:szCs w:val="22"/>
                <w:lang w:eastAsia="sv-SE"/>
              </w:rPr>
            </w:pPr>
            <w:r w:rsidRPr="002D3917">
              <w:rPr>
                <w:szCs w:val="22"/>
                <w:lang w:eastAsia="sv-SE"/>
              </w:rPr>
              <w:t>Indicates that UE in MR-DC supports NAICS as defined in TS 36.331 [10].</w:t>
            </w:r>
          </w:p>
        </w:tc>
      </w:tr>
    </w:tbl>
    <w:p w14:paraId="63C70699" w14:textId="77777777" w:rsidR="00FB0F41" w:rsidRPr="002D3917" w:rsidRDefault="00FB0F41" w:rsidP="00FB0F41"/>
    <w:p w14:paraId="655509F3" w14:textId="77777777" w:rsidR="00FB0F41" w:rsidRPr="002D3917" w:rsidRDefault="00FB0F41" w:rsidP="00FB0F41">
      <w:pPr>
        <w:pStyle w:val="Heading4"/>
      </w:pPr>
      <w:bookmarkStart w:id="2345" w:name="_Toc171468178"/>
      <w:r w:rsidRPr="002D3917">
        <w:t>–</w:t>
      </w:r>
      <w:r w:rsidRPr="002D3917">
        <w:tab/>
      </w:r>
      <w:r w:rsidRPr="002D3917">
        <w:rPr>
          <w:i/>
        </w:rPr>
        <w:t>Phy-ParametersSharedSpectrumChAccess</w:t>
      </w:r>
      <w:bookmarkEnd w:id="2345"/>
    </w:p>
    <w:p w14:paraId="0A6B9E79" w14:textId="77777777" w:rsidR="00FB0F41" w:rsidRPr="002D3917" w:rsidRDefault="00FB0F41" w:rsidP="00FB0F41">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5DAB50B6" w14:textId="77777777" w:rsidR="00FB0F41" w:rsidRPr="002D3917" w:rsidRDefault="00FB0F41" w:rsidP="00FB0F41">
      <w:pPr>
        <w:pStyle w:val="TH"/>
      </w:pPr>
      <w:r w:rsidRPr="002D3917">
        <w:rPr>
          <w:i/>
        </w:rPr>
        <w:t>Phy-ParametersSharedSpectrumChAccess</w:t>
      </w:r>
      <w:r w:rsidRPr="002D3917">
        <w:t xml:space="preserve"> information element</w:t>
      </w:r>
    </w:p>
    <w:p w14:paraId="10443E45" w14:textId="77777777" w:rsidR="00FB0F41" w:rsidRPr="00E450AC" w:rsidRDefault="00FB0F41" w:rsidP="00FB0F41">
      <w:pPr>
        <w:pStyle w:val="PL"/>
        <w:rPr>
          <w:color w:val="808080"/>
        </w:rPr>
      </w:pPr>
      <w:r w:rsidRPr="00E450AC">
        <w:rPr>
          <w:color w:val="808080"/>
        </w:rPr>
        <w:t>-- ASN1START</w:t>
      </w:r>
    </w:p>
    <w:p w14:paraId="2515A2FA" w14:textId="77777777" w:rsidR="00FB0F41" w:rsidRPr="00E450AC" w:rsidRDefault="00FB0F41" w:rsidP="00FB0F41">
      <w:pPr>
        <w:pStyle w:val="PL"/>
        <w:rPr>
          <w:color w:val="808080"/>
        </w:rPr>
      </w:pPr>
      <w:r w:rsidRPr="00E450AC">
        <w:rPr>
          <w:color w:val="808080"/>
        </w:rPr>
        <w:t>-- TAG-PHY-PARAMETERSSHAREDSPECTRUMCHACCESS-START</w:t>
      </w:r>
    </w:p>
    <w:p w14:paraId="4A1A165A" w14:textId="77777777" w:rsidR="00FB0F41" w:rsidRPr="00E450AC" w:rsidRDefault="00FB0F41" w:rsidP="00FB0F41">
      <w:pPr>
        <w:pStyle w:val="PL"/>
      </w:pPr>
    </w:p>
    <w:p w14:paraId="65D86A1D" w14:textId="77777777" w:rsidR="00FB0F41" w:rsidRPr="00E450AC" w:rsidRDefault="00FB0F41" w:rsidP="00FB0F41">
      <w:pPr>
        <w:pStyle w:val="PL"/>
      </w:pPr>
      <w:r w:rsidRPr="00E450AC">
        <w:t xml:space="preserve">Phy-ParametersSharedSpectrumChAccess-r16 ::=    </w:t>
      </w:r>
      <w:r w:rsidRPr="00E450AC">
        <w:rPr>
          <w:color w:val="993366"/>
        </w:rPr>
        <w:t>SEQUENCE</w:t>
      </w:r>
      <w:r w:rsidRPr="00E450AC">
        <w:t xml:space="preserve"> {</w:t>
      </w:r>
    </w:p>
    <w:p w14:paraId="3A6BB832" w14:textId="77777777" w:rsidR="00FB0F41" w:rsidRPr="00E450AC" w:rsidRDefault="00FB0F41" w:rsidP="00FB0F41">
      <w:pPr>
        <w:pStyle w:val="PL"/>
        <w:rPr>
          <w:color w:val="808080"/>
        </w:rPr>
      </w:pPr>
      <w:r w:rsidRPr="00E450AC">
        <w:t xml:space="preserve">    </w:t>
      </w:r>
      <w:r w:rsidRPr="00E450AC">
        <w:rPr>
          <w:color w:val="808080"/>
        </w:rPr>
        <w:t>-- 10-32 (1-2): SS block based SINR measurement (SS-SINR) for unlicensed spectrum</w:t>
      </w:r>
    </w:p>
    <w:p w14:paraId="518631F3" w14:textId="77777777" w:rsidR="00FB0F41" w:rsidRPr="00E450AC" w:rsidRDefault="00FB0F41" w:rsidP="00FB0F41">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243724AD" w14:textId="77777777" w:rsidR="00FB0F41" w:rsidRPr="00E450AC" w:rsidRDefault="00FB0F41" w:rsidP="00FB0F41">
      <w:pPr>
        <w:pStyle w:val="PL"/>
        <w:rPr>
          <w:color w:val="808080"/>
        </w:rPr>
      </w:pPr>
      <w:r w:rsidRPr="00E450AC">
        <w:t xml:space="preserve">    </w:t>
      </w:r>
      <w:r w:rsidRPr="00E450AC">
        <w:rPr>
          <w:color w:val="808080"/>
        </w:rPr>
        <w:t>-- 10-33 (2-32a): Semi-persistent CSI report on PUCCH for unlicensed spectrum</w:t>
      </w:r>
    </w:p>
    <w:p w14:paraId="7286BBD0" w14:textId="77777777" w:rsidR="00FB0F41" w:rsidRPr="00E450AC" w:rsidRDefault="00FB0F41" w:rsidP="00FB0F41">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35E018E4" w14:textId="77777777" w:rsidR="00FB0F41" w:rsidRPr="00E450AC" w:rsidRDefault="00FB0F41" w:rsidP="00FB0F41">
      <w:pPr>
        <w:pStyle w:val="PL"/>
        <w:rPr>
          <w:color w:val="808080"/>
        </w:rPr>
      </w:pPr>
      <w:r w:rsidRPr="00E450AC">
        <w:t xml:space="preserve">    </w:t>
      </w:r>
      <w:r w:rsidRPr="00E450AC">
        <w:rPr>
          <w:color w:val="808080"/>
        </w:rPr>
        <w:t>-- 10-33a (2-32b): Semi-persistent CSI report on PUSCH for unlicensed spectrum</w:t>
      </w:r>
    </w:p>
    <w:p w14:paraId="7127C641" w14:textId="77777777" w:rsidR="00FB0F41" w:rsidRPr="00E450AC" w:rsidRDefault="00FB0F41" w:rsidP="00FB0F41">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1DEDAD3E" w14:textId="77777777" w:rsidR="00FB0F41" w:rsidRPr="00E450AC" w:rsidRDefault="00FB0F41" w:rsidP="00FB0F41">
      <w:pPr>
        <w:pStyle w:val="PL"/>
        <w:rPr>
          <w:color w:val="808080"/>
        </w:rPr>
      </w:pPr>
      <w:r w:rsidRPr="00E450AC">
        <w:t xml:space="preserve">    </w:t>
      </w:r>
      <w:r w:rsidRPr="00E450AC">
        <w:rPr>
          <w:color w:val="808080"/>
        </w:rPr>
        <w:t>-- 10-34 (3-6): Dynamic SFI monitoring for unlicensed spectrum</w:t>
      </w:r>
    </w:p>
    <w:p w14:paraId="421BE04A" w14:textId="77777777" w:rsidR="00FB0F41" w:rsidRPr="00E450AC" w:rsidRDefault="00FB0F41" w:rsidP="00FB0F41">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42785CA3" w14:textId="77777777" w:rsidR="00FB0F41" w:rsidRPr="00E450AC" w:rsidRDefault="00FB0F41" w:rsidP="00FB0F41">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E86A652" w14:textId="77777777" w:rsidR="00FB0F41" w:rsidRPr="00E450AC" w:rsidRDefault="00FB0F41" w:rsidP="00FB0F41">
      <w:pPr>
        <w:pStyle w:val="PL"/>
        <w:rPr>
          <w:color w:val="808080"/>
        </w:rPr>
      </w:pPr>
      <w:r w:rsidRPr="00E450AC">
        <w:t xml:space="preserve">    </w:t>
      </w:r>
      <w:r w:rsidRPr="00E450AC">
        <w:rPr>
          <w:color w:val="808080"/>
        </w:rPr>
        <w:t>-- ACK/CSI are supposed to be sent with different starting symbols in a slot for unlicensed spectrum</w:t>
      </w:r>
    </w:p>
    <w:p w14:paraId="2EA747BF" w14:textId="77777777" w:rsidR="00FB0F41" w:rsidRPr="00E450AC" w:rsidRDefault="00FB0F41" w:rsidP="00FB0F41">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62782774" w14:textId="77777777" w:rsidR="00FB0F41" w:rsidRPr="00E450AC" w:rsidRDefault="00FB0F41" w:rsidP="00FB0F41">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368E6867" w14:textId="77777777" w:rsidR="00FB0F41" w:rsidRPr="00E450AC" w:rsidRDefault="00FB0F41" w:rsidP="00FB0F41">
      <w:pPr>
        <w:pStyle w:val="PL"/>
      </w:pPr>
      <w:r w:rsidRPr="00E450AC">
        <w:t xml:space="preserve">    mux-SR-HARQ-ACK-CSI-PUCCH-OncePerSlot-r16       </w:t>
      </w:r>
      <w:r w:rsidRPr="00E450AC">
        <w:rPr>
          <w:color w:val="993366"/>
        </w:rPr>
        <w:t>SEQUENCE</w:t>
      </w:r>
      <w:r w:rsidRPr="00E450AC">
        <w:t xml:space="preserve"> {</w:t>
      </w:r>
    </w:p>
    <w:p w14:paraId="10481A67" w14:textId="77777777" w:rsidR="00FB0F41" w:rsidRPr="00E450AC" w:rsidRDefault="00FB0F41" w:rsidP="00FB0F41">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392992DF" w14:textId="77777777" w:rsidR="00FB0F41" w:rsidRPr="00E450AC" w:rsidRDefault="00FB0F41" w:rsidP="00FB0F41">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0AF44A5C" w14:textId="77777777" w:rsidR="00FB0F41" w:rsidRPr="00E450AC" w:rsidRDefault="00FB0F41" w:rsidP="00FB0F41">
      <w:pPr>
        <w:pStyle w:val="PL"/>
      </w:pPr>
      <w:r w:rsidRPr="00E450AC">
        <w:t xml:space="preserve">    }                                                                                           </w:t>
      </w:r>
      <w:r w:rsidRPr="00E450AC">
        <w:rPr>
          <w:color w:val="993366"/>
        </w:rPr>
        <w:t>OPTIONAL</w:t>
      </w:r>
      <w:r w:rsidRPr="00E450AC">
        <w:t>,</w:t>
      </w:r>
    </w:p>
    <w:p w14:paraId="58D55AA0" w14:textId="77777777" w:rsidR="00FB0F41" w:rsidRPr="00E450AC" w:rsidRDefault="00FB0F41" w:rsidP="00FB0F41">
      <w:pPr>
        <w:pStyle w:val="PL"/>
        <w:rPr>
          <w:color w:val="808080"/>
        </w:rPr>
      </w:pPr>
      <w:r w:rsidRPr="00E450AC">
        <w:t xml:space="preserve">    </w:t>
      </w:r>
      <w:r w:rsidRPr="00E450AC">
        <w:rPr>
          <w:color w:val="808080"/>
        </w:rPr>
        <w:t>-- 10-35a (4-19a): Overlapping PUCCH resources have different starting symbols in a slot for unlicensed spectrum</w:t>
      </w:r>
    </w:p>
    <w:p w14:paraId="0C02969A" w14:textId="77777777" w:rsidR="00FB0F41" w:rsidRPr="00E450AC" w:rsidRDefault="00FB0F41" w:rsidP="00FB0F41">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5A5849B1" w14:textId="77777777" w:rsidR="00FB0F41" w:rsidRPr="00E450AC" w:rsidRDefault="00FB0F41" w:rsidP="00FB0F41">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080FEA8A" w14:textId="77777777" w:rsidR="00FB0F41" w:rsidRPr="00E450AC" w:rsidRDefault="00FB0F41" w:rsidP="00FB0F41">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65A55E70" w14:textId="77777777" w:rsidR="00FB0F41" w:rsidRPr="00E450AC" w:rsidRDefault="00FB0F41" w:rsidP="00FB0F41">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1424D245" w14:textId="77777777" w:rsidR="00FB0F41" w:rsidRPr="00E450AC" w:rsidRDefault="00FB0F41" w:rsidP="00FB0F41">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63A363E7" w14:textId="77777777" w:rsidR="00FB0F41" w:rsidRPr="00E450AC" w:rsidRDefault="00FB0F41" w:rsidP="00FB0F41">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0E3C6FA9" w14:textId="77777777" w:rsidR="00FB0F41" w:rsidRPr="00E450AC" w:rsidRDefault="00FB0F41" w:rsidP="00FB0F41">
      <w:pPr>
        <w:pStyle w:val="PL"/>
        <w:rPr>
          <w:color w:val="808080"/>
        </w:rPr>
      </w:pPr>
      <w:r w:rsidRPr="00E450AC">
        <w:t xml:space="preserve">    </w:t>
      </w:r>
      <w:r w:rsidRPr="00E450AC">
        <w:rPr>
          <w:color w:val="808080"/>
        </w:rPr>
        <w:t>-- 10-37 (4-23): Repetitions for PUCCH format 1, 3, and 4 over multiple slots with K = 2, 4, 8 for unlicensed spectrum</w:t>
      </w:r>
    </w:p>
    <w:p w14:paraId="3F945899" w14:textId="77777777" w:rsidR="00FB0F41" w:rsidRPr="00E450AC" w:rsidRDefault="00FB0F41" w:rsidP="00FB0F41">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3917B3E2" w14:textId="77777777" w:rsidR="00FB0F41" w:rsidRPr="00E450AC" w:rsidRDefault="00FB0F41" w:rsidP="00FB0F41">
      <w:pPr>
        <w:pStyle w:val="PL"/>
        <w:rPr>
          <w:color w:val="808080"/>
        </w:rPr>
      </w:pPr>
      <w:r w:rsidRPr="00E450AC">
        <w:t xml:space="preserve">    </w:t>
      </w:r>
      <w:r w:rsidRPr="00E450AC">
        <w:rPr>
          <w:color w:val="808080"/>
        </w:rPr>
        <w:t>-- 10-38 (5-14): Type 1 configured PUSCH repetitions over multiple slots for unlicensed spectrum</w:t>
      </w:r>
    </w:p>
    <w:p w14:paraId="5D5CB7D2" w14:textId="77777777" w:rsidR="00FB0F41" w:rsidRPr="00E450AC" w:rsidRDefault="00FB0F41" w:rsidP="00FB0F41">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4904E182" w14:textId="77777777" w:rsidR="00FB0F41" w:rsidRPr="00E450AC" w:rsidRDefault="00FB0F41" w:rsidP="00FB0F41">
      <w:pPr>
        <w:pStyle w:val="PL"/>
        <w:rPr>
          <w:color w:val="808080"/>
        </w:rPr>
      </w:pPr>
      <w:r w:rsidRPr="00E450AC">
        <w:t xml:space="preserve">    </w:t>
      </w:r>
      <w:r w:rsidRPr="00E450AC">
        <w:rPr>
          <w:color w:val="808080"/>
        </w:rPr>
        <w:t>-- 10-39 (5-16): Type 2 configured PUSCH repetitions over multiple slots for unlicensed spectrum</w:t>
      </w:r>
    </w:p>
    <w:p w14:paraId="5B4C197B" w14:textId="77777777" w:rsidR="00FB0F41" w:rsidRPr="00E450AC" w:rsidRDefault="00FB0F41" w:rsidP="00FB0F41">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117A7B0C" w14:textId="77777777" w:rsidR="00FB0F41" w:rsidRPr="00E450AC" w:rsidRDefault="00FB0F41" w:rsidP="00FB0F41">
      <w:pPr>
        <w:pStyle w:val="PL"/>
        <w:rPr>
          <w:color w:val="808080"/>
        </w:rPr>
      </w:pPr>
      <w:r w:rsidRPr="00E450AC">
        <w:t xml:space="preserve">    </w:t>
      </w:r>
      <w:r w:rsidRPr="00E450AC">
        <w:rPr>
          <w:color w:val="808080"/>
        </w:rPr>
        <w:t>-- 10-40 (5-17): PUSCH repetitions over multiple slots for unlicensed spectrum</w:t>
      </w:r>
    </w:p>
    <w:p w14:paraId="22CF3C66" w14:textId="77777777" w:rsidR="00FB0F41" w:rsidRPr="00E450AC" w:rsidRDefault="00FB0F41" w:rsidP="00FB0F41">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034CE203" w14:textId="77777777" w:rsidR="00FB0F41" w:rsidRPr="00E450AC" w:rsidRDefault="00FB0F41" w:rsidP="00FB0F41">
      <w:pPr>
        <w:pStyle w:val="PL"/>
        <w:rPr>
          <w:color w:val="808080"/>
        </w:rPr>
      </w:pPr>
      <w:r w:rsidRPr="00E450AC">
        <w:t xml:space="preserve">    </w:t>
      </w:r>
      <w:r w:rsidRPr="00E450AC">
        <w:rPr>
          <w:color w:val="808080"/>
        </w:rPr>
        <w:t>-- 10-40a (5-17a): PDSCH repetitions over multiple slots for unlicensed spectrum</w:t>
      </w:r>
    </w:p>
    <w:p w14:paraId="37872F1C" w14:textId="77777777" w:rsidR="00FB0F41" w:rsidRPr="00E450AC" w:rsidRDefault="00FB0F41" w:rsidP="00FB0F41">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58270A7B" w14:textId="77777777" w:rsidR="00FB0F41" w:rsidRPr="00E450AC" w:rsidRDefault="00FB0F41" w:rsidP="00FB0F41">
      <w:pPr>
        <w:pStyle w:val="PL"/>
        <w:rPr>
          <w:color w:val="808080"/>
        </w:rPr>
      </w:pPr>
      <w:r w:rsidRPr="00E450AC">
        <w:t xml:space="preserve">    </w:t>
      </w:r>
      <w:r w:rsidRPr="00E450AC">
        <w:rPr>
          <w:color w:val="808080"/>
        </w:rPr>
        <w:t>-- 10-41 (5-18): DL SPS</w:t>
      </w:r>
    </w:p>
    <w:p w14:paraId="6CCA0233" w14:textId="77777777" w:rsidR="00FB0F41" w:rsidRPr="00E450AC" w:rsidRDefault="00FB0F41" w:rsidP="00FB0F41">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1CC33F7D" w14:textId="77777777" w:rsidR="00FB0F41" w:rsidRPr="00E450AC" w:rsidRDefault="00FB0F41" w:rsidP="00FB0F41">
      <w:pPr>
        <w:pStyle w:val="PL"/>
        <w:rPr>
          <w:color w:val="808080"/>
        </w:rPr>
      </w:pPr>
      <w:r w:rsidRPr="00E450AC">
        <w:t xml:space="preserve">    </w:t>
      </w:r>
      <w:r w:rsidRPr="00E450AC">
        <w:rPr>
          <w:color w:val="808080"/>
        </w:rPr>
        <w:t>-- 10-42 (5-19): Type 1 Configured UL grant</w:t>
      </w:r>
    </w:p>
    <w:p w14:paraId="096753B0" w14:textId="77777777" w:rsidR="00FB0F41" w:rsidRPr="00E450AC" w:rsidRDefault="00FB0F41" w:rsidP="00FB0F41">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5C024008" w14:textId="77777777" w:rsidR="00FB0F41" w:rsidRPr="00E450AC" w:rsidRDefault="00FB0F41" w:rsidP="00FB0F41">
      <w:pPr>
        <w:pStyle w:val="PL"/>
        <w:rPr>
          <w:color w:val="808080"/>
        </w:rPr>
      </w:pPr>
      <w:r w:rsidRPr="00E450AC">
        <w:t xml:space="preserve">    </w:t>
      </w:r>
      <w:r w:rsidRPr="00E450AC">
        <w:rPr>
          <w:color w:val="808080"/>
        </w:rPr>
        <w:t>-- 10-43 (5-20): Type 2 Configured UL grant</w:t>
      </w:r>
    </w:p>
    <w:p w14:paraId="5D5F5C7B" w14:textId="77777777" w:rsidR="00FB0F41" w:rsidRPr="00E450AC" w:rsidRDefault="00FB0F41" w:rsidP="00FB0F41">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2E6BB1E7" w14:textId="77777777" w:rsidR="00FB0F41" w:rsidRPr="00E450AC" w:rsidRDefault="00FB0F41" w:rsidP="00FB0F41">
      <w:pPr>
        <w:pStyle w:val="PL"/>
        <w:rPr>
          <w:color w:val="808080"/>
        </w:rPr>
      </w:pPr>
      <w:r w:rsidRPr="00E450AC">
        <w:t xml:space="preserve">    </w:t>
      </w:r>
      <w:r w:rsidRPr="00E450AC">
        <w:rPr>
          <w:color w:val="808080"/>
        </w:rPr>
        <w:t>-- 10-44 (5-21): Pre-emption indication for DL</w:t>
      </w:r>
    </w:p>
    <w:p w14:paraId="7494AEE0" w14:textId="77777777" w:rsidR="00FB0F41" w:rsidRPr="00E450AC" w:rsidRDefault="00FB0F41" w:rsidP="00FB0F41">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0705BDEA" w14:textId="77777777" w:rsidR="00FB0F41" w:rsidRPr="00E450AC" w:rsidRDefault="00FB0F41" w:rsidP="00FB0F41">
      <w:pPr>
        <w:pStyle w:val="PL"/>
      </w:pPr>
      <w:r w:rsidRPr="00E450AC">
        <w:t xml:space="preserve">    ...</w:t>
      </w:r>
    </w:p>
    <w:p w14:paraId="02537B46" w14:textId="77777777" w:rsidR="00FB0F41" w:rsidRPr="00E450AC" w:rsidRDefault="00FB0F41" w:rsidP="00FB0F41">
      <w:pPr>
        <w:pStyle w:val="PL"/>
      </w:pPr>
      <w:r w:rsidRPr="00E450AC">
        <w:t>}</w:t>
      </w:r>
    </w:p>
    <w:p w14:paraId="57ACE7EC" w14:textId="77777777" w:rsidR="00FB0F41" w:rsidRPr="00E450AC" w:rsidRDefault="00FB0F41" w:rsidP="00FB0F41">
      <w:pPr>
        <w:pStyle w:val="PL"/>
      </w:pPr>
    </w:p>
    <w:p w14:paraId="1F4A2B1F" w14:textId="77777777" w:rsidR="00FB0F41" w:rsidRPr="00E450AC" w:rsidRDefault="00FB0F41" w:rsidP="00FB0F41">
      <w:pPr>
        <w:pStyle w:val="PL"/>
        <w:rPr>
          <w:color w:val="808080"/>
        </w:rPr>
      </w:pPr>
      <w:r w:rsidRPr="00E450AC">
        <w:rPr>
          <w:color w:val="808080"/>
        </w:rPr>
        <w:t>-- TAG-PHY-PARAMETERSSHAREDSPECTRUMCHACCESS-STOP</w:t>
      </w:r>
    </w:p>
    <w:p w14:paraId="7B64FB55" w14:textId="77777777" w:rsidR="00FB0F41" w:rsidRPr="00E450AC" w:rsidRDefault="00FB0F41" w:rsidP="00FB0F41">
      <w:pPr>
        <w:pStyle w:val="PL"/>
        <w:rPr>
          <w:color w:val="808080"/>
        </w:rPr>
      </w:pPr>
      <w:r w:rsidRPr="00E450AC">
        <w:rPr>
          <w:color w:val="808080"/>
        </w:rPr>
        <w:t>-- ASN1STOP</w:t>
      </w:r>
    </w:p>
    <w:p w14:paraId="6C0AD91F" w14:textId="77777777" w:rsidR="00FB0F41" w:rsidRPr="002D3917" w:rsidRDefault="00FB0F41" w:rsidP="00FB0F41"/>
    <w:p w14:paraId="7738742B" w14:textId="77777777" w:rsidR="00FB0F41" w:rsidRPr="002D3917" w:rsidRDefault="00FB0F41" w:rsidP="00FB0F41">
      <w:pPr>
        <w:pStyle w:val="Heading4"/>
      </w:pPr>
      <w:bookmarkStart w:id="2346" w:name="_Toc171468179"/>
      <w:r w:rsidRPr="002D3917">
        <w:t>–</w:t>
      </w:r>
      <w:r w:rsidRPr="002D3917">
        <w:tab/>
      </w:r>
      <w:r w:rsidRPr="002D3917">
        <w:rPr>
          <w:i/>
          <w:iCs/>
        </w:rPr>
        <w:t>PosSRS-BWA-RRC-Inactive</w:t>
      </w:r>
      <w:bookmarkEnd w:id="2346"/>
    </w:p>
    <w:p w14:paraId="4BCD83D7" w14:textId="77777777" w:rsidR="00FB0F41" w:rsidRPr="002D3917" w:rsidRDefault="00FB0F41" w:rsidP="00FB0F41">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2647B070" w14:textId="77777777" w:rsidR="00FB0F41" w:rsidRPr="00E05EBB" w:rsidRDefault="00FB0F41" w:rsidP="00FB0F41">
      <w:pPr>
        <w:pStyle w:val="TH"/>
        <w:rPr>
          <w:i/>
          <w:iCs/>
          <w:lang w:val="fr-FR"/>
        </w:rPr>
      </w:pPr>
      <w:r w:rsidRPr="00E05EBB">
        <w:rPr>
          <w:i/>
          <w:iCs/>
          <w:lang w:val="fr-FR"/>
        </w:rPr>
        <w:t>PosSRS-BWA-RRC-Inactive information element</w:t>
      </w:r>
    </w:p>
    <w:p w14:paraId="274890A8" w14:textId="77777777" w:rsidR="00FB0F41" w:rsidRPr="00E450AC" w:rsidRDefault="00FB0F41" w:rsidP="00FB0F41">
      <w:pPr>
        <w:pStyle w:val="PL"/>
        <w:rPr>
          <w:color w:val="808080"/>
        </w:rPr>
      </w:pPr>
      <w:r w:rsidRPr="00E450AC">
        <w:rPr>
          <w:color w:val="808080"/>
        </w:rPr>
        <w:t>-- ASN1START</w:t>
      </w:r>
    </w:p>
    <w:p w14:paraId="25E239F3" w14:textId="77777777" w:rsidR="00FB0F41" w:rsidRPr="00E450AC" w:rsidRDefault="00FB0F41" w:rsidP="00FB0F41">
      <w:pPr>
        <w:pStyle w:val="PL"/>
        <w:rPr>
          <w:color w:val="808080"/>
        </w:rPr>
      </w:pPr>
      <w:r w:rsidRPr="00E450AC">
        <w:rPr>
          <w:color w:val="808080"/>
        </w:rPr>
        <w:t>-- TAG-POSSRS-BWA-RRC-INACTIVE-START</w:t>
      </w:r>
    </w:p>
    <w:p w14:paraId="72D5EC9A" w14:textId="77777777" w:rsidR="00FB0F41" w:rsidRPr="00E450AC" w:rsidRDefault="00FB0F41" w:rsidP="00FB0F41">
      <w:pPr>
        <w:pStyle w:val="PL"/>
      </w:pPr>
    </w:p>
    <w:p w14:paraId="13E2BB2C" w14:textId="77777777" w:rsidR="00FB0F41" w:rsidRPr="00E450AC" w:rsidRDefault="00FB0F41" w:rsidP="00FB0F41">
      <w:pPr>
        <w:pStyle w:val="PL"/>
      </w:pPr>
      <w:r w:rsidRPr="00E450AC">
        <w:t xml:space="preserve">PosSRS-BWA-RRC-Inactive-r18 ::=              </w:t>
      </w:r>
      <w:r w:rsidRPr="00E450AC">
        <w:rPr>
          <w:color w:val="993366"/>
        </w:rPr>
        <w:t>SEQUENCE</w:t>
      </w:r>
      <w:r w:rsidRPr="00E450AC">
        <w:t xml:space="preserve"> {</w:t>
      </w:r>
    </w:p>
    <w:p w14:paraId="7C3337C2"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53EF1732"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 mhz20, mhz40, mhz50, mhz80, mhz100, mhz160,</w:t>
      </w:r>
    </w:p>
    <w:p w14:paraId="1659AD9C" w14:textId="77777777" w:rsidR="00FB0F41" w:rsidRPr="00E450AC" w:rsidRDefault="00FB0F41" w:rsidP="00FB0F41">
      <w:pPr>
        <w:pStyle w:val="PL"/>
      </w:pPr>
      <w:r w:rsidRPr="00E450AC">
        <w:t xml:space="preserve">                                                              mhz180, mhz190, mhz200}                                         </w:t>
      </w:r>
      <w:r w:rsidRPr="00E450AC">
        <w:rPr>
          <w:color w:val="993366"/>
        </w:rPr>
        <w:t>OPTIONAL</w:t>
      </w:r>
      <w:r w:rsidRPr="00E450AC">
        <w:t>,</w:t>
      </w:r>
    </w:p>
    <w:p w14:paraId="0966085A"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A5B0D88"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222F406"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 mhz600,</w:t>
      </w:r>
    </w:p>
    <w:p w14:paraId="11F846F3" w14:textId="77777777" w:rsidR="00FB0F41" w:rsidRPr="00E450AC" w:rsidRDefault="00FB0F41" w:rsidP="00FB0F41">
      <w:pPr>
        <w:pStyle w:val="PL"/>
      </w:pPr>
      <w:r w:rsidRPr="00E450AC">
        <w:t xml:space="preserve">                                                             mhz800, mhz1000, mhz1200}                                        </w:t>
      </w:r>
      <w:r w:rsidRPr="00E450AC">
        <w:rPr>
          <w:color w:val="993366"/>
        </w:rPr>
        <w:t>OPTIONAL</w:t>
      </w:r>
      <w:r w:rsidRPr="00E450AC">
        <w:t>,</w:t>
      </w:r>
    </w:p>
    <w:p w14:paraId="7CC697AA"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69B55F39"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6E130152"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6A268B0A"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63B10055"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1866A6D5" w14:textId="77777777" w:rsidR="00FB0F41" w:rsidRPr="00E450AC" w:rsidRDefault="00FB0F41" w:rsidP="00FB0F41">
      <w:pPr>
        <w:pStyle w:val="PL"/>
      </w:pPr>
      <w:r w:rsidRPr="00E450AC">
        <w:lastRenderedPageBreak/>
        <w:t xml:space="preserve">    guardPeriod-r18                              </w:t>
      </w:r>
      <w:r w:rsidRPr="00E450AC">
        <w:rPr>
          <w:color w:val="993366"/>
        </w:rPr>
        <w:t>ENUMERATED</w:t>
      </w:r>
      <w:r w:rsidRPr="00E450AC">
        <w:t xml:space="preserve"> {n0, n30, n100, n140, n200},</w:t>
      </w:r>
    </w:p>
    <w:p w14:paraId="351AE6B6"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6411A9D5"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4AD48CB" w14:textId="77777777" w:rsidR="00FB0F41" w:rsidRPr="00E450AC" w:rsidRDefault="00FB0F41" w:rsidP="00FB0F41">
      <w:pPr>
        <w:pStyle w:val="PL"/>
      </w:pPr>
      <w:r w:rsidRPr="00E450AC">
        <w:t xml:space="preserve">    ...</w:t>
      </w:r>
    </w:p>
    <w:p w14:paraId="56CE4340" w14:textId="77777777" w:rsidR="00FB0F41" w:rsidRPr="00E450AC" w:rsidRDefault="00FB0F41" w:rsidP="00FB0F41">
      <w:pPr>
        <w:pStyle w:val="PL"/>
      </w:pPr>
      <w:r w:rsidRPr="00E450AC">
        <w:t>}</w:t>
      </w:r>
    </w:p>
    <w:p w14:paraId="41F6CE3C" w14:textId="77777777" w:rsidR="00FB0F41" w:rsidRPr="00E450AC" w:rsidRDefault="00FB0F41" w:rsidP="00FB0F41">
      <w:pPr>
        <w:pStyle w:val="PL"/>
      </w:pPr>
    </w:p>
    <w:p w14:paraId="3452A16C" w14:textId="77777777" w:rsidR="00FB0F41" w:rsidRPr="00E450AC" w:rsidRDefault="00FB0F41" w:rsidP="00FB0F41">
      <w:pPr>
        <w:pStyle w:val="PL"/>
        <w:rPr>
          <w:color w:val="808080"/>
        </w:rPr>
      </w:pPr>
      <w:r w:rsidRPr="00E450AC">
        <w:rPr>
          <w:color w:val="808080"/>
        </w:rPr>
        <w:t>-- TAG-POSSRS-BWA-RRC-INACTIVE-STOP</w:t>
      </w:r>
    </w:p>
    <w:p w14:paraId="61078CF7" w14:textId="77777777" w:rsidR="00FB0F41" w:rsidRPr="00E450AC" w:rsidRDefault="00FB0F41" w:rsidP="00FB0F41">
      <w:pPr>
        <w:pStyle w:val="PL"/>
        <w:rPr>
          <w:color w:val="808080"/>
        </w:rPr>
      </w:pPr>
      <w:r w:rsidRPr="00E450AC">
        <w:rPr>
          <w:color w:val="808080"/>
        </w:rPr>
        <w:t>-- ASN1STOP</w:t>
      </w:r>
    </w:p>
    <w:p w14:paraId="79B7CCAC" w14:textId="77777777" w:rsidR="00FB0F41" w:rsidRPr="002D3917" w:rsidRDefault="00FB0F41" w:rsidP="00FB0F41"/>
    <w:p w14:paraId="1B33E6BC" w14:textId="77777777" w:rsidR="00FB0F41" w:rsidRPr="002D3917" w:rsidRDefault="00FB0F41" w:rsidP="00FB0F41">
      <w:pPr>
        <w:pStyle w:val="Heading4"/>
      </w:pPr>
      <w:bookmarkStart w:id="2347" w:name="_Toc171468180"/>
      <w:r w:rsidRPr="002D3917">
        <w:t>–</w:t>
      </w:r>
      <w:r w:rsidRPr="002D3917">
        <w:tab/>
      </w:r>
      <w:r w:rsidRPr="002D3917">
        <w:rPr>
          <w:i/>
          <w:iCs/>
        </w:rPr>
        <w:t>PosSRS-RRC-Inactive-OutsideInitialUL-BWP</w:t>
      </w:r>
      <w:bookmarkEnd w:id="2347"/>
    </w:p>
    <w:p w14:paraId="312784B4" w14:textId="77777777" w:rsidR="00FB0F41" w:rsidRPr="002D3917" w:rsidRDefault="00FB0F41" w:rsidP="00FB0F41">
      <w:pPr>
        <w:rPr>
          <w:i/>
          <w:iCs/>
        </w:rPr>
      </w:pPr>
      <w:r w:rsidRPr="002D3917">
        <w:t xml:space="preserve">The IE </w:t>
      </w:r>
      <w:r w:rsidRPr="002D3917">
        <w:rPr>
          <w:i/>
        </w:rPr>
        <w:t xml:space="preserve">PosSRS-RRC-Inactive-OutsideInitialUL-BWP </w:t>
      </w:r>
      <w:r w:rsidRPr="002D3917">
        <w:t>is used to convey the capabilities supported by the UE for SRS for Positioning transmission in RRC_INACTIVE state configured outside initial UL BWP.</w:t>
      </w:r>
    </w:p>
    <w:p w14:paraId="541AAF07" w14:textId="77777777" w:rsidR="00FB0F41" w:rsidRPr="002D3917" w:rsidRDefault="00FB0F41" w:rsidP="00FB0F41">
      <w:pPr>
        <w:pStyle w:val="TH"/>
      </w:pPr>
      <w:r w:rsidRPr="002D3917">
        <w:rPr>
          <w:i/>
          <w:iCs/>
        </w:rPr>
        <w:t>PosSRS-RRC-Inactive-OutsideInitialUL-BWP</w:t>
      </w:r>
      <w:r w:rsidRPr="002D3917">
        <w:t xml:space="preserve"> </w:t>
      </w:r>
      <w:r w:rsidRPr="002D3917">
        <w:rPr>
          <w:iCs/>
        </w:rPr>
        <w:t>information element</w:t>
      </w:r>
    </w:p>
    <w:p w14:paraId="1EB97DE1" w14:textId="77777777" w:rsidR="00FB0F41" w:rsidRPr="00E450AC" w:rsidRDefault="00FB0F41" w:rsidP="00FB0F41">
      <w:pPr>
        <w:pStyle w:val="PL"/>
        <w:rPr>
          <w:color w:val="808080"/>
        </w:rPr>
      </w:pPr>
      <w:r w:rsidRPr="00E450AC">
        <w:rPr>
          <w:color w:val="808080"/>
        </w:rPr>
        <w:t>-- ASN1START</w:t>
      </w:r>
    </w:p>
    <w:p w14:paraId="4D1EEE83" w14:textId="77777777" w:rsidR="00FB0F41" w:rsidRPr="00E450AC" w:rsidRDefault="00FB0F41" w:rsidP="00FB0F41">
      <w:pPr>
        <w:pStyle w:val="PL"/>
        <w:rPr>
          <w:color w:val="808080"/>
        </w:rPr>
      </w:pPr>
      <w:r w:rsidRPr="00E450AC">
        <w:rPr>
          <w:color w:val="808080"/>
        </w:rPr>
        <w:t>-- TAG-POSSRS-RRC-INACTIVE-OUTSIDEINITIALUL-BWP-START</w:t>
      </w:r>
    </w:p>
    <w:p w14:paraId="36B10643" w14:textId="77777777" w:rsidR="00FB0F41" w:rsidRPr="00E450AC" w:rsidRDefault="00FB0F41" w:rsidP="00FB0F41">
      <w:pPr>
        <w:pStyle w:val="PL"/>
      </w:pPr>
    </w:p>
    <w:p w14:paraId="4049F6AE" w14:textId="77777777" w:rsidR="00FB0F41" w:rsidRPr="00E450AC" w:rsidRDefault="00FB0F41" w:rsidP="00FB0F41">
      <w:pPr>
        <w:pStyle w:val="PL"/>
      </w:pPr>
      <w:r w:rsidRPr="00E450AC">
        <w:t xml:space="preserve">PosSRS-RRC-Inactive-OutsideInitialUL-BWP-r17::= </w:t>
      </w:r>
      <w:r w:rsidRPr="00E450AC">
        <w:rPr>
          <w:color w:val="993366"/>
        </w:rPr>
        <w:t>SEQUENCE</w:t>
      </w:r>
      <w:r w:rsidRPr="00E450AC">
        <w:t xml:space="preserve"> {</w:t>
      </w:r>
    </w:p>
    <w:p w14:paraId="70894FD8"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5EC8FB1E" w14:textId="77777777" w:rsidR="00FB0F41" w:rsidRPr="00E450AC" w:rsidRDefault="00FB0F41" w:rsidP="00FB0F41">
      <w:pPr>
        <w:pStyle w:val="PL"/>
      </w:pPr>
      <w:r w:rsidRPr="00E450AC">
        <w:t xml:space="preserve">    maxSRSposBandwidthForEachSCS-withinCC-FR1-r17   </w:t>
      </w:r>
      <w:r w:rsidRPr="00E450AC">
        <w:rPr>
          <w:color w:val="993366"/>
        </w:rPr>
        <w:t>ENUMERATED</w:t>
      </w:r>
      <w:r w:rsidRPr="00E450AC">
        <w:t xml:space="preserve"> {mhz5, mhz10, mhz15, mhz20, mhz25, mhz30, mhz35, mhz40,</w:t>
      </w:r>
    </w:p>
    <w:p w14:paraId="5F568C3B" w14:textId="77777777" w:rsidR="00FB0F41" w:rsidRPr="00E450AC" w:rsidRDefault="00FB0F41" w:rsidP="00FB0F41">
      <w:pPr>
        <w:pStyle w:val="PL"/>
      </w:pPr>
      <w:r w:rsidRPr="00E450AC">
        <w:t xml:space="preserve">                                                    mhz45, mhz50, mhz60, mhz70, mhz80, mhz90, mhz100}             </w:t>
      </w:r>
      <w:r w:rsidRPr="00E450AC">
        <w:rPr>
          <w:color w:val="993366"/>
        </w:rPr>
        <w:t>OPTIONAL</w:t>
      </w:r>
      <w:r w:rsidRPr="00E450AC">
        <w:t>,</w:t>
      </w:r>
    </w:p>
    <w:p w14:paraId="164EA793" w14:textId="77777777" w:rsidR="00FB0F41" w:rsidRPr="00E450AC" w:rsidRDefault="00FB0F41" w:rsidP="00FB0F41">
      <w:pPr>
        <w:pStyle w:val="PL"/>
      </w:pPr>
      <w:r w:rsidRPr="00E450AC">
        <w:t xml:space="preserve">    maxSRSposBandwidthForEachSCS-withinCC-FR2-r17   </w:t>
      </w:r>
      <w:r w:rsidRPr="00E450AC">
        <w:rPr>
          <w:color w:val="993366"/>
        </w:rPr>
        <w:t>ENUMERATED</w:t>
      </w:r>
      <w:r w:rsidRPr="00E450AC">
        <w:t xml:space="preserve"> {mhz50, mhz100, mhz200, mhz400}                   </w:t>
      </w:r>
      <w:r w:rsidRPr="00E450AC">
        <w:rPr>
          <w:color w:val="993366"/>
        </w:rPr>
        <w:t>OPTIONAL</w:t>
      </w:r>
      <w:r w:rsidRPr="00E450AC">
        <w:t>,</w:t>
      </w:r>
    </w:p>
    <w:p w14:paraId="627F7AB5" w14:textId="77777777" w:rsidR="00FB0F41" w:rsidRPr="00E450AC" w:rsidRDefault="00FB0F41" w:rsidP="00FB0F41">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4F935675" w14:textId="77777777" w:rsidR="00FB0F41" w:rsidRPr="00E450AC" w:rsidRDefault="00FB0F41" w:rsidP="00FB0F41">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6268A523" w14:textId="77777777" w:rsidR="00FB0F41" w:rsidRPr="00E450AC" w:rsidRDefault="00FB0F41" w:rsidP="00FB0F41">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6394195D" w14:textId="77777777" w:rsidR="00FB0F41" w:rsidRPr="00E450AC" w:rsidRDefault="00FB0F41" w:rsidP="00FB0F41">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439DE2F8" w14:textId="77777777" w:rsidR="00FB0F41" w:rsidRPr="00E450AC" w:rsidRDefault="00FB0F41" w:rsidP="00FB0F41">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1B192A4C" w14:textId="77777777" w:rsidR="00FB0F41" w:rsidRPr="00E450AC" w:rsidRDefault="00FB0F41" w:rsidP="00FB0F41">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2F787629" w14:textId="77777777" w:rsidR="00FB0F41" w:rsidRPr="00E450AC" w:rsidRDefault="00FB0F41" w:rsidP="00FB0F41">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3B59C07C" w14:textId="77777777" w:rsidR="00FB0F41" w:rsidRPr="00E450AC" w:rsidRDefault="00FB0F41" w:rsidP="00FB0F41">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7D3A3AB9" w14:textId="77777777" w:rsidR="00FB0F41" w:rsidRPr="00E450AC" w:rsidRDefault="00FB0F41" w:rsidP="00FB0F41">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3DEBB7B4" w14:textId="77777777" w:rsidR="00FB0F41" w:rsidRPr="00E450AC" w:rsidRDefault="00FB0F41" w:rsidP="00FB0F41">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16F34ED5"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0F23FE13"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72D6D752" w14:textId="77777777" w:rsidR="00FB0F41" w:rsidRPr="00E450AC" w:rsidRDefault="00FB0F41" w:rsidP="00FB0F41">
      <w:pPr>
        <w:pStyle w:val="PL"/>
      </w:pPr>
      <w:r w:rsidRPr="00E450AC">
        <w:t xml:space="preserve">    ...</w:t>
      </w:r>
    </w:p>
    <w:p w14:paraId="370F5C60" w14:textId="77777777" w:rsidR="00FB0F41" w:rsidRPr="00E450AC" w:rsidRDefault="00FB0F41" w:rsidP="00FB0F41">
      <w:pPr>
        <w:pStyle w:val="PL"/>
      </w:pPr>
      <w:r w:rsidRPr="00E450AC">
        <w:t>}</w:t>
      </w:r>
    </w:p>
    <w:p w14:paraId="6357A4D1" w14:textId="77777777" w:rsidR="00FB0F41" w:rsidRPr="00E450AC" w:rsidRDefault="00FB0F41" w:rsidP="00FB0F41">
      <w:pPr>
        <w:pStyle w:val="PL"/>
      </w:pPr>
    </w:p>
    <w:p w14:paraId="345ACCE1" w14:textId="77777777" w:rsidR="00FB0F41" w:rsidRPr="00E450AC" w:rsidRDefault="00FB0F41" w:rsidP="00FB0F41">
      <w:pPr>
        <w:pStyle w:val="PL"/>
        <w:rPr>
          <w:color w:val="808080"/>
        </w:rPr>
      </w:pPr>
      <w:r w:rsidRPr="00E450AC">
        <w:rPr>
          <w:color w:val="808080"/>
        </w:rPr>
        <w:t>-- TAG-POSSRS-RRC-INACTIVE-OUTSIDEINITIALUL-BWP-STOP</w:t>
      </w:r>
    </w:p>
    <w:p w14:paraId="1A729D3F" w14:textId="77777777" w:rsidR="00FB0F41" w:rsidRPr="00E450AC" w:rsidRDefault="00FB0F41" w:rsidP="00FB0F41">
      <w:pPr>
        <w:pStyle w:val="PL"/>
        <w:rPr>
          <w:color w:val="808080"/>
        </w:rPr>
      </w:pPr>
      <w:r w:rsidRPr="00E450AC">
        <w:rPr>
          <w:color w:val="808080"/>
        </w:rPr>
        <w:t>-- ASN1STOP</w:t>
      </w:r>
    </w:p>
    <w:p w14:paraId="3A0734A2" w14:textId="77777777" w:rsidR="00FB0F41" w:rsidRPr="002D3917" w:rsidRDefault="00FB0F41" w:rsidP="00FB0F41">
      <w:pPr>
        <w:rPr>
          <w:rFonts w:eastAsiaTheme="minorEastAsia"/>
        </w:rPr>
      </w:pPr>
    </w:p>
    <w:p w14:paraId="417AEDEA" w14:textId="77777777" w:rsidR="00FB0F41" w:rsidRPr="002D3917" w:rsidRDefault="00FB0F41" w:rsidP="00FB0F41">
      <w:pPr>
        <w:pStyle w:val="Heading4"/>
      </w:pPr>
      <w:bookmarkStart w:id="2348" w:name="_Toc171468181"/>
      <w:r w:rsidRPr="002D3917">
        <w:t>–</w:t>
      </w:r>
      <w:r w:rsidRPr="002D3917">
        <w:tab/>
      </w:r>
      <w:r w:rsidRPr="002D3917">
        <w:rPr>
          <w:i/>
          <w:iCs/>
        </w:rPr>
        <w:t>PosSRS-TxFrequencyHoppingRRC-Connected</w:t>
      </w:r>
      <w:bookmarkEnd w:id="2348"/>
    </w:p>
    <w:p w14:paraId="2405F34A" w14:textId="77777777" w:rsidR="00FB0F41" w:rsidRPr="002D3917" w:rsidRDefault="00FB0F41" w:rsidP="00FB0F41">
      <w:r w:rsidRPr="002D3917">
        <w:t xml:space="preserve">The IE </w:t>
      </w:r>
      <w:r w:rsidRPr="002D3917">
        <w:rPr>
          <w:i/>
          <w:iCs/>
        </w:rPr>
        <w:t xml:space="preserve">PosSRS-TxFrequencyHoppingRRC-Connected </w:t>
      </w:r>
      <w:r w:rsidRPr="002D3917">
        <w:t xml:space="preserve">is used to convey the capabilities supported by the </w:t>
      </w:r>
      <w:bookmarkStart w:id="2349" w:name="_Hlk159176551"/>
      <w:r w:rsidRPr="002D3917">
        <w:t>RRC_CONNECTED UE for support of positioning SRS with Tx frequency hopping for RedCap UEs</w:t>
      </w:r>
      <w:bookmarkEnd w:id="2349"/>
      <w:r w:rsidRPr="002D3917">
        <w:t>.</w:t>
      </w:r>
    </w:p>
    <w:p w14:paraId="13532A17" w14:textId="77777777" w:rsidR="00FB0F41" w:rsidRPr="002D3917" w:rsidRDefault="00FB0F41" w:rsidP="00FB0F41">
      <w:pPr>
        <w:pStyle w:val="TH"/>
        <w:rPr>
          <w:i/>
          <w:iCs/>
        </w:rPr>
      </w:pPr>
      <w:r w:rsidRPr="002D3917">
        <w:rPr>
          <w:i/>
          <w:iCs/>
        </w:rPr>
        <w:lastRenderedPageBreak/>
        <w:t>PosSRS-TxFrequencyHoppingRRC-Connected information element</w:t>
      </w:r>
    </w:p>
    <w:p w14:paraId="78825D6A" w14:textId="77777777" w:rsidR="00FB0F41" w:rsidRPr="00E450AC" w:rsidRDefault="00FB0F41" w:rsidP="00FB0F41">
      <w:pPr>
        <w:pStyle w:val="PL"/>
        <w:rPr>
          <w:color w:val="808080"/>
        </w:rPr>
      </w:pPr>
      <w:r w:rsidRPr="00E450AC">
        <w:rPr>
          <w:color w:val="808080"/>
        </w:rPr>
        <w:t>-- ASN1START</w:t>
      </w:r>
    </w:p>
    <w:p w14:paraId="3C469A07" w14:textId="77777777" w:rsidR="00FB0F41" w:rsidRPr="00E450AC" w:rsidRDefault="00FB0F41" w:rsidP="00FB0F41">
      <w:pPr>
        <w:pStyle w:val="PL"/>
        <w:rPr>
          <w:color w:val="808080"/>
        </w:rPr>
      </w:pPr>
      <w:r w:rsidRPr="00E450AC">
        <w:rPr>
          <w:color w:val="808080"/>
        </w:rPr>
        <w:t>-- TAG-POSSRS-TXFREQUENCYHOPPINGRRCCONNECTED-START</w:t>
      </w:r>
    </w:p>
    <w:p w14:paraId="7B8FD562" w14:textId="77777777" w:rsidR="00FB0F41" w:rsidRPr="00E450AC" w:rsidRDefault="00FB0F41" w:rsidP="00FB0F41">
      <w:pPr>
        <w:pStyle w:val="PL"/>
      </w:pPr>
    </w:p>
    <w:p w14:paraId="57F9FE72" w14:textId="77777777" w:rsidR="00FB0F41" w:rsidRPr="00E450AC" w:rsidRDefault="00FB0F41" w:rsidP="00FB0F41">
      <w:pPr>
        <w:pStyle w:val="PL"/>
      </w:pPr>
      <w:r w:rsidRPr="00E450AC">
        <w:t xml:space="preserve">PosSRS-TxFrequencyHoppingRRC-Connected-r18 ::= </w:t>
      </w:r>
      <w:r w:rsidRPr="00E450AC">
        <w:rPr>
          <w:color w:val="993366"/>
        </w:rPr>
        <w:t>SEQUENCE</w:t>
      </w:r>
      <w:r w:rsidRPr="00E450AC">
        <w:t xml:space="preserve"> {</w:t>
      </w:r>
    </w:p>
    <w:p w14:paraId="2CA34058"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0DE83D26"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17E91BB"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0FA96BE2"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9C725F"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9DCAC56" w14:textId="77777777" w:rsidR="00FB0F41" w:rsidRPr="00E450AC" w:rsidRDefault="00FB0F41" w:rsidP="00FB0F41">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41CC229A"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4F585319"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0A78C82B" w14:textId="77777777" w:rsidR="00FB0F41" w:rsidRPr="00E450AC" w:rsidRDefault="00FB0F41" w:rsidP="00FB0F41">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56A3C42E"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63A9F924" w14:textId="77777777" w:rsidR="00FB0F41" w:rsidRPr="00E450AC" w:rsidRDefault="00FB0F41" w:rsidP="00FB0F41">
      <w:pPr>
        <w:pStyle w:val="PL"/>
      </w:pPr>
      <w:r w:rsidRPr="00E450AC">
        <w:t xml:space="preserve">    ...</w:t>
      </w:r>
    </w:p>
    <w:p w14:paraId="0AC7D184" w14:textId="77777777" w:rsidR="00FB0F41" w:rsidRPr="00E450AC" w:rsidRDefault="00FB0F41" w:rsidP="00FB0F41">
      <w:pPr>
        <w:pStyle w:val="PL"/>
      </w:pPr>
      <w:r w:rsidRPr="00E450AC">
        <w:t>}</w:t>
      </w:r>
    </w:p>
    <w:p w14:paraId="2EBD7CF6" w14:textId="77777777" w:rsidR="00FB0F41" w:rsidRPr="00E450AC" w:rsidRDefault="00FB0F41" w:rsidP="00FB0F41">
      <w:pPr>
        <w:pStyle w:val="PL"/>
      </w:pPr>
    </w:p>
    <w:p w14:paraId="366FB233" w14:textId="77777777" w:rsidR="00FB0F41" w:rsidRPr="00E450AC" w:rsidRDefault="00FB0F41" w:rsidP="00FB0F41">
      <w:pPr>
        <w:pStyle w:val="PL"/>
        <w:rPr>
          <w:color w:val="808080"/>
        </w:rPr>
      </w:pPr>
      <w:r w:rsidRPr="00E450AC">
        <w:rPr>
          <w:color w:val="808080"/>
        </w:rPr>
        <w:t>-- TAG-POSSRS-TXFREQUENCYHOPPINGRRCCONNECTED-STOP</w:t>
      </w:r>
    </w:p>
    <w:p w14:paraId="76141748" w14:textId="77777777" w:rsidR="00FB0F41" w:rsidRPr="00E450AC" w:rsidRDefault="00FB0F41" w:rsidP="00FB0F41">
      <w:pPr>
        <w:pStyle w:val="PL"/>
        <w:rPr>
          <w:color w:val="808080"/>
        </w:rPr>
      </w:pPr>
      <w:r w:rsidRPr="00E450AC">
        <w:rPr>
          <w:color w:val="808080"/>
        </w:rPr>
        <w:t>-- ASN1STOP</w:t>
      </w:r>
    </w:p>
    <w:p w14:paraId="7BCE0D4E" w14:textId="77777777" w:rsidR="00FB0F41" w:rsidRPr="002D3917" w:rsidRDefault="00FB0F41" w:rsidP="00FB0F41">
      <w:pPr>
        <w:pStyle w:val="Heading4"/>
      </w:pPr>
      <w:bookmarkStart w:id="2350" w:name="_Toc171468182"/>
      <w:r w:rsidRPr="002D3917">
        <w:t>–</w:t>
      </w:r>
      <w:r w:rsidRPr="002D3917">
        <w:tab/>
      </w:r>
      <w:r w:rsidRPr="002D3917">
        <w:rPr>
          <w:i/>
          <w:iCs/>
        </w:rPr>
        <w:t>PosSRS-TxFrequencyHoppingRRC-Inactive</w:t>
      </w:r>
      <w:bookmarkEnd w:id="2350"/>
    </w:p>
    <w:p w14:paraId="2AE155C2" w14:textId="77777777" w:rsidR="00FB0F41" w:rsidRPr="002D3917" w:rsidRDefault="00FB0F41" w:rsidP="00FB0F41">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21A3C706" w14:textId="77777777" w:rsidR="00FB0F41" w:rsidRPr="002D3917" w:rsidRDefault="00FB0F41" w:rsidP="00FB0F41">
      <w:pPr>
        <w:pStyle w:val="TH"/>
        <w:rPr>
          <w:i/>
          <w:iCs/>
        </w:rPr>
      </w:pPr>
      <w:r w:rsidRPr="002D3917">
        <w:rPr>
          <w:i/>
          <w:iCs/>
        </w:rPr>
        <w:t>PosSRS-TxFrequencyHoppingRRC-Inactive information element</w:t>
      </w:r>
    </w:p>
    <w:p w14:paraId="2316F8F7" w14:textId="77777777" w:rsidR="00FB0F41" w:rsidRPr="00E450AC" w:rsidRDefault="00FB0F41" w:rsidP="00FB0F41">
      <w:pPr>
        <w:pStyle w:val="PL"/>
        <w:rPr>
          <w:color w:val="808080"/>
        </w:rPr>
      </w:pPr>
      <w:r w:rsidRPr="00E450AC">
        <w:rPr>
          <w:color w:val="808080"/>
        </w:rPr>
        <w:t>-- ASN1START</w:t>
      </w:r>
    </w:p>
    <w:p w14:paraId="4359CFA8" w14:textId="77777777" w:rsidR="00FB0F41" w:rsidRPr="00E450AC" w:rsidRDefault="00FB0F41" w:rsidP="00FB0F41">
      <w:pPr>
        <w:pStyle w:val="PL"/>
        <w:rPr>
          <w:color w:val="808080"/>
        </w:rPr>
      </w:pPr>
      <w:r w:rsidRPr="00E450AC">
        <w:rPr>
          <w:color w:val="808080"/>
        </w:rPr>
        <w:t>-- TAG-POSSRS-TXFREQUENCYHOPPINGRRCINACTIVE-START</w:t>
      </w:r>
    </w:p>
    <w:p w14:paraId="67803526" w14:textId="77777777" w:rsidR="00FB0F41" w:rsidRPr="00E450AC" w:rsidRDefault="00FB0F41" w:rsidP="00FB0F41">
      <w:pPr>
        <w:pStyle w:val="PL"/>
      </w:pPr>
    </w:p>
    <w:p w14:paraId="3C83D9D5" w14:textId="77777777" w:rsidR="00FB0F41" w:rsidRPr="00E450AC" w:rsidRDefault="00FB0F41" w:rsidP="00FB0F41">
      <w:pPr>
        <w:pStyle w:val="PL"/>
      </w:pPr>
      <w:r w:rsidRPr="00E450AC">
        <w:t xml:space="preserve">PosSRS-TxFrequencyHoppingRRC-Inactive-r18 ::=   </w:t>
      </w:r>
      <w:r w:rsidRPr="00E450AC">
        <w:rPr>
          <w:color w:val="993366"/>
        </w:rPr>
        <w:t>SEQUENCE</w:t>
      </w:r>
      <w:r w:rsidRPr="00E450AC">
        <w:t xml:space="preserve"> {</w:t>
      </w:r>
    </w:p>
    <w:p w14:paraId="294890DB"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5FE9D82E"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9174683"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7CF8D558"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1D954A"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6F52FB2" w14:textId="77777777" w:rsidR="00FB0F41" w:rsidRPr="00E450AC" w:rsidRDefault="00FB0F41" w:rsidP="00FB0F41">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7338439"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6E646043"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1BCDD737"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42C6099C" w14:textId="77777777" w:rsidR="00FB0F41" w:rsidRPr="00E450AC" w:rsidRDefault="00FB0F41" w:rsidP="00FB0F41">
      <w:pPr>
        <w:pStyle w:val="PL"/>
      </w:pPr>
      <w:r w:rsidRPr="00E450AC">
        <w:t xml:space="preserve">    ...</w:t>
      </w:r>
    </w:p>
    <w:p w14:paraId="426B7B17" w14:textId="77777777" w:rsidR="00FB0F41" w:rsidRPr="00E450AC" w:rsidRDefault="00FB0F41" w:rsidP="00FB0F41">
      <w:pPr>
        <w:pStyle w:val="PL"/>
      </w:pPr>
      <w:r w:rsidRPr="00E450AC">
        <w:t>}</w:t>
      </w:r>
    </w:p>
    <w:p w14:paraId="305DFDE5" w14:textId="77777777" w:rsidR="00FB0F41" w:rsidRPr="00E450AC" w:rsidRDefault="00FB0F41" w:rsidP="00FB0F41">
      <w:pPr>
        <w:pStyle w:val="PL"/>
      </w:pPr>
    </w:p>
    <w:p w14:paraId="20E1FA2F" w14:textId="77777777" w:rsidR="00FB0F41" w:rsidRPr="00E450AC" w:rsidRDefault="00FB0F41" w:rsidP="00FB0F41">
      <w:pPr>
        <w:pStyle w:val="PL"/>
        <w:rPr>
          <w:color w:val="808080"/>
        </w:rPr>
      </w:pPr>
      <w:r w:rsidRPr="00E450AC">
        <w:rPr>
          <w:color w:val="808080"/>
        </w:rPr>
        <w:t>-- TAG-POSSRS-TXFREQUENCYHOPPINGRRCCINACTIVE-STOP</w:t>
      </w:r>
    </w:p>
    <w:p w14:paraId="18479533" w14:textId="77777777" w:rsidR="00FB0F41" w:rsidRPr="00E450AC" w:rsidRDefault="00FB0F41" w:rsidP="00FB0F41">
      <w:pPr>
        <w:pStyle w:val="PL"/>
        <w:rPr>
          <w:color w:val="808080"/>
        </w:rPr>
      </w:pPr>
      <w:r w:rsidRPr="00E450AC">
        <w:rPr>
          <w:color w:val="808080"/>
        </w:rPr>
        <w:t>-- ASN1STOP</w:t>
      </w:r>
    </w:p>
    <w:p w14:paraId="0D337AE1" w14:textId="77777777" w:rsidR="00FB0F41" w:rsidRPr="002D3917" w:rsidRDefault="00FB0F41" w:rsidP="00FB0F41"/>
    <w:p w14:paraId="0AFDC9CE" w14:textId="77777777" w:rsidR="00FB0F41" w:rsidRPr="002D3917" w:rsidRDefault="00FB0F41" w:rsidP="00FB0F41">
      <w:pPr>
        <w:pStyle w:val="Heading4"/>
        <w:rPr>
          <w:i/>
          <w:iCs/>
        </w:rPr>
      </w:pPr>
      <w:bookmarkStart w:id="2351" w:name="_Toc60777472"/>
      <w:bookmarkStart w:id="2352" w:name="_Toc171468183"/>
      <w:r w:rsidRPr="002D3917">
        <w:rPr>
          <w:i/>
          <w:iCs/>
        </w:rPr>
        <w:lastRenderedPageBreak/>
        <w:t>–</w:t>
      </w:r>
      <w:r w:rsidRPr="002D3917">
        <w:rPr>
          <w:i/>
          <w:iCs/>
        </w:rPr>
        <w:tab/>
        <w:t>PowSav-Parameters</w:t>
      </w:r>
      <w:bookmarkEnd w:id="2351"/>
      <w:bookmarkEnd w:id="2352"/>
    </w:p>
    <w:p w14:paraId="4533A2ED" w14:textId="77777777" w:rsidR="00FB0F41" w:rsidRPr="002D3917" w:rsidRDefault="00FB0F41" w:rsidP="00FB0F41">
      <w:r w:rsidRPr="002D3917">
        <w:t xml:space="preserve">The IE </w:t>
      </w:r>
      <w:r w:rsidRPr="002D3917">
        <w:rPr>
          <w:i/>
        </w:rPr>
        <w:t>PowSav-Parameters</w:t>
      </w:r>
      <w:r w:rsidRPr="002D3917">
        <w:t xml:space="preserve"> is used to convey the capabilities supported by the UE for the power saving preferences.</w:t>
      </w:r>
    </w:p>
    <w:p w14:paraId="68FE35B0" w14:textId="77777777" w:rsidR="00FB0F41" w:rsidRPr="002D3917" w:rsidRDefault="00FB0F41" w:rsidP="00FB0F41">
      <w:pPr>
        <w:pStyle w:val="TH"/>
        <w:rPr>
          <w:i/>
        </w:rPr>
      </w:pPr>
      <w:r w:rsidRPr="002D3917">
        <w:rPr>
          <w:i/>
        </w:rPr>
        <w:t xml:space="preserve">PowSav-Parameters </w:t>
      </w:r>
      <w:r w:rsidRPr="002D3917">
        <w:rPr>
          <w:iCs/>
        </w:rPr>
        <w:t>information element</w:t>
      </w:r>
    </w:p>
    <w:p w14:paraId="7B5E87BC" w14:textId="77777777" w:rsidR="00FB0F41" w:rsidRPr="00E450AC" w:rsidRDefault="00FB0F41" w:rsidP="00FB0F41">
      <w:pPr>
        <w:pStyle w:val="PL"/>
        <w:rPr>
          <w:color w:val="808080"/>
        </w:rPr>
      </w:pPr>
      <w:r w:rsidRPr="00E450AC">
        <w:rPr>
          <w:color w:val="808080"/>
        </w:rPr>
        <w:t>-- ASN1START</w:t>
      </w:r>
    </w:p>
    <w:p w14:paraId="748A3F97" w14:textId="77777777" w:rsidR="00FB0F41" w:rsidRPr="00E450AC" w:rsidRDefault="00FB0F41" w:rsidP="00FB0F41">
      <w:pPr>
        <w:pStyle w:val="PL"/>
        <w:rPr>
          <w:color w:val="808080"/>
        </w:rPr>
      </w:pPr>
      <w:r w:rsidRPr="00E450AC">
        <w:rPr>
          <w:color w:val="808080"/>
        </w:rPr>
        <w:t>-- TAG-POWSAV-PARAMETERS-START</w:t>
      </w:r>
    </w:p>
    <w:p w14:paraId="76B66D47" w14:textId="77777777" w:rsidR="00FB0F41" w:rsidRPr="00E450AC" w:rsidRDefault="00FB0F41" w:rsidP="00FB0F41">
      <w:pPr>
        <w:pStyle w:val="PL"/>
      </w:pPr>
    </w:p>
    <w:p w14:paraId="4F8B2C83" w14:textId="77777777" w:rsidR="00FB0F41" w:rsidRPr="00E450AC" w:rsidRDefault="00FB0F41" w:rsidP="00FB0F41">
      <w:pPr>
        <w:pStyle w:val="PL"/>
      </w:pPr>
      <w:r w:rsidRPr="00E450AC">
        <w:t xml:space="preserve">PowSav-Parameters-r16 ::=         </w:t>
      </w:r>
      <w:r w:rsidRPr="00E450AC">
        <w:rPr>
          <w:color w:val="993366"/>
        </w:rPr>
        <w:t>SEQUENCE</w:t>
      </w:r>
      <w:r w:rsidRPr="00E450AC">
        <w:t xml:space="preserve"> {</w:t>
      </w:r>
    </w:p>
    <w:p w14:paraId="293770D6" w14:textId="77777777" w:rsidR="00FB0F41" w:rsidRPr="00E450AC" w:rsidRDefault="00FB0F41" w:rsidP="00FB0F41">
      <w:pPr>
        <w:pStyle w:val="PL"/>
      </w:pPr>
      <w:r w:rsidRPr="00E450AC">
        <w:t xml:space="preserve">    powSav-ParametersCommon-r16               PowSav-ParametersCommon-r16                                        </w:t>
      </w:r>
      <w:r w:rsidRPr="00E450AC">
        <w:rPr>
          <w:color w:val="993366"/>
        </w:rPr>
        <w:t>OPTIONAL</w:t>
      </w:r>
      <w:r w:rsidRPr="00E450AC">
        <w:t>,</w:t>
      </w:r>
    </w:p>
    <w:p w14:paraId="4EF09403"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7E6B21DC" w14:textId="77777777" w:rsidR="00FB0F41" w:rsidRPr="00E450AC" w:rsidRDefault="00FB0F41" w:rsidP="00FB0F41">
      <w:pPr>
        <w:pStyle w:val="PL"/>
      </w:pPr>
      <w:r w:rsidRPr="00E450AC">
        <w:t xml:space="preserve">    ...</w:t>
      </w:r>
    </w:p>
    <w:p w14:paraId="6EFEEEE7" w14:textId="77777777" w:rsidR="00FB0F41" w:rsidRPr="00E450AC" w:rsidRDefault="00FB0F41" w:rsidP="00FB0F41">
      <w:pPr>
        <w:pStyle w:val="PL"/>
      </w:pPr>
      <w:r w:rsidRPr="00E450AC">
        <w:t>}</w:t>
      </w:r>
    </w:p>
    <w:p w14:paraId="45200908" w14:textId="77777777" w:rsidR="00FB0F41" w:rsidRPr="00E450AC" w:rsidRDefault="00FB0F41" w:rsidP="00FB0F41">
      <w:pPr>
        <w:pStyle w:val="PL"/>
      </w:pPr>
    </w:p>
    <w:p w14:paraId="79074E25" w14:textId="77777777" w:rsidR="00FB0F41" w:rsidRPr="00E450AC" w:rsidRDefault="00FB0F41" w:rsidP="00FB0F41">
      <w:pPr>
        <w:pStyle w:val="PL"/>
      </w:pPr>
      <w:r w:rsidRPr="00E450AC">
        <w:t xml:space="preserve">PowSav-Parameters-v1700 ::=     </w:t>
      </w:r>
      <w:r w:rsidRPr="00E450AC">
        <w:rPr>
          <w:color w:val="993366"/>
        </w:rPr>
        <w:t>SEQUENCE</w:t>
      </w:r>
      <w:r w:rsidRPr="00E450AC">
        <w:t xml:space="preserve"> {</w:t>
      </w:r>
    </w:p>
    <w:p w14:paraId="284DE445" w14:textId="77777777" w:rsidR="00FB0F41" w:rsidRPr="00E450AC" w:rsidRDefault="00FB0F41" w:rsidP="00FB0F41">
      <w:pPr>
        <w:pStyle w:val="PL"/>
      </w:pPr>
      <w:r w:rsidRPr="00E450AC">
        <w:t xml:space="preserve">    powSav-ParametersFR2-2-r17      PowSav-ParametersFR2-2-r17                                                   </w:t>
      </w:r>
      <w:r w:rsidRPr="00E450AC">
        <w:rPr>
          <w:color w:val="993366"/>
        </w:rPr>
        <w:t>OPTIONAL</w:t>
      </w:r>
      <w:r w:rsidRPr="00E450AC">
        <w:t>,</w:t>
      </w:r>
    </w:p>
    <w:p w14:paraId="4F3AE43C" w14:textId="77777777" w:rsidR="00FB0F41" w:rsidRPr="00E450AC" w:rsidRDefault="00FB0F41" w:rsidP="00FB0F41">
      <w:pPr>
        <w:pStyle w:val="PL"/>
      </w:pPr>
      <w:r w:rsidRPr="00E450AC">
        <w:t xml:space="preserve">    ...</w:t>
      </w:r>
    </w:p>
    <w:p w14:paraId="2152C257" w14:textId="77777777" w:rsidR="00FB0F41" w:rsidRPr="00E450AC" w:rsidRDefault="00FB0F41" w:rsidP="00FB0F41">
      <w:pPr>
        <w:pStyle w:val="PL"/>
      </w:pPr>
      <w:r w:rsidRPr="00E450AC">
        <w:t>}</w:t>
      </w:r>
    </w:p>
    <w:p w14:paraId="7EF656B3" w14:textId="77777777" w:rsidR="00FB0F41" w:rsidRPr="00E450AC" w:rsidRDefault="00FB0F41" w:rsidP="00FB0F41">
      <w:pPr>
        <w:pStyle w:val="PL"/>
      </w:pPr>
    </w:p>
    <w:p w14:paraId="4B68FBBA" w14:textId="77777777" w:rsidR="00FB0F41" w:rsidRPr="00E450AC" w:rsidRDefault="00FB0F41" w:rsidP="00FB0F41">
      <w:pPr>
        <w:pStyle w:val="PL"/>
      </w:pPr>
      <w:r w:rsidRPr="00E450AC">
        <w:t xml:space="preserve">PowSav-ParametersCommon-r16 ::=    </w:t>
      </w:r>
      <w:r w:rsidRPr="00E450AC">
        <w:rPr>
          <w:color w:val="993366"/>
        </w:rPr>
        <w:t>SEQUENCE</w:t>
      </w:r>
      <w:r w:rsidRPr="00E450AC">
        <w:t xml:space="preserve"> {</w:t>
      </w:r>
    </w:p>
    <w:p w14:paraId="158DDB3A" w14:textId="77777777" w:rsidR="00FB0F41" w:rsidRPr="00E450AC" w:rsidRDefault="00FB0F41" w:rsidP="00FB0F41">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7E1FEC93" w14:textId="77777777" w:rsidR="00FB0F41" w:rsidRPr="00E450AC" w:rsidRDefault="00FB0F41" w:rsidP="00FB0F41">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29C3BF8F" w14:textId="77777777" w:rsidR="00FB0F41" w:rsidRPr="00E450AC" w:rsidRDefault="00FB0F41" w:rsidP="00FB0F41">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5598AA0A" w14:textId="77777777" w:rsidR="00FB0F41" w:rsidRPr="00E450AC" w:rsidRDefault="00FB0F41" w:rsidP="00FB0F41">
      <w:pPr>
        <w:pStyle w:val="PL"/>
        <w:rPr>
          <w:color w:val="808080"/>
        </w:rPr>
      </w:pPr>
      <w:r w:rsidRPr="00E450AC">
        <w:t xml:space="preserve">    </w:t>
      </w:r>
      <w:r w:rsidRPr="00E450AC">
        <w:rPr>
          <w:color w:val="808080"/>
        </w:rPr>
        <w:t>-- R1 19-4a: UE assistance information</w:t>
      </w:r>
    </w:p>
    <w:p w14:paraId="5CC01A59" w14:textId="77777777" w:rsidR="00FB0F41" w:rsidRPr="00E450AC" w:rsidRDefault="00FB0F41" w:rsidP="00FB0F41">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50BFA491" w14:textId="77777777" w:rsidR="00FB0F41" w:rsidRPr="00E450AC" w:rsidRDefault="00FB0F41" w:rsidP="00FB0F41">
      <w:pPr>
        <w:pStyle w:val="PL"/>
      </w:pPr>
      <w:r w:rsidRPr="00E450AC">
        <w:t xml:space="preserve">    ...</w:t>
      </w:r>
    </w:p>
    <w:p w14:paraId="63193F84" w14:textId="77777777" w:rsidR="00FB0F41" w:rsidRPr="00E450AC" w:rsidRDefault="00FB0F41" w:rsidP="00FB0F41">
      <w:pPr>
        <w:pStyle w:val="PL"/>
      </w:pPr>
      <w:r w:rsidRPr="00E450AC">
        <w:t>}</w:t>
      </w:r>
    </w:p>
    <w:p w14:paraId="5AA699EC" w14:textId="77777777" w:rsidR="00FB0F41" w:rsidRPr="00E450AC" w:rsidRDefault="00FB0F41" w:rsidP="00FB0F41">
      <w:pPr>
        <w:pStyle w:val="PL"/>
      </w:pPr>
    </w:p>
    <w:p w14:paraId="446BCCF3" w14:textId="77777777" w:rsidR="00FB0F41" w:rsidRPr="00E450AC" w:rsidRDefault="00FB0F41" w:rsidP="00FB0F41">
      <w:pPr>
        <w:pStyle w:val="PL"/>
      </w:pPr>
      <w:r w:rsidRPr="00E450AC">
        <w:t xml:space="preserve">PowSav-ParametersFRX-Diff-r16 ::=    </w:t>
      </w:r>
      <w:r w:rsidRPr="00E450AC">
        <w:rPr>
          <w:color w:val="993366"/>
        </w:rPr>
        <w:t>SEQUENCE</w:t>
      </w:r>
      <w:r w:rsidRPr="00E450AC">
        <w:t xml:space="preserve"> {</w:t>
      </w:r>
    </w:p>
    <w:p w14:paraId="76A2546D" w14:textId="77777777" w:rsidR="00FB0F41" w:rsidRPr="00E450AC" w:rsidRDefault="00FB0F41" w:rsidP="00FB0F41">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C8DC4BF" w14:textId="77777777" w:rsidR="00FB0F41" w:rsidRPr="00E450AC" w:rsidRDefault="00FB0F41" w:rsidP="00FB0F41">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75C1A3A2" w14:textId="77777777" w:rsidR="00FB0F41" w:rsidRPr="00E450AC" w:rsidRDefault="00FB0F41" w:rsidP="00FB0F41">
      <w:pPr>
        <w:pStyle w:val="PL"/>
      </w:pPr>
      <w:r w:rsidRPr="00E450AC">
        <w:t xml:space="preserve">    ...</w:t>
      </w:r>
    </w:p>
    <w:p w14:paraId="20AF6C4C" w14:textId="77777777" w:rsidR="00FB0F41" w:rsidRPr="00E450AC" w:rsidRDefault="00FB0F41" w:rsidP="00FB0F41">
      <w:pPr>
        <w:pStyle w:val="PL"/>
      </w:pPr>
      <w:r w:rsidRPr="00E450AC">
        <w:t>}</w:t>
      </w:r>
    </w:p>
    <w:p w14:paraId="04DA6F90" w14:textId="77777777" w:rsidR="00FB0F41" w:rsidRPr="00E450AC" w:rsidRDefault="00FB0F41" w:rsidP="00FB0F41">
      <w:pPr>
        <w:pStyle w:val="PL"/>
      </w:pPr>
    </w:p>
    <w:p w14:paraId="4AF69385" w14:textId="77777777" w:rsidR="00FB0F41" w:rsidRPr="00E450AC" w:rsidRDefault="00FB0F41" w:rsidP="00FB0F41">
      <w:pPr>
        <w:pStyle w:val="PL"/>
      </w:pPr>
      <w:r w:rsidRPr="00E450AC">
        <w:t xml:space="preserve">PowSav-ParametersFR2-2-r17 ::=      </w:t>
      </w:r>
      <w:r w:rsidRPr="00E450AC">
        <w:rPr>
          <w:color w:val="993366"/>
        </w:rPr>
        <w:t>SEQUENCE</w:t>
      </w:r>
      <w:r w:rsidRPr="00E450AC">
        <w:t xml:space="preserve"> {</w:t>
      </w:r>
    </w:p>
    <w:p w14:paraId="70863599" w14:textId="77777777" w:rsidR="00FB0F41" w:rsidRPr="00E450AC" w:rsidRDefault="00FB0F41" w:rsidP="00FB0F41">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7C31814" w14:textId="77777777" w:rsidR="00FB0F41" w:rsidRPr="00E450AC" w:rsidRDefault="00FB0F41" w:rsidP="00FB0F41">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427FADE1" w14:textId="77777777" w:rsidR="00FB0F41" w:rsidRPr="00E450AC" w:rsidRDefault="00FB0F41" w:rsidP="00FB0F41">
      <w:pPr>
        <w:pStyle w:val="PL"/>
      </w:pPr>
      <w:r w:rsidRPr="00E450AC">
        <w:t xml:space="preserve">    ...</w:t>
      </w:r>
    </w:p>
    <w:p w14:paraId="373E58D2" w14:textId="77777777" w:rsidR="00FB0F41" w:rsidRPr="00E450AC" w:rsidRDefault="00FB0F41" w:rsidP="00FB0F41">
      <w:pPr>
        <w:pStyle w:val="PL"/>
      </w:pPr>
      <w:r w:rsidRPr="00E450AC">
        <w:t>}</w:t>
      </w:r>
    </w:p>
    <w:p w14:paraId="6DE24016" w14:textId="77777777" w:rsidR="00FB0F41" w:rsidRPr="00E450AC" w:rsidRDefault="00FB0F41" w:rsidP="00FB0F41">
      <w:pPr>
        <w:pStyle w:val="PL"/>
      </w:pPr>
    </w:p>
    <w:p w14:paraId="1BC176FE" w14:textId="77777777" w:rsidR="00FB0F41" w:rsidRPr="00E450AC" w:rsidRDefault="00FB0F41" w:rsidP="00FB0F41">
      <w:pPr>
        <w:pStyle w:val="PL"/>
        <w:rPr>
          <w:color w:val="808080"/>
        </w:rPr>
      </w:pPr>
      <w:r w:rsidRPr="00E450AC">
        <w:rPr>
          <w:color w:val="808080"/>
        </w:rPr>
        <w:t>-- TAG-POWSAV-PARAMETERS-STOP</w:t>
      </w:r>
    </w:p>
    <w:p w14:paraId="67FEB06F" w14:textId="77777777" w:rsidR="00FB0F41" w:rsidRPr="00E450AC" w:rsidRDefault="00FB0F41" w:rsidP="00FB0F41">
      <w:pPr>
        <w:pStyle w:val="PL"/>
        <w:rPr>
          <w:color w:val="808080"/>
        </w:rPr>
      </w:pPr>
      <w:r w:rsidRPr="00E450AC">
        <w:rPr>
          <w:color w:val="808080"/>
        </w:rPr>
        <w:t>-- ASN1STOP</w:t>
      </w:r>
    </w:p>
    <w:p w14:paraId="30C37B13" w14:textId="77777777" w:rsidR="00FB0F41" w:rsidRPr="002D3917" w:rsidRDefault="00FB0F41" w:rsidP="00FB0F41"/>
    <w:p w14:paraId="56555F31" w14:textId="77777777" w:rsidR="00FB0F41" w:rsidRPr="002D3917" w:rsidRDefault="00FB0F41" w:rsidP="00FB0F41">
      <w:pPr>
        <w:pStyle w:val="Heading4"/>
      </w:pPr>
      <w:bookmarkStart w:id="2353" w:name="_Toc60777473"/>
      <w:bookmarkStart w:id="2354" w:name="_Toc171468184"/>
      <w:r w:rsidRPr="002D3917">
        <w:t>–</w:t>
      </w:r>
      <w:r w:rsidRPr="002D3917">
        <w:tab/>
      </w:r>
      <w:r w:rsidRPr="002D3917">
        <w:rPr>
          <w:i/>
          <w:noProof/>
        </w:rPr>
        <w:t>ProcessingParameters</w:t>
      </w:r>
      <w:bookmarkEnd w:id="2353"/>
      <w:bookmarkEnd w:id="2354"/>
    </w:p>
    <w:p w14:paraId="2431CC18" w14:textId="77777777" w:rsidR="00FB0F41" w:rsidRPr="002D3917" w:rsidRDefault="00FB0F41" w:rsidP="00FB0F41">
      <w:r w:rsidRPr="002D3917">
        <w:t xml:space="preserve">The IE </w:t>
      </w:r>
      <w:r w:rsidRPr="002D3917">
        <w:rPr>
          <w:i/>
        </w:rPr>
        <w:t>ProcessingParameters</w:t>
      </w:r>
      <w:r w:rsidRPr="002D3917">
        <w:t xml:space="preserve"> is used to indicate PDSCH/PUSCH processing capabilities supported by the UE.</w:t>
      </w:r>
    </w:p>
    <w:p w14:paraId="256F80C6" w14:textId="77777777" w:rsidR="00FB0F41" w:rsidRPr="002D3917" w:rsidRDefault="00FB0F41" w:rsidP="00FB0F41">
      <w:pPr>
        <w:pStyle w:val="TH"/>
      </w:pPr>
      <w:r w:rsidRPr="002D3917">
        <w:rPr>
          <w:i/>
        </w:rPr>
        <w:lastRenderedPageBreak/>
        <w:t>ProcessingParameters</w:t>
      </w:r>
      <w:r w:rsidRPr="002D3917">
        <w:t xml:space="preserve"> information element</w:t>
      </w:r>
    </w:p>
    <w:p w14:paraId="41ABED6B" w14:textId="77777777" w:rsidR="00FB0F41" w:rsidRPr="00E450AC" w:rsidRDefault="00FB0F41" w:rsidP="00FB0F41">
      <w:pPr>
        <w:pStyle w:val="PL"/>
        <w:rPr>
          <w:color w:val="808080"/>
        </w:rPr>
      </w:pPr>
      <w:r w:rsidRPr="00E450AC">
        <w:rPr>
          <w:color w:val="808080"/>
        </w:rPr>
        <w:t>-- ASN1START</w:t>
      </w:r>
    </w:p>
    <w:p w14:paraId="7BBFF244" w14:textId="77777777" w:rsidR="00FB0F41" w:rsidRPr="00E450AC" w:rsidRDefault="00FB0F41" w:rsidP="00FB0F41">
      <w:pPr>
        <w:pStyle w:val="PL"/>
        <w:rPr>
          <w:color w:val="808080"/>
        </w:rPr>
      </w:pPr>
      <w:r w:rsidRPr="00E450AC">
        <w:rPr>
          <w:color w:val="808080"/>
        </w:rPr>
        <w:t>-- TAG-PROCESSINGPARAMETERS-START</w:t>
      </w:r>
    </w:p>
    <w:p w14:paraId="0DBE1716" w14:textId="77777777" w:rsidR="00FB0F41" w:rsidRPr="00E450AC" w:rsidRDefault="00FB0F41" w:rsidP="00FB0F41">
      <w:pPr>
        <w:pStyle w:val="PL"/>
      </w:pPr>
    </w:p>
    <w:p w14:paraId="50886E8C" w14:textId="77777777" w:rsidR="00FB0F41" w:rsidRPr="00E450AC" w:rsidRDefault="00FB0F41" w:rsidP="00FB0F41">
      <w:pPr>
        <w:pStyle w:val="PL"/>
      </w:pPr>
      <w:r w:rsidRPr="00E450AC">
        <w:t xml:space="preserve">ProcessingParameters ::=        </w:t>
      </w:r>
      <w:r w:rsidRPr="00E450AC">
        <w:rPr>
          <w:color w:val="993366"/>
        </w:rPr>
        <w:t>SEQUENCE</w:t>
      </w:r>
      <w:r w:rsidRPr="00E450AC">
        <w:t xml:space="preserve"> {</w:t>
      </w:r>
    </w:p>
    <w:p w14:paraId="1D05DC9C" w14:textId="77777777" w:rsidR="00FB0F41" w:rsidRPr="00E450AC" w:rsidRDefault="00FB0F41" w:rsidP="00FB0F41">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04ED07CB" w14:textId="77777777" w:rsidR="00FB0F41" w:rsidRPr="00E450AC" w:rsidRDefault="00FB0F41" w:rsidP="00FB0F41">
      <w:pPr>
        <w:pStyle w:val="PL"/>
      </w:pPr>
      <w:r w:rsidRPr="00E450AC">
        <w:rPr>
          <w:rFonts w:eastAsia="MS Mincho"/>
        </w:rPr>
        <w:t xml:space="preserve">    differentTB-PerSlot              </w:t>
      </w:r>
      <w:r w:rsidRPr="00E450AC">
        <w:rPr>
          <w:color w:val="993366"/>
        </w:rPr>
        <w:t>SEQUENCE</w:t>
      </w:r>
      <w:r w:rsidRPr="00E450AC">
        <w:t xml:space="preserve"> {</w:t>
      </w:r>
    </w:p>
    <w:p w14:paraId="1450B64A" w14:textId="77777777" w:rsidR="00FB0F41" w:rsidRPr="00E450AC" w:rsidRDefault="00FB0F41" w:rsidP="00FB0F41">
      <w:pPr>
        <w:pStyle w:val="PL"/>
      </w:pPr>
      <w:r w:rsidRPr="00E450AC">
        <w:t xml:space="preserve">        upto1                          NumberOfCarriers                    </w:t>
      </w:r>
      <w:r w:rsidRPr="00E450AC">
        <w:rPr>
          <w:color w:val="993366"/>
        </w:rPr>
        <w:t>OPTIONAL</w:t>
      </w:r>
      <w:r w:rsidRPr="00E450AC">
        <w:t>,</w:t>
      </w:r>
    </w:p>
    <w:p w14:paraId="776DE98E" w14:textId="77777777" w:rsidR="00FB0F41" w:rsidRPr="00E450AC" w:rsidRDefault="00FB0F41" w:rsidP="00FB0F41">
      <w:pPr>
        <w:pStyle w:val="PL"/>
      </w:pPr>
      <w:r w:rsidRPr="00E450AC">
        <w:t xml:space="preserve">        upto2                          NumberOfCarriers                    </w:t>
      </w:r>
      <w:r w:rsidRPr="00E450AC">
        <w:rPr>
          <w:color w:val="993366"/>
        </w:rPr>
        <w:t>OPTIONAL</w:t>
      </w:r>
      <w:r w:rsidRPr="00E450AC">
        <w:t>,</w:t>
      </w:r>
    </w:p>
    <w:p w14:paraId="4EA5E106" w14:textId="77777777" w:rsidR="00FB0F41" w:rsidRPr="00E450AC" w:rsidRDefault="00FB0F41" w:rsidP="00FB0F41">
      <w:pPr>
        <w:pStyle w:val="PL"/>
      </w:pPr>
      <w:r w:rsidRPr="00E450AC">
        <w:t xml:space="preserve">        upto4                          NumberOfCarriers                    </w:t>
      </w:r>
      <w:r w:rsidRPr="00E450AC">
        <w:rPr>
          <w:color w:val="993366"/>
        </w:rPr>
        <w:t>OPTIONAL</w:t>
      </w:r>
      <w:r w:rsidRPr="00E450AC">
        <w:t>,</w:t>
      </w:r>
    </w:p>
    <w:p w14:paraId="4CB68782" w14:textId="77777777" w:rsidR="00FB0F41" w:rsidRPr="00E450AC" w:rsidRDefault="00FB0F41" w:rsidP="00FB0F41">
      <w:pPr>
        <w:pStyle w:val="PL"/>
        <w:rPr>
          <w:rFonts w:eastAsia="MS Mincho"/>
        </w:rPr>
      </w:pPr>
      <w:r w:rsidRPr="00E450AC">
        <w:t xml:space="preserve">        upto7                          NumberOfCarriers                    </w:t>
      </w:r>
      <w:r w:rsidRPr="00E450AC">
        <w:rPr>
          <w:color w:val="993366"/>
        </w:rPr>
        <w:t>OPTIONAL</w:t>
      </w:r>
    </w:p>
    <w:p w14:paraId="11796863" w14:textId="77777777" w:rsidR="00FB0F41" w:rsidRPr="00E450AC" w:rsidRDefault="00FB0F41" w:rsidP="00FB0F41">
      <w:pPr>
        <w:pStyle w:val="PL"/>
        <w:rPr>
          <w:rFonts w:eastAsia="MS Mincho"/>
        </w:rPr>
      </w:pPr>
      <w:r w:rsidRPr="00E450AC">
        <w:rPr>
          <w:rFonts w:eastAsia="MS Mincho"/>
        </w:rPr>
        <w:t xml:space="preserve">    } </w:t>
      </w:r>
      <w:r w:rsidRPr="00E450AC">
        <w:t xml:space="preserve">                                                                </w:t>
      </w:r>
      <w:r w:rsidRPr="00E450AC">
        <w:rPr>
          <w:color w:val="993366"/>
        </w:rPr>
        <w:t>OPTIONAL</w:t>
      </w:r>
    </w:p>
    <w:p w14:paraId="79A64F7D" w14:textId="77777777" w:rsidR="00FB0F41" w:rsidRPr="00E450AC" w:rsidRDefault="00FB0F41" w:rsidP="00FB0F41">
      <w:pPr>
        <w:pStyle w:val="PL"/>
        <w:rPr>
          <w:rFonts w:eastAsia="MS Mincho"/>
        </w:rPr>
      </w:pPr>
      <w:r w:rsidRPr="00E450AC">
        <w:rPr>
          <w:rFonts w:eastAsia="MS Mincho"/>
        </w:rPr>
        <w:t>}</w:t>
      </w:r>
    </w:p>
    <w:p w14:paraId="7C447115" w14:textId="77777777" w:rsidR="00FB0F41" w:rsidRPr="00E450AC" w:rsidRDefault="00FB0F41" w:rsidP="00FB0F41">
      <w:pPr>
        <w:pStyle w:val="PL"/>
      </w:pPr>
    </w:p>
    <w:p w14:paraId="68B32A70" w14:textId="77777777" w:rsidR="00FB0F41" w:rsidRPr="00E450AC" w:rsidRDefault="00FB0F41" w:rsidP="00FB0F41">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3C6FF59C" w14:textId="77777777" w:rsidR="00FB0F41" w:rsidRPr="00E450AC" w:rsidRDefault="00FB0F41" w:rsidP="00FB0F41">
      <w:pPr>
        <w:pStyle w:val="PL"/>
      </w:pPr>
    </w:p>
    <w:p w14:paraId="2E2E433B" w14:textId="77777777" w:rsidR="00FB0F41" w:rsidRPr="00E450AC" w:rsidRDefault="00FB0F41" w:rsidP="00FB0F41">
      <w:pPr>
        <w:pStyle w:val="PL"/>
        <w:rPr>
          <w:color w:val="808080"/>
        </w:rPr>
      </w:pPr>
      <w:r w:rsidRPr="00E450AC">
        <w:rPr>
          <w:color w:val="808080"/>
        </w:rPr>
        <w:t>-- TAG-PROCESSINGPARAMETERS-STOP</w:t>
      </w:r>
    </w:p>
    <w:p w14:paraId="3FD5F4F1" w14:textId="77777777" w:rsidR="00FB0F41" w:rsidRPr="00E450AC" w:rsidRDefault="00FB0F41" w:rsidP="00FB0F41">
      <w:pPr>
        <w:pStyle w:val="PL"/>
        <w:rPr>
          <w:color w:val="808080"/>
        </w:rPr>
      </w:pPr>
      <w:r w:rsidRPr="00E450AC">
        <w:rPr>
          <w:color w:val="808080"/>
        </w:rPr>
        <w:t>-- ASN1STOP</w:t>
      </w:r>
    </w:p>
    <w:p w14:paraId="0E229879" w14:textId="77777777" w:rsidR="00FB0F41" w:rsidRPr="002D3917" w:rsidRDefault="00FB0F41" w:rsidP="00FB0F41"/>
    <w:p w14:paraId="6040020B" w14:textId="77777777" w:rsidR="00FB0F41" w:rsidRPr="002D3917" w:rsidRDefault="00FB0F41" w:rsidP="00FB0F41">
      <w:pPr>
        <w:pStyle w:val="Heading4"/>
        <w:rPr>
          <w:i/>
          <w:iCs/>
        </w:rPr>
      </w:pPr>
      <w:bookmarkStart w:id="2355" w:name="_Toc171468185"/>
      <w:r w:rsidRPr="002D3917">
        <w:t>–</w:t>
      </w:r>
      <w:r w:rsidRPr="002D3917">
        <w:tab/>
      </w:r>
      <w:r w:rsidRPr="002D3917">
        <w:rPr>
          <w:i/>
          <w:iCs/>
          <w:noProof/>
        </w:rPr>
        <w:t>PRS-ProcessingCapabilityOutsideMGinPPWperType</w:t>
      </w:r>
      <w:bookmarkEnd w:id="2355"/>
    </w:p>
    <w:p w14:paraId="129B40A8" w14:textId="77777777" w:rsidR="00FB0F41" w:rsidRPr="002D3917" w:rsidRDefault="00FB0F41" w:rsidP="00FB0F41">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690C2CA5" w14:textId="77777777" w:rsidR="00FB0F41" w:rsidRPr="002D3917" w:rsidRDefault="00FB0F41" w:rsidP="00FB0F41">
      <w:pPr>
        <w:pStyle w:val="TH"/>
      </w:pPr>
      <w:r w:rsidRPr="002D3917">
        <w:rPr>
          <w:i/>
          <w:iCs/>
        </w:rPr>
        <w:t>PRS-ProcessingCapabilityOutsideMGinPPWperType</w:t>
      </w:r>
      <w:r w:rsidRPr="002D3917">
        <w:t xml:space="preserve"> information element</w:t>
      </w:r>
    </w:p>
    <w:p w14:paraId="131997F3" w14:textId="77777777" w:rsidR="00FB0F41" w:rsidRPr="00E450AC" w:rsidRDefault="00FB0F41" w:rsidP="00FB0F41">
      <w:pPr>
        <w:pStyle w:val="PL"/>
        <w:rPr>
          <w:color w:val="808080"/>
        </w:rPr>
      </w:pPr>
      <w:r w:rsidRPr="00E450AC">
        <w:rPr>
          <w:color w:val="808080"/>
        </w:rPr>
        <w:t>-- ASN1START</w:t>
      </w:r>
    </w:p>
    <w:p w14:paraId="57E70F3B" w14:textId="77777777" w:rsidR="00FB0F41" w:rsidRPr="00E450AC" w:rsidRDefault="00FB0F41" w:rsidP="00FB0F41">
      <w:pPr>
        <w:pStyle w:val="PL"/>
        <w:rPr>
          <w:color w:val="808080"/>
        </w:rPr>
      </w:pPr>
      <w:r w:rsidRPr="00E450AC">
        <w:rPr>
          <w:color w:val="808080"/>
        </w:rPr>
        <w:t>-- TAG-PRS-PROCESSINGCAPABILITYOUTSIDEMGINPPWPERType-START</w:t>
      </w:r>
    </w:p>
    <w:p w14:paraId="56402EFC" w14:textId="77777777" w:rsidR="00FB0F41" w:rsidRPr="00E450AC" w:rsidRDefault="00FB0F41" w:rsidP="00FB0F41">
      <w:pPr>
        <w:pStyle w:val="PL"/>
      </w:pPr>
    </w:p>
    <w:p w14:paraId="7757709B" w14:textId="77777777" w:rsidR="00FB0F41" w:rsidRPr="00E450AC" w:rsidRDefault="00FB0F41" w:rsidP="00FB0F41">
      <w:pPr>
        <w:pStyle w:val="PL"/>
      </w:pPr>
      <w:r w:rsidRPr="00E450AC">
        <w:t xml:space="preserve">PRS-ProcessingCapabilityOutsideMGinPPWperType-r17 ::= </w:t>
      </w:r>
      <w:r w:rsidRPr="00E450AC">
        <w:rPr>
          <w:color w:val="993366"/>
        </w:rPr>
        <w:t>SEQUENCE</w:t>
      </w:r>
      <w:r w:rsidRPr="00E450AC">
        <w:t xml:space="preserve"> {</w:t>
      </w:r>
    </w:p>
    <w:p w14:paraId="7087DC32" w14:textId="77777777" w:rsidR="00FB0F41" w:rsidRPr="00E450AC" w:rsidRDefault="00FB0F41" w:rsidP="00FB0F41">
      <w:pPr>
        <w:pStyle w:val="PL"/>
      </w:pPr>
      <w:r w:rsidRPr="00E450AC">
        <w:t xml:space="preserve">    prsProcessingType-r17                                 </w:t>
      </w:r>
      <w:r w:rsidRPr="00E450AC">
        <w:rPr>
          <w:color w:val="993366"/>
        </w:rPr>
        <w:t>ENUMERATED</w:t>
      </w:r>
      <w:r w:rsidRPr="00E450AC">
        <w:t xml:space="preserve"> {type1A, type1B, type2},</w:t>
      </w:r>
    </w:p>
    <w:p w14:paraId="27176DF7" w14:textId="77777777" w:rsidR="00FB0F41" w:rsidRPr="00E450AC" w:rsidRDefault="00FB0F41" w:rsidP="00FB0F41">
      <w:pPr>
        <w:pStyle w:val="PL"/>
      </w:pPr>
      <w:r w:rsidRPr="00E450AC">
        <w:t xml:space="preserve">    ppw-dl-PRS-BufferType-r17                             </w:t>
      </w:r>
      <w:r w:rsidRPr="00E450AC">
        <w:rPr>
          <w:color w:val="993366"/>
        </w:rPr>
        <w:t>ENUMERATED</w:t>
      </w:r>
      <w:r w:rsidRPr="00E450AC">
        <w:t xml:space="preserve"> {type1, type2, ...},</w:t>
      </w:r>
    </w:p>
    <w:p w14:paraId="48E263B0" w14:textId="77777777" w:rsidR="00FB0F41" w:rsidRPr="00E450AC" w:rsidRDefault="00FB0F41" w:rsidP="00FB0F41">
      <w:pPr>
        <w:pStyle w:val="PL"/>
      </w:pPr>
      <w:r w:rsidRPr="00E450AC">
        <w:t xml:space="preserve">    ppw-durationOfPRS-Processing-r17                      </w:t>
      </w:r>
      <w:r w:rsidRPr="00E450AC">
        <w:rPr>
          <w:color w:val="993366"/>
        </w:rPr>
        <w:t>CHOICE</w:t>
      </w:r>
      <w:r w:rsidRPr="00E450AC">
        <w:t xml:space="preserve"> {</w:t>
      </w:r>
    </w:p>
    <w:p w14:paraId="3017314D" w14:textId="77777777" w:rsidR="00FB0F41" w:rsidRPr="00E450AC" w:rsidRDefault="00FB0F41" w:rsidP="00FB0F41">
      <w:pPr>
        <w:pStyle w:val="PL"/>
      </w:pPr>
      <w:r w:rsidRPr="00E450AC">
        <w:t xml:space="preserve">        ppw-durationOfPRS-Processing1-r17                     </w:t>
      </w:r>
      <w:r w:rsidRPr="00E450AC">
        <w:rPr>
          <w:color w:val="993366"/>
        </w:rPr>
        <w:t>SEQUENCE</w:t>
      </w:r>
      <w:r w:rsidRPr="00E450AC">
        <w:t xml:space="preserve"> {</w:t>
      </w:r>
    </w:p>
    <w:p w14:paraId="04CB3310" w14:textId="77777777" w:rsidR="00FB0F41" w:rsidRPr="00E450AC" w:rsidRDefault="00FB0F41" w:rsidP="00FB0F41">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272A95C" w14:textId="77777777" w:rsidR="00FB0F41" w:rsidRPr="00E450AC" w:rsidRDefault="00FB0F41" w:rsidP="00FB0F41">
      <w:pPr>
        <w:pStyle w:val="PL"/>
      </w:pPr>
      <w:r w:rsidRPr="00E450AC">
        <w:t xml:space="preserve">                                                                              ms16, ms20, ms25, ms30, ms32, ms35, ms40, ms45, ms50},</w:t>
      </w:r>
    </w:p>
    <w:p w14:paraId="03D7D8E9" w14:textId="77777777" w:rsidR="00FB0F41" w:rsidRPr="00E450AC" w:rsidRDefault="00FB0F41" w:rsidP="00FB0F41">
      <w:pPr>
        <w:pStyle w:val="PL"/>
      </w:pPr>
      <w:r w:rsidRPr="00E450AC">
        <w:t xml:space="preserve">            ppw-durationOfPRS-ProcessingSymbolsT-r17              </w:t>
      </w:r>
      <w:r w:rsidRPr="00E450AC">
        <w:rPr>
          <w:color w:val="993366"/>
        </w:rPr>
        <w:t>ENUMERATED</w:t>
      </w:r>
      <w:r w:rsidRPr="00E450AC">
        <w:t xml:space="preserve"> {ms1, ms2, ms4, ms8, ms16, ms20, ms30, ms40, ms80,</w:t>
      </w:r>
    </w:p>
    <w:p w14:paraId="0AA915C0" w14:textId="77777777" w:rsidR="00FB0F41" w:rsidRPr="00E450AC" w:rsidRDefault="00FB0F41" w:rsidP="00FB0F41">
      <w:pPr>
        <w:pStyle w:val="PL"/>
      </w:pPr>
      <w:r w:rsidRPr="00E450AC">
        <w:t xml:space="preserve">                                                                              ms160, ms320, ms640, ms1280}</w:t>
      </w:r>
    </w:p>
    <w:p w14:paraId="13B42C94" w14:textId="77777777" w:rsidR="00FB0F41" w:rsidRPr="00E450AC" w:rsidRDefault="00FB0F41" w:rsidP="00FB0F41">
      <w:pPr>
        <w:pStyle w:val="PL"/>
      </w:pPr>
      <w:r w:rsidRPr="00E450AC">
        <w:t xml:space="preserve">        },</w:t>
      </w:r>
    </w:p>
    <w:p w14:paraId="021ED914" w14:textId="77777777" w:rsidR="00FB0F41" w:rsidRPr="00E450AC" w:rsidRDefault="00FB0F41" w:rsidP="00FB0F41">
      <w:pPr>
        <w:pStyle w:val="PL"/>
      </w:pPr>
      <w:r w:rsidRPr="00E450AC">
        <w:t xml:space="preserve">        ppw-durationOfPRS-Processing2-r17                     </w:t>
      </w:r>
      <w:r w:rsidRPr="00E450AC">
        <w:rPr>
          <w:color w:val="993366"/>
        </w:rPr>
        <w:t>SEQUENCE</w:t>
      </w:r>
      <w:r w:rsidRPr="00E450AC">
        <w:t xml:space="preserve"> {</w:t>
      </w:r>
    </w:p>
    <w:p w14:paraId="747A8065" w14:textId="77777777" w:rsidR="00FB0F41" w:rsidRPr="00E450AC" w:rsidRDefault="00FB0F41" w:rsidP="00FB0F41">
      <w:pPr>
        <w:pStyle w:val="PL"/>
      </w:pPr>
      <w:r w:rsidRPr="00E450AC">
        <w:t xml:space="preserve">            ppw-durationOfPRS-ProcessingSymbolsN2-r17             </w:t>
      </w:r>
      <w:r w:rsidRPr="00E450AC">
        <w:rPr>
          <w:color w:val="993366"/>
        </w:rPr>
        <w:t>ENUMERATED</w:t>
      </w:r>
      <w:r w:rsidRPr="00E450AC">
        <w:t xml:space="preserve"> {msDot125, msDot25, msDot5, ms1, ms2, ms3, ms4, ms5,</w:t>
      </w:r>
    </w:p>
    <w:p w14:paraId="1A9CA260" w14:textId="77777777" w:rsidR="00FB0F41" w:rsidRPr="00E450AC" w:rsidRDefault="00FB0F41" w:rsidP="00FB0F41">
      <w:pPr>
        <w:pStyle w:val="PL"/>
      </w:pPr>
      <w:r w:rsidRPr="00E450AC">
        <w:t xml:space="preserve">                                                                              ms6, ms8, ms12},</w:t>
      </w:r>
    </w:p>
    <w:p w14:paraId="060DF4DA" w14:textId="77777777" w:rsidR="00FB0F41" w:rsidRPr="00E450AC" w:rsidRDefault="00FB0F41" w:rsidP="00FB0F41">
      <w:pPr>
        <w:pStyle w:val="PL"/>
      </w:pPr>
      <w:r w:rsidRPr="00E450AC">
        <w:t xml:space="preserve">            ppw-durationOfPRS-ProcessingSymbolsT2-r17             </w:t>
      </w:r>
      <w:r w:rsidRPr="00E450AC">
        <w:rPr>
          <w:color w:val="993366"/>
        </w:rPr>
        <w:t>ENUMERATED</w:t>
      </w:r>
      <w:r w:rsidRPr="00E450AC">
        <w:t xml:space="preserve"> {ms4, ms5, ms6, ms8}</w:t>
      </w:r>
    </w:p>
    <w:p w14:paraId="6076F69B" w14:textId="77777777" w:rsidR="00FB0F41" w:rsidRPr="00E450AC" w:rsidRDefault="00FB0F41" w:rsidP="00FB0F41">
      <w:pPr>
        <w:pStyle w:val="PL"/>
      </w:pPr>
      <w:r w:rsidRPr="00E450AC">
        <w:t xml:space="preserve">        }</w:t>
      </w:r>
    </w:p>
    <w:p w14:paraId="4EDF86FA" w14:textId="77777777" w:rsidR="00FB0F41" w:rsidRPr="00E450AC" w:rsidRDefault="00FB0F41" w:rsidP="00FB0F41">
      <w:pPr>
        <w:pStyle w:val="PL"/>
      </w:pPr>
      <w:r w:rsidRPr="00E450AC">
        <w:t xml:space="preserve">    }                                                                                                                          </w:t>
      </w:r>
      <w:r w:rsidRPr="00E450AC">
        <w:rPr>
          <w:color w:val="993366"/>
        </w:rPr>
        <w:t>OPTIONAL</w:t>
      </w:r>
      <w:r w:rsidRPr="00E450AC">
        <w:t>,</w:t>
      </w:r>
    </w:p>
    <w:p w14:paraId="704A0985" w14:textId="77777777" w:rsidR="00FB0F41" w:rsidRPr="00E450AC" w:rsidRDefault="00FB0F41" w:rsidP="00FB0F41">
      <w:pPr>
        <w:pStyle w:val="PL"/>
      </w:pPr>
      <w:r w:rsidRPr="00E450AC">
        <w:t xml:space="preserve">    ppw-maxNumOfDL-PRS-ResProcessedPerSlot-r17            </w:t>
      </w:r>
      <w:r w:rsidRPr="00E450AC">
        <w:rPr>
          <w:color w:val="993366"/>
        </w:rPr>
        <w:t>SEQUENCE</w:t>
      </w:r>
      <w:r w:rsidRPr="00E450AC">
        <w:t xml:space="preserve"> {</w:t>
      </w:r>
    </w:p>
    <w:p w14:paraId="635C3850" w14:textId="77777777" w:rsidR="00FB0F41" w:rsidRPr="00E450AC" w:rsidRDefault="00FB0F41" w:rsidP="00FB0F41">
      <w:pPr>
        <w:pStyle w:val="PL"/>
      </w:pPr>
      <w:r w:rsidRPr="00E450AC">
        <w:t xml:space="preserve">        scs15-r17                                             </w:t>
      </w:r>
      <w:r w:rsidRPr="00E450AC">
        <w:rPr>
          <w:color w:val="993366"/>
        </w:rPr>
        <w:t>ENUMERATED</w:t>
      </w:r>
      <w:r w:rsidRPr="00E450AC">
        <w:t xml:space="preserve"> {n1, n2, n4, n6, n8, n12, n16, n24, n32, n48, n64}    </w:t>
      </w:r>
      <w:r w:rsidRPr="00E450AC">
        <w:rPr>
          <w:color w:val="993366"/>
        </w:rPr>
        <w:t>OPTIONAL</w:t>
      </w:r>
      <w:r w:rsidRPr="00E450AC">
        <w:t>,</w:t>
      </w:r>
    </w:p>
    <w:p w14:paraId="63E93EC9" w14:textId="77777777" w:rsidR="00FB0F41" w:rsidRPr="00E450AC" w:rsidRDefault="00FB0F41" w:rsidP="00FB0F41">
      <w:pPr>
        <w:pStyle w:val="PL"/>
      </w:pPr>
      <w:r w:rsidRPr="00E450AC">
        <w:t xml:space="preserve">        scs30-r17                                             </w:t>
      </w:r>
      <w:r w:rsidRPr="00E450AC">
        <w:rPr>
          <w:color w:val="993366"/>
        </w:rPr>
        <w:t>ENUMERATED</w:t>
      </w:r>
      <w:r w:rsidRPr="00E450AC">
        <w:t xml:space="preserve"> {n1, n2, n4, n6, n8, n12, n16, n24, n32, n48, n64}    </w:t>
      </w:r>
      <w:r w:rsidRPr="00E450AC">
        <w:rPr>
          <w:color w:val="993366"/>
        </w:rPr>
        <w:t>OPTIONAL</w:t>
      </w:r>
      <w:r w:rsidRPr="00E450AC">
        <w:t>,</w:t>
      </w:r>
    </w:p>
    <w:p w14:paraId="061A8A2D" w14:textId="77777777" w:rsidR="00FB0F41" w:rsidRPr="00E450AC" w:rsidRDefault="00FB0F41" w:rsidP="00FB0F41">
      <w:pPr>
        <w:pStyle w:val="PL"/>
      </w:pPr>
      <w:r w:rsidRPr="00E450AC">
        <w:t xml:space="preserve">        scs60-r17                                             </w:t>
      </w:r>
      <w:r w:rsidRPr="00E450AC">
        <w:rPr>
          <w:color w:val="993366"/>
        </w:rPr>
        <w:t>ENUMERATED</w:t>
      </w:r>
      <w:r w:rsidRPr="00E450AC">
        <w:t xml:space="preserve"> {n1, n2, n4, n6, n8, n12, n16, n24, n32, n48, n64}    </w:t>
      </w:r>
      <w:r w:rsidRPr="00E450AC">
        <w:rPr>
          <w:color w:val="993366"/>
        </w:rPr>
        <w:t>OPTIONAL</w:t>
      </w:r>
      <w:r w:rsidRPr="00E450AC">
        <w:t>,</w:t>
      </w:r>
    </w:p>
    <w:p w14:paraId="43339C11" w14:textId="77777777" w:rsidR="00FB0F41" w:rsidRPr="00E450AC" w:rsidRDefault="00FB0F41" w:rsidP="00FB0F41">
      <w:pPr>
        <w:pStyle w:val="PL"/>
      </w:pPr>
      <w:r w:rsidRPr="00E450AC">
        <w:t xml:space="preserve">        scs120-r17                                            </w:t>
      </w:r>
      <w:r w:rsidRPr="00E450AC">
        <w:rPr>
          <w:color w:val="993366"/>
        </w:rPr>
        <w:t>ENUMERATED</w:t>
      </w:r>
      <w:r w:rsidRPr="00E450AC">
        <w:t xml:space="preserve"> {n1, n2, n4, n6, n8, n12, n16, n24, n32, n48, n64}    </w:t>
      </w:r>
      <w:r w:rsidRPr="00E450AC">
        <w:rPr>
          <w:color w:val="993366"/>
        </w:rPr>
        <w:t>OPTIONAL</w:t>
      </w:r>
      <w:r w:rsidRPr="00E450AC">
        <w:t>,</w:t>
      </w:r>
    </w:p>
    <w:p w14:paraId="2DF7091A" w14:textId="77777777" w:rsidR="00FB0F41" w:rsidRPr="00E450AC" w:rsidRDefault="00FB0F41" w:rsidP="00FB0F41">
      <w:pPr>
        <w:pStyle w:val="PL"/>
      </w:pPr>
      <w:r w:rsidRPr="00E450AC">
        <w:lastRenderedPageBreak/>
        <w:t xml:space="preserve">        ...</w:t>
      </w:r>
    </w:p>
    <w:p w14:paraId="7924E483" w14:textId="77777777" w:rsidR="00FB0F41" w:rsidRPr="00E450AC" w:rsidRDefault="00FB0F41" w:rsidP="00FB0F41">
      <w:pPr>
        <w:pStyle w:val="PL"/>
      </w:pPr>
      <w:r w:rsidRPr="00E450AC">
        <w:t xml:space="preserve">    },</w:t>
      </w:r>
    </w:p>
    <w:p w14:paraId="175F6D07" w14:textId="77777777" w:rsidR="00FB0F41" w:rsidRPr="00E450AC" w:rsidRDefault="00FB0F41" w:rsidP="00FB0F41">
      <w:pPr>
        <w:pStyle w:val="PL"/>
      </w:pPr>
      <w:r w:rsidRPr="00E450AC">
        <w:t xml:space="preserve">    ppw-maxNumOfDL-Bandwidth-r17                          </w:t>
      </w:r>
      <w:r w:rsidRPr="00E450AC">
        <w:rPr>
          <w:color w:val="993366"/>
        </w:rPr>
        <w:t>CHOICE</w:t>
      </w:r>
      <w:r w:rsidRPr="00E450AC">
        <w:t xml:space="preserve"> {</w:t>
      </w:r>
    </w:p>
    <w:p w14:paraId="42E66DB3"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20, mhz40,</w:t>
      </w:r>
      <w:r w:rsidRPr="00E450AC">
        <w:tab/>
        <w:t>mhz50, mhz80, mhz100},</w:t>
      </w:r>
    </w:p>
    <w:p w14:paraId="1D0B42CC"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w:t>
      </w:r>
    </w:p>
    <w:p w14:paraId="540E4C9F" w14:textId="77777777" w:rsidR="00FB0F41" w:rsidRPr="00E450AC" w:rsidRDefault="00FB0F41" w:rsidP="00FB0F41">
      <w:pPr>
        <w:pStyle w:val="PL"/>
      </w:pPr>
      <w:r w:rsidRPr="00E450AC">
        <w:t xml:space="preserve">    }                                                                                                                          </w:t>
      </w:r>
      <w:r w:rsidRPr="00E450AC">
        <w:rPr>
          <w:color w:val="993366"/>
        </w:rPr>
        <w:t>OPTIONAL</w:t>
      </w:r>
    </w:p>
    <w:p w14:paraId="439E58A9" w14:textId="77777777" w:rsidR="00FB0F41" w:rsidRPr="00E450AC" w:rsidRDefault="00FB0F41" w:rsidP="00FB0F41">
      <w:pPr>
        <w:pStyle w:val="PL"/>
      </w:pPr>
      <w:r w:rsidRPr="00E450AC">
        <w:t>}</w:t>
      </w:r>
    </w:p>
    <w:p w14:paraId="2CBC30A0" w14:textId="77777777" w:rsidR="00FB0F41" w:rsidRPr="00E450AC" w:rsidRDefault="00FB0F41" w:rsidP="00FB0F41">
      <w:pPr>
        <w:pStyle w:val="PL"/>
      </w:pPr>
    </w:p>
    <w:p w14:paraId="4AA22CD0" w14:textId="77777777" w:rsidR="00FB0F41" w:rsidRPr="00E450AC" w:rsidRDefault="00FB0F41" w:rsidP="00FB0F41">
      <w:pPr>
        <w:pStyle w:val="PL"/>
        <w:rPr>
          <w:color w:val="808080"/>
        </w:rPr>
      </w:pPr>
      <w:r w:rsidRPr="00E450AC">
        <w:rPr>
          <w:color w:val="808080"/>
        </w:rPr>
        <w:t>-- TAG-PRS-PROCESSINGCAPABILITYOUTSIDEMGINPPWPERType-STOP</w:t>
      </w:r>
    </w:p>
    <w:p w14:paraId="4A9DF45D" w14:textId="77777777" w:rsidR="00FB0F41" w:rsidRPr="00E450AC" w:rsidRDefault="00FB0F41" w:rsidP="00FB0F41">
      <w:pPr>
        <w:pStyle w:val="PL"/>
        <w:rPr>
          <w:color w:val="808080"/>
        </w:rPr>
      </w:pPr>
      <w:r w:rsidRPr="00E450AC">
        <w:rPr>
          <w:color w:val="808080"/>
        </w:rPr>
        <w:t>-- ASN1STOP</w:t>
      </w:r>
    </w:p>
    <w:p w14:paraId="28B47498" w14:textId="77777777" w:rsidR="00FB0F41" w:rsidRPr="002D3917" w:rsidRDefault="00FB0F41" w:rsidP="00FB0F41"/>
    <w:p w14:paraId="2DE9B8C5" w14:textId="77777777" w:rsidR="00FB0F41" w:rsidRPr="002D3917" w:rsidRDefault="00FB0F41" w:rsidP="00FB0F41">
      <w:pPr>
        <w:pStyle w:val="Heading4"/>
      </w:pPr>
      <w:bookmarkStart w:id="2356" w:name="_Toc60777474"/>
      <w:bookmarkStart w:id="2357" w:name="_Toc171468186"/>
      <w:r w:rsidRPr="002D3917">
        <w:t>–</w:t>
      </w:r>
      <w:r w:rsidRPr="002D3917">
        <w:tab/>
      </w:r>
      <w:r w:rsidRPr="002D3917">
        <w:rPr>
          <w:i/>
          <w:noProof/>
        </w:rPr>
        <w:t>RAT-Type</w:t>
      </w:r>
      <w:bookmarkEnd w:id="2356"/>
      <w:bookmarkEnd w:id="2357"/>
    </w:p>
    <w:p w14:paraId="7A623754" w14:textId="77777777" w:rsidR="00FB0F41" w:rsidRPr="002D3917" w:rsidRDefault="00FB0F41" w:rsidP="00FB0F41">
      <w:r w:rsidRPr="002D3917">
        <w:t xml:space="preserve">The IE </w:t>
      </w:r>
      <w:r w:rsidRPr="002D3917">
        <w:rPr>
          <w:i/>
        </w:rPr>
        <w:t>RAT-Type</w:t>
      </w:r>
      <w:r w:rsidRPr="002D3917">
        <w:t xml:space="preserve"> is used to indicate the radio access technology (RAT), including NR, of the requested/transferred UE capabilities.</w:t>
      </w:r>
    </w:p>
    <w:p w14:paraId="24F18296" w14:textId="77777777" w:rsidR="00FB0F41" w:rsidRPr="002D3917" w:rsidRDefault="00FB0F41" w:rsidP="00FB0F41">
      <w:pPr>
        <w:pStyle w:val="TH"/>
      </w:pPr>
      <w:r w:rsidRPr="002D3917">
        <w:rPr>
          <w:i/>
        </w:rPr>
        <w:t>RAT-Type</w:t>
      </w:r>
      <w:r w:rsidRPr="002D3917">
        <w:t xml:space="preserve"> information element</w:t>
      </w:r>
    </w:p>
    <w:p w14:paraId="602B6BB6" w14:textId="77777777" w:rsidR="00FB0F41" w:rsidRPr="00E450AC" w:rsidRDefault="00FB0F41" w:rsidP="00FB0F41">
      <w:pPr>
        <w:pStyle w:val="PL"/>
        <w:rPr>
          <w:color w:val="808080"/>
        </w:rPr>
      </w:pPr>
      <w:r w:rsidRPr="00E450AC">
        <w:rPr>
          <w:color w:val="808080"/>
        </w:rPr>
        <w:t>-- ASN1START</w:t>
      </w:r>
    </w:p>
    <w:p w14:paraId="7CD0204C" w14:textId="77777777" w:rsidR="00FB0F41" w:rsidRPr="00E450AC" w:rsidRDefault="00FB0F41" w:rsidP="00FB0F41">
      <w:pPr>
        <w:pStyle w:val="PL"/>
        <w:rPr>
          <w:color w:val="808080"/>
        </w:rPr>
      </w:pPr>
      <w:r w:rsidRPr="00E450AC">
        <w:rPr>
          <w:color w:val="808080"/>
        </w:rPr>
        <w:t>-- TAG-RAT-TYPE-START</w:t>
      </w:r>
    </w:p>
    <w:p w14:paraId="5773F520" w14:textId="77777777" w:rsidR="00FB0F41" w:rsidRPr="00E450AC" w:rsidRDefault="00FB0F41" w:rsidP="00FB0F41">
      <w:pPr>
        <w:pStyle w:val="PL"/>
      </w:pPr>
    </w:p>
    <w:p w14:paraId="168FADA9" w14:textId="77777777" w:rsidR="00FB0F41" w:rsidRPr="00E450AC" w:rsidRDefault="00FB0F41" w:rsidP="00FB0F41">
      <w:pPr>
        <w:pStyle w:val="PL"/>
      </w:pPr>
      <w:r w:rsidRPr="00E450AC">
        <w:t xml:space="preserve">RAT-Type ::= </w:t>
      </w:r>
      <w:r w:rsidRPr="00E450AC">
        <w:rPr>
          <w:color w:val="993366"/>
        </w:rPr>
        <w:t>ENUMERATED</w:t>
      </w:r>
      <w:r w:rsidRPr="00E450AC">
        <w:t xml:space="preserve"> {nr, eutra-nr, eutra, utra-fdd-v1610, ...}</w:t>
      </w:r>
    </w:p>
    <w:p w14:paraId="2105E87D" w14:textId="77777777" w:rsidR="00FB0F41" w:rsidRPr="00E450AC" w:rsidRDefault="00FB0F41" w:rsidP="00FB0F41">
      <w:pPr>
        <w:pStyle w:val="PL"/>
      </w:pPr>
    </w:p>
    <w:p w14:paraId="7AB4D0CF" w14:textId="77777777" w:rsidR="00FB0F41" w:rsidRPr="00E450AC" w:rsidRDefault="00FB0F41" w:rsidP="00FB0F41">
      <w:pPr>
        <w:pStyle w:val="PL"/>
        <w:rPr>
          <w:color w:val="808080"/>
        </w:rPr>
      </w:pPr>
      <w:r w:rsidRPr="00E450AC">
        <w:rPr>
          <w:color w:val="808080"/>
        </w:rPr>
        <w:t>-- TAG-RAT-TYPE-STOP</w:t>
      </w:r>
    </w:p>
    <w:p w14:paraId="05BB8765" w14:textId="77777777" w:rsidR="00FB0F41" w:rsidRPr="00E450AC" w:rsidRDefault="00FB0F41" w:rsidP="00FB0F41">
      <w:pPr>
        <w:pStyle w:val="PL"/>
        <w:rPr>
          <w:color w:val="808080"/>
        </w:rPr>
      </w:pPr>
      <w:r w:rsidRPr="00E450AC">
        <w:rPr>
          <w:color w:val="808080"/>
        </w:rPr>
        <w:t>-- ASN1STOP</w:t>
      </w:r>
    </w:p>
    <w:p w14:paraId="0645DA47" w14:textId="77777777" w:rsidR="00FB0F41" w:rsidRPr="002D3917" w:rsidRDefault="00FB0F41" w:rsidP="00FB0F41"/>
    <w:p w14:paraId="40D38C31" w14:textId="77777777" w:rsidR="00FB0F41" w:rsidRPr="002D3917" w:rsidRDefault="00FB0F41" w:rsidP="00FB0F41">
      <w:pPr>
        <w:pStyle w:val="Heading4"/>
        <w:rPr>
          <w:i/>
          <w:iCs/>
        </w:rPr>
      </w:pPr>
      <w:bookmarkStart w:id="2358" w:name="_Toc171468187"/>
      <w:r w:rsidRPr="002D3917">
        <w:t>–</w:t>
      </w:r>
      <w:r w:rsidRPr="002D3917">
        <w:tab/>
      </w:r>
      <w:r w:rsidRPr="002D3917">
        <w:rPr>
          <w:i/>
          <w:iCs/>
          <w:noProof/>
        </w:rPr>
        <w:t>RedCapParameters</w:t>
      </w:r>
      <w:bookmarkEnd w:id="2358"/>
    </w:p>
    <w:p w14:paraId="0EB608B3" w14:textId="77777777" w:rsidR="00FB0F41" w:rsidRPr="002D3917" w:rsidRDefault="00FB0F41" w:rsidP="00FB0F41">
      <w:r w:rsidRPr="002D3917">
        <w:t xml:space="preserve">The IE </w:t>
      </w:r>
      <w:r w:rsidRPr="002D3917">
        <w:rPr>
          <w:i/>
        </w:rPr>
        <w:t>RedCapParameters</w:t>
      </w:r>
      <w:r w:rsidRPr="002D3917">
        <w:t xml:space="preserve"> is used to indicate the UE capabilities supported by RedCap UEs.</w:t>
      </w:r>
    </w:p>
    <w:p w14:paraId="787866C8" w14:textId="77777777" w:rsidR="00FB0F41" w:rsidRPr="002D3917" w:rsidRDefault="00FB0F41" w:rsidP="00FB0F41">
      <w:pPr>
        <w:pStyle w:val="TH"/>
      </w:pPr>
      <w:r w:rsidRPr="002D3917">
        <w:rPr>
          <w:i/>
        </w:rPr>
        <w:t>RedCapParameters</w:t>
      </w:r>
      <w:r w:rsidRPr="002D3917">
        <w:t xml:space="preserve"> information element</w:t>
      </w:r>
    </w:p>
    <w:p w14:paraId="3E0C09DB" w14:textId="77777777" w:rsidR="00FB0F41" w:rsidRPr="00E450AC" w:rsidRDefault="00FB0F41" w:rsidP="00FB0F41">
      <w:pPr>
        <w:pStyle w:val="PL"/>
        <w:rPr>
          <w:color w:val="808080"/>
        </w:rPr>
      </w:pPr>
      <w:r w:rsidRPr="00E450AC">
        <w:rPr>
          <w:color w:val="808080"/>
        </w:rPr>
        <w:t>-- ASN1START</w:t>
      </w:r>
    </w:p>
    <w:p w14:paraId="6EE2F27E" w14:textId="77777777" w:rsidR="00FB0F41" w:rsidRPr="00E450AC" w:rsidRDefault="00FB0F41" w:rsidP="00FB0F41">
      <w:pPr>
        <w:pStyle w:val="PL"/>
        <w:rPr>
          <w:color w:val="808080"/>
        </w:rPr>
      </w:pPr>
      <w:r w:rsidRPr="00E450AC">
        <w:rPr>
          <w:color w:val="808080"/>
        </w:rPr>
        <w:t>-- TAG-REDCAPPARAMETERS-START</w:t>
      </w:r>
    </w:p>
    <w:p w14:paraId="137DC71C" w14:textId="77777777" w:rsidR="00FB0F41" w:rsidRPr="00E450AC" w:rsidRDefault="00FB0F41" w:rsidP="00FB0F41">
      <w:pPr>
        <w:pStyle w:val="PL"/>
      </w:pPr>
    </w:p>
    <w:p w14:paraId="5B4C300C" w14:textId="77777777" w:rsidR="00FB0F41" w:rsidRPr="00E450AC" w:rsidRDefault="00FB0F41" w:rsidP="00FB0F41">
      <w:pPr>
        <w:pStyle w:val="PL"/>
      </w:pPr>
      <w:r w:rsidRPr="00E450AC">
        <w:t xml:space="preserve">RedCapParameters-r17::=                   </w:t>
      </w:r>
      <w:r w:rsidRPr="00E450AC">
        <w:rPr>
          <w:color w:val="993366"/>
        </w:rPr>
        <w:t>SEQUENCE</w:t>
      </w:r>
      <w:r w:rsidRPr="00E450AC">
        <w:t xml:space="preserve"> {</w:t>
      </w:r>
    </w:p>
    <w:p w14:paraId="14DC2304" w14:textId="77777777" w:rsidR="00FB0F41" w:rsidRPr="00E450AC" w:rsidRDefault="00FB0F41" w:rsidP="00FB0F41">
      <w:pPr>
        <w:pStyle w:val="PL"/>
        <w:rPr>
          <w:color w:val="808080"/>
        </w:rPr>
      </w:pPr>
      <w:r w:rsidRPr="00E450AC">
        <w:t xml:space="preserve">    </w:t>
      </w:r>
      <w:r w:rsidRPr="00E450AC">
        <w:rPr>
          <w:color w:val="808080"/>
        </w:rPr>
        <w:t>-- R1 28-1: RedCap UE</w:t>
      </w:r>
    </w:p>
    <w:p w14:paraId="5C37FE15" w14:textId="77777777" w:rsidR="00FB0F41" w:rsidRPr="00E450AC" w:rsidRDefault="00FB0F41" w:rsidP="00FB0F41">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B1B5D38" w14:textId="77777777" w:rsidR="00FB0F41" w:rsidRPr="00E450AC" w:rsidRDefault="00FB0F41" w:rsidP="00FB0F41">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13D41546" w14:textId="77777777" w:rsidR="00FB0F41" w:rsidRPr="00E450AC" w:rsidRDefault="00FB0F41" w:rsidP="00FB0F41">
      <w:pPr>
        <w:pStyle w:val="PL"/>
        <w:rPr>
          <w:rFonts w:eastAsia="MS Mincho"/>
        </w:rPr>
      </w:pPr>
      <w:r w:rsidRPr="00E450AC">
        <w:rPr>
          <w:rFonts w:eastAsia="MS Mincho"/>
        </w:rPr>
        <w:t>}</w:t>
      </w:r>
    </w:p>
    <w:p w14:paraId="4A40CF82" w14:textId="77777777" w:rsidR="00FB0F41" w:rsidRPr="00E450AC" w:rsidRDefault="00FB0F41" w:rsidP="00FB0F41">
      <w:pPr>
        <w:pStyle w:val="PL"/>
      </w:pPr>
    </w:p>
    <w:p w14:paraId="33658718" w14:textId="77777777" w:rsidR="00FB0F41" w:rsidRPr="00E450AC" w:rsidRDefault="00FB0F41" w:rsidP="00FB0F41">
      <w:pPr>
        <w:pStyle w:val="PL"/>
      </w:pPr>
      <w:bookmarkStart w:id="2359" w:name="_Hlk130562754"/>
      <w:r w:rsidRPr="00E450AC">
        <w:t xml:space="preserve">RedCapParameters-v1740::=                 </w:t>
      </w:r>
      <w:r w:rsidRPr="00E450AC">
        <w:rPr>
          <w:color w:val="993366"/>
        </w:rPr>
        <w:t>SEQUENCE</w:t>
      </w:r>
      <w:r w:rsidRPr="00E450AC">
        <w:t xml:space="preserve"> {</w:t>
      </w:r>
    </w:p>
    <w:p w14:paraId="58FC6787" w14:textId="77777777" w:rsidR="00FB0F41" w:rsidRPr="00E450AC" w:rsidRDefault="00FB0F41" w:rsidP="00FB0F41">
      <w:pPr>
        <w:pStyle w:val="PL"/>
      </w:pPr>
      <w:r w:rsidRPr="00E450AC">
        <w:t xml:space="preserve">    </w:t>
      </w:r>
      <w:bookmarkStart w:id="2360" w:name="_Hlk130557812"/>
      <w:r w:rsidRPr="00E450AC">
        <w:t>ncd-SSB-ForRedCapInitialBWP-SDT</w:t>
      </w:r>
      <w:bookmarkEnd w:id="2360"/>
      <w:r w:rsidRPr="00E450AC">
        <w:t xml:space="preserve">-r17       </w:t>
      </w:r>
      <w:r w:rsidRPr="00E450AC">
        <w:rPr>
          <w:color w:val="993366"/>
        </w:rPr>
        <w:t>ENUMERATED</w:t>
      </w:r>
      <w:r w:rsidRPr="00E450AC">
        <w:t xml:space="preserve"> {supported}                                      </w:t>
      </w:r>
      <w:r w:rsidRPr="00E450AC">
        <w:rPr>
          <w:color w:val="993366"/>
        </w:rPr>
        <w:t>OPTIONAL</w:t>
      </w:r>
    </w:p>
    <w:p w14:paraId="661C8EA4" w14:textId="77777777" w:rsidR="00FB0F41" w:rsidRPr="00E450AC" w:rsidRDefault="00FB0F41" w:rsidP="00FB0F41">
      <w:pPr>
        <w:pStyle w:val="PL"/>
        <w:rPr>
          <w:rFonts w:eastAsia="MS Mincho"/>
        </w:rPr>
      </w:pPr>
      <w:r w:rsidRPr="00E450AC">
        <w:rPr>
          <w:rFonts w:eastAsia="MS Mincho"/>
        </w:rPr>
        <w:t>}</w:t>
      </w:r>
    </w:p>
    <w:bookmarkEnd w:id="2359"/>
    <w:p w14:paraId="7099194B" w14:textId="77777777" w:rsidR="00FB0F41" w:rsidRPr="00E450AC" w:rsidRDefault="00FB0F41" w:rsidP="00FB0F41">
      <w:pPr>
        <w:pStyle w:val="PL"/>
      </w:pPr>
    </w:p>
    <w:p w14:paraId="3C6C4BC8" w14:textId="77777777" w:rsidR="00FB0F41" w:rsidRPr="00E450AC" w:rsidRDefault="00FB0F41" w:rsidP="00FB0F41">
      <w:pPr>
        <w:pStyle w:val="PL"/>
        <w:rPr>
          <w:color w:val="808080"/>
        </w:rPr>
      </w:pPr>
      <w:r w:rsidRPr="00E450AC">
        <w:rPr>
          <w:color w:val="808080"/>
        </w:rPr>
        <w:t>-- TAG-REDCAPPARAMETERS-STOP</w:t>
      </w:r>
    </w:p>
    <w:p w14:paraId="21A4031C" w14:textId="77777777" w:rsidR="00FB0F41" w:rsidRPr="00E450AC" w:rsidRDefault="00FB0F41" w:rsidP="00FB0F41">
      <w:pPr>
        <w:pStyle w:val="PL"/>
        <w:rPr>
          <w:color w:val="808080"/>
        </w:rPr>
      </w:pPr>
      <w:r w:rsidRPr="00E450AC">
        <w:rPr>
          <w:color w:val="808080"/>
        </w:rPr>
        <w:t>-- ASN1STOP</w:t>
      </w:r>
    </w:p>
    <w:p w14:paraId="2C181FA4" w14:textId="77777777" w:rsidR="00FB0F41" w:rsidRPr="002D3917" w:rsidRDefault="00FB0F41" w:rsidP="00FB0F41"/>
    <w:p w14:paraId="3482A195" w14:textId="77777777" w:rsidR="00FB0F41" w:rsidRPr="002D3917" w:rsidRDefault="00FB0F41" w:rsidP="00FB0F41">
      <w:pPr>
        <w:pStyle w:val="Heading4"/>
        <w:rPr>
          <w:rFonts w:eastAsia="Malgun Gothic"/>
        </w:rPr>
      </w:pPr>
      <w:bookmarkStart w:id="2361" w:name="_Toc60777475"/>
      <w:bookmarkStart w:id="2362"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61"/>
      <w:bookmarkEnd w:id="2362"/>
    </w:p>
    <w:p w14:paraId="127DA427"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90F2988" w14:textId="77777777" w:rsidR="00FB0F41" w:rsidRPr="002D3917" w:rsidRDefault="00FB0F41" w:rsidP="00FB0F41">
      <w:pPr>
        <w:pStyle w:val="TH"/>
        <w:rPr>
          <w:rFonts w:eastAsia="Malgun Gothic"/>
        </w:rPr>
      </w:pPr>
      <w:r w:rsidRPr="002D3917">
        <w:rPr>
          <w:rFonts w:eastAsia="Malgun Gothic"/>
          <w:i/>
        </w:rPr>
        <w:t>RF-Parameters</w:t>
      </w:r>
      <w:r w:rsidRPr="002D3917">
        <w:rPr>
          <w:rFonts w:eastAsia="Malgun Gothic"/>
        </w:rPr>
        <w:t xml:space="preserve"> information element</w:t>
      </w:r>
    </w:p>
    <w:p w14:paraId="55B93D8B" w14:textId="77777777" w:rsidR="00FB0F41" w:rsidRPr="00E450AC" w:rsidRDefault="00FB0F41" w:rsidP="00FB0F41">
      <w:pPr>
        <w:pStyle w:val="PL"/>
        <w:rPr>
          <w:color w:val="808080"/>
        </w:rPr>
      </w:pPr>
      <w:r w:rsidRPr="00E450AC">
        <w:rPr>
          <w:color w:val="808080"/>
        </w:rPr>
        <w:t>-- ASN1START</w:t>
      </w:r>
    </w:p>
    <w:p w14:paraId="3E7AD024" w14:textId="77777777" w:rsidR="00FB0F41" w:rsidRPr="00E450AC" w:rsidRDefault="00FB0F41" w:rsidP="00FB0F41">
      <w:pPr>
        <w:pStyle w:val="PL"/>
        <w:rPr>
          <w:color w:val="808080"/>
        </w:rPr>
      </w:pPr>
      <w:r w:rsidRPr="00E450AC">
        <w:rPr>
          <w:color w:val="808080"/>
        </w:rPr>
        <w:t>-- TAG-RF-PARAMETERS-START</w:t>
      </w:r>
    </w:p>
    <w:p w14:paraId="088FDC55" w14:textId="77777777" w:rsidR="00FB0F41" w:rsidRPr="00E450AC" w:rsidRDefault="00FB0F41" w:rsidP="00FB0F41">
      <w:pPr>
        <w:pStyle w:val="PL"/>
      </w:pPr>
    </w:p>
    <w:p w14:paraId="120467E6" w14:textId="77777777" w:rsidR="00FB0F41" w:rsidRPr="00E450AC" w:rsidRDefault="00FB0F41" w:rsidP="00FB0F41">
      <w:pPr>
        <w:pStyle w:val="PL"/>
      </w:pPr>
      <w:r w:rsidRPr="00E450AC">
        <w:t xml:space="preserve">RF-Parameters ::=                                   </w:t>
      </w:r>
      <w:r w:rsidRPr="00E450AC">
        <w:rPr>
          <w:color w:val="993366"/>
        </w:rPr>
        <w:t>SEQUENCE</w:t>
      </w:r>
      <w:r w:rsidRPr="00E450AC">
        <w:t xml:space="preserve"> {</w:t>
      </w:r>
    </w:p>
    <w:p w14:paraId="4E128CD0" w14:textId="77777777" w:rsidR="00FB0F41" w:rsidRPr="00E450AC" w:rsidRDefault="00FB0F41" w:rsidP="00FB0F41">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38B0F27C"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7753609A"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54ADE0D1" w14:textId="77777777" w:rsidR="00FB0F41" w:rsidRPr="00E450AC" w:rsidRDefault="00FB0F41" w:rsidP="00FB0F41">
      <w:pPr>
        <w:pStyle w:val="PL"/>
      </w:pPr>
      <w:r w:rsidRPr="00E450AC">
        <w:t xml:space="preserve">    ...,</w:t>
      </w:r>
    </w:p>
    <w:p w14:paraId="2D9688EB" w14:textId="77777777" w:rsidR="00FB0F41" w:rsidRPr="00E450AC" w:rsidRDefault="00FB0F41" w:rsidP="00FB0F41">
      <w:pPr>
        <w:pStyle w:val="PL"/>
      </w:pPr>
      <w:r w:rsidRPr="00E450AC">
        <w:t xml:space="preserve">    [[</w:t>
      </w:r>
    </w:p>
    <w:p w14:paraId="030F74CB"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r w:rsidRPr="00E450AC">
        <w:t>,</w:t>
      </w:r>
    </w:p>
    <w:p w14:paraId="030045EC"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3C872EBA" w14:textId="77777777" w:rsidR="00FB0F41" w:rsidRPr="00E450AC" w:rsidRDefault="00FB0F41" w:rsidP="00FB0F41">
      <w:pPr>
        <w:pStyle w:val="PL"/>
      </w:pPr>
      <w:r w:rsidRPr="00E450AC">
        <w:t xml:space="preserve">    ]],</w:t>
      </w:r>
    </w:p>
    <w:p w14:paraId="291864B1" w14:textId="77777777" w:rsidR="00FB0F41" w:rsidRPr="00E450AC" w:rsidRDefault="00FB0F41" w:rsidP="00FB0F41">
      <w:pPr>
        <w:pStyle w:val="PL"/>
      </w:pPr>
      <w:r w:rsidRPr="00E450AC">
        <w:t xml:space="preserve">    [[</w:t>
      </w:r>
    </w:p>
    <w:p w14:paraId="27DBA54E"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3061745C" w14:textId="77777777" w:rsidR="00FB0F41" w:rsidRPr="00E450AC" w:rsidRDefault="00FB0F41" w:rsidP="00FB0F41">
      <w:pPr>
        <w:pStyle w:val="PL"/>
      </w:pPr>
      <w:r w:rsidRPr="00E450AC">
        <w:t xml:space="preserve">    ]],</w:t>
      </w:r>
    </w:p>
    <w:p w14:paraId="25B9AACA" w14:textId="77777777" w:rsidR="00FB0F41" w:rsidRPr="00E450AC" w:rsidRDefault="00FB0F41" w:rsidP="00FB0F41">
      <w:pPr>
        <w:pStyle w:val="PL"/>
      </w:pPr>
      <w:r w:rsidRPr="00E450AC">
        <w:t xml:space="preserve">    [[</w:t>
      </w:r>
    </w:p>
    <w:p w14:paraId="5ED9D827"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p>
    <w:p w14:paraId="66464906" w14:textId="77777777" w:rsidR="00FB0F41" w:rsidRPr="00E450AC" w:rsidRDefault="00FB0F41" w:rsidP="00FB0F41">
      <w:pPr>
        <w:pStyle w:val="PL"/>
      </w:pPr>
      <w:r w:rsidRPr="00E450AC">
        <w:t xml:space="preserve">    ]],</w:t>
      </w:r>
    </w:p>
    <w:p w14:paraId="316C6ADC" w14:textId="77777777" w:rsidR="00FB0F41" w:rsidRPr="00E450AC" w:rsidRDefault="00FB0F41" w:rsidP="00FB0F41">
      <w:pPr>
        <w:pStyle w:val="PL"/>
      </w:pPr>
      <w:r w:rsidRPr="00E450AC">
        <w:t xml:space="preserve">    [[</w:t>
      </w:r>
    </w:p>
    <w:p w14:paraId="274C412E"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6D5196" w14:textId="77777777" w:rsidR="00FB0F41" w:rsidRPr="00E450AC" w:rsidRDefault="00FB0F41" w:rsidP="00FB0F41">
      <w:pPr>
        <w:pStyle w:val="PL"/>
      </w:pPr>
      <w:r w:rsidRPr="00E450AC">
        <w:t xml:space="preserve">    supportedBandCombinationListSidelinkEUTRA-NR-r16    BandCombinationListSidelinkEUTRA-NR-r16     </w:t>
      </w:r>
      <w:r w:rsidRPr="00E450AC">
        <w:rPr>
          <w:color w:val="993366"/>
        </w:rPr>
        <w:t>OPTIONAL</w:t>
      </w:r>
      <w:r w:rsidRPr="00E450AC">
        <w:t>,</w:t>
      </w:r>
    </w:p>
    <w:p w14:paraId="03DFB319"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37E68420" w14:textId="77777777" w:rsidR="00FB0F41" w:rsidRPr="00E450AC" w:rsidRDefault="00FB0F41" w:rsidP="00FB0F41">
      <w:pPr>
        <w:pStyle w:val="PL"/>
      </w:pPr>
      <w:r w:rsidRPr="00E450AC">
        <w:t xml:space="preserve">    ]],</w:t>
      </w:r>
    </w:p>
    <w:p w14:paraId="21678263" w14:textId="77777777" w:rsidR="00FB0F41" w:rsidRPr="00E450AC" w:rsidRDefault="00FB0F41" w:rsidP="00FB0F41">
      <w:pPr>
        <w:pStyle w:val="PL"/>
      </w:pPr>
      <w:r w:rsidRPr="00E450AC">
        <w:t xml:space="preserve">    [[</w:t>
      </w:r>
    </w:p>
    <w:p w14:paraId="1B01E3BD"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328A7FFC" w14:textId="77777777" w:rsidR="00FB0F41" w:rsidRPr="00E450AC" w:rsidRDefault="00FB0F41" w:rsidP="00FB0F41">
      <w:pPr>
        <w:pStyle w:val="PL"/>
      </w:pPr>
      <w:r w:rsidRPr="00E450AC">
        <w:t xml:space="preserve">    supportedBandCombinationListSidelinkEUTRA-NR-v1630  BandCombinationListSidelinkEUTRA-NR-v1630   </w:t>
      </w:r>
      <w:r w:rsidRPr="00E450AC">
        <w:rPr>
          <w:color w:val="993366"/>
        </w:rPr>
        <w:t>OPTIONAL</w:t>
      </w:r>
      <w:r w:rsidRPr="00E450AC">
        <w:t>,</w:t>
      </w:r>
    </w:p>
    <w:p w14:paraId="065CB47A"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D845C33" w14:textId="77777777" w:rsidR="00FB0F41" w:rsidRPr="00E450AC" w:rsidRDefault="00FB0F41" w:rsidP="00FB0F41">
      <w:pPr>
        <w:pStyle w:val="PL"/>
      </w:pPr>
      <w:r w:rsidRPr="00E450AC">
        <w:t xml:space="preserve">    ]],</w:t>
      </w:r>
    </w:p>
    <w:p w14:paraId="49D1ECFD" w14:textId="77777777" w:rsidR="00FB0F41" w:rsidRPr="00E450AC" w:rsidRDefault="00FB0F41" w:rsidP="00FB0F41">
      <w:pPr>
        <w:pStyle w:val="PL"/>
      </w:pPr>
      <w:r w:rsidRPr="00E450AC">
        <w:t xml:space="preserve">    [[</w:t>
      </w:r>
    </w:p>
    <w:p w14:paraId="157D854C"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0B6F70DB"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4D493688" w14:textId="77777777" w:rsidR="00FB0F41" w:rsidRPr="00E450AC" w:rsidRDefault="00FB0F41" w:rsidP="00FB0F41">
      <w:pPr>
        <w:pStyle w:val="PL"/>
      </w:pPr>
      <w:r w:rsidRPr="00E450AC">
        <w:t xml:space="preserve">    ]],</w:t>
      </w:r>
    </w:p>
    <w:p w14:paraId="0CBDE95C" w14:textId="77777777" w:rsidR="00FB0F41" w:rsidRPr="00E450AC" w:rsidRDefault="00FB0F41" w:rsidP="00FB0F41">
      <w:pPr>
        <w:pStyle w:val="PL"/>
      </w:pPr>
      <w:r w:rsidRPr="00E450AC">
        <w:t xml:space="preserve">    [[</w:t>
      </w:r>
    </w:p>
    <w:p w14:paraId="6CAE1BC0" w14:textId="77777777" w:rsidR="00FB0F41" w:rsidRPr="00E450AC" w:rsidRDefault="00FB0F41" w:rsidP="00FB0F41">
      <w:pPr>
        <w:pStyle w:val="PL"/>
      </w:pPr>
      <w:r w:rsidRPr="00E450AC">
        <w:t xml:space="preserve">    supportedBandCombinationList-v1650                  BandCombinationList-v1650                   </w:t>
      </w:r>
      <w:r w:rsidRPr="00E450AC">
        <w:rPr>
          <w:color w:val="993366"/>
        </w:rPr>
        <w:t>OPTIONAL</w:t>
      </w:r>
      <w:r w:rsidRPr="00E450AC">
        <w:t>,</w:t>
      </w:r>
    </w:p>
    <w:p w14:paraId="6E6B90D4" w14:textId="77777777" w:rsidR="00FB0F41" w:rsidRPr="00E450AC" w:rsidRDefault="00FB0F41" w:rsidP="00FB0F41">
      <w:pPr>
        <w:pStyle w:val="PL"/>
      </w:pPr>
      <w:r w:rsidRPr="00E450AC">
        <w:t xml:space="preserve">    supportedBandCombinationList-UplinkTxSwitch-v1650   BandCombinationList-UplinkTxSwitch-v1650    </w:t>
      </w:r>
      <w:r w:rsidRPr="00E450AC">
        <w:rPr>
          <w:color w:val="993366"/>
        </w:rPr>
        <w:t>OPTIONAL</w:t>
      </w:r>
    </w:p>
    <w:p w14:paraId="2FA00D6D" w14:textId="77777777" w:rsidR="00FB0F41" w:rsidRPr="00E450AC" w:rsidRDefault="00FB0F41" w:rsidP="00FB0F41">
      <w:pPr>
        <w:pStyle w:val="PL"/>
      </w:pPr>
      <w:r w:rsidRPr="00E450AC">
        <w:t xml:space="preserve">    ]],</w:t>
      </w:r>
    </w:p>
    <w:p w14:paraId="2A2FE48B" w14:textId="77777777" w:rsidR="00FB0F41" w:rsidRPr="00E450AC" w:rsidRDefault="00FB0F41" w:rsidP="00FB0F41">
      <w:pPr>
        <w:pStyle w:val="PL"/>
      </w:pPr>
      <w:r w:rsidRPr="00E450AC">
        <w:t xml:space="preserve">    [[</w:t>
      </w:r>
    </w:p>
    <w:p w14:paraId="0A5F6916" w14:textId="77777777" w:rsidR="00FB0F41" w:rsidRPr="00E450AC" w:rsidRDefault="00FB0F41" w:rsidP="00FB0F41">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094F3A80" w14:textId="77777777" w:rsidR="00FB0F41" w:rsidRPr="00E450AC" w:rsidRDefault="00FB0F41" w:rsidP="00FB0F41">
      <w:pPr>
        <w:pStyle w:val="PL"/>
      </w:pPr>
      <w:r w:rsidRPr="00E450AC">
        <w:t xml:space="preserve">    ]],</w:t>
      </w:r>
    </w:p>
    <w:p w14:paraId="3F83FB3E" w14:textId="77777777" w:rsidR="00FB0F41" w:rsidRPr="00E450AC" w:rsidRDefault="00FB0F41" w:rsidP="00FB0F41">
      <w:pPr>
        <w:pStyle w:val="PL"/>
      </w:pPr>
      <w:r w:rsidRPr="00E450AC">
        <w:t xml:space="preserve">    [[</w:t>
      </w:r>
    </w:p>
    <w:p w14:paraId="454A62F3"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51C2CD8E" w14:textId="77777777" w:rsidR="00FB0F41" w:rsidRPr="00E450AC" w:rsidRDefault="00FB0F41" w:rsidP="00FB0F41">
      <w:pPr>
        <w:pStyle w:val="PL"/>
      </w:pPr>
      <w:r w:rsidRPr="00E450AC">
        <w:t xml:space="preserve">    ]],</w:t>
      </w:r>
    </w:p>
    <w:p w14:paraId="3954B327" w14:textId="77777777" w:rsidR="00FB0F41" w:rsidRPr="00E450AC" w:rsidRDefault="00FB0F41" w:rsidP="00FB0F41">
      <w:pPr>
        <w:pStyle w:val="PL"/>
      </w:pPr>
      <w:r w:rsidRPr="00E450AC">
        <w:t xml:space="preserve">    [[</w:t>
      </w:r>
    </w:p>
    <w:p w14:paraId="0169AE99" w14:textId="77777777" w:rsidR="00FB0F41" w:rsidRPr="00E450AC" w:rsidRDefault="00FB0F41" w:rsidP="00FB0F41">
      <w:pPr>
        <w:pStyle w:val="PL"/>
      </w:pPr>
      <w:r w:rsidRPr="00E450AC">
        <w:t xml:space="preserve">    supportedBandCombinationList-v1680                  BandCombinationList-v1680                   </w:t>
      </w:r>
      <w:r w:rsidRPr="00E450AC">
        <w:rPr>
          <w:color w:val="993366"/>
        </w:rPr>
        <w:t>OPTIONAL</w:t>
      </w:r>
    </w:p>
    <w:p w14:paraId="4E5BC560" w14:textId="77777777" w:rsidR="00FB0F41" w:rsidRPr="00E450AC" w:rsidRDefault="00FB0F41" w:rsidP="00FB0F41">
      <w:pPr>
        <w:pStyle w:val="PL"/>
      </w:pPr>
      <w:r w:rsidRPr="00E450AC">
        <w:t xml:space="preserve">    ]],</w:t>
      </w:r>
    </w:p>
    <w:p w14:paraId="31AFCAA5" w14:textId="77777777" w:rsidR="00FB0F41" w:rsidRPr="00E450AC" w:rsidRDefault="00FB0F41" w:rsidP="00FB0F41">
      <w:pPr>
        <w:pStyle w:val="PL"/>
      </w:pPr>
      <w:r w:rsidRPr="00E450AC">
        <w:lastRenderedPageBreak/>
        <w:t xml:space="preserve">    [[</w:t>
      </w:r>
    </w:p>
    <w:p w14:paraId="3FFDE7EB" w14:textId="77777777" w:rsidR="00FB0F41" w:rsidRPr="00E450AC" w:rsidRDefault="00FB0F41" w:rsidP="00FB0F41">
      <w:pPr>
        <w:pStyle w:val="PL"/>
      </w:pPr>
      <w:r w:rsidRPr="00E450AC">
        <w:t xml:space="preserve">    supportedBandCombinationList-v1690                  BandCombinationList-v1690                   </w:t>
      </w:r>
      <w:r w:rsidRPr="00E450AC">
        <w:rPr>
          <w:color w:val="993366"/>
        </w:rPr>
        <w:t>OPTIONAL</w:t>
      </w:r>
      <w:r w:rsidRPr="00E450AC">
        <w:t>,</w:t>
      </w:r>
    </w:p>
    <w:p w14:paraId="0AB70342" w14:textId="77777777" w:rsidR="00FB0F41" w:rsidRPr="00E450AC" w:rsidRDefault="00FB0F41" w:rsidP="00FB0F41">
      <w:pPr>
        <w:pStyle w:val="PL"/>
      </w:pPr>
      <w:r w:rsidRPr="00E450AC">
        <w:t xml:space="preserve">    supportedBandCombinationList-UplinkTxSwitch-v1690   BandCombinationList-UplinkTxSwitch-v1690    </w:t>
      </w:r>
      <w:r w:rsidRPr="00E450AC">
        <w:rPr>
          <w:color w:val="993366"/>
        </w:rPr>
        <w:t>OPTIONAL</w:t>
      </w:r>
    </w:p>
    <w:p w14:paraId="2A04A922" w14:textId="77777777" w:rsidR="00FB0F41" w:rsidRPr="00E450AC" w:rsidRDefault="00FB0F41" w:rsidP="00FB0F41">
      <w:pPr>
        <w:pStyle w:val="PL"/>
      </w:pPr>
      <w:r w:rsidRPr="00E450AC">
        <w:t xml:space="preserve">    ]],</w:t>
      </w:r>
    </w:p>
    <w:p w14:paraId="0FD952FF" w14:textId="77777777" w:rsidR="00FB0F41" w:rsidRPr="00E450AC" w:rsidRDefault="00FB0F41" w:rsidP="00FB0F41">
      <w:pPr>
        <w:pStyle w:val="PL"/>
      </w:pPr>
      <w:r w:rsidRPr="00E450AC">
        <w:t xml:space="preserve">    [[</w:t>
      </w:r>
    </w:p>
    <w:p w14:paraId="1F51CBB8"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20010579"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r w:rsidRPr="00E450AC">
        <w:t>,</w:t>
      </w:r>
    </w:p>
    <w:p w14:paraId="623BAC33" w14:textId="77777777" w:rsidR="00FB0F41" w:rsidRPr="00E450AC" w:rsidRDefault="00FB0F41" w:rsidP="00FB0F41">
      <w:pPr>
        <w:pStyle w:val="PL"/>
        <w:rPr>
          <w:color w:val="808080"/>
        </w:rPr>
      </w:pPr>
      <w:r w:rsidRPr="00E450AC">
        <w:t xml:space="preserve">    supportedBandCombinationListSL-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264A180A" w14:textId="77777777" w:rsidR="00FB0F41" w:rsidRPr="00E450AC" w:rsidRDefault="00FB0F41" w:rsidP="00FB0F41">
      <w:pPr>
        <w:pStyle w:val="PL"/>
        <w:rPr>
          <w:color w:val="808080"/>
        </w:rPr>
      </w:pPr>
      <w:r w:rsidRPr="00E450AC">
        <w:t xml:space="preserve">    supportedBandCombinationListSL-Non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0389069C" w14:textId="77777777" w:rsidR="00FB0F41" w:rsidRPr="00E450AC" w:rsidRDefault="00FB0F41" w:rsidP="00FB0F41">
      <w:pPr>
        <w:pStyle w:val="PL"/>
      </w:pPr>
      <w:r w:rsidRPr="00E450AC">
        <w:t xml:space="preserve">    supportedBandCombinationListSidelinkEUTRA-NR-v1710  BandCombinationListSidelinkEUTRA-NR-v1710   </w:t>
      </w:r>
      <w:r w:rsidRPr="00E450AC">
        <w:rPr>
          <w:color w:val="993366"/>
        </w:rPr>
        <w:t>OPTIONAL</w:t>
      </w:r>
      <w:r w:rsidRPr="00E450AC">
        <w:t>,</w:t>
      </w:r>
    </w:p>
    <w:p w14:paraId="3ACF5362" w14:textId="77777777" w:rsidR="00FB0F41" w:rsidRPr="00E450AC" w:rsidRDefault="00FB0F41" w:rsidP="00FB0F41">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Pr="00E450AC">
        <w:t>,</w:t>
      </w:r>
    </w:p>
    <w:p w14:paraId="3EBE9FBB" w14:textId="77777777" w:rsidR="00FB0F41" w:rsidRPr="00E450AC" w:rsidRDefault="00FB0F41" w:rsidP="00FB0F41">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3202AD90" w14:textId="77777777" w:rsidR="00FB0F41" w:rsidRPr="00E450AC" w:rsidRDefault="00FB0F41" w:rsidP="00FB0F41">
      <w:pPr>
        <w:pStyle w:val="PL"/>
      </w:pPr>
      <w:r w:rsidRPr="00E450AC">
        <w:t xml:space="preserve">    ]],</w:t>
      </w:r>
    </w:p>
    <w:p w14:paraId="2BC944FB" w14:textId="77777777" w:rsidR="00FB0F41" w:rsidRPr="00E450AC" w:rsidRDefault="00FB0F41" w:rsidP="00FB0F41">
      <w:pPr>
        <w:pStyle w:val="PL"/>
      </w:pPr>
      <w:r w:rsidRPr="00E450AC">
        <w:t xml:space="preserve">    [[</w:t>
      </w:r>
    </w:p>
    <w:p w14:paraId="63681897"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2B8436AB"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0A32017C" w14:textId="77777777" w:rsidR="00FB0F41" w:rsidRPr="00E450AC" w:rsidRDefault="00FB0F41" w:rsidP="00FB0F41">
      <w:pPr>
        <w:pStyle w:val="PL"/>
      </w:pPr>
      <w:r w:rsidRPr="00E450AC">
        <w:t xml:space="preserve">    ]],</w:t>
      </w:r>
    </w:p>
    <w:p w14:paraId="3B6FB0D6" w14:textId="77777777" w:rsidR="00FB0F41" w:rsidRPr="00E450AC" w:rsidRDefault="00FB0F41" w:rsidP="00FB0F41">
      <w:pPr>
        <w:pStyle w:val="PL"/>
      </w:pPr>
      <w:r w:rsidRPr="00E450AC">
        <w:t xml:space="preserve">    [[</w:t>
      </w:r>
    </w:p>
    <w:p w14:paraId="46DFE3D3"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1633E694"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r w:rsidRPr="00E450AC">
        <w:t>,</w:t>
      </w:r>
    </w:p>
    <w:p w14:paraId="602175D5" w14:textId="77777777" w:rsidR="00FB0F41" w:rsidRPr="00E450AC" w:rsidRDefault="00FB0F41" w:rsidP="00FB0F41">
      <w:pPr>
        <w:pStyle w:val="PL"/>
      </w:pPr>
      <w:r w:rsidRPr="00E450AC">
        <w:t xml:space="preserve">    supportedBandCombinationListSL-RelayDiscovery-v1730 BandCombinationListSL-Discovery-r17         </w:t>
      </w:r>
      <w:r w:rsidRPr="00E450AC">
        <w:rPr>
          <w:color w:val="993366"/>
        </w:rPr>
        <w:t>OPTIONAL</w:t>
      </w:r>
      <w:r w:rsidRPr="00E450AC">
        <w:t>,</w:t>
      </w:r>
    </w:p>
    <w:p w14:paraId="7EB263D0" w14:textId="77777777" w:rsidR="00FB0F41" w:rsidRPr="00E450AC" w:rsidRDefault="00FB0F41" w:rsidP="00FB0F41">
      <w:pPr>
        <w:pStyle w:val="PL"/>
      </w:pPr>
      <w:r w:rsidRPr="00E450AC">
        <w:t xml:space="preserve">    supportedBandCombinationListSL-NonRelayDiscovery-v1730 BandCombinationListSL-Discovery-r17      </w:t>
      </w:r>
      <w:r w:rsidRPr="00E450AC">
        <w:rPr>
          <w:color w:val="993366"/>
        </w:rPr>
        <w:t>OPTIONAL</w:t>
      </w:r>
    </w:p>
    <w:p w14:paraId="1CAC10EF" w14:textId="77777777" w:rsidR="00FB0F41" w:rsidRPr="00E450AC" w:rsidRDefault="00FB0F41" w:rsidP="00FB0F41">
      <w:pPr>
        <w:pStyle w:val="PL"/>
      </w:pPr>
      <w:r w:rsidRPr="00E450AC">
        <w:t xml:space="preserve">    ]],</w:t>
      </w:r>
    </w:p>
    <w:p w14:paraId="101269BC" w14:textId="77777777" w:rsidR="00FB0F41" w:rsidRPr="00E450AC" w:rsidRDefault="00FB0F41" w:rsidP="00FB0F41">
      <w:pPr>
        <w:pStyle w:val="PL"/>
      </w:pPr>
      <w:r w:rsidRPr="00E450AC">
        <w:t xml:space="preserve">    [[</w:t>
      </w:r>
    </w:p>
    <w:p w14:paraId="2D6EFAA9"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1592E310"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F1DA318" w14:textId="77777777" w:rsidR="00FB0F41" w:rsidRPr="00E450AC" w:rsidRDefault="00FB0F41" w:rsidP="00FB0F41">
      <w:pPr>
        <w:pStyle w:val="PL"/>
      </w:pPr>
      <w:r w:rsidRPr="00E450AC">
        <w:t xml:space="preserve">    ]],</w:t>
      </w:r>
    </w:p>
    <w:p w14:paraId="6F06B817" w14:textId="77777777" w:rsidR="00FB0F41" w:rsidRPr="00E450AC" w:rsidRDefault="00FB0F41" w:rsidP="00FB0F41">
      <w:pPr>
        <w:pStyle w:val="PL"/>
      </w:pPr>
      <w:r w:rsidRPr="00E450AC">
        <w:t xml:space="preserve">    [[</w:t>
      </w:r>
    </w:p>
    <w:p w14:paraId="6FD14B87" w14:textId="77777777" w:rsidR="00FB0F41" w:rsidRPr="00E450AC" w:rsidRDefault="00FB0F41" w:rsidP="00FB0F41">
      <w:pPr>
        <w:pStyle w:val="PL"/>
      </w:pPr>
      <w:r w:rsidRPr="00E450AC">
        <w:t xml:space="preserve">    supportedBandCombinationList-v1760                  BandCombinationList-v1760                   </w:t>
      </w:r>
      <w:r w:rsidRPr="00E450AC">
        <w:rPr>
          <w:color w:val="993366"/>
        </w:rPr>
        <w:t>OPTIONAL</w:t>
      </w:r>
      <w:r w:rsidRPr="00E450AC">
        <w:t>,</w:t>
      </w:r>
    </w:p>
    <w:p w14:paraId="4B4B7FF1" w14:textId="77777777" w:rsidR="00FB0F41" w:rsidRPr="00E450AC" w:rsidRDefault="00FB0F41" w:rsidP="00FB0F41">
      <w:pPr>
        <w:pStyle w:val="PL"/>
      </w:pPr>
      <w:r w:rsidRPr="00E450AC">
        <w:t xml:space="preserve">    supportedBandCombinationList-UplinkTxSwitch-v1760   BandCombinationList-UplinkTxSwitch-v1760    </w:t>
      </w:r>
      <w:r w:rsidRPr="00E450AC">
        <w:rPr>
          <w:color w:val="993366"/>
        </w:rPr>
        <w:t>OPTIONAL</w:t>
      </w:r>
    </w:p>
    <w:p w14:paraId="2A780ACE" w14:textId="77777777" w:rsidR="00FB0F41" w:rsidRPr="00E450AC" w:rsidRDefault="00FB0F41" w:rsidP="00FB0F41">
      <w:pPr>
        <w:pStyle w:val="PL"/>
      </w:pPr>
      <w:r w:rsidRPr="00E450AC">
        <w:t xml:space="preserve">    ]],</w:t>
      </w:r>
    </w:p>
    <w:p w14:paraId="5A435AE6" w14:textId="77777777" w:rsidR="00FB0F41" w:rsidRPr="00E450AC" w:rsidRDefault="00FB0F41" w:rsidP="00FB0F41">
      <w:pPr>
        <w:pStyle w:val="PL"/>
      </w:pPr>
      <w:r w:rsidRPr="00E450AC">
        <w:t xml:space="preserve">    [[</w:t>
      </w:r>
    </w:p>
    <w:p w14:paraId="65031021"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418EB561"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1AD11997" w14:textId="77777777" w:rsidR="00FB0F41" w:rsidRPr="00E450AC" w:rsidRDefault="00FB0F41" w:rsidP="00FB0F41">
      <w:pPr>
        <w:pStyle w:val="PL"/>
      </w:pPr>
      <w:r w:rsidRPr="00E450AC">
        <w:t xml:space="preserve">    ]],</w:t>
      </w:r>
    </w:p>
    <w:p w14:paraId="62CF770B" w14:textId="77777777" w:rsidR="00FB0F41" w:rsidRPr="00E450AC" w:rsidRDefault="00FB0F41" w:rsidP="00FB0F41">
      <w:pPr>
        <w:pStyle w:val="PL"/>
      </w:pPr>
      <w:r w:rsidRPr="00E450AC">
        <w:t xml:space="preserve">    [[</w:t>
      </w:r>
    </w:p>
    <w:p w14:paraId="4C16BBE2"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1F32B39B"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7721075D" w14:textId="77777777" w:rsidR="00FB0F41" w:rsidRPr="00E450AC" w:rsidRDefault="00FB0F41" w:rsidP="00FB0F41">
      <w:pPr>
        <w:pStyle w:val="PL"/>
      </w:pPr>
      <w:r w:rsidRPr="00E450AC">
        <w:t xml:space="preserve">    ]],</w:t>
      </w:r>
    </w:p>
    <w:p w14:paraId="4924749E" w14:textId="77777777" w:rsidR="00FB0F41" w:rsidRPr="00E450AC" w:rsidRDefault="00FB0F41" w:rsidP="00FB0F41">
      <w:pPr>
        <w:pStyle w:val="PL"/>
      </w:pPr>
      <w:r w:rsidRPr="00E450AC">
        <w:t xml:space="preserve">    [[</w:t>
      </w:r>
    </w:p>
    <w:p w14:paraId="169AB8BA"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48AD7D8E"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r w:rsidRPr="00E450AC">
        <w:t>,</w:t>
      </w:r>
    </w:p>
    <w:p w14:paraId="42B67D16" w14:textId="77777777" w:rsidR="00FB0F41" w:rsidRPr="00E450AC" w:rsidRDefault="00FB0F41" w:rsidP="00FB0F41">
      <w:pPr>
        <w:pStyle w:val="PL"/>
      </w:pPr>
      <w:r w:rsidRPr="00E450AC">
        <w:t xml:space="preserve">    supportedBandCombinationListSL-U2U-Relay-r18        </w:t>
      </w:r>
      <w:r w:rsidRPr="00E450AC">
        <w:rPr>
          <w:color w:val="993366"/>
        </w:rPr>
        <w:t>SEQUENCE</w:t>
      </w:r>
      <w:r w:rsidRPr="00E450AC">
        <w:t xml:space="preserve"> {</w:t>
      </w:r>
    </w:p>
    <w:p w14:paraId="6DE9A049" w14:textId="77777777" w:rsidR="00FB0F41" w:rsidRPr="00E450AC" w:rsidRDefault="00FB0F41" w:rsidP="00FB0F41">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36B714EB" w14:textId="77777777" w:rsidR="00FB0F41" w:rsidRPr="00E450AC" w:rsidRDefault="00FB0F41" w:rsidP="00FB0F41">
      <w:pPr>
        <w:pStyle w:val="PL"/>
        <w:rPr>
          <w:color w:val="808080"/>
        </w:rPr>
      </w:pPr>
      <w:r w:rsidRPr="00E450AC">
        <w:t xml:space="preserve">                                                                                        </w:t>
      </w:r>
      <w:r w:rsidRPr="00E450AC">
        <w:rPr>
          <w:rFonts w:eastAsia="Malgun Gothic"/>
        </w:rPr>
        <w:t xml:space="preserve">           </w:t>
      </w:r>
      <w:r w:rsidRPr="00E450AC">
        <w:rPr>
          <w:rFonts w:eastAsia="Malgun Gothic"/>
          <w:color w:val="808080"/>
        </w:rPr>
        <w:t xml:space="preserve">-- </w:t>
      </w:r>
      <w:r w:rsidRPr="00E450AC">
        <w:rPr>
          <w:color w:val="808080"/>
        </w:rPr>
        <w:t>BandCombinationListSidelinkNR-r16</w:t>
      </w:r>
    </w:p>
    <w:p w14:paraId="28AA53B7" w14:textId="77777777" w:rsidR="00FB0F41" w:rsidRPr="00E450AC" w:rsidRDefault="00FB0F41" w:rsidP="00FB0F41">
      <w:pPr>
        <w:pStyle w:val="PL"/>
      </w:pPr>
      <w:r w:rsidRPr="00E450AC">
        <w:t xml:space="preserve">        supportedBandCombinationListSL-U2U-DiscoveryExt BandCombinationListSL-Discovery-r17         </w:t>
      </w:r>
      <w:r w:rsidRPr="00E450AC">
        <w:rPr>
          <w:color w:val="993366"/>
        </w:rPr>
        <w:t>OPTIONAL</w:t>
      </w:r>
    </w:p>
    <w:p w14:paraId="295A4CE1" w14:textId="77777777" w:rsidR="00FB0F41" w:rsidRPr="00E450AC" w:rsidRDefault="00FB0F41" w:rsidP="00FB0F41">
      <w:pPr>
        <w:pStyle w:val="PL"/>
      </w:pPr>
      <w:r w:rsidRPr="00E450AC">
        <w:t xml:space="preserve">    }                                                                                               </w:t>
      </w:r>
      <w:r w:rsidRPr="00E450AC">
        <w:rPr>
          <w:color w:val="993366"/>
        </w:rPr>
        <w:t>OPTIONAL</w:t>
      </w:r>
    </w:p>
    <w:p w14:paraId="08440C76" w14:textId="77777777" w:rsidR="00FB0F41" w:rsidRPr="00E450AC" w:rsidRDefault="00FB0F41" w:rsidP="00FB0F41">
      <w:pPr>
        <w:pStyle w:val="PL"/>
      </w:pPr>
      <w:r w:rsidRPr="00E450AC">
        <w:t xml:space="preserve">    ]]</w:t>
      </w:r>
    </w:p>
    <w:p w14:paraId="359ED19A" w14:textId="77777777" w:rsidR="00FB0F41" w:rsidRPr="00E450AC" w:rsidRDefault="00FB0F41" w:rsidP="00FB0F41">
      <w:pPr>
        <w:pStyle w:val="PL"/>
      </w:pPr>
      <w:r w:rsidRPr="00E450AC">
        <w:t>}</w:t>
      </w:r>
    </w:p>
    <w:p w14:paraId="28DBC668" w14:textId="77777777" w:rsidR="00FB0F41" w:rsidRPr="00E450AC" w:rsidRDefault="00FB0F41" w:rsidP="00FB0F41">
      <w:pPr>
        <w:pStyle w:val="PL"/>
      </w:pPr>
    </w:p>
    <w:p w14:paraId="125745DF" w14:textId="77777777" w:rsidR="00FB0F41" w:rsidRPr="00E450AC" w:rsidRDefault="00FB0F41" w:rsidP="00FB0F41">
      <w:pPr>
        <w:pStyle w:val="PL"/>
      </w:pPr>
      <w:r w:rsidRPr="00E450AC">
        <w:lastRenderedPageBreak/>
        <w:t xml:space="preserve">RF-Parameters-v15g0 ::=                   </w:t>
      </w:r>
      <w:r w:rsidRPr="00E450AC">
        <w:rPr>
          <w:color w:val="993366"/>
        </w:rPr>
        <w:t>SEQUENCE</w:t>
      </w:r>
      <w:r w:rsidRPr="00E450AC">
        <w:t xml:space="preserve"> {</w:t>
      </w:r>
    </w:p>
    <w:p w14:paraId="3920376E"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p>
    <w:p w14:paraId="23FB5260" w14:textId="77777777" w:rsidR="00FB0F41" w:rsidRPr="00E450AC" w:rsidRDefault="00FB0F41" w:rsidP="00FB0F41">
      <w:pPr>
        <w:pStyle w:val="PL"/>
      </w:pPr>
      <w:r w:rsidRPr="00E450AC">
        <w:t>}</w:t>
      </w:r>
    </w:p>
    <w:p w14:paraId="7B93F76D" w14:textId="77777777" w:rsidR="00FB0F41" w:rsidRPr="00E450AC" w:rsidRDefault="00FB0F41" w:rsidP="00FB0F41">
      <w:pPr>
        <w:pStyle w:val="PL"/>
      </w:pPr>
    </w:p>
    <w:p w14:paraId="76880688" w14:textId="77777777" w:rsidR="00FB0F41" w:rsidRPr="00E450AC" w:rsidRDefault="00FB0F41" w:rsidP="00FB0F41">
      <w:pPr>
        <w:pStyle w:val="PL"/>
      </w:pPr>
      <w:r w:rsidRPr="00E450AC">
        <w:t xml:space="preserve">RF-Parameters-v16a0 ::=                            </w:t>
      </w:r>
      <w:r w:rsidRPr="00E450AC">
        <w:rPr>
          <w:color w:val="993366"/>
        </w:rPr>
        <w:t>SEQUENCE</w:t>
      </w:r>
      <w:r w:rsidRPr="00E450AC">
        <w:t xml:space="preserve"> {</w:t>
      </w:r>
    </w:p>
    <w:p w14:paraId="5B6F8C03" w14:textId="77777777" w:rsidR="00FB0F41" w:rsidRPr="00E450AC" w:rsidRDefault="00FB0F41" w:rsidP="00FB0F41">
      <w:pPr>
        <w:pStyle w:val="PL"/>
      </w:pPr>
      <w:r w:rsidRPr="00E450AC">
        <w:t xml:space="preserve">    supportedBandCombinationList-v16a0                 BandCombinationList-v16a0                    </w:t>
      </w:r>
      <w:r w:rsidRPr="00E450AC">
        <w:rPr>
          <w:color w:val="993366"/>
        </w:rPr>
        <w:t>OPTIONAL</w:t>
      </w:r>
      <w:r w:rsidRPr="00E450AC">
        <w:t>,</w:t>
      </w:r>
    </w:p>
    <w:p w14:paraId="615B2BA0" w14:textId="77777777" w:rsidR="00FB0F41" w:rsidRPr="00E450AC" w:rsidRDefault="00FB0F41" w:rsidP="00FB0F41">
      <w:pPr>
        <w:pStyle w:val="PL"/>
      </w:pPr>
      <w:r w:rsidRPr="00E450AC">
        <w:t xml:space="preserve">    supportedBandCombinationList-UplinkTxSwitch-v16a0  BandCombinationList-UplinkTxSwitch-v16a0     </w:t>
      </w:r>
      <w:r w:rsidRPr="00E450AC">
        <w:rPr>
          <w:color w:val="993366"/>
        </w:rPr>
        <w:t>OPTIONAL</w:t>
      </w:r>
    </w:p>
    <w:p w14:paraId="01A57F7B" w14:textId="77777777" w:rsidR="00FB0F41" w:rsidRPr="00E450AC" w:rsidRDefault="00FB0F41" w:rsidP="00FB0F41">
      <w:pPr>
        <w:pStyle w:val="PL"/>
      </w:pPr>
      <w:r w:rsidRPr="00E450AC">
        <w:t>}</w:t>
      </w:r>
    </w:p>
    <w:p w14:paraId="451849CE" w14:textId="77777777" w:rsidR="00FB0F41" w:rsidRPr="00E450AC" w:rsidRDefault="00FB0F41" w:rsidP="00FB0F41">
      <w:pPr>
        <w:pStyle w:val="PL"/>
      </w:pPr>
    </w:p>
    <w:p w14:paraId="4FD43F8C" w14:textId="77777777" w:rsidR="00FB0F41" w:rsidRPr="00E450AC" w:rsidRDefault="00FB0F41" w:rsidP="00FB0F41">
      <w:pPr>
        <w:pStyle w:val="PL"/>
      </w:pPr>
      <w:r w:rsidRPr="00E450AC">
        <w:t xml:space="preserve">RF-Parameters-v16c0 ::=                            </w:t>
      </w:r>
      <w:r w:rsidRPr="00E450AC">
        <w:rPr>
          <w:color w:val="993366"/>
        </w:rPr>
        <w:t>SEQUENCE</w:t>
      </w:r>
      <w:r w:rsidRPr="00E450AC">
        <w:t xml:space="preserve"> {</w:t>
      </w:r>
    </w:p>
    <w:p w14:paraId="1C96CFC1" w14:textId="77777777" w:rsidR="00FB0F41" w:rsidRPr="00E450AC" w:rsidRDefault="00FB0F41" w:rsidP="00FB0F41">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60ACD62F" w14:textId="77777777" w:rsidR="00FB0F41" w:rsidRPr="00E450AC" w:rsidRDefault="00FB0F41" w:rsidP="00FB0F41">
      <w:pPr>
        <w:pStyle w:val="PL"/>
      </w:pPr>
      <w:r w:rsidRPr="00E450AC">
        <w:t>}</w:t>
      </w:r>
    </w:p>
    <w:p w14:paraId="61A1B651" w14:textId="77777777" w:rsidR="00FB0F41" w:rsidRPr="00E450AC" w:rsidRDefault="00FB0F41" w:rsidP="00FB0F41">
      <w:pPr>
        <w:pStyle w:val="PL"/>
      </w:pPr>
    </w:p>
    <w:p w14:paraId="13DC3B30" w14:textId="77777777" w:rsidR="00FB0F41" w:rsidRPr="00E450AC" w:rsidRDefault="00FB0F41" w:rsidP="00FB0F41">
      <w:pPr>
        <w:pStyle w:val="PL"/>
      </w:pPr>
      <w:r w:rsidRPr="00E450AC">
        <w:t xml:space="preserve">BandNR ::=                          </w:t>
      </w:r>
      <w:r w:rsidRPr="00E450AC">
        <w:rPr>
          <w:color w:val="993366"/>
        </w:rPr>
        <w:t>SEQUENCE</w:t>
      </w:r>
      <w:r w:rsidRPr="00E450AC">
        <w:t xml:space="preserve"> {</w:t>
      </w:r>
    </w:p>
    <w:p w14:paraId="02D75A49" w14:textId="77777777" w:rsidR="00FB0F41" w:rsidRPr="00E450AC" w:rsidRDefault="00FB0F41" w:rsidP="00FB0F41">
      <w:pPr>
        <w:pStyle w:val="PL"/>
      </w:pPr>
      <w:r w:rsidRPr="00E450AC">
        <w:t xml:space="preserve">    bandNR                              FreqBandIndicatorNR,</w:t>
      </w:r>
    </w:p>
    <w:p w14:paraId="1AAF5EB1" w14:textId="77777777" w:rsidR="00FB0F41" w:rsidRPr="00E450AC" w:rsidRDefault="00FB0F41" w:rsidP="00FB0F41">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D05A4F" w14:textId="77777777" w:rsidR="00FB0F41" w:rsidRPr="00E450AC" w:rsidRDefault="00FB0F41" w:rsidP="00FB0F41">
      <w:pPr>
        <w:pStyle w:val="PL"/>
      </w:pPr>
      <w:r w:rsidRPr="00E450AC">
        <w:t xml:space="preserve">    mimo-ParametersPerBand              MIMO-ParametersPerBand                          </w:t>
      </w:r>
      <w:r w:rsidRPr="00E450AC">
        <w:rPr>
          <w:color w:val="993366"/>
        </w:rPr>
        <w:t>OPTIONAL</w:t>
      </w:r>
      <w:r w:rsidRPr="00E450AC">
        <w:t>,</w:t>
      </w:r>
    </w:p>
    <w:p w14:paraId="58256768" w14:textId="77777777" w:rsidR="00FB0F41" w:rsidRPr="00E450AC" w:rsidRDefault="00FB0F41" w:rsidP="00FB0F41">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2DFCF166" w14:textId="77777777" w:rsidR="00FB0F41" w:rsidRPr="00E450AC" w:rsidRDefault="00FB0F41" w:rsidP="00FB0F41">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5BC5B01E" w14:textId="77777777" w:rsidR="00FB0F41" w:rsidRPr="00E450AC" w:rsidRDefault="00FB0F41" w:rsidP="00FB0F41">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4A02557A" w14:textId="77777777" w:rsidR="00FB0F41" w:rsidRPr="00E450AC" w:rsidRDefault="00FB0F41" w:rsidP="00FB0F41">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5695F658" w14:textId="77777777" w:rsidR="00FB0F41" w:rsidRPr="00E450AC" w:rsidRDefault="00FB0F41" w:rsidP="00FB0F41">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521883AE" w14:textId="77777777" w:rsidR="00FB0F41" w:rsidRPr="00E450AC" w:rsidRDefault="00FB0F41" w:rsidP="00FB0F41">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118091C4" w14:textId="77777777" w:rsidR="00FB0F41" w:rsidRPr="00E450AC" w:rsidRDefault="00FB0F41" w:rsidP="00FB0F41">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0C64C0BB" w14:textId="77777777" w:rsidR="00FB0F41" w:rsidRPr="00E450AC" w:rsidRDefault="00FB0F41" w:rsidP="00FB0F41">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10428613" w14:textId="77777777" w:rsidR="00FB0F41" w:rsidRPr="00E450AC" w:rsidRDefault="00FB0F41" w:rsidP="00FB0F41">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631E4CF5" w14:textId="77777777" w:rsidR="00FB0F41" w:rsidRPr="00E450AC" w:rsidRDefault="00FB0F41" w:rsidP="00FB0F41">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1C7B4CD7" w14:textId="77777777" w:rsidR="00FB0F41" w:rsidRPr="00E450AC" w:rsidRDefault="00FB0F41" w:rsidP="00FB0F41">
      <w:pPr>
        <w:pStyle w:val="PL"/>
      </w:pPr>
      <w:r w:rsidRPr="00E450AC">
        <w:t xml:space="preserve">    channelBWs-DL                       </w:t>
      </w:r>
      <w:r w:rsidRPr="00E450AC">
        <w:rPr>
          <w:color w:val="993366"/>
        </w:rPr>
        <w:t>CHOICE</w:t>
      </w:r>
      <w:r w:rsidRPr="00E450AC">
        <w:t xml:space="preserve"> {</w:t>
      </w:r>
    </w:p>
    <w:p w14:paraId="413F94EB"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3F40D9C8"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35EFA267"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5360D9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5B4B206" w14:textId="77777777" w:rsidR="00FB0F41" w:rsidRPr="00E450AC" w:rsidRDefault="00FB0F41" w:rsidP="00FB0F41">
      <w:pPr>
        <w:pStyle w:val="PL"/>
      </w:pPr>
      <w:r w:rsidRPr="00E450AC">
        <w:t xml:space="preserve">        },</w:t>
      </w:r>
    </w:p>
    <w:p w14:paraId="401E6B4B"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6A06F14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76383F1"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2FC98925" w14:textId="77777777" w:rsidR="00FB0F41" w:rsidRPr="00E450AC" w:rsidRDefault="00FB0F41" w:rsidP="00FB0F41">
      <w:pPr>
        <w:pStyle w:val="PL"/>
      </w:pPr>
      <w:r w:rsidRPr="00E450AC">
        <w:t xml:space="preserve">        }</w:t>
      </w:r>
    </w:p>
    <w:p w14:paraId="619F2D0D" w14:textId="77777777" w:rsidR="00FB0F41" w:rsidRPr="00E450AC" w:rsidRDefault="00FB0F41" w:rsidP="00FB0F41">
      <w:pPr>
        <w:pStyle w:val="PL"/>
      </w:pPr>
      <w:r w:rsidRPr="00E450AC">
        <w:t xml:space="preserve">    }                                                                                   </w:t>
      </w:r>
      <w:r w:rsidRPr="00E450AC">
        <w:rPr>
          <w:color w:val="993366"/>
        </w:rPr>
        <w:t>OPTIONAL</w:t>
      </w:r>
      <w:r w:rsidRPr="00E450AC">
        <w:t>,</w:t>
      </w:r>
    </w:p>
    <w:p w14:paraId="3290390B" w14:textId="77777777" w:rsidR="00FB0F41" w:rsidRPr="00E450AC" w:rsidRDefault="00FB0F41" w:rsidP="00FB0F41">
      <w:pPr>
        <w:pStyle w:val="PL"/>
      </w:pPr>
      <w:r w:rsidRPr="00E450AC">
        <w:t xml:space="preserve">    channelBWs-UL                       </w:t>
      </w:r>
      <w:r w:rsidRPr="00E450AC">
        <w:rPr>
          <w:color w:val="993366"/>
        </w:rPr>
        <w:t>CHOICE</w:t>
      </w:r>
      <w:r w:rsidRPr="00E450AC">
        <w:t xml:space="preserve"> {</w:t>
      </w:r>
    </w:p>
    <w:p w14:paraId="61E9355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4AB0E682"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F87EC21"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1C7AA534"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28206F12" w14:textId="77777777" w:rsidR="00FB0F41" w:rsidRPr="00E450AC" w:rsidRDefault="00FB0F41" w:rsidP="00FB0F41">
      <w:pPr>
        <w:pStyle w:val="PL"/>
      </w:pPr>
      <w:r w:rsidRPr="00E450AC">
        <w:t xml:space="preserve">        },</w:t>
      </w:r>
    </w:p>
    <w:p w14:paraId="7F51BB56"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7D8CBC1D"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1B1997B4"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3FDD8EE9" w14:textId="77777777" w:rsidR="00FB0F41" w:rsidRPr="00E450AC" w:rsidRDefault="00FB0F41" w:rsidP="00FB0F41">
      <w:pPr>
        <w:pStyle w:val="PL"/>
      </w:pPr>
      <w:r w:rsidRPr="00E450AC">
        <w:t xml:space="preserve">        }</w:t>
      </w:r>
    </w:p>
    <w:p w14:paraId="31C0552A" w14:textId="77777777" w:rsidR="00FB0F41" w:rsidRPr="00E450AC" w:rsidRDefault="00FB0F41" w:rsidP="00FB0F41">
      <w:pPr>
        <w:pStyle w:val="PL"/>
      </w:pPr>
      <w:r w:rsidRPr="00E450AC">
        <w:t xml:space="preserve">    }                                                                                   </w:t>
      </w:r>
      <w:r w:rsidRPr="00E450AC">
        <w:rPr>
          <w:color w:val="993366"/>
        </w:rPr>
        <w:t>OPTIONAL</w:t>
      </w:r>
      <w:r w:rsidRPr="00E450AC">
        <w:t>,</w:t>
      </w:r>
    </w:p>
    <w:p w14:paraId="3A9001E7" w14:textId="77777777" w:rsidR="00FB0F41" w:rsidRPr="00E450AC" w:rsidRDefault="00FB0F41" w:rsidP="00FB0F41">
      <w:pPr>
        <w:pStyle w:val="PL"/>
      </w:pPr>
      <w:r w:rsidRPr="00E450AC">
        <w:t xml:space="preserve">    ...,</w:t>
      </w:r>
    </w:p>
    <w:p w14:paraId="41A5C5FF" w14:textId="77777777" w:rsidR="00FB0F41" w:rsidRPr="00E450AC" w:rsidRDefault="00FB0F41" w:rsidP="00FB0F41">
      <w:pPr>
        <w:pStyle w:val="PL"/>
      </w:pPr>
      <w:r w:rsidRPr="00E450AC">
        <w:t xml:space="preserve">    [[</w:t>
      </w:r>
    </w:p>
    <w:p w14:paraId="0FA9A1A1" w14:textId="77777777" w:rsidR="00FB0F41" w:rsidRPr="00E450AC" w:rsidRDefault="00FB0F41" w:rsidP="00FB0F41">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79AA56BB" w14:textId="77777777" w:rsidR="00FB0F41" w:rsidRPr="00E450AC" w:rsidRDefault="00FB0F41" w:rsidP="00FB0F41">
      <w:pPr>
        <w:pStyle w:val="PL"/>
      </w:pPr>
      <w:r w:rsidRPr="00E450AC">
        <w:lastRenderedPageBreak/>
        <w:t xml:space="preserve">    ]],</w:t>
      </w:r>
    </w:p>
    <w:p w14:paraId="16CE3B72" w14:textId="77777777" w:rsidR="00FB0F41" w:rsidRPr="00E450AC" w:rsidRDefault="00FB0F41" w:rsidP="00FB0F41">
      <w:pPr>
        <w:pStyle w:val="PL"/>
      </w:pPr>
      <w:r w:rsidRPr="00E450AC">
        <w:t xml:space="preserve">    [[</w:t>
      </w:r>
    </w:p>
    <w:p w14:paraId="00CB5378" w14:textId="77777777" w:rsidR="00FB0F41" w:rsidRPr="00E450AC" w:rsidRDefault="00FB0F41" w:rsidP="00FB0F41">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134DC7E9" w14:textId="77777777" w:rsidR="00FB0F41" w:rsidRPr="00E450AC" w:rsidRDefault="00FB0F41" w:rsidP="00FB0F41">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29FAFAA8" w14:textId="77777777" w:rsidR="00FB0F41" w:rsidRPr="00E450AC" w:rsidRDefault="00FB0F41" w:rsidP="00FB0F41">
      <w:pPr>
        <w:pStyle w:val="PL"/>
      </w:pPr>
      <w:r w:rsidRPr="00E450AC">
        <w:t xml:space="preserve">    ]],</w:t>
      </w:r>
    </w:p>
    <w:p w14:paraId="1C6EC92D" w14:textId="77777777" w:rsidR="00FB0F41" w:rsidRPr="00E450AC" w:rsidRDefault="00FB0F41" w:rsidP="00FB0F41">
      <w:pPr>
        <w:pStyle w:val="PL"/>
      </w:pPr>
      <w:r w:rsidRPr="00E450AC">
        <w:t xml:space="preserve">    [[</w:t>
      </w:r>
    </w:p>
    <w:p w14:paraId="61287FC7" w14:textId="77777777" w:rsidR="00FB0F41" w:rsidRPr="00E450AC" w:rsidRDefault="00FB0F41" w:rsidP="00FB0F41">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69BACEDE" w14:textId="77777777" w:rsidR="00FB0F41" w:rsidRPr="00E450AC" w:rsidRDefault="00FB0F41" w:rsidP="00FB0F41">
      <w:pPr>
        <w:pStyle w:val="PL"/>
      </w:pPr>
      <w:r w:rsidRPr="00E450AC">
        <w:t xml:space="preserve">    ]],</w:t>
      </w:r>
    </w:p>
    <w:p w14:paraId="3E9F0D70" w14:textId="77777777" w:rsidR="00FB0F41" w:rsidRPr="00E450AC" w:rsidRDefault="00FB0F41" w:rsidP="00FB0F41">
      <w:pPr>
        <w:pStyle w:val="PL"/>
      </w:pPr>
      <w:r w:rsidRPr="00E450AC">
        <w:t xml:space="preserve">    [[</w:t>
      </w:r>
    </w:p>
    <w:p w14:paraId="76D36603" w14:textId="77777777" w:rsidR="00FB0F41" w:rsidRPr="00E450AC" w:rsidRDefault="00FB0F41" w:rsidP="00FB0F41">
      <w:pPr>
        <w:pStyle w:val="PL"/>
      </w:pPr>
      <w:r w:rsidRPr="00E450AC">
        <w:t xml:space="preserve">    channelBWs-DL-v1590                 </w:t>
      </w:r>
      <w:r w:rsidRPr="00E450AC">
        <w:rPr>
          <w:color w:val="993366"/>
        </w:rPr>
        <w:t>CHOICE</w:t>
      </w:r>
      <w:r w:rsidRPr="00E450AC">
        <w:t xml:space="preserve"> {</w:t>
      </w:r>
    </w:p>
    <w:p w14:paraId="26FD899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6794FDB6"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9D6195D"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597F45B"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1860C4B" w14:textId="77777777" w:rsidR="00FB0F41" w:rsidRPr="00E450AC" w:rsidRDefault="00FB0F41" w:rsidP="00FB0F41">
      <w:pPr>
        <w:pStyle w:val="PL"/>
      </w:pPr>
      <w:r w:rsidRPr="00E450AC">
        <w:t xml:space="preserve">        },</w:t>
      </w:r>
    </w:p>
    <w:p w14:paraId="7E926CCA"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52646F8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217687B"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071019BE" w14:textId="77777777" w:rsidR="00FB0F41" w:rsidRPr="00E450AC" w:rsidRDefault="00FB0F41" w:rsidP="00FB0F41">
      <w:pPr>
        <w:pStyle w:val="PL"/>
      </w:pPr>
      <w:r w:rsidRPr="00E450AC">
        <w:t xml:space="preserve">        }</w:t>
      </w:r>
    </w:p>
    <w:p w14:paraId="0FB84699" w14:textId="77777777" w:rsidR="00FB0F41" w:rsidRPr="00E450AC" w:rsidRDefault="00FB0F41" w:rsidP="00FB0F41">
      <w:pPr>
        <w:pStyle w:val="PL"/>
      </w:pPr>
      <w:r w:rsidRPr="00E450AC">
        <w:t xml:space="preserve">    }                                                                               </w:t>
      </w:r>
      <w:r w:rsidRPr="00E450AC">
        <w:rPr>
          <w:color w:val="993366"/>
        </w:rPr>
        <w:t>OPTIONAL</w:t>
      </w:r>
      <w:r w:rsidRPr="00E450AC">
        <w:t>,</w:t>
      </w:r>
    </w:p>
    <w:p w14:paraId="2B791461" w14:textId="77777777" w:rsidR="00FB0F41" w:rsidRPr="00E450AC" w:rsidRDefault="00FB0F41" w:rsidP="00FB0F41">
      <w:pPr>
        <w:pStyle w:val="PL"/>
      </w:pPr>
      <w:r w:rsidRPr="00E450AC">
        <w:t xml:space="preserve">    channelBWs-UL-v1590                 </w:t>
      </w:r>
      <w:r w:rsidRPr="00E450AC">
        <w:rPr>
          <w:color w:val="993366"/>
        </w:rPr>
        <w:t>CHOICE</w:t>
      </w:r>
      <w:r w:rsidRPr="00E450AC">
        <w:t xml:space="preserve"> {</w:t>
      </w:r>
    </w:p>
    <w:p w14:paraId="5F0F9AF0"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74B7D0E3"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AD57D4A"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B345E3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30F581F" w14:textId="77777777" w:rsidR="00FB0F41" w:rsidRPr="00E450AC" w:rsidRDefault="00FB0F41" w:rsidP="00FB0F41">
      <w:pPr>
        <w:pStyle w:val="PL"/>
      </w:pPr>
      <w:r w:rsidRPr="00E450AC">
        <w:t xml:space="preserve">        },</w:t>
      </w:r>
    </w:p>
    <w:p w14:paraId="1EB465B8"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09AF1020"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1C0A4BA8"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52053011" w14:textId="77777777" w:rsidR="00FB0F41" w:rsidRPr="00E450AC" w:rsidRDefault="00FB0F41" w:rsidP="00FB0F41">
      <w:pPr>
        <w:pStyle w:val="PL"/>
      </w:pPr>
      <w:r w:rsidRPr="00E450AC">
        <w:t xml:space="preserve">        }</w:t>
      </w:r>
    </w:p>
    <w:p w14:paraId="2C11D352" w14:textId="77777777" w:rsidR="00FB0F41" w:rsidRPr="00E450AC" w:rsidRDefault="00FB0F41" w:rsidP="00FB0F41">
      <w:pPr>
        <w:pStyle w:val="PL"/>
      </w:pPr>
      <w:r w:rsidRPr="00E450AC">
        <w:t xml:space="preserve">    }                                                                               </w:t>
      </w:r>
      <w:r w:rsidRPr="00E450AC">
        <w:rPr>
          <w:color w:val="993366"/>
        </w:rPr>
        <w:t>OPTIONAL</w:t>
      </w:r>
    </w:p>
    <w:p w14:paraId="42E4ADC8" w14:textId="77777777" w:rsidR="00FB0F41" w:rsidRPr="00E450AC" w:rsidRDefault="00FB0F41" w:rsidP="00FB0F41">
      <w:pPr>
        <w:pStyle w:val="PL"/>
      </w:pPr>
      <w:r w:rsidRPr="00E450AC">
        <w:t xml:space="preserve">    ]],</w:t>
      </w:r>
    </w:p>
    <w:p w14:paraId="59EBA5F3" w14:textId="77777777" w:rsidR="00FB0F41" w:rsidRPr="00E450AC" w:rsidRDefault="00FB0F41" w:rsidP="00FB0F41">
      <w:pPr>
        <w:pStyle w:val="PL"/>
      </w:pPr>
      <w:r w:rsidRPr="00E450AC">
        <w:t xml:space="preserve">    [[</w:t>
      </w:r>
    </w:p>
    <w:p w14:paraId="404A4261" w14:textId="77777777" w:rsidR="00FB0F41" w:rsidRPr="00E450AC" w:rsidRDefault="00FB0F41" w:rsidP="00FB0F41">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7BE15AAD" w14:textId="77777777" w:rsidR="00FB0F41" w:rsidRPr="00E450AC" w:rsidRDefault="00FB0F41" w:rsidP="00FB0F41">
      <w:pPr>
        <w:pStyle w:val="PL"/>
      </w:pPr>
      <w:r w:rsidRPr="00E450AC">
        <w:t xml:space="preserve">    ]],</w:t>
      </w:r>
    </w:p>
    <w:p w14:paraId="0F609E14" w14:textId="77777777" w:rsidR="00FB0F41" w:rsidRPr="00E450AC" w:rsidRDefault="00FB0F41" w:rsidP="00FB0F41">
      <w:pPr>
        <w:pStyle w:val="PL"/>
      </w:pPr>
      <w:r w:rsidRPr="00E450AC">
        <w:t xml:space="preserve">    [[</w:t>
      </w:r>
    </w:p>
    <w:p w14:paraId="089D2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1043663F" w14:textId="77777777" w:rsidR="00FB0F41" w:rsidRPr="00E450AC" w:rsidRDefault="00FB0F41" w:rsidP="00FB0F41">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04B6400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5EC213EB" w14:textId="77777777" w:rsidR="00FB0F41" w:rsidRPr="00E450AC" w:rsidRDefault="00FB0F41" w:rsidP="00FB0F41">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308F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7BFCE451" w14:textId="77777777" w:rsidR="00FB0F41" w:rsidRPr="00E450AC" w:rsidRDefault="00FB0F41" w:rsidP="00FB0F41">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2FCFF4C8"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7EE7226"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719DFF4F"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55585BE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39CB9865" w14:textId="77777777" w:rsidR="00FB0F41" w:rsidRPr="00E450AC" w:rsidRDefault="00FB0F41" w:rsidP="00FB0F41">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239D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34922DE6" w14:textId="77777777" w:rsidR="00FB0F41" w:rsidRPr="00E450AC" w:rsidRDefault="00FB0F41" w:rsidP="00FB0F41">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6F791E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42A4C0A7" w14:textId="77777777" w:rsidR="00FB0F41" w:rsidRPr="00E450AC" w:rsidRDefault="00FB0F41" w:rsidP="00FB0F41">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57FA4EE" w14:textId="77777777" w:rsidR="00FB0F41" w:rsidRPr="00E450AC" w:rsidRDefault="00FB0F41" w:rsidP="00FB0F41">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4CE70545" w14:textId="77777777" w:rsidR="00FB0F41" w:rsidRPr="00E450AC" w:rsidRDefault="00FB0F41" w:rsidP="00FB0F41">
      <w:pPr>
        <w:pStyle w:val="PL"/>
      </w:pPr>
      <w:r w:rsidRPr="00E450AC">
        <w:lastRenderedPageBreak/>
        <w:t xml:space="preserve">    spatialRelationsSRS-Pos-r16             SpatialRelationsSRS-Pos-r16             </w:t>
      </w:r>
      <w:r w:rsidRPr="00E450AC">
        <w:rPr>
          <w:color w:val="993366"/>
        </w:rPr>
        <w:t>OPTIONAL</w:t>
      </w:r>
      <w:r w:rsidRPr="00E450AC">
        <w:t>,</w:t>
      </w:r>
    </w:p>
    <w:p w14:paraId="55C1F47E" w14:textId="77777777" w:rsidR="00FB0F41" w:rsidRPr="00E450AC" w:rsidRDefault="00FB0F41" w:rsidP="00FB0F41">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CCD6A1B" w14:textId="77777777" w:rsidR="00FB0F41" w:rsidRPr="00E450AC" w:rsidRDefault="00FB0F41" w:rsidP="00FB0F41">
      <w:pPr>
        <w:pStyle w:val="PL"/>
      </w:pPr>
      <w:r w:rsidRPr="00E450AC">
        <w:t xml:space="preserve">    channelBW-DL-IAB-r16                    </w:t>
      </w:r>
      <w:r w:rsidRPr="00E450AC">
        <w:rPr>
          <w:color w:val="993366"/>
        </w:rPr>
        <w:t>CHOICE</w:t>
      </w:r>
      <w:r w:rsidRPr="00E450AC">
        <w:t xml:space="preserve"> {</w:t>
      </w:r>
    </w:p>
    <w:p w14:paraId="3F6C499A"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385070D6"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01059E0F"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4F8D5088"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B575C40" w14:textId="77777777" w:rsidR="00FB0F41" w:rsidRPr="00E450AC" w:rsidRDefault="00FB0F41" w:rsidP="00FB0F41">
      <w:pPr>
        <w:pStyle w:val="PL"/>
      </w:pPr>
      <w:r w:rsidRPr="00E450AC">
        <w:t xml:space="preserve">        },</w:t>
      </w:r>
    </w:p>
    <w:p w14:paraId="617B0FAA"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4914D5E2"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3F5E12DF"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706D1B3" w14:textId="77777777" w:rsidR="00FB0F41" w:rsidRPr="00E450AC" w:rsidRDefault="00FB0F41" w:rsidP="00FB0F41">
      <w:pPr>
        <w:pStyle w:val="PL"/>
      </w:pPr>
      <w:r w:rsidRPr="00E450AC">
        <w:t xml:space="preserve">        }</w:t>
      </w:r>
    </w:p>
    <w:p w14:paraId="7BA78DF3" w14:textId="77777777" w:rsidR="00FB0F41" w:rsidRPr="00E450AC" w:rsidRDefault="00FB0F41" w:rsidP="00FB0F41">
      <w:pPr>
        <w:pStyle w:val="PL"/>
      </w:pPr>
      <w:r w:rsidRPr="00E450AC">
        <w:t xml:space="preserve">    }                                                                               </w:t>
      </w:r>
      <w:r w:rsidRPr="00E450AC">
        <w:rPr>
          <w:color w:val="993366"/>
        </w:rPr>
        <w:t>OPTIONAL</w:t>
      </w:r>
      <w:r w:rsidRPr="00E450AC">
        <w:t>,</w:t>
      </w:r>
    </w:p>
    <w:p w14:paraId="65FD9FE2" w14:textId="77777777" w:rsidR="00FB0F41" w:rsidRPr="00E450AC" w:rsidRDefault="00FB0F41" w:rsidP="00FB0F41">
      <w:pPr>
        <w:pStyle w:val="PL"/>
      </w:pPr>
      <w:r w:rsidRPr="00E450AC">
        <w:t xml:space="preserve">    channelBW-UL-IAB-r16                    </w:t>
      </w:r>
      <w:r w:rsidRPr="00E450AC">
        <w:rPr>
          <w:color w:val="993366"/>
        </w:rPr>
        <w:t>CHOICE</w:t>
      </w:r>
      <w:r w:rsidRPr="00E450AC">
        <w:t xml:space="preserve"> {</w:t>
      </w:r>
    </w:p>
    <w:p w14:paraId="4DEB7DA3"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5E3FBC91"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4E31E529"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6B31319B"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5948EDBC" w14:textId="77777777" w:rsidR="00FB0F41" w:rsidRPr="00E450AC" w:rsidRDefault="00FB0F41" w:rsidP="00FB0F41">
      <w:pPr>
        <w:pStyle w:val="PL"/>
      </w:pPr>
      <w:r w:rsidRPr="00E450AC">
        <w:t xml:space="preserve">        },</w:t>
      </w:r>
    </w:p>
    <w:p w14:paraId="5DD52AD3"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55D8BF36"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72C5D4B"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7C040EE9" w14:textId="77777777" w:rsidR="00FB0F41" w:rsidRPr="00E450AC" w:rsidRDefault="00FB0F41" w:rsidP="00FB0F41">
      <w:pPr>
        <w:pStyle w:val="PL"/>
      </w:pPr>
      <w:r w:rsidRPr="00E450AC">
        <w:t xml:space="preserve">        }</w:t>
      </w:r>
    </w:p>
    <w:p w14:paraId="42BD0CD6" w14:textId="77777777" w:rsidR="00FB0F41" w:rsidRPr="00E450AC" w:rsidRDefault="00FB0F41" w:rsidP="00FB0F41">
      <w:pPr>
        <w:pStyle w:val="PL"/>
      </w:pPr>
      <w:r w:rsidRPr="00E450AC">
        <w:t xml:space="preserve">    }                                                                               </w:t>
      </w:r>
      <w:r w:rsidRPr="00E450AC">
        <w:rPr>
          <w:color w:val="993366"/>
        </w:rPr>
        <w:t>OPTIONAL</w:t>
      </w:r>
      <w:r w:rsidRPr="00E450AC">
        <w:t>,</w:t>
      </w:r>
    </w:p>
    <w:p w14:paraId="69A241E2" w14:textId="77777777" w:rsidR="00FB0F41" w:rsidRPr="00E450AC" w:rsidRDefault="00FB0F41" w:rsidP="00FB0F41">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10C67AA2" w14:textId="77777777" w:rsidR="00FB0F41" w:rsidRPr="00E450AC" w:rsidRDefault="00FB0F41" w:rsidP="00FB0F41">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295B522C" w14:textId="77777777" w:rsidR="00FB0F41" w:rsidRPr="00E450AC" w:rsidRDefault="00FB0F41" w:rsidP="00FB0F41">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2F6C3A1A" w14:textId="77777777" w:rsidR="00FB0F41" w:rsidRPr="00E450AC" w:rsidRDefault="00FB0F41" w:rsidP="00FB0F41">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65FDC24C" w14:textId="77777777" w:rsidR="00FB0F41" w:rsidRPr="00E450AC" w:rsidRDefault="00FB0F41" w:rsidP="00FB0F41">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5313C90E" w14:textId="77777777" w:rsidR="00FB0F41" w:rsidRPr="00E450AC" w:rsidRDefault="00FB0F41" w:rsidP="00FB0F41">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39150A0F" w14:textId="77777777" w:rsidR="00FB0F41" w:rsidRPr="00E450AC" w:rsidRDefault="00FB0F41" w:rsidP="00FB0F41">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772FB178" w14:textId="77777777" w:rsidR="00FB0F41" w:rsidRPr="00E450AC" w:rsidRDefault="00FB0F41" w:rsidP="00FB0F41">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7BB8487E" w14:textId="77777777" w:rsidR="00FB0F41" w:rsidRPr="00E450AC" w:rsidRDefault="00FB0F41" w:rsidP="00FB0F41">
      <w:pPr>
        <w:pStyle w:val="PL"/>
      </w:pPr>
    </w:p>
    <w:p w14:paraId="67C20C5F" w14:textId="77777777" w:rsidR="00FB0F41" w:rsidRPr="00E450AC" w:rsidRDefault="00FB0F41" w:rsidP="00FB0F41">
      <w:pPr>
        <w:pStyle w:val="PL"/>
        <w:rPr>
          <w:color w:val="808080"/>
        </w:rPr>
      </w:pPr>
      <w:r w:rsidRPr="00E450AC">
        <w:t xml:space="preserve">    </w:t>
      </w:r>
      <w:r w:rsidRPr="00E450AC">
        <w:rPr>
          <w:color w:val="808080"/>
        </w:rPr>
        <w:t>-- R1 11-9: Multiple active configured grant configurations for a BWP of a serving cell</w:t>
      </w:r>
    </w:p>
    <w:p w14:paraId="1A61896E" w14:textId="77777777" w:rsidR="00FB0F41" w:rsidRPr="00E450AC" w:rsidRDefault="00FB0F41" w:rsidP="00FB0F41">
      <w:pPr>
        <w:pStyle w:val="PL"/>
      </w:pPr>
      <w:r w:rsidRPr="00E450AC">
        <w:t xml:space="preserve">    activeConfiguredGrant-r16               </w:t>
      </w:r>
      <w:r w:rsidRPr="00E450AC">
        <w:rPr>
          <w:color w:val="993366"/>
        </w:rPr>
        <w:t>SEQUENCE</w:t>
      </w:r>
      <w:r w:rsidRPr="00E450AC">
        <w:t xml:space="preserve"> {</w:t>
      </w:r>
    </w:p>
    <w:p w14:paraId="2AE21089" w14:textId="77777777" w:rsidR="00FB0F41" w:rsidRPr="00E450AC" w:rsidRDefault="00FB0F41" w:rsidP="00FB0F41">
      <w:pPr>
        <w:pStyle w:val="PL"/>
      </w:pPr>
      <w:r w:rsidRPr="00E450AC">
        <w:t xml:space="preserve">    maxNumberConfigsPerBWP-r16                  </w:t>
      </w:r>
      <w:r w:rsidRPr="00E450AC">
        <w:rPr>
          <w:color w:val="993366"/>
        </w:rPr>
        <w:t>ENUMERATED</w:t>
      </w:r>
      <w:r w:rsidRPr="00E450AC">
        <w:t xml:space="preserve"> {n1, n2, n4, n8, n12},</w:t>
      </w:r>
    </w:p>
    <w:p w14:paraId="3DA12DDD"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6B6945CF" w14:textId="77777777" w:rsidR="00FB0F41" w:rsidRPr="00E450AC" w:rsidRDefault="00FB0F41" w:rsidP="00FB0F41">
      <w:pPr>
        <w:pStyle w:val="PL"/>
      </w:pPr>
      <w:r w:rsidRPr="00E450AC">
        <w:t xml:space="preserve">    }                                                                               </w:t>
      </w:r>
      <w:r w:rsidRPr="00E450AC">
        <w:rPr>
          <w:color w:val="993366"/>
        </w:rPr>
        <w:t>OPTIONAL</w:t>
      </w:r>
      <w:r w:rsidRPr="00E450AC">
        <w:t>,</w:t>
      </w:r>
    </w:p>
    <w:p w14:paraId="40A7FDD3" w14:textId="77777777" w:rsidR="00FB0F41" w:rsidRPr="00E450AC" w:rsidRDefault="00FB0F41" w:rsidP="00FB0F41">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07C16996" w14:textId="77777777" w:rsidR="00FB0F41" w:rsidRPr="00E450AC" w:rsidRDefault="00FB0F41" w:rsidP="00FB0F41">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21FC627B" w14:textId="77777777" w:rsidR="00FB0F41" w:rsidRPr="00E450AC" w:rsidRDefault="00FB0F41" w:rsidP="00FB0F41">
      <w:pPr>
        <w:pStyle w:val="PL"/>
        <w:rPr>
          <w:color w:val="808080"/>
        </w:rPr>
      </w:pPr>
      <w:r w:rsidRPr="00E450AC">
        <w:t xml:space="preserve">    </w:t>
      </w:r>
      <w:r w:rsidRPr="00E450AC">
        <w:rPr>
          <w:color w:val="808080"/>
        </w:rPr>
        <w:t>-- R1 12-2: Multiple SPS configurations</w:t>
      </w:r>
    </w:p>
    <w:p w14:paraId="6A5ACAFE" w14:textId="77777777" w:rsidR="00FB0F41" w:rsidRPr="00E450AC" w:rsidRDefault="00FB0F41" w:rsidP="00FB0F41">
      <w:pPr>
        <w:pStyle w:val="PL"/>
      </w:pPr>
      <w:r w:rsidRPr="00E450AC">
        <w:t xml:space="preserve">    sps-r16                                 </w:t>
      </w:r>
      <w:r w:rsidRPr="00E450AC">
        <w:rPr>
          <w:color w:val="993366"/>
        </w:rPr>
        <w:t>SEQUENCE</w:t>
      </w:r>
      <w:r w:rsidRPr="00E450AC">
        <w:t xml:space="preserve"> {</w:t>
      </w:r>
    </w:p>
    <w:p w14:paraId="382A68F6" w14:textId="77777777" w:rsidR="00FB0F41" w:rsidRPr="00E450AC" w:rsidRDefault="00FB0F41" w:rsidP="00FB0F41">
      <w:pPr>
        <w:pStyle w:val="PL"/>
      </w:pPr>
      <w:r w:rsidRPr="00E450AC">
        <w:t xml:space="preserve">    maxNumberConfigsPerBWP-r16                  </w:t>
      </w:r>
      <w:r w:rsidRPr="00E450AC">
        <w:rPr>
          <w:color w:val="993366"/>
        </w:rPr>
        <w:t>INTEGER</w:t>
      </w:r>
      <w:r w:rsidRPr="00E450AC">
        <w:t xml:space="preserve"> (1..8),</w:t>
      </w:r>
    </w:p>
    <w:p w14:paraId="4E09746A"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5BC3F88C" w14:textId="77777777" w:rsidR="00FB0F41" w:rsidRPr="00E450AC" w:rsidRDefault="00FB0F41" w:rsidP="00FB0F41">
      <w:pPr>
        <w:pStyle w:val="PL"/>
      </w:pPr>
      <w:r w:rsidRPr="00E450AC">
        <w:t xml:space="preserve">    }                                                                               </w:t>
      </w:r>
      <w:r w:rsidRPr="00E450AC">
        <w:rPr>
          <w:color w:val="993366"/>
        </w:rPr>
        <w:t>OPTIONAL</w:t>
      </w:r>
      <w:r w:rsidRPr="00E450AC">
        <w:t>,</w:t>
      </w:r>
    </w:p>
    <w:p w14:paraId="0822FE3C" w14:textId="77777777" w:rsidR="00FB0F41" w:rsidRPr="00E450AC" w:rsidRDefault="00FB0F41" w:rsidP="00FB0F41">
      <w:pPr>
        <w:pStyle w:val="PL"/>
        <w:rPr>
          <w:color w:val="808080"/>
        </w:rPr>
      </w:pPr>
      <w:r w:rsidRPr="00E450AC">
        <w:t xml:space="preserve">    </w:t>
      </w:r>
      <w:r w:rsidRPr="00E450AC">
        <w:rPr>
          <w:color w:val="808080"/>
        </w:rPr>
        <w:t>-- R1 12-2a: Joint release in a DCI for two or more SPS configurations for a given BWP of a serving cell</w:t>
      </w:r>
    </w:p>
    <w:p w14:paraId="41800270" w14:textId="77777777" w:rsidR="00FB0F41" w:rsidRPr="00E450AC" w:rsidRDefault="00FB0F41" w:rsidP="00FB0F41">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66EA56D4" w14:textId="77777777" w:rsidR="00FB0F41" w:rsidRPr="00E450AC" w:rsidRDefault="00FB0F41" w:rsidP="00FB0F41">
      <w:pPr>
        <w:pStyle w:val="PL"/>
        <w:rPr>
          <w:color w:val="808080"/>
        </w:rPr>
      </w:pPr>
      <w:r w:rsidRPr="00E450AC">
        <w:t xml:space="preserve">    </w:t>
      </w:r>
      <w:r w:rsidRPr="00E450AC">
        <w:rPr>
          <w:color w:val="808080"/>
        </w:rPr>
        <w:t>-- R1 13-19: Simultaneous positioning SRS and MIMO SRS transmission within a band across multiple CCs</w:t>
      </w:r>
    </w:p>
    <w:p w14:paraId="4712028B" w14:textId="77777777" w:rsidR="00FB0F41" w:rsidRPr="00E450AC" w:rsidRDefault="00FB0F41" w:rsidP="00FB0F41">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18F86E2F" w14:textId="77777777" w:rsidR="00FB0F41" w:rsidRPr="00E450AC" w:rsidRDefault="00FB0F41" w:rsidP="00FB0F41">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0DA7B2D4" w14:textId="77777777" w:rsidR="00FB0F41" w:rsidRPr="00E450AC" w:rsidRDefault="00FB0F41" w:rsidP="00FB0F41">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758439DE" w14:textId="77777777" w:rsidR="00FB0F41" w:rsidRPr="00E450AC" w:rsidRDefault="00FB0F41" w:rsidP="00FB0F41">
      <w:pPr>
        <w:pStyle w:val="PL"/>
      </w:pPr>
      <w:r w:rsidRPr="00E450AC">
        <w:t xml:space="preserve">    ]],</w:t>
      </w:r>
    </w:p>
    <w:p w14:paraId="6CACE518" w14:textId="77777777" w:rsidR="00FB0F41" w:rsidRPr="00E450AC" w:rsidRDefault="00FB0F41" w:rsidP="00FB0F41">
      <w:pPr>
        <w:pStyle w:val="PL"/>
      </w:pPr>
      <w:r w:rsidRPr="00E450AC">
        <w:lastRenderedPageBreak/>
        <w:t xml:space="preserve">    [[</w:t>
      </w:r>
    </w:p>
    <w:p w14:paraId="3FDDB5D7" w14:textId="77777777" w:rsidR="00FB0F41" w:rsidRPr="00E450AC" w:rsidRDefault="00FB0F41" w:rsidP="00FB0F41">
      <w:pPr>
        <w:pStyle w:val="PL"/>
        <w:rPr>
          <w:color w:val="808080"/>
        </w:rPr>
      </w:pPr>
      <w:r w:rsidRPr="00E450AC">
        <w:t xml:space="preserve">    </w:t>
      </w:r>
      <w:r w:rsidRPr="00E450AC">
        <w:rPr>
          <w:color w:val="808080"/>
        </w:rPr>
        <w:t>-- R1 22-5a: Simultaneous transmission of SRS for antenna switching and SRS for CB/NCB /BM for intra-band UL CA</w:t>
      </w:r>
    </w:p>
    <w:p w14:paraId="3795D724" w14:textId="77777777" w:rsidR="00FB0F41" w:rsidRPr="00E450AC" w:rsidRDefault="00FB0F41" w:rsidP="00FB0F41">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0A6B5859" w14:textId="77777777" w:rsidR="00FB0F41" w:rsidRPr="00E450AC" w:rsidRDefault="00FB0F41" w:rsidP="00FB0F41">
      <w:pPr>
        <w:pStyle w:val="PL"/>
      </w:pPr>
      <w:r w:rsidRPr="00E450AC">
        <w:t xml:space="preserve">    simulTX-SRS-AntSwitchingIntraBandUL-CA-r16  SimulSRS-ForAntennaSwitching-r16            </w:t>
      </w:r>
      <w:r w:rsidRPr="00E450AC">
        <w:rPr>
          <w:color w:val="993366"/>
        </w:rPr>
        <w:t>OPTIONAL</w:t>
      </w:r>
      <w:r w:rsidRPr="00E450AC">
        <w:t>,</w:t>
      </w:r>
    </w:p>
    <w:p w14:paraId="532900C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670EF5AE" w14:textId="77777777" w:rsidR="00FB0F41" w:rsidRPr="00E450AC" w:rsidRDefault="00FB0F41" w:rsidP="00FB0F41">
      <w:pPr>
        <w:pStyle w:val="PL"/>
      </w:pPr>
      <w:r w:rsidRPr="00E450AC">
        <w:t xml:space="preserve">    </w:t>
      </w:r>
      <w:r w:rsidRPr="00E450AC">
        <w:rPr>
          <w:rFonts w:eastAsiaTheme="minorEastAsia"/>
        </w:rPr>
        <w:t>sharedSpectrumChAccessParamsPerBand-v1630</w:t>
      </w:r>
      <w:r w:rsidRPr="00E450AC">
        <w:t xml:space="preserve">   </w:t>
      </w:r>
      <w:r w:rsidRPr="00E450AC">
        <w:rPr>
          <w:rFonts w:eastAsiaTheme="minorEastAsia"/>
        </w:rPr>
        <w:t>SharedSpectrumChAccessParamsPerBand-v1630</w:t>
      </w:r>
      <w:r w:rsidRPr="00E450AC">
        <w:t xml:space="preserve">   </w:t>
      </w:r>
      <w:r w:rsidRPr="00E450AC">
        <w:rPr>
          <w:rFonts w:eastAsiaTheme="minorEastAsia"/>
          <w:color w:val="993366"/>
        </w:rPr>
        <w:t>OPTIONAL</w:t>
      </w:r>
    </w:p>
    <w:p w14:paraId="43F400EF" w14:textId="77777777" w:rsidR="00FB0F41" w:rsidRPr="00E450AC" w:rsidRDefault="00FB0F41" w:rsidP="00FB0F41">
      <w:pPr>
        <w:pStyle w:val="PL"/>
      </w:pPr>
      <w:r w:rsidRPr="00E450AC">
        <w:t xml:space="preserve">    ]],</w:t>
      </w:r>
    </w:p>
    <w:p w14:paraId="02D499CF" w14:textId="77777777" w:rsidR="00FB0F41" w:rsidRPr="00E450AC" w:rsidRDefault="00FB0F41" w:rsidP="00FB0F41">
      <w:pPr>
        <w:pStyle w:val="PL"/>
      </w:pPr>
      <w:r w:rsidRPr="00E450AC">
        <w:t xml:space="preserve">    [[</w:t>
      </w:r>
    </w:p>
    <w:p w14:paraId="311D4A87" w14:textId="77777777" w:rsidR="00FB0F41" w:rsidRPr="00E450AC" w:rsidRDefault="00FB0F41" w:rsidP="00FB0F41">
      <w:pPr>
        <w:pStyle w:val="PL"/>
      </w:pPr>
      <w:r w:rsidRPr="00E450AC">
        <w:t xml:space="preserve">    handoverUTRA-FDD-r16                      </w:t>
      </w:r>
      <w:r w:rsidRPr="00E450AC">
        <w:rPr>
          <w:color w:val="993366"/>
        </w:rPr>
        <w:t>ENUMERATED</w:t>
      </w:r>
      <w:r w:rsidRPr="00E450AC">
        <w:t xml:space="preserve"> {supported}                       </w:t>
      </w:r>
      <w:r w:rsidRPr="00E450AC">
        <w:rPr>
          <w:color w:val="993366"/>
        </w:rPr>
        <w:t>OPTIONAL</w:t>
      </w:r>
      <w:r w:rsidRPr="00E450AC">
        <w:t>,</w:t>
      </w:r>
    </w:p>
    <w:p w14:paraId="4BC0FCF4" w14:textId="77777777" w:rsidR="00FB0F41" w:rsidRPr="00E450AC" w:rsidRDefault="00FB0F41" w:rsidP="00FB0F41">
      <w:pPr>
        <w:pStyle w:val="PL"/>
        <w:rPr>
          <w:color w:val="808080"/>
        </w:rPr>
      </w:pPr>
      <w:r w:rsidRPr="00E450AC">
        <w:t xml:space="preserve">    </w:t>
      </w:r>
      <w:r w:rsidRPr="00E450AC">
        <w:rPr>
          <w:color w:val="808080"/>
        </w:rPr>
        <w:t>-- R4 7-4: Report the shorter transient capability supported by the UE: 2, 4 or 7us</w:t>
      </w:r>
    </w:p>
    <w:p w14:paraId="45B4FA4D" w14:textId="77777777" w:rsidR="00FB0F41" w:rsidRPr="00E450AC" w:rsidRDefault="00FB0F41" w:rsidP="00FB0F41">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4AF337C2" w14:textId="77777777" w:rsidR="00FB0F41" w:rsidRPr="00E450AC" w:rsidRDefault="00FB0F41" w:rsidP="00FB0F41">
      <w:pPr>
        <w:pStyle w:val="PL"/>
      </w:pPr>
      <w:r w:rsidRPr="00E450AC">
        <w:t xml:space="preserve">    sharedSpectrumChAccessParamsPerBand-v1640 SharedSpectrumChAccessParamsPerBand-v1640    </w:t>
      </w:r>
      <w:r w:rsidRPr="00E450AC">
        <w:rPr>
          <w:color w:val="993366"/>
        </w:rPr>
        <w:t>OPTIONAL</w:t>
      </w:r>
    </w:p>
    <w:p w14:paraId="6FAEFADF" w14:textId="77777777" w:rsidR="00FB0F41" w:rsidRPr="00E450AC" w:rsidRDefault="00FB0F41" w:rsidP="00FB0F41">
      <w:pPr>
        <w:pStyle w:val="PL"/>
      </w:pPr>
      <w:r w:rsidRPr="00E450AC">
        <w:t xml:space="preserve">    ]],</w:t>
      </w:r>
    </w:p>
    <w:p w14:paraId="26DB1E58" w14:textId="77777777" w:rsidR="00FB0F41" w:rsidRPr="00E450AC" w:rsidRDefault="00FB0F41" w:rsidP="00FB0F41">
      <w:pPr>
        <w:pStyle w:val="PL"/>
      </w:pPr>
      <w:r w:rsidRPr="00E450AC">
        <w:t xml:space="preserve">    [[</w:t>
      </w:r>
    </w:p>
    <w:p w14:paraId="3F27EE03" w14:textId="77777777" w:rsidR="00FB0F41" w:rsidRPr="00E450AC" w:rsidRDefault="00FB0F41" w:rsidP="00FB0F41">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79E2ACF9" w14:textId="77777777" w:rsidR="00FB0F41" w:rsidRPr="00E450AC" w:rsidRDefault="00FB0F41" w:rsidP="00FB0F41">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812BC07" w14:textId="77777777" w:rsidR="00FB0F41" w:rsidRPr="00E450AC" w:rsidRDefault="00FB0F41" w:rsidP="00FB0F41">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1C41DDA" w14:textId="77777777" w:rsidR="00FB0F41" w:rsidRPr="00E450AC" w:rsidRDefault="00FB0F41" w:rsidP="00FB0F41">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6BBA0EB5" w14:textId="77777777" w:rsidR="00FB0F41" w:rsidRPr="00E450AC" w:rsidRDefault="00FB0F41" w:rsidP="00FB0F41">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Pr="00E450AC">
        <w:t>,</w:t>
      </w:r>
    </w:p>
    <w:p w14:paraId="5BD31FC7" w14:textId="77777777" w:rsidR="00FB0F41" w:rsidRPr="00E450AC" w:rsidRDefault="00FB0F41" w:rsidP="00FB0F41">
      <w:pPr>
        <w:pStyle w:val="PL"/>
      </w:pPr>
      <w:r w:rsidRPr="00E450AC">
        <w:t xml:space="preserve">    sharedSpectrumChAccessParamsPerBand-v1650 SharedSpectrumChAccessParamsPerBand-v1650    </w:t>
      </w:r>
      <w:r w:rsidRPr="00E450AC">
        <w:rPr>
          <w:color w:val="993366"/>
        </w:rPr>
        <w:t>OPTIONAL</w:t>
      </w:r>
    </w:p>
    <w:p w14:paraId="4D76F008" w14:textId="77777777" w:rsidR="00FB0F41" w:rsidRPr="00E450AC" w:rsidRDefault="00FB0F41" w:rsidP="00FB0F41">
      <w:pPr>
        <w:pStyle w:val="PL"/>
      </w:pPr>
      <w:r w:rsidRPr="00E450AC">
        <w:t xml:space="preserve">    ]],</w:t>
      </w:r>
    </w:p>
    <w:p w14:paraId="66E33B78" w14:textId="77777777" w:rsidR="00FB0F41" w:rsidRPr="00E450AC" w:rsidRDefault="00FB0F41" w:rsidP="00FB0F41">
      <w:pPr>
        <w:pStyle w:val="PL"/>
      </w:pPr>
      <w:r w:rsidRPr="00E450AC">
        <w:t xml:space="preserve">    [[</w:t>
      </w:r>
    </w:p>
    <w:p w14:paraId="366D5F42" w14:textId="77777777" w:rsidR="00FB0F41" w:rsidRPr="00E450AC" w:rsidRDefault="00FB0F41" w:rsidP="00FB0F41">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1CEC39B3" w14:textId="77777777" w:rsidR="00FB0F41" w:rsidRPr="00E450AC" w:rsidRDefault="00FB0F41" w:rsidP="00FB0F41">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D6E4FE3" w14:textId="77777777" w:rsidR="00FB0F41" w:rsidRPr="00E450AC" w:rsidRDefault="00FB0F41" w:rsidP="00FB0F41">
      <w:pPr>
        <w:pStyle w:val="PL"/>
      </w:pPr>
      <w:r w:rsidRPr="00E450AC">
        <w:t xml:space="preserve">    ]],</w:t>
      </w:r>
    </w:p>
    <w:p w14:paraId="7BFB725B" w14:textId="77777777" w:rsidR="00FB0F41" w:rsidRPr="00E450AC" w:rsidRDefault="00FB0F41" w:rsidP="00FB0F41">
      <w:pPr>
        <w:pStyle w:val="PL"/>
      </w:pPr>
      <w:r w:rsidRPr="00E450AC">
        <w:t xml:space="preserve">    [[</w:t>
      </w:r>
    </w:p>
    <w:p w14:paraId="785F046B" w14:textId="77777777" w:rsidR="00FB0F41" w:rsidRPr="00E450AC" w:rsidRDefault="00FB0F41" w:rsidP="00FB0F41">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Pr="00E450AC">
        <w:t>,</w:t>
      </w:r>
    </w:p>
    <w:p w14:paraId="70396458" w14:textId="77777777" w:rsidR="00FB0F41" w:rsidRPr="00E450AC" w:rsidRDefault="00FB0F41" w:rsidP="00FB0F41">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64CB7E53" w14:textId="77777777" w:rsidR="00FB0F41" w:rsidRPr="00E450AC" w:rsidRDefault="00FB0F41" w:rsidP="00FB0F41">
      <w:pPr>
        <w:pStyle w:val="PL"/>
      </w:pPr>
      <w:r w:rsidRPr="00E450AC">
        <w:t xml:space="preserve">    ]],</w:t>
      </w:r>
    </w:p>
    <w:p w14:paraId="6DBA27D1" w14:textId="77777777" w:rsidR="00FB0F41" w:rsidRPr="00E450AC" w:rsidRDefault="00FB0F41" w:rsidP="00FB0F41">
      <w:pPr>
        <w:pStyle w:val="PL"/>
      </w:pPr>
      <w:r w:rsidRPr="00E450AC">
        <w:t xml:space="preserve">    [[</w:t>
      </w:r>
    </w:p>
    <w:p w14:paraId="19966BD3" w14:textId="77777777" w:rsidR="00FB0F41" w:rsidRPr="00E450AC" w:rsidRDefault="00FB0F41" w:rsidP="00FB0F41">
      <w:pPr>
        <w:pStyle w:val="PL"/>
        <w:rPr>
          <w:color w:val="808080"/>
        </w:rPr>
      </w:pPr>
      <w:r w:rsidRPr="00E450AC">
        <w:t xml:space="preserve">     </w:t>
      </w:r>
      <w:r w:rsidRPr="00E450AC">
        <w:rPr>
          <w:color w:val="808080"/>
        </w:rPr>
        <w:t>-- R1 36-1: Support of 1024QAM for PDSCH for FR1</w:t>
      </w:r>
    </w:p>
    <w:p w14:paraId="3AB32A89" w14:textId="77777777" w:rsidR="00FB0F41" w:rsidRPr="00E450AC" w:rsidRDefault="00FB0F41" w:rsidP="00FB0F41">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06739C0B" w14:textId="77777777" w:rsidR="00FB0F41" w:rsidRPr="00E450AC" w:rsidRDefault="00FB0F41" w:rsidP="00FB0F41">
      <w:pPr>
        <w:pStyle w:val="PL"/>
        <w:rPr>
          <w:color w:val="808080"/>
        </w:rPr>
      </w:pPr>
      <w:r w:rsidRPr="00E450AC">
        <w:t xml:space="preserve">     </w:t>
      </w:r>
      <w:r w:rsidRPr="00E450AC">
        <w:rPr>
          <w:color w:val="808080"/>
        </w:rPr>
        <w:t>-- R4 22-1 support of FR2 HST operation</w:t>
      </w:r>
    </w:p>
    <w:p w14:paraId="1C361668" w14:textId="77777777" w:rsidR="00FB0F41" w:rsidRPr="00E450AC" w:rsidRDefault="00FB0F41" w:rsidP="00FB0F41">
      <w:pPr>
        <w:pStyle w:val="PL"/>
      </w:pPr>
      <w:r w:rsidRPr="00E450AC">
        <w:t xml:space="preserve">    ue-PowerClass-v1700                       </w:t>
      </w:r>
      <w:r w:rsidRPr="00E450AC">
        <w:rPr>
          <w:color w:val="993366"/>
        </w:rPr>
        <w:t>ENUMERATED</w:t>
      </w:r>
      <w:r w:rsidRPr="00E450AC">
        <w:t xml:space="preserve"> {pc5, pc6, pc7}                   </w:t>
      </w:r>
      <w:r w:rsidRPr="00E450AC">
        <w:rPr>
          <w:color w:val="993366"/>
        </w:rPr>
        <w:t>OPTIONAL</w:t>
      </w:r>
      <w:r w:rsidRPr="00E450AC">
        <w:t>,</w:t>
      </w:r>
    </w:p>
    <w:p w14:paraId="62066766" w14:textId="77777777" w:rsidR="00FB0F41" w:rsidRPr="00E450AC" w:rsidRDefault="00FB0F41" w:rsidP="00FB0F41">
      <w:pPr>
        <w:pStyle w:val="PL"/>
        <w:rPr>
          <w:color w:val="808080"/>
        </w:rPr>
      </w:pPr>
      <w:r w:rsidRPr="00E450AC">
        <w:t xml:space="preserve">    </w:t>
      </w:r>
      <w:r w:rsidRPr="00E450AC">
        <w:rPr>
          <w:color w:val="808080"/>
        </w:rPr>
        <w:t>-- R1 24: NR extension to 71GHz (FR2-2)</w:t>
      </w:r>
    </w:p>
    <w:p w14:paraId="2AB9A92B" w14:textId="77777777" w:rsidR="00FB0F41" w:rsidRPr="00E450AC" w:rsidRDefault="00FB0F41" w:rsidP="00FB0F41">
      <w:pPr>
        <w:pStyle w:val="PL"/>
      </w:pPr>
      <w:r w:rsidRPr="00E450AC">
        <w:t xml:space="preserve">    fr2-2-AccessParamsPerBand-r17             FR2-2-AccessParamsPerBand-r17                </w:t>
      </w:r>
      <w:r w:rsidRPr="00E450AC">
        <w:rPr>
          <w:color w:val="993366"/>
        </w:rPr>
        <w:t>OPTIONAL</w:t>
      </w:r>
      <w:r w:rsidRPr="00E450AC">
        <w:t>,</w:t>
      </w:r>
    </w:p>
    <w:p w14:paraId="2F9BACCA" w14:textId="77777777" w:rsidR="00FB0F41" w:rsidRPr="00E450AC" w:rsidRDefault="00FB0F41" w:rsidP="00FB0F41">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024096E1" w14:textId="77777777" w:rsidR="00FB0F41" w:rsidRPr="00E450AC" w:rsidRDefault="00FB0F41" w:rsidP="00FB0F41">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02E8F2E2" w14:textId="77777777" w:rsidR="00FB0F41" w:rsidRPr="00E450AC" w:rsidRDefault="00FB0F41" w:rsidP="00FB0F41">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3DBA83F9" w14:textId="77777777" w:rsidR="00FB0F41" w:rsidRPr="00E450AC" w:rsidRDefault="00FB0F41" w:rsidP="00FB0F41">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3765B6F4" w14:textId="77777777" w:rsidR="00FB0F41" w:rsidRPr="00E450AC" w:rsidRDefault="00FB0F41" w:rsidP="00FB0F41">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5428761F" w14:textId="77777777" w:rsidR="00FB0F41" w:rsidRPr="00E450AC" w:rsidRDefault="00FB0F41" w:rsidP="00FB0F41">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2F48680B" w14:textId="77777777" w:rsidR="00FB0F41" w:rsidRPr="00E450AC" w:rsidRDefault="00FB0F41" w:rsidP="00FB0F41">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07CC2D3D" w14:textId="77777777" w:rsidR="00FB0F41" w:rsidRPr="00E450AC" w:rsidRDefault="00FB0F41" w:rsidP="00FB0F41">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Pr="00E450AC">
        <w:t>,</w:t>
      </w:r>
    </w:p>
    <w:p w14:paraId="3EF03C53" w14:textId="77777777" w:rsidR="00FB0F41" w:rsidRPr="00E450AC" w:rsidRDefault="00FB0F41" w:rsidP="00FB0F41">
      <w:pPr>
        <w:pStyle w:val="PL"/>
        <w:rPr>
          <w:color w:val="808080"/>
        </w:rPr>
      </w:pPr>
      <w:r w:rsidRPr="00E450AC">
        <w:t xml:space="preserve">    </w:t>
      </w:r>
      <w:r w:rsidRPr="00E450AC">
        <w:rPr>
          <w:color w:val="808080"/>
        </w:rPr>
        <w:t>-- R1 29-3a: PDCCH skipping</w:t>
      </w:r>
    </w:p>
    <w:p w14:paraId="21471AB7" w14:textId="77777777" w:rsidR="00FB0F41" w:rsidRPr="00E450AC" w:rsidRDefault="00FB0F41" w:rsidP="00FB0F41">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3FD89ACC" w14:textId="77777777" w:rsidR="00FB0F41" w:rsidRPr="00E450AC" w:rsidRDefault="00FB0F41" w:rsidP="00FB0F41">
      <w:pPr>
        <w:pStyle w:val="PL"/>
        <w:rPr>
          <w:color w:val="808080"/>
        </w:rPr>
      </w:pPr>
      <w:r w:rsidRPr="00E450AC">
        <w:t xml:space="preserve">    </w:t>
      </w:r>
      <w:r w:rsidRPr="00E450AC">
        <w:rPr>
          <w:color w:val="808080"/>
        </w:rPr>
        <w:t>-- R1 29-3b: 2 search space sets group switching</w:t>
      </w:r>
    </w:p>
    <w:p w14:paraId="73B7666A" w14:textId="77777777" w:rsidR="00FB0F41" w:rsidRPr="00E450AC" w:rsidRDefault="00FB0F41" w:rsidP="00FB0F41">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5DE0D655" w14:textId="77777777" w:rsidR="00FB0F41" w:rsidRPr="00E450AC" w:rsidRDefault="00FB0F41" w:rsidP="00FB0F41">
      <w:pPr>
        <w:pStyle w:val="PL"/>
        <w:rPr>
          <w:color w:val="808080"/>
        </w:rPr>
      </w:pPr>
      <w:r w:rsidRPr="00E450AC">
        <w:t xml:space="preserve">    </w:t>
      </w:r>
      <w:r w:rsidRPr="00E450AC">
        <w:rPr>
          <w:color w:val="808080"/>
        </w:rPr>
        <w:t>-- R1 29-3c: 3 search space sets group switching</w:t>
      </w:r>
    </w:p>
    <w:p w14:paraId="158B7564" w14:textId="77777777" w:rsidR="00FB0F41" w:rsidRPr="00E450AC" w:rsidRDefault="00FB0F41" w:rsidP="00FB0F41">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22233022" w14:textId="77777777" w:rsidR="00FB0F41" w:rsidRPr="00E450AC" w:rsidRDefault="00FB0F41" w:rsidP="00FB0F41">
      <w:pPr>
        <w:pStyle w:val="PL"/>
        <w:rPr>
          <w:color w:val="808080"/>
        </w:rPr>
      </w:pPr>
      <w:r w:rsidRPr="00E450AC">
        <w:t xml:space="preserve">    </w:t>
      </w:r>
      <w:r w:rsidRPr="00E450AC">
        <w:rPr>
          <w:color w:val="808080"/>
        </w:rPr>
        <w:t>-- R1 29-3d: 2 search space sets group switching with PDCCH skipping</w:t>
      </w:r>
    </w:p>
    <w:p w14:paraId="3AFA41AC" w14:textId="77777777" w:rsidR="00FB0F41" w:rsidRPr="00E450AC" w:rsidRDefault="00FB0F41" w:rsidP="00FB0F41">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2DB63B9A" w14:textId="77777777" w:rsidR="00FB0F41" w:rsidRPr="00E450AC" w:rsidRDefault="00FB0F41" w:rsidP="00FB0F41">
      <w:pPr>
        <w:pStyle w:val="PL"/>
        <w:rPr>
          <w:color w:val="808080"/>
        </w:rPr>
      </w:pPr>
      <w:r w:rsidRPr="00E450AC">
        <w:lastRenderedPageBreak/>
        <w:t xml:space="preserve">    </w:t>
      </w:r>
      <w:r w:rsidRPr="00E450AC">
        <w:rPr>
          <w:color w:val="808080"/>
        </w:rPr>
        <w:t>-- R1 29-3e: Support Search space set group switching capability 2 for FR1</w:t>
      </w:r>
    </w:p>
    <w:p w14:paraId="43194DCC" w14:textId="77777777" w:rsidR="00FB0F41" w:rsidRPr="00E450AC" w:rsidRDefault="00FB0F41" w:rsidP="00FB0F41">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3CCA768F" w14:textId="77777777" w:rsidR="00FB0F41" w:rsidRPr="00E450AC" w:rsidRDefault="00FB0F41" w:rsidP="00FB0F41">
      <w:pPr>
        <w:pStyle w:val="PL"/>
        <w:rPr>
          <w:color w:val="808080"/>
        </w:rPr>
      </w:pPr>
      <w:r w:rsidRPr="00E450AC">
        <w:t xml:space="preserve">    </w:t>
      </w:r>
      <w:r w:rsidRPr="00E450AC">
        <w:rPr>
          <w:color w:val="808080"/>
        </w:rPr>
        <w:t>-- R1 26-1: Uplink Time and Frequency pre-compensation and timing relationship enhancements</w:t>
      </w:r>
    </w:p>
    <w:p w14:paraId="3E33118F" w14:textId="77777777" w:rsidR="00FB0F41" w:rsidRPr="00E450AC" w:rsidRDefault="00FB0F41" w:rsidP="00FB0F41">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8356AF9" w14:textId="77777777" w:rsidR="00FB0F41" w:rsidRPr="00E450AC" w:rsidRDefault="00FB0F41" w:rsidP="00FB0F41">
      <w:pPr>
        <w:pStyle w:val="PL"/>
        <w:rPr>
          <w:color w:val="808080"/>
        </w:rPr>
      </w:pPr>
      <w:r w:rsidRPr="00E450AC">
        <w:t xml:space="preserve">    </w:t>
      </w:r>
      <w:r w:rsidRPr="00E450AC">
        <w:rPr>
          <w:color w:val="808080"/>
        </w:rPr>
        <w:t>-- R1 26-4: UE reporting of information related to TA pre-compensation</w:t>
      </w:r>
    </w:p>
    <w:p w14:paraId="4455ABFF" w14:textId="77777777" w:rsidR="00FB0F41" w:rsidRPr="00E450AC" w:rsidRDefault="00FB0F41" w:rsidP="00FB0F41">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25B431CD" w14:textId="77777777" w:rsidR="00FB0F41" w:rsidRPr="00E450AC" w:rsidRDefault="00FB0F41" w:rsidP="00FB0F41">
      <w:pPr>
        <w:pStyle w:val="PL"/>
        <w:rPr>
          <w:color w:val="808080"/>
        </w:rPr>
      </w:pPr>
      <w:r w:rsidRPr="00E450AC">
        <w:t xml:space="preserve">    </w:t>
      </w:r>
      <w:r w:rsidRPr="00E450AC">
        <w:rPr>
          <w:color w:val="808080"/>
        </w:rPr>
        <w:t>-- R1 26-5: Increasing the number of HARQ processes</w:t>
      </w:r>
    </w:p>
    <w:p w14:paraId="0CE748FD" w14:textId="77777777" w:rsidR="00FB0F41" w:rsidRPr="00E450AC" w:rsidRDefault="00FB0F41" w:rsidP="00FB0F41">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1FE7B847" w14:textId="77777777" w:rsidR="00FB0F41" w:rsidRPr="00E450AC" w:rsidRDefault="00FB0F41" w:rsidP="00FB0F41">
      <w:pPr>
        <w:pStyle w:val="PL"/>
        <w:rPr>
          <w:color w:val="808080"/>
        </w:rPr>
      </w:pPr>
      <w:r w:rsidRPr="00E450AC">
        <w:t xml:space="preserve">    </w:t>
      </w:r>
      <w:r w:rsidRPr="00E450AC">
        <w:rPr>
          <w:color w:val="808080"/>
        </w:rPr>
        <w:t>-- R1 26-6: Type-2 HARQ codebook enhancement</w:t>
      </w:r>
    </w:p>
    <w:p w14:paraId="17952F46" w14:textId="77777777" w:rsidR="00FB0F41" w:rsidRPr="00E450AC" w:rsidRDefault="00FB0F41" w:rsidP="00FB0F41">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51433BBD" w14:textId="77777777" w:rsidR="00FB0F41" w:rsidRPr="00E450AC" w:rsidRDefault="00FB0F41" w:rsidP="00FB0F41">
      <w:pPr>
        <w:pStyle w:val="PL"/>
        <w:rPr>
          <w:color w:val="808080"/>
        </w:rPr>
      </w:pPr>
      <w:r w:rsidRPr="00E450AC">
        <w:t xml:space="preserve">    </w:t>
      </w:r>
      <w:r w:rsidRPr="00E450AC">
        <w:rPr>
          <w:color w:val="808080"/>
        </w:rPr>
        <w:t>-- R1 26-6a: Type-1 HARQ codebook enhancement</w:t>
      </w:r>
    </w:p>
    <w:p w14:paraId="1B579B0D" w14:textId="77777777" w:rsidR="00FB0F41" w:rsidRPr="00E450AC" w:rsidRDefault="00FB0F41" w:rsidP="00FB0F41">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0AE40FF4" w14:textId="77777777" w:rsidR="00FB0F41" w:rsidRPr="00E450AC" w:rsidRDefault="00FB0F41" w:rsidP="00FB0F41">
      <w:pPr>
        <w:pStyle w:val="PL"/>
        <w:rPr>
          <w:color w:val="808080"/>
        </w:rPr>
      </w:pPr>
      <w:r w:rsidRPr="00E450AC">
        <w:t xml:space="preserve">    </w:t>
      </w:r>
      <w:r w:rsidRPr="00E450AC">
        <w:rPr>
          <w:color w:val="808080"/>
        </w:rPr>
        <w:t>-- R1 26-6b: Type-3 HARQ codebook enhancement</w:t>
      </w:r>
    </w:p>
    <w:p w14:paraId="6A44A907" w14:textId="77777777" w:rsidR="00FB0F41" w:rsidRPr="00E450AC" w:rsidRDefault="00FB0F41" w:rsidP="00FB0F41">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671563E2" w14:textId="77777777" w:rsidR="00FB0F41" w:rsidRPr="00E450AC" w:rsidRDefault="00FB0F41" w:rsidP="00FB0F41">
      <w:pPr>
        <w:pStyle w:val="PL"/>
        <w:rPr>
          <w:color w:val="808080"/>
        </w:rPr>
      </w:pPr>
      <w:r w:rsidRPr="00E450AC">
        <w:t xml:space="preserve">    </w:t>
      </w:r>
      <w:r w:rsidRPr="00E450AC">
        <w:rPr>
          <w:color w:val="808080"/>
        </w:rPr>
        <w:t>-- R1 26-9: UE-specific K_offset</w:t>
      </w:r>
    </w:p>
    <w:p w14:paraId="3AA5B5FC" w14:textId="77777777" w:rsidR="00FB0F41" w:rsidRPr="00E450AC" w:rsidRDefault="00FB0F41" w:rsidP="00FB0F41">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02435912" w14:textId="77777777" w:rsidR="00FB0F41" w:rsidRPr="00E450AC" w:rsidRDefault="00FB0F41" w:rsidP="00FB0F41">
      <w:pPr>
        <w:pStyle w:val="PL"/>
        <w:rPr>
          <w:color w:val="808080"/>
        </w:rPr>
      </w:pPr>
      <w:r w:rsidRPr="00E450AC">
        <w:t xml:space="preserve">    </w:t>
      </w:r>
      <w:r w:rsidRPr="00E450AC">
        <w:rPr>
          <w:color w:val="808080"/>
        </w:rPr>
        <w:t>-- R1 24-1f: Multiple PDSCH scheduling by single DCI for 120kHz in FR2-1</w:t>
      </w:r>
    </w:p>
    <w:p w14:paraId="6CBCB6D1" w14:textId="77777777" w:rsidR="00FB0F41" w:rsidRPr="00E450AC" w:rsidRDefault="00FB0F41" w:rsidP="00FB0F41">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1EBE615F" w14:textId="77777777" w:rsidR="00FB0F41" w:rsidRPr="00E450AC" w:rsidRDefault="00FB0F41" w:rsidP="00FB0F41">
      <w:pPr>
        <w:pStyle w:val="PL"/>
        <w:rPr>
          <w:color w:val="808080"/>
        </w:rPr>
      </w:pPr>
      <w:r w:rsidRPr="00E450AC">
        <w:t xml:space="preserve">    </w:t>
      </w:r>
      <w:r w:rsidRPr="00E450AC">
        <w:rPr>
          <w:color w:val="808080"/>
        </w:rPr>
        <w:t>-- R1 24-1g: Multiple PUSCH scheduling by single DCI for 120kHz in FR2-1</w:t>
      </w:r>
    </w:p>
    <w:p w14:paraId="08AA4438" w14:textId="77777777" w:rsidR="00FB0F41" w:rsidRPr="00E450AC" w:rsidRDefault="00FB0F41" w:rsidP="00FB0F41">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0707CF7F" w14:textId="77777777" w:rsidR="00FB0F41" w:rsidRPr="00E450AC" w:rsidRDefault="00FB0F41" w:rsidP="00FB0F41">
      <w:pPr>
        <w:pStyle w:val="PL"/>
        <w:rPr>
          <w:color w:val="808080"/>
        </w:rPr>
      </w:pPr>
      <w:r w:rsidRPr="00E450AC">
        <w:t xml:space="preserve">    </w:t>
      </w:r>
      <w:r w:rsidRPr="00E450AC">
        <w:rPr>
          <w:color w:val="808080"/>
        </w:rPr>
        <w:t>-- R4 14-4: Parallel PRS measurements in RRC_INACTIVE state, FR1/FR2 diff</w:t>
      </w:r>
    </w:p>
    <w:p w14:paraId="51AFE2A0" w14:textId="77777777" w:rsidR="00FB0F41" w:rsidRPr="00E450AC" w:rsidRDefault="00FB0F41" w:rsidP="00FB0F41">
      <w:pPr>
        <w:pStyle w:val="PL"/>
      </w:pPr>
      <w:r w:rsidRPr="00E450AC">
        <w:t xml:space="preserve">    parallelPRS-MeasRRC-Inactive-r17          </w:t>
      </w:r>
      <w:r w:rsidRPr="00E450AC">
        <w:rPr>
          <w:color w:val="993366"/>
        </w:rPr>
        <w:t>ENUMERATED</w:t>
      </w:r>
      <w:r w:rsidRPr="00E450AC">
        <w:t xml:space="preserve"> {supported}                       </w:t>
      </w:r>
      <w:r w:rsidRPr="00E450AC">
        <w:rPr>
          <w:color w:val="993366"/>
        </w:rPr>
        <w:t>OPTIONAL</w:t>
      </w:r>
      <w:r w:rsidRPr="00E450AC">
        <w:t>,</w:t>
      </w:r>
    </w:p>
    <w:p w14:paraId="6395E366" w14:textId="77777777" w:rsidR="00FB0F41" w:rsidRPr="00E450AC" w:rsidRDefault="00FB0F41" w:rsidP="00FB0F41">
      <w:pPr>
        <w:pStyle w:val="PL"/>
        <w:rPr>
          <w:color w:val="808080"/>
        </w:rPr>
      </w:pPr>
      <w:r w:rsidRPr="00E450AC">
        <w:t xml:space="preserve">    </w:t>
      </w:r>
      <w:r w:rsidRPr="00E450AC">
        <w:rPr>
          <w:color w:val="808080"/>
        </w:rPr>
        <w:t>-- R1 27-1-2: Support of UE-TxTEGs for UL TDOA</w:t>
      </w:r>
    </w:p>
    <w:p w14:paraId="0841A0A4" w14:textId="77777777" w:rsidR="00FB0F41" w:rsidRPr="00E450AC" w:rsidRDefault="00FB0F41" w:rsidP="00FB0F41">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58BC6C39" w14:textId="77777777" w:rsidR="00FB0F41" w:rsidRPr="00E450AC" w:rsidRDefault="00FB0F41" w:rsidP="00FB0F41">
      <w:pPr>
        <w:pStyle w:val="PL"/>
        <w:rPr>
          <w:color w:val="808080"/>
        </w:rPr>
      </w:pPr>
      <w:r w:rsidRPr="00E450AC">
        <w:t xml:space="preserve">    </w:t>
      </w:r>
      <w:r w:rsidRPr="00E450AC">
        <w:rPr>
          <w:color w:val="808080"/>
        </w:rPr>
        <w:t>-- R1 27-17: PRS processing in RRC_INACTIVE</w:t>
      </w:r>
    </w:p>
    <w:p w14:paraId="4F90ACD5" w14:textId="77777777" w:rsidR="00FB0F41" w:rsidRPr="00E450AC" w:rsidRDefault="00FB0F41" w:rsidP="00FB0F41">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7C435752" w14:textId="77777777" w:rsidR="00FB0F41" w:rsidRPr="00E450AC" w:rsidRDefault="00FB0F41" w:rsidP="00FB0F41">
      <w:pPr>
        <w:pStyle w:val="PL"/>
        <w:rPr>
          <w:color w:val="808080"/>
        </w:rPr>
      </w:pPr>
      <w:r w:rsidRPr="00E450AC">
        <w:t xml:space="preserve">    </w:t>
      </w:r>
      <w:r w:rsidRPr="00E450AC">
        <w:rPr>
          <w:color w:val="808080"/>
        </w:rPr>
        <w:t>-- R1 27-3-2: DL PRS measurement outside MG and in a PRS processing window</w:t>
      </w:r>
    </w:p>
    <w:p w14:paraId="3E79CCDD" w14:textId="77777777" w:rsidR="00FB0F41" w:rsidRPr="00E450AC" w:rsidRDefault="00FB0F41" w:rsidP="00FB0F41">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61B51FA9" w14:textId="77777777" w:rsidR="00FB0F41" w:rsidRPr="00E450AC" w:rsidRDefault="00FB0F41" w:rsidP="00FB0F41">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7C8C8D61" w14:textId="77777777" w:rsidR="00FB0F41" w:rsidRPr="00E450AC" w:rsidRDefault="00FB0F41" w:rsidP="00FB0F41">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3718AD29" w14:textId="77777777" w:rsidR="00FB0F41" w:rsidRPr="00E450AC" w:rsidRDefault="00FB0F41" w:rsidP="00FB0F41">
      <w:pPr>
        <w:pStyle w:val="PL"/>
        <w:rPr>
          <w:color w:val="808080"/>
        </w:rPr>
      </w:pPr>
      <w:r w:rsidRPr="00E450AC">
        <w:t xml:space="preserve">    </w:t>
      </w:r>
      <w:r w:rsidRPr="00E450AC">
        <w:rPr>
          <w:color w:val="808080"/>
        </w:rPr>
        <w:t>-- R1 27-15: Positioning SRS transmission in RRC_INACTIVE state for initial UL BWP</w:t>
      </w:r>
    </w:p>
    <w:p w14:paraId="48B7DF87" w14:textId="77777777" w:rsidR="00FB0F41" w:rsidRPr="00E450AC" w:rsidRDefault="00FB0F41" w:rsidP="00FB0F41">
      <w:pPr>
        <w:pStyle w:val="PL"/>
      </w:pPr>
      <w:r w:rsidRPr="00E450AC">
        <w:t xml:space="preserve">    srs-AllPosResourcesRRC-Inactive-r17       SRS-AllPosResourcesRRC-Inactive-r17          </w:t>
      </w:r>
      <w:r w:rsidRPr="00E450AC">
        <w:rPr>
          <w:color w:val="993366"/>
        </w:rPr>
        <w:t>OPTIONAL</w:t>
      </w:r>
      <w:r w:rsidRPr="00E450AC">
        <w:t>,</w:t>
      </w:r>
    </w:p>
    <w:p w14:paraId="51070B85" w14:textId="77777777" w:rsidR="00FB0F41" w:rsidRPr="00E450AC" w:rsidRDefault="00FB0F41" w:rsidP="00FB0F41">
      <w:pPr>
        <w:pStyle w:val="PL"/>
        <w:rPr>
          <w:color w:val="808080"/>
        </w:rPr>
      </w:pPr>
      <w:r w:rsidRPr="00E450AC">
        <w:t xml:space="preserve">    </w:t>
      </w:r>
      <w:r w:rsidRPr="00E450AC">
        <w:rPr>
          <w:color w:val="808080"/>
        </w:rPr>
        <w:t>-- R1 27-16: OLPC for positioning SRS in RRC_INACTIVE state - gNB</w:t>
      </w:r>
    </w:p>
    <w:p w14:paraId="1651C01D" w14:textId="77777777" w:rsidR="00FB0F41" w:rsidRPr="00E450AC" w:rsidRDefault="00FB0F41" w:rsidP="00FB0F41">
      <w:pPr>
        <w:pStyle w:val="PL"/>
      </w:pPr>
      <w:r w:rsidRPr="00E450AC">
        <w:t xml:space="preserve">    olpc-SRS-PosRRC-Inactive-r17              OLPC-SRS-Pos-r16                             </w:t>
      </w:r>
      <w:r w:rsidRPr="00E450AC">
        <w:rPr>
          <w:color w:val="993366"/>
        </w:rPr>
        <w:t>OPTIONAL</w:t>
      </w:r>
      <w:r w:rsidRPr="00E450AC">
        <w:t>,</w:t>
      </w:r>
    </w:p>
    <w:p w14:paraId="5943E75C" w14:textId="77777777" w:rsidR="00FB0F41" w:rsidRPr="00E450AC" w:rsidRDefault="00FB0F41" w:rsidP="00FB0F41">
      <w:pPr>
        <w:pStyle w:val="PL"/>
        <w:rPr>
          <w:color w:val="808080"/>
        </w:rPr>
      </w:pPr>
      <w:r w:rsidRPr="00E450AC">
        <w:t xml:space="preserve">    </w:t>
      </w:r>
      <w:r w:rsidRPr="00E450AC">
        <w:rPr>
          <w:color w:val="808080"/>
        </w:rPr>
        <w:t>-- R1 27-19: Spatial relation for positioning SRS in RRC_INACTIVE state - gNB</w:t>
      </w:r>
    </w:p>
    <w:p w14:paraId="1D0F918F" w14:textId="77777777" w:rsidR="00FB0F41" w:rsidRPr="00E450AC" w:rsidRDefault="00FB0F41" w:rsidP="00FB0F41">
      <w:pPr>
        <w:pStyle w:val="PL"/>
      </w:pPr>
      <w:r w:rsidRPr="00E450AC">
        <w:t xml:space="preserve">    spatialRelationsSRS-PosRRC-Inactive-r17   SpatialRelationsSRS-Pos-r16                  </w:t>
      </w:r>
      <w:r w:rsidRPr="00E450AC">
        <w:rPr>
          <w:color w:val="993366"/>
        </w:rPr>
        <w:t>OPTIONAL</w:t>
      </w:r>
      <w:r w:rsidRPr="00E450AC">
        <w:t>,</w:t>
      </w:r>
    </w:p>
    <w:p w14:paraId="794FEC51" w14:textId="77777777" w:rsidR="00FB0F41" w:rsidRPr="00E450AC" w:rsidRDefault="00FB0F41" w:rsidP="00FB0F41">
      <w:pPr>
        <w:pStyle w:val="PL"/>
        <w:rPr>
          <w:color w:val="808080"/>
        </w:rPr>
      </w:pPr>
      <w:r w:rsidRPr="00E450AC">
        <w:t xml:space="preserve">    </w:t>
      </w:r>
      <w:r w:rsidRPr="00E450AC">
        <w:rPr>
          <w:color w:val="808080"/>
        </w:rPr>
        <w:t>-- R1 30-1: Increased maximum number of PUSCH Type A repetitions</w:t>
      </w:r>
    </w:p>
    <w:p w14:paraId="0A29E9AC" w14:textId="77777777" w:rsidR="00FB0F41" w:rsidRPr="00E450AC" w:rsidRDefault="00FB0F41" w:rsidP="00FB0F41">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04F623E9" w14:textId="77777777" w:rsidR="00FB0F41" w:rsidRPr="00E450AC" w:rsidRDefault="00FB0F41" w:rsidP="00FB0F41">
      <w:pPr>
        <w:pStyle w:val="PL"/>
        <w:rPr>
          <w:color w:val="808080"/>
        </w:rPr>
      </w:pPr>
      <w:r w:rsidRPr="00E450AC">
        <w:t xml:space="preserve">    </w:t>
      </w:r>
      <w:r w:rsidRPr="00E450AC">
        <w:rPr>
          <w:color w:val="808080"/>
        </w:rPr>
        <w:t>-- R1 30-2: PUSCH Type A repetitions based on available slots</w:t>
      </w:r>
    </w:p>
    <w:p w14:paraId="71CC4C80" w14:textId="77777777" w:rsidR="00FB0F41" w:rsidRPr="00E450AC" w:rsidRDefault="00FB0F41" w:rsidP="00FB0F41">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459FC6CE" w14:textId="77777777" w:rsidR="00FB0F41" w:rsidRPr="00E450AC" w:rsidRDefault="00FB0F41" w:rsidP="00FB0F41">
      <w:pPr>
        <w:pStyle w:val="PL"/>
        <w:rPr>
          <w:color w:val="808080"/>
        </w:rPr>
      </w:pPr>
      <w:r w:rsidRPr="00E450AC">
        <w:t xml:space="preserve">    </w:t>
      </w:r>
      <w:r w:rsidRPr="00E450AC">
        <w:rPr>
          <w:color w:val="808080"/>
        </w:rPr>
        <w:t>-- R1 30-3: TB processing over multi-slot PUSCH</w:t>
      </w:r>
    </w:p>
    <w:p w14:paraId="1D9AB3DD" w14:textId="77777777" w:rsidR="00FB0F41" w:rsidRPr="00E450AC" w:rsidRDefault="00FB0F41" w:rsidP="00FB0F41">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F2F5C2" w14:textId="77777777" w:rsidR="00FB0F41" w:rsidRPr="00E450AC" w:rsidRDefault="00FB0F41" w:rsidP="00FB0F41">
      <w:pPr>
        <w:pStyle w:val="PL"/>
        <w:rPr>
          <w:color w:val="808080"/>
        </w:rPr>
      </w:pPr>
      <w:r w:rsidRPr="00E450AC">
        <w:t xml:space="preserve">    </w:t>
      </w:r>
      <w:r w:rsidRPr="00E450AC">
        <w:rPr>
          <w:color w:val="808080"/>
        </w:rPr>
        <w:t>-- R1 30-3a: Repetition of TB processing over multi-slot PUSCH</w:t>
      </w:r>
    </w:p>
    <w:p w14:paraId="4DCAF076" w14:textId="77777777" w:rsidR="00FB0F41" w:rsidRPr="00E450AC" w:rsidRDefault="00FB0F41" w:rsidP="00FB0F41">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7D77C8AA" w14:textId="77777777" w:rsidR="00FB0F41" w:rsidRPr="00E450AC" w:rsidRDefault="00FB0F41" w:rsidP="00FB0F41">
      <w:pPr>
        <w:pStyle w:val="PL"/>
        <w:rPr>
          <w:color w:val="808080"/>
        </w:rPr>
      </w:pPr>
      <w:r w:rsidRPr="00E450AC">
        <w:t xml:space="preserve">    </w:t>
      </w:r>
      <w:r w:rsidRPr="00E450AC">
        <w:rPr>
          <w:color w:val="808080"/>
        </w:rPr>
        <w:t>-- R1 30-4: The maximum duration for DM-RS bundling</w:t>
      </w:r>
    </w:p>
    <w:p w14:paraId="775A0DE0" w14:textId="77777777" w:rsidR="00FB0F41" w:rsidRPr="00E450AC" w:rsidRDefault="00FB0F41" w:rsidP="00FB0F41">
      <w:pPr>
        <w:pStyle w:val="PL"/>
      </w:pPr>
      <w:r w:rsidRPr="00E450AC">
        <w:t xml:space="preserve">    maxDurationDMRS-Bundling-r17              </w:t>
      </w:r>
      <w:r w:rsidRPr="00E450AC">
        <w:rPr>
          <w:color w:val="993366"/>
        </w:rPr>
        <w:t>SEQUENCE</w:t>
      </w:r>
      <w:r w:rsidRPr="00E450AC">
        <w:t xml:space="preserve"> {</w:t>
      </w:r>
    </w:p>
    <w:p w14:paraId="54D34EC6" w14:textId="77777777" w:rsidR="00FB0F41" w:rsidRPr="00E450AC" w:rsidRDefault="00FB0F41" w:rsidP="00FB0F41">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4981DA45" w14:textId="77777777" w:rsidR="00FB0F41" w:rsidRPr="00E450AC" w:rsidRDefault="00FB0F41" w:rsidP="00FB0F41">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159F68D4" w14:textId="77777777" w:rsidR="00FB0F41" w:rsidRPr="00E450AC" w:rsidRDefault="00FB0F41" w:rsidP="00FB0F41">
      <w:pPr>
        <w:pStyle w:val="PL"/>
      </w:pPr>
      <w:r w:rsidRPr="00E450AC">
        <w:t xml:space="preserve">    }                                                                                      </w:t>
      </w:r>
      <w:r w:rsidRPr="00E450AC">
        <w:rPr>
          <w:color w:val="993366"/>
        </w:rPr>
        <w:t>OPTIONAL</w:t>
      </w:r>
      <w:r w:rsidRPr="00E450AC">
        <w:t>,</w:t>
      </w:r>
    </w:p>
    <w:p w14:paraId="1F8545BD" w14:textId="77777777" w:rsidR="00FB0F41" w:rsidRPr="00E450AC" w:rsidRDefault="00FB0F41" w:rsidP="00FB0F41">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56D12A64" w14:textId="77777777" w:rsidR="00FB0F41" w:rsidRPr="00E450AC" w:rsidRDefault="00FB0F41" w:rsidP="00FB0F41">
      <w:pPr>
        <w:pStyle w:val="PL"/>
      </w:pPr>
      <w:r w:rsidRPr="00E450AC">
        <w:t xml:space="preserve">    pusch-RepetitionMsg3-r17                  </w:t>
      </w:r>
      <w:r w:rsidRPr="00E450AC">
        <w:rPr>
          <w:color w:val="993366"/>
        </w:rPr>
        <w:t>ENUMERATED</w:t>
      </w:r>
      <w:r w:rsidRPr="00E450AC">
        <w:t xml:space="preserve"> {supported}                       </w:t>
      </w:r>
      <w:r w:rsidRPr="00E450AC">
        <w:rPr>
          <w:color w:val="993366"/>
        </w:rPr>
        <w:t>OPTIONAL</w:t>
      </w:r>
      <w:r w:rsidRPr="00E450AC">
        <w:t>,</w:t>
      </w:r>
    </w:p>
    <w:p w14:paraId="31542A27" w14:textId="77777777" w:rsidR="00FB0F41" w:rsidRPr="00E450AC" w:rsidRDefault="00FB0F41" w:rsidP="00FB0F41">
      <w:pPr>
        <w:pStyle w:val="PL"/>
      </w:pPr>
      <w:r w:rsidRPr="00E450AC">
        <w:t xml:space="preserve">    sharedSpectrumChAccessParamsPerBand-v1710 SharedSpectrumChAccessParamsPerBand-v1710    </w:t>
      </w:r>
      <w:r w:rsidRPr="00E450AC">
        <w:rPr>
          <w:color w:val="993366"/>
        </w:rPr>
        <w:t>OPTIONAL</w:t>
      </w:r>
      <w:r w:rsidRPr="00E450AC">
        <w:t>,</w:t>
      </w:r>
    </w:p>
    <w:p w14:paraId="04E1DC42" w14:textId="77777777" w:rsidR="00FB0F41" w:rsidRPr="00E450AC" w:rsidRDefault="00FB0F41" w:rsidP="00FB0F41">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67CB8B65" w14:textId="77777777" w:rsidR="00FB0F41" w:rsidRPr="00E450AC" w:rsidRDefault="00FB0F41" w:rsidP="00FB0F41">
      <w:pPr>
        <w:pStyle w:val="PL"/>
        <w:rPr>
          <w:color w:val="808080"/>
        </w:rPr>
      </w:pPr>
      <w:r w:rsidRPr="00E450AC">
        <w:t xml:space="preserve">    </w:t>
      </w:r>
      <w:r w:rsidRPr="00E450AC">
        <w:rPr>
          <w:color w:val="808080"/>
        </w:rPr>
        <w:t>-- on normal operations with the serving cell</w:t>
      </w:r>
    </w:p>
    <w:p w14:paraId="06AF7D1C" w14:textId="77777777" w:rsidR="00FB0F41" w:rsidRPr="00E450AC" w:rsidRDefault="00FB0F41" w:rsidP="00FB0F41">
      <w:pPr>
        <w:pStyle w:val="PL"/>
      </w:pPr>
      <w:r w:rsidRPr="00E450AC">
        <w:t xml:space="preserve">    parallelMeasurementWithoutRestriction-r17 </w:t>
      </w:r>
      <w:r w:rsidRPr="00E450AC">
        <w:rPr>
          <w:color w:val="993366"/>
        </w:rPr>
        <w:t>ENUMERATED</w:t>
      </w:r>
      <w:r w:rsidRPr="00E450AC">
        <w:t xml:space="preserve"> {supported}                       </w:t>
      </w:r>
      <w:r w:rsidRPr="00E450AC">
        <w:rPr>
          <w:color w:val="993366"/>
        </w:rPr>
        <w:t>OPTIONAL</w:t>
      </w:r>
      <w:r w:rsidRPr="00E450AC">
        <w:t>,</w:t>
      </w:r>
    </w:p>
    <w:p w14:paraId="155F3F5D" w14:textId="77777777" w:rsidR="00FB0F41" w:rsidRPr="00E450AC" w:rsidRDefault="00FB0F41" w:rsidP="00FB0F41">
      <w:pPr>
        <w:pStyle w:val="PL"/>
        <w:rPr>
          <w:color w:val="808080"/>
        </w:rPr>
      </w:pPr>
      <w:r w:rsidRPr="00E450AC">
        <w:t xml:space="preserve">    </w:t>
      </w:r>
      <w:r w:rsidRPr="00E450AC">
        <w:rPr>
          <w:color w:val="808080"/>
        </w:rPr>
        <w:t>-- R4 25-5: Parallel measurements on multiple NGSO satellites within a SMTC</w:t>
      </w:r>
    </w:p>
    <w:p w14:paraId="020EA25D" w14:textId="77777777" w:rsidR="00FB0F41" w:rsidRPr="00E450AC" w:rsidRDefault="00FB0F41" w:rsidP="00FB0F41">
      <w:pPr>
        <w:pStyle w:val="PL"/>
      </w:pPr>
      <w:r w:rsidRPr="00E450AC">
        <w:t xml:space="preserve">    maxNumber-NGSO-SatellitesWithinOneSMTC-r17 </w:t>
      </w:r>
      <w:r w:rsidRPr="00E450AC">
        <w:rPr>
          <w:color w:val="993366"/>
        </w:rPr>
        <w:t>ENUMERATED</w:t>
      </w:r>
      <w:r w:rsidRPr="00E450AC">
        <w:t xml:space="preserve"> {n1, n2, n3, n4}                 </w:t>
      </w:r>
      <w:r w:rsidRPr="00E450AC">
        <w:rPr>
          <w:color w:val="993366"/>
        </w:rPr>
        <w:t>OPTIONAL</w:t>
      </w:r>
      <w:r w:rsidRPr="00E450AC">
        <w:t>,</w:t>
      </w:r>
    </w:p>
    <w:p w14:paraId="06777985" w14:textId="77777777" w:rsidR="00FB0F41" w:rsidRPr="00E450AC" w:rsidRDefault="00FB0F41" w:rsidP="00FB0F41">
      <w:pPr>
        <w:pStyle w:val="PL"/>
        <w:rPr>
          <w:color w:val="808080"/>
        </w:rPr>
      </w:pPr>
      <w:r w:rsidRPr="00E450AC">
        <w:t xml:space="preserve">    </w:t>
      </w:r>
      <w:r w:rsidRPr="00E450AC">
        <w:rPr>
          <w:color w:val="808080"/>
        </w:rPr>
        <w:t>-- R1 26-10: K1 range extension</w:t>
      </w:r>
    </w:p>
    <w:p w14:paraId="307D8B7B" w14:textId="77777777" w:rsidR="00FB0F41" w:rsidRPr="00E450AC" w:rsidRDefault="00FB0F41" w:rsidP="00FB0F41">
      <w:pPr>
        <w:pStyle w:val="PL"/>
      </w:pPr>
      <w:r w:rsidRPr="00E450AC">
        <w:t xml:space="preserve">    k1-RangeExtension-r17                     </w:t>
      </w:r>
      <w:r w:rsidRPr="00E450AC">
        <w:rPr>
          <w:color w:val="993366"/>
        </w:rPr>
        <w:t>ENUMERATED</w:t>
      </w:r>
      <w:r w:rsidRPr="00E450AC">
        <w:t xml:space="preserve"> {supported}                       </w:t>
      </w:r>
      <w:r w:rsidRPr="00E450AC">
        <w:rPr>
          <w:color w:val="993366"/>
        </w:rPr>
        <w:t>OPTIONAL</w:t>
      </w:r>
      <w:r w:rsidRPr="00E450AC">
        <w:t>,</w:t>
      </w:r>
    </w:p>
    <w:p w14:paraId="5B5CC5F0" w14:textId="77777777" w:rsidR="00FB0F41" w:rsidRPr="00E450AC" w:rsidRDefault="00FB0F41" w:rsidP="00FB0F41">
      <w:pPr>
        <w:pStyle w:val="PL"/>
        <w:rPr>
          <w:color w:val="808080"/>
        </w:rPr>
      </w:pPr>
      <w:r w:rsidRPr="00E450AC">
        <w:t xml:space="preserve">    </w:t>
      </w:r>
      <w:r w:rsidRPr="00E450AC">
        <w:rPr>
          <w:color w:val="808080"/>
        </w:rPr>
        <w:t>-- R1 35-1: Aperiodic CSI-RS for tracking for fast SCell activation</w:t>
      </w:r>
    </w:p>
    <w:p w14:paraId="11227819" w14:textId="77777777" w:rsidR="00FB0F41" w:rsidRPr="00E450AC" w:rsidRDefault="00FB0F41" w:rsidP="00FB0F41">
      <w:pPr>
        <w:pStyle w:val="PL"/>
      </w:pPr>
      <w:r w:rsidRPr="00E450AC">
        <w:t xml:space="preserve">    aperiodicCSI-RS-FastScellActivation-r17   </w:t>
      </w:r>
      <w:r w:rsidRPr="00E450AC">
        <w:rPr>
          <w:color w:val="993366"/>
        </w:rPr>
        <w:t>SEQUENCE</w:t>
      </w:r>
      <w:r w:rsidRPr="00E450AC">
        <w:t xml:space="preserve"> {</w:t>
      </w:r>
    </w:p>
    <w:p w14:paraId="72660217" w14:textId="77777777" w:rsidR="00FB0F41" w:rsidRPr="00E450AC" w:rsidRDefault="00FB0F41" w:rsidP="00FB0F41">
      <w:pPr>
        <w:pStyle w:val="PL"/>
      </w:pPr>
      <w:r w:rsidRPr="00E450AC">
        <w:t xml:space="preserve">        maxNumberAperiodicCSI-RS-PerCC-r17        </w:t>
      </w:r>
      <w:r w:rsidRPr="00E450AC">
        <w:rPr>
          <w:color w:val="993366"/>
        </w:rPr>
        <w:t>ENUMERATED</w:t>
      </w:r>
      <w:r w:rsidRPr="00E450AC">
        <w:t xml:space="preserve"> {n8, n16, n32, n48, n64, n128, n255},</w:t>
      </w:r>
    </w:p>
    <w:p w14:paraId="4E6B103C" w14:textId="77777777" w:rsidR="00FB0F41" w:rsidRPr="00E450AC" w:rsidRDefault="00FB0F41" w:rsidP="00FB0F41">
      <w:pPr>
        <w:pStyle w:val="PL"/>
      </w:pPr>
      <w:r w:rsidRPr="00E450AC">
        <w:t xml:space="preserve">        maxNumberAperiodicCSI-RS-AcrossCCs-r17    </w:t>
      </w:r>
      <w:r w:rsidRPr="00E450AC">
        <w:rPr>
          <w:color w:val="993366"/>
        </w:rPr>
        <w:t>ENUMERATED</w:t>
      </w:r>
      <w:r w:rsidRPr="00E450AC">
        <w:t xml:space="preserve"> {n8, n16, n32, n64, n128, n256, n512, n1024}</w:t>
      </w:r>
    </w:p>
    <w:p w14:paraId="7C5AAC94" w14:textId="77777777" w:rsidR="00FB0F41" w:rsidRPr="00E450AC" w:rsidRDefault="00FB0F41" w:rsidP="00FB0F41">
      <w:pPr>
        <w:pStyle w:val="PL"/>
      </w:pPr>
      <w:r w:rsidRPr="00E450AC">
        <w:t xml:space="preserve">    }                                                                                      </w:t>
      </w:r>
      <w:r w:rsidRPr="00E450AC">
        <w:rPr>
          <w:color w:val="993366"/>
        </w:rPr>
        <w:t>OPTIONAL</w:t>
      </w:r>
      <w:r w:rsidRPr="00E450AC">
        <w:t>,</w:t>
      </w:r>
    </w:p>
    <w:p w14:paraId="3D9BA15A" w14:textId="77777777" w:rsidR="00FB0F41" w:rsidRPr="00E450AC" w:rsidRDefault="00FB0F41" w:rsidP="00FB0F41">
      <w:pPr>
        <w:pStyle w:val="PL"/>
        <w:rPr>
          <w:color w:val="808080"/>
        </w:rPr>
      </w:pPr>
      <w:r w:rsidRPr="00E450AC">
        <w:t xml:space="preserve">    </w:t>
      </w:r>
      <w:r w:rsidRPr="00E450AC">
        <w:rPr>
          <w:color w:val="808080"/>
        </w:rPr>
        <w:t>-- R1 35-2: Aperiodic CSI-RS bandwidth for tracking for fast SCell activation for 10MHz UE channel bandwidth</w:t>
      </w:r>
    </w:p>
    <w:p w14:paraId="1689CFA4" w14:textId="77777777" w:rsidR="00FB0F41" w:rsidRPr="00E450AC" w:rsidRDefault="00FB0F41" w:rsidP="00FB0F41">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3FEF872B" w14:textId="77777777" w:rsidR="00FB0F41" w:rsidRPr="00E450AC" w:rsidRDefault="00FB0F41" w:rsidP="00FB0F41">
      <w:pPr>
        <w:pStyle w:val="PL"/>
        <w:rPr>
          <w:color w:val="808080"/>
        </w:rPr>
      </w:pPr>
      <w:r w:rsidRPr="00E450AC">
        <w:t xml:space="preserve">    </w:t>
      </w:r>
      <w:r w:rsidRPr="00E450AC">
        <w:rPr>
          <w:color w:val="808080"/>
        </w:rPr>
        <w:t>-- R1 28-1a: RRC-configured DL BWP without CD-SSB or NCD-SSB</w:t>
      </w:r>
    </w:p>
    <w:p w14:paraId="63214620" w14:textId="77777777" w:rsidR="00FB0F41" w:rsidRPr="00E450AC" w:rsidRDefault="00FB0F41" w:rsidP="00FB0F41">
      <w:pPr>
        <w:pStyle w:val="PL"/>
      </w:pPr>
      <w:r w:rsidRPr="00E450AC">
        <w:t xml:space="preserve">    bwp-WithoutCD-SSB-OrNCD-SSB-RedCap-r17    </w:t>
      </w:r>
      <w:r w:rsidRPr="00E450AC">
        <w:rPr>
          <w:color w:val="993366"/>
        </w:rPr>
        <w:t>ENUMERATED</w:t>
      </w:r>
      <w:r w:rsidRPr="00E450AC">
        <w:t xml:space="preserve"> {supported}                       </w:t>
      </w:r>
      <w:r w:rsidRPr="00E450AC">
        <w:rPr>
          <w:color w:val="993366"/>
        </w:rPr>
        <w:t>OPTIONAL</w:t>
      </w:r>
      <w:r w:rsidRPr="00E450AC">
        <w:t>,</w:t>
      </w:r>
    </w:p>
    <w:p w14:paraId="0E8C1ABC" w14:textId="77777777" w:rsidR="00FB0F41" w:rsidRPr="00E450AC" w:rsidRDefault="00FB0F41" w:rsidP="00FB0F41">
      <w:pPr>
        <w:pStyle w:val="PL"/>
        <w:rPr>
          <w:color w:val="808080"/>
        </w:rPr>
      </w:pPr>
      <w:r w:rsidRPr="00E450AC">
        <w:t xml:space="preserve">    </w:t>
      </w:r>
      <w:r w:rsidRPr="00E450AC">
        <w:rPr>
          <w:color w:val="808080"/>
        </w:rPr>
        <w:t>-- R1 28-3: Half-duplex FDD operation type A for (e)RedCap UE</w:t>
      </w:r>
    </w:p>
    <w:p w14:paraId="2FEA615C" w14:textId="77777777" w:rsidR="00FB0F41" w:rsidRPr="00E450AC" w:rsidRDefault="00FB0F41" w:rsidP="00FB0F41">
      <w:pPr>
        <w:pStyle w:val="PL"/>
      </w:pPr>
      <w:r w:rsidRPr="00E450AC">
        <w:t xml:space="preserve">    halfDuplexFDD-TypeA-RedCap-r17            </w:t>
      </w:r>
      <w:r w:rsidRPr="00E450AC">
        <w:rPr>
          <w:color w:val="993366"/>
        </w:rPr>
        <w:t>ENUMERATED</w:t>
      </w:r>
      <w:r w:rsidRPr="00E450AC">
        <w:t xml:space="preserve"> {supported}                       </w:t>
      </w:r>
      <w:r w:rsidRPr="00E450AC">
        <w:rPr>
          <w:color w:val="993366"/>
        </w:rPr>
        <w:t>OPTIONAL</w:t>
      </w:r>
      <w:r w:rsidRPr="00E450AC">
        <w:t>,</w:t>
      </w:r>
    </w:p>
    <w:p w14:paraId="4DA5CFB4"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6D1DF897" w14:textId="77777777" w:rsidR="00FB0F41" w:rsidRPr="00E450AC" w:rsidRDefault="00FB0F41" w:rsidP="00FB0F41">
      <w:pPr>
        <w:pStyle w:val="PL"/>
      </w:pPr>
      <w:r w:rsidRPr="00E450AC">
        <w:t xml:space="preserve">    posSRS-RRC-Inactive-OutsideInitialUL-BWP-r17 PosSRS-RRC-Inactive-OutsideInitialUL-BWP-r17 </w:t>
      </w:r>
      <w:r w:rsidRPr="00E450AC">
        <w:rPr>
          <w:color w:val="993366"/>
        </w:rPr>
        <w:t>OPTIONAL</w:t>
      </w:r>
      <w:r w:rsidRPr="00E450AC">
        <w:t>,</w:t>
      </w:r>
    </w:p>
    <w:p w14:paraId="31D6AEA5" w14:textId="77777777" w:rsidR="00FB0F41" w:rsidRPr="00E450AC" w:rsidRDefault="00FB0F41" w:rsidP="00FB0F41">
      <w:pPr>
        <w:pStyle w:val="PL"/>
        <w:rPr>
          <w:color w:val="808080"/>
        </w:rPr>
      </w:pPr>
      <w:r w:rsidRPr="00E450AC">
        <w:t xml:space="preserve">     </w:t>
      </w:r>
      <w:r w:rsidRPr="00E450AC">
        <w:rPr>
          <w:color w:val="808080"/>
        </w:rPr>
        <w:t>-- R4 15-3 UE support of CBW for 480kHz SCS</w:t>
      </w:r>
    </w:p>
    <w:p w14:paraId="13F6B81A" w14:textId="77777777" w:rsidR="00FB0F41" w:rsidRPr="00E450AC" w:rsidRDefault="00FB0F41" w:rsidP="00FB0F41">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B016DD9" w14:textId="77777777" w:rsidR="00FB0F41" w:rsidRPr="00E450AC" w:rsidRDefault="00FB0F41" w:rsidP="00FB0F41">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0E004B6" w14:textId="77777777" w:rsidR="00FB0F41" w:rsidRPr="00E450AC" w:rsidRDefault="00FB0F41" w:rsidP="00FB0F41">
      <w:pPr>
        <w:pStyle w:val="PL"/>
        <w:rPr>
          <w:color w:val="808080"/>
        </w:rPr>
      </w:pPr>
      <w:r w:rsidRPr="00E450AC">
        <w:t xml:space="preserve">    </w:t>
      </w:r>
      <w:r w:rsidRPr="00E450AC">
        <w:rPr>
          <w:color w:val="808080"/>
        </w:rPr>
        <w:t>-- R4 15-4 UE support of CBW for 960kHz SCS</w:t>
      </w:r>
    </w:p>
    <w:p w14:paraId="2D217CBB" w14:textId="77777777" w:rsidR="00FB0F41" w:rsidRPr="00E450AC" w:rsidRDefault="00FB0F41" w:rsidP="00FB0F41">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8BAD7C4" w14:textId="77777777" w:rsidR="00FB0F41" w:rsidRPr="00E450AC" w:rsidRDefault="00FB0F41" w:rsidP="00FB0F41">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2F46AA2" w14:textId="77777777" w:rsidR="00FB0F41" w:rsidRPr="00E450AC" w:rsidRDefault="00FB0F41" w:rsidP="00FB0F41">
      <w:pPr>
        <w:pStyle w:val="PL"/>
        <w:rPr>
          <w:color w:val="808080"/>
        </w:rPr>
      </w:pPr>
      <w:r w:rsidRPr="00E450AC">
        <w:t xml:space="preserve">    </w:t>
      </w:r>
      <w:r w:rsidRPr="00E450AC">
        <w:rPr>
          <w:color w:val="808080"/>
        </w:rPr>
        <w:t>-- R4 17-1 UL gap for Tx power management</w:t>
      </w:r>
    </w:p>
    <w:p w14:paraId="65ABA4C9" w14:textId="77777777" w:rsidR="00FB0F41" w:rsidRPr="00E450AC" w:rsidRDefault="00FB0F41" w:rsidP="00FB0F41">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04DDAE5B" w14:textId="77777777" w:rsidR="00FB0F41" w:rsidRPr="00E450AC" w:rsidRDefault="00FB0F41" w:rsidP="00FB0F41">
      <w:pPr>
        <w:pStyle w:val="PL"/>
        <w:rPr>
          <w:color w:val="808080"/>
        </w:rPr>
      </w:pPr>
      <w:r w:rsidRPr="00E450AC">
        <w:t xml:space="preserve">    </w:t>
      </w:r>
      <w:r w:rsidRPr="00E450AC">
        <w:rPr>
          <w:color w:val="808080"/>
        </w:rPr>
        <w:t>-- R1 25-4: One-shot HARQ ACK feedback triggered by DCI format 1_2</w:t>
      </w:r>
    </w:p>
    <w:p w14:paraId="47768BC9" w14:textId="77777777" w:rsidR="00FB0F41" w:rsidRPr="00E450AC" w:rsidRDefault="00FB0F41" w:rsidP="00FB0F41">
      <w:pPr>
        <w:pStyle w:val="PL"/>
      </w:pPr>
      <w:r w:rsidRPr="00E450AC">
        <w:t xml:space="preserve">    oneShotHARQ-feedbackTriggeredByDCI-1-2-r17 </w:t>
      </w:r>
      <w:r w:rsidRPr="00E450AC">
        <w:rPr>
          <w:color w:val="993366"/>
        </w:rPr>
        <w:t>ENUMERATED</w:t>
      </w:r>
      <w:r w:rsidRPr="00E450AC">
        <w:t xml:space="preserve"> {supported}                      </w:t>
      </w:r>
      <w:r w:rsidRPr="00E450AC">
        <w:rPr>
          <w:color w:val="993366"/>
        </w:rPr>
        <w:t>OPTIONAL</w:t>
      </w:r>
      <w:r w:rsidRPr="00E450AC">
        <w:t>,</w:t>
      </w:r>
    </w:p>
    <w:p w14:paraId="29DD76BC" w14:textId="77777777" w:rsidR="00FB0F41" w:rsidRPr="00E450AC" w:rsidRDefault="00FB0F41" w:rsidP="00FB0F41">
      <w:pPr>
        <w:pStyle w:val="PL"/>
        <w:rPr>
          <w:color w:val="808080"/>
        </w:rPr>
      </w:pPr>
      <w:r w:rsidRPr="00E450AC">
        <w:t xml:space="preserve">    </w:t>
      </w:r>
      <w:r w:rsidRPr="00E450AC">
        <w:rPr>
          <w:color w:val="808080"/>
        </w:rPr>
        <w:t>-- R1 25-5: PHY priority handling for one-shot HARQ ACK feedback</w:t>
      </w:r>
    </w:p>
    <w:p w14:paraId="3020E689" w14:textId="77777777" w:rsidR="00FB0F41" w:rsidRPr="00E450AC" w:rsidRDefault="00FB0F41" w:rsidP="00FB0F41">
      <w:pPr>
        <w:pStyle w:val="PL"/>
      </w:pPr>
      <w:r w:rsidRPr="00E450AC">
        <w:t xml:space="preserve">    oneShotHARQ-feedbackPhy-Priority-r17      </w:t>
      </w:r>
      <w:r w:rsidRPr="00E450AC">
        <w:rPr>
          <w:color w:val="993366"/>
        </w:rPr>
        <w:t>ENUMERATED</w:t>
      </w:r>
      <w:r w:rsidRPr="00E450AC">
        <w:t xml:space="preserve"> {supported}                       </w:t>
      </w:r>
      <w:r w:rsidRPr="00E450AC">
        <w:rPr>
          <w:color w:val="993366"/>
        </w:rPr>
        <w:t>OPTIONAL</w:t>
      </w:r>
      <w:r w:rsidRPr="00E450AC">
        <w:t>,</w:t>
      </w:r>
    </w:p>
    <w:p w14:paraId="7938E03F" w14:textId="77777777" w:rsidR="00FB0F41" w:rsidRPr="00E450AC" w:rsidRDefault="00FB0F41" w:rsidP="00FB0F41">
      <w:pPr>
        <w:pStyle w:val="PL"/>
        <w:rPr>
          <w:color w:val="808080"/>
        </w:rPr>
      </w:pPr>
      <w:r w:rsidRPr="00E450AC">
        <w:t xml:space="preserve">    </w:t>
      </w:r>
      <w:r w:rsidRPr="00E450AC">
        <w:rPr>
          <w:color w:val="808080"/>
        </w:rPr>
        <w:t>-- R1 25-6: Enhanced type 3 HARQ-ACK codebook feedback</w:t>
      </w:r>
    </w:p>
    <w:p w14:paraId="15FFBFDC" w14:textId="77777777" w:rsidR="00FB0F41" w:rsidRPr="00E450AC" w:rsidRDefault="00FB0F41" w:rsidP="00FB0F41">
      <w:pPr>
        <w:pStyle w:val="PL"/>
      </w:pPr>
      <w:r w:rsidRPr="00E450AC">
        <w:t xml:space="preserve">    enhancedType3-HARQ-CodebookFeedback-r17   </w:t>
      </w:r>
      <w:r w:rsidRPr="00E450AC">
        <w:rPr>
          <w:color w:val="993366"/>
        </w:rPr>
        <w:t>SEQUENCE</w:t>
      </w:r>
      <w:r w:rsidRPr="00E450AC">
        <w:t xml:space="preserve"> {</w:t>
      </w:r>
    </w:p>
    <w:p w14:paraId="0F700EDA" w14:textId="77777777" w:rsidR="00FB0F41" w:rsidRPr="00E450AC" w:rsidRDefault="00FB0F41" w:rsidP="00FB0F41">
      <w:pPr>
        <w:pStyle w:val="PL"/>
      </w:pPr>
      <w:r w:rsidRPr="00E450AC">
        <w:t xml:space="preserve">        enhancedType3-HARQ-Codebooks-r17          </w:t>
      </w:r>
      <w:r w:rsidRPr="00E450AC">
        <w:rPr>
          <w:color w:val="993366"/>
        </w:rPr>
        <w:t>ENUMERATED</w:t>
      </w:r>
      <w:r w:rsidRPr="00E450AC">
        <w:t xml:space="preserve"> {n1, n2, n4, n8},</w:t>
      </w:r>
    </w:p>
    <w:p w14:paraId="58F66FF3" w14:textId="77777777" w:rsidR="00FB0F41" w:rsidRPr="00E450AC" w:rsidRDefault="00FB0F41" w:rsidP="00FB0F41">
      <w:pPr>
        <w:pStyle w:val="PL"/>
      </w:pPr>
      <w:r w:rsidRPr="00E450AC">
        <w:t xml:space="preserve">        maxNumberPUCCH-Transmissions-r17          </w:t>
      </w:r>
      <w:r w:rsidRPr="00E450AC">
        <w:rPr>
          <w:color w:val="993366"/>
        </w:rPr>
        <w:t>ENUMERATED</w:t>
      </w:r>
      <w:r w:rsidRPr="00E450AC">
        <w:t xml:space="preserve"> {n1, n2, n3, n4, n5, n6, n7}</w:t>
      </w:r>
    </w:p>
    <w:p w14:paraId="0131A44F" w14:textId="77777777" w:rsidR="00FB0F41" w:rsidRPr="00E450AC" w:rsidRDefault="00FB0F41" w:rsidP="00FB0F41">
      <w:pPr>
        <w:pStyle w:val="PL"/>
      </w:pPr>
      <w:r w:rsidRPr="00E450AC">
        <w:t xml:space="preserve">    }                                                                                      </w:t>
      </w:r>
      <w:r w:rsidRPr="00E450AC">
        <w:rPr>
          <w:color w:val="993366"/>
        </w:rPr>
        <w:t>OPTIONAL</w:t>
      </w:r>
      <w:r w:rsidRPr="00E450AC">
        <w:t>,</w:t>
      </w:r>
    </w:p>
    <w:p w14:paraId="687914CF" w14:textId="77777777" w:rsidR="00FB0F41" w:rsidRPr="00E450AC" w:rsidRDefault="00FB0F41" w:rsidP="00FB0F41">
      <w:pPr>
        <w:pStyle w:val="PL"/>
        <w:rPr>
          <w:color w:val="808080"/>
        </w:rPr>
      </w:pPr>
      <w:r w:rsidRPr="00E450AC">
        <w:t xml:space="preserve">    </w:t>
      </w:r>
      <w:r w:rsidRPr="00E450AC">
        <w:rPr>
          <w:color w:val="808080"/>
        </w:rPr>
        <w:t>-- R1 25-7: Triggered HARQ-ACK codebook re-transmission</w:t>
      </w:r>
    </w:p>
    <w:p w14:paraId="08202631" w14:textId="77777777" w:rsidR="00FB0F41" w:rsidRPr="00E450AC" w:rsidRDefault="00FB0F41" w:rsidP="00FB0F41">
      <w:pPr>
        <w:pStyle w:val="PL"/>
      </w:pPr>
      <w:r w:rsidRPr="00E450AC">
        <w:t xml:space="preserve">    triggeredHARQ-CodebookRetx-r17              </w:t>
      </w:r>
      <w:r w:rsidRPr="00E450AC">
        <w:rPr>
          <w:color w:val="993366"/>
        </w:rPr>
        <w:t>SEQUENCE</w:t>
      </w:r>
      <w:r w:rsidRPr="00E450AC">
        <w:t xml:space="preserve"> {</w:t>
      </w:r>
    </w:p>
    <w:p w14:paraId="5465CE56" w14:textId="77777777" w:rsidR="00FB0F41" w:rsidRPr="00E450AC" w:rsidRDefault="00FB0F41" w:rsidP="00FB0F41">
      <w:pPr>
        <w:pStyle w:val="PL"/>
      </w:pPr>
      <w:r w:rsidRPr="00E450AC">
        <w:t xml:space="preserve">        minHARQ-Retx-Offset-r17                     </w:t>
      </w:r>
      <w:r w:rsidRPr="00E450AC">
        <w:rPr>
          <w:color w:val="993366"/>
        </w:rPr>
        <w:t>ENUMERATED</w:t>
      </w:r>
      <w:r w:rsidRPr="00E450AC">
        <w:t xml:space="preserve"> {n-7, n-5, n-3, n-1, n1},</w:t>
      </w:r>
    </w:p>
    <w:p w14:paraId="60A99D58" w14:textId="77777777" w:rsidR="00FB0F41" w:rsidRPr="00E450AC" w:rsidRDefault="00FB0F41" w:rsidP="00FB0F41">
      <w:pPr>
        <w:pStyle w:val="PL"/>
      </w:pPr>
      <w:r w:rsidRPr="00E450AC">
        <w:t xml:space="preserve">        maxHARQ-Retx-Offset-r17                     </w:t>
      </w:r>
      <w:r w:rsidRPr="00E450AC">
        <w:rPr>
          <w:color w:val="993366"/>
        </w:rPr>
        <w:t>ENUMERATED</w:t>
      </w:r>
      <w:r w:rsidRPr="00E450AC">
        <w:t xml:space="preserve"> {n4, n6, n8, n10, n12, n14, n16, n18, n20, n22, n24}</w:t>
      </w:r>
    </w:p>
    <w:p w14:paraId="66062C95" w14:textId="77777777" w:rsidR="00FB0F41" w:rsidRPr="00E450AC" w:rsidRDefault="00FB0F41" w:rsidP="00FB0F41">
      <w:pPr>
        <w:pStyle w:val="PL"/>
      </w:pPr>
      <w:r w:rsidRPr="00E450AC">
        <w:t xml:space="preserve">    }                                                                                      </w:t>
      </w:r>
      <w:r w:rsidRPr="00E450AC">
        <w:rPr>
          <w:color w:val="993366"/>
        </w:rPr>
        <w:t>OPTIONAL</w:t>
      </w:r>
    </w:p>
    <w:p w14:paraId="15E93463" w14:textId="77777777" w:rsidR="00FB0F41" w:rsidRPr="00E450AC" w:rsidRDefault="00FB0F41" w:rsidP="00FB0F41">
      <w:pPr>
        <w:pStyle w:val="PL"/>
      </w:pPr>
      <w:r w:rsidRPr="00E450AC">
        <w:t xml:space="preserve">    ]],</w:t>
      </w:r>
    </w:p>
    <w:p w14:paraId="2E8B6ECA" w14:textId="77777777" w:rsidR="00FB0F41" w:rsidRPr="00E450AC" w:rsidRDefault="00FB0F41" w:rsidP="00FB0F41">
      <w:pPr>
        <w:pStyle w:val="PL"/>
      </w:pPr>
      <w:r w:rsidRPr="00E450AC">
        <w:t xml:space="preserve">    [[</w:t>
      </w:r>
    </w:p>
    <w:p w14:paraId="36261765" w14:textId="77777777" w:rsidR="00FB0F41" w:rsidRPr="00E450AC" w:rsidRDefault="00FB0F41" w:rsidP="00FB0F41">
      <w:pPr>
        <w:pStyle w:val="PL"/>
        <w:rPr>
          <w:color w:val="808080"/>
        </w:rPr>
      </w:pPr>
      <w:r w:rsidRPr="00E450AC">
        <w:t xml:space="preserve">    </w:t>
      </w:r>
      <w:r w:rsidRPr="00E450AC">
        <w:rPr>
          <w:color w:val="808080"/>
        </w:rPr>
        <w:t>-- R4 22-2 support of one shot large UL timing adjustment</w:t>
      </w:r>
    </w:p>
    <w:p w14:paraId="6E5C59A0" w14:textId="77777777" w:rsidR="00FB0F41" w:rsidRPr="00E450AC" w:rsidRDefault="00FB0F41" w:rsidP="00FB0F41">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67E74A74" w14:textId="77777777" w:rsidR="00FB0F41" w:rsidRPr="00E450AC" w:rsidRDefault="00FB0F41" w:rsidP="00FB0F41">
      <w:pPr>
        <w:pStyle w:val="PL"/>
        <w:rPr>
          <w:color w:val="808080"/>
        </w:rPr>
      </w:pPr>
      <w:r w:rsidRPr="00E450AC">
        <w:t xml:space="preserve">    </w:t>
      </w:r>
      <w:r w:rsidRPr="00E450AC">
        <w:rPr>
          <w:color w:val="808080"/>
        </w:rPr>
        <w:t>-- R1 25-2: Repetitions for PUCCH format 0, and 2 over multiple slots with K = 2, 4, 8</w:t>
      </w:r>
    </w:p>
    <w:p w14:paraId="2F2043BF" w14:textId="77777777" w:rsidR="00FB0F41" w:rsidRPr="00E450AC" w:rsidRDefault="00FB0F41" w:rsidP="00FB0F41">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03D3B6AE" w14:textId="77777777" w:rsidR="00FB0F41" w:rsidRPr="00E450AC" w:rsidRDefault="00FB0F41" w:rsidP="00FB0F41">
      <w:pPr>
        <w:pStyle w:val="PL"/>
        <w:rPr>
          <w:color w:val="808080"/>
        </w:rPr>
      </w:pPr>
      <w:r w:rsidRPr="00E450AC">
        <w:t xml:space="preserve">    </w:t>
      </w:r>
      <w:r w:rsidRPr="00E450AC">
        <w:rPr>
          <w:color w:val="808080"/>
        </w:rPr>
        <w:t>-- R1 25-11a: 4-bits subband CQI for NTN and unlicensed</w:t>
      </w:r>
    </w:p>
    <w:p w14:paraId="6C13DED7" w14:textId="77777777" w:rsidR="00FB0F41" w:rsidRPr="00E450AC" w:rsidRDefault="00FB0F41" w:rsidP="00FB0F41">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5158CFB2" w14:textId="77777777" w:rsidR="00FB0F41" w:rsidRPr="00E450AC" w:rsidRDefault="00FB0F41" w:rsidP="00FB0F41">
      <w:pPr>
        <w:pStyle w:val="PL"/>
        <w:rPr>
          <w:color w:val="808080"/>
        </w:rPr>
      </w:pPr>
      <w:r w:rsidRPr="00E450AC">
        <w:t xml:space="preserve">    </w:t>
      </w:r>
      <w:r w:rsidRPr="00E450AC">
        <w:rPr>
          <w:color w:val="808080"/>
        </w:rPr>
        <w:t>-- R1 25-16: HARQ-ACK with different priorities multiplexing on a PUCCH/PUSCH</w:t>
      </w:r>
    </w:p>
    <w:p w14:paraId="5724C797" w14:textId="77777777" w:rsidR="00FB0F41" w:rsidRPr="00E450AC" w:rsidRDefault="00FB0F41" w:rsidP="00FB0F41">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909C339" w14:textId="77777777" w:rsidR="00FB0F41" w:rsidRPr="00E450AC" w:rsidRDefault="00FB0F41" w:rsidP="00FB0F41">
      <w:pPr>
        <w:pStyle w:val="PL"/>
        <w:rPr>
          <w:color w:val="808080"/>
        </w:rPr>
      </w:pPr>
      <w:r w:rsidRPr="00E450AC">
        <w:lastRenderedPageBreak/>
        <w:t xml:space="preserve">    </w:t>
      </w:r>
      <w:r w:rsidRPr="00E450AC">
        <w:rPr>
          <w:color w:val="808080"/>
        </w:rPr>
        <w:t>-- R1 25-20a: Propagation delay compensation based on Rel-15 TA procedure for NTN and unlicensed</w:t>
      </w:r>
    </w:p>
    <w:p w14:paraId="4693339B" w14:textId="77777777" w:rsidR="00FB0F41" w:rsidRPr="00E450AC" w:rsidRDefault="00FB0F41" w:rsidP="00FB0F41">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182F893E" w14:textId="77777777" w:rsidR="00FB0F41" w:rsidRPr="00E450AC" w:rsidRDefault="00FB0F41" w:rsidP="00FB0F41">
      <w:pPr>
        <w:pStyle w:val="PL"/>
        <w:rPr>
          <w:color w:val="808080"/>
        </w:rPr>
      </w:pPr>
      <w:r w:rsidRPr="00E450AC">
        <w:t xml:space="preserve">    </w:t>
      </w:r>
      <w:r w:rsidRPr="00E450AC">
        <w:rPr>
          <w:color w:val="808080"/>
        </w:rPr>
        <w:t>-- R1 33-2b: DCI-based enabling/disabling ACK/NACK-based feedback for dynamic scheduling for multicast</w:t>
      </w:r>
    </w:p>
    <w:p w14:paraId="72B0D162" w14:textId="77777777" w:rsidR="00FB0F41" w:rsidRPr="00E450AC" w:rsidRDefault="00FB0F41" w:rsidP="00FB0F41">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045D8FD8" w14:textId="77777777" w:rsidR="00FB0F41" w:rsidRPr="00E450AC" w:rsidRDefault="00FB0F41" w:rsidP="00FB0F41">
      <w:pPr>
        <w:pStyle w:val="PL"/>
        <w:rPr>
          <w:color w:val="808080"/>
        </w:rPr>
      </w:pPr>
      <w:r w:rsidRPr="00E450AC">
        <w:t xml:space="preserve">    </w:t>
      </w:r>
      <w:r w:rsidRPr="00E450AC">
        <w:rPr>
          <w:color w:val="808080"/>
        </w:rPr>
        <w:t>-- R1 33-2e: Multiple G-RNTIs for group-common PDSCHs</w:t>
      </w:r>
    </w:p>
    <w:p w14:paraId="14641309" w14:textId="77777777" w:rsidR="00FB0F41" w:rsidRPr="00E450AC" w:rsidRDefault="00FB0F41" w:rsidP="00FB0F41">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5E3AF145" w14:textId="77777777" w:rsidR="00FB0F41" w:rsidRPr="00E450AC" w:rsidRDefault="00FB0F41" w:rsidP="00FB0F41">
      <w:pPr>
        <w:pStyle w:val="PL"/>
        <w:rPr>
          <w:color w:val="808080"/>
        </w:rPr>
      </w:pPr>
      <w:r w:rsidRPr="00E450AC">
        <w:t xml:space="preserve">    </w:t>
      </w:r>
      <w:r w:rsidRPr="00E450AC">
        <w:rPr>
          <w:color w:val="808080"/>
        </w:rPr>
        <w:t>-- R1 33-2f: Dynamic multicast with DCI format 4_2</w:t>
      </w:r>
    </w:p>
    <w:p w14:paraId="1646DC54" w14:textId="77777777" w:rsidR="00FB0F41" w:rsidRPr="00E450AC" w:rsidRDefault="00FB0F41" w:rsidP="00FB0F41">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377F4A73" w14:textId="77777777" w:rsidR="00FB0F41" w:rsidRPr="00E450AC" w:rsidRDefault="00FB0F41" w:rsidP="00FB0F41">
      <w:pPr>
        <w:pStyle w:val="PL"/>
        <w:rPr>
          <w:color w:val="808080"/>
        </w:rPr>
      </w:pPr>
      <w:r w:rsidRPr="00E450AC">
        <w:t xml:space="preserve">    </w:t>
      </w:r>
      <w:r w:rsidRPr="00E450AC">
        <w:rPr>
          <w:color w:val="808080"/>
        </w:rPr>
        <w:t>-- R1 33-2i: Supported maximal modulation order for multicast PDSCH</w:t>
      </w:r>
    </w:p>
    <w:p w14:paraId="2957DFA4" w14:textId="77777777" w:rsidR="00FB0F41" w:rsidRPr="00E450AC" w:rsidRDefault="00FB0F41" w:rsidP="00FB0F41">
      <w:pPr>
        <w:pStyle w:val="PL"/>
      </w:pPr>
      <w:r w:rsidRPr="00E450AC">
        <w:t xml:space="preserve">    maxModulationOrderForMulticast-r17                </w:t>
      </w:r>
      <w:r w:rsidRPr="00E450AC">
        <w:rPr>
          <w:color w:val="993366"/>
        </w:rPr>
        <w:t>CHOICE</w:t>
      </w:r>
      <w:r w:rsidRPr="00E450AC">
        <w:t xml:space="preserve"> {</w:t>
      </w:r>
    </w:p>
    <w:p w14:paraId="2B2B6375" w14:textId="77777777" w:rsidR="00FB0F41" w:rsidRPr="00E450AC" w:rsidRDefault="00FB0F41" w:rsidP="00FB0F41">
      <w:pPr>
        <w:pStyle w:val="PL"/>
      </w:pPr>
      <w:r w:rsidRPr="00E450AC">
        <w:t xml:space="preserve">        fr1-r17                                           </w:t>
      </w:r>
      <w:r w:rsidRPr="00E450AC">
        <w:rPr>
          <w:color w:val="993366"/>
        </w:rPr>
        <w:t>ENUMERATED</w:t>
      </w:r>
      <w:r w:rsidRPr="00E450AC">
        <w:t xml:space="preserve"> {qam256, qam1024},</w:t>
      </w:r>
    </w:p>
    <w:p w14:paraId="3A9340EB" w14:textId="77777777" w:rsidR="00FB0F41" w:rsidRPr="00E450AC" w:rsidRDefault="00FB0F41" w:rsidP="00FB0F41">
      <w:pPr>
        <w:pStyle w:val="PL"/>
      </w:pPr>
      <w:r w:rsidRPr="00E450AC">
        <w:t xml:space="preserve">        fr2-r17                                           </w:t>
      </w:r>
      <w:r w:rsidRPr="00E450AC">
        <w:rPr>
          <w:color w:val="993366"/>
        </w:rPr>
        <w:t>ENUMERATED</w:t>
      </w:r>
      <w:r w:rsidRPr="00E450AC">
        <w:t xml:space="preserve"> {qam64, qam256}</w:t>
      </w:r>
    </w:p>
    <w:p w14:paraId="3E2E40CD" w14:textId="77777777" w:rsidR="00FB0F41" w:rsidRPr="00E450AC" w:rsidRDefault="00FB0F41" w:rsidP="00FB0F41">
      <w:pPr>
        <w:pStyle w:val="PL"/>
      </w:pPr>
      <w:r w:rsidRPr="00E450AC">
        <w:t xml:space="preserve">    }                                                                                                                          </w:t>
      </w:r>
      <w:r w:rsidRPr="00E450AC">
        <w:rPr>
          <w:color w:val="993366"/>
        </w:rPr>
        <w:t>OPTIONAL</w:t>
      </w:r>
      <w:r w:rsidRPr="00E450AC">
        <w:t>,</w:t>
      </w:r>
    </w:p>
    <w:p w14:paraId="0F78D29D" w14:textId="77777777" w:rsidR="00FB0F41" w:rsidRPr="00E450AC" w:rsidRDefault="00FB0F41" w:rsidP="00FB0F41">
      <w:pPr>
        <w:pStyle w:val="PL"/>
        <w:rPr>
          <w:color w:val="808080"/>
        </w:rPr>
      </w:pPr>
      <w:r w:rsidRPr="00E450AC">
        <w:t xml:space="preserve">    </w:t>
      </w:r>
      <w:r w:rsidRPr="00E450AC">
        <w:rPr>
          <w:color w:val="808080"/>
        </w:rPr>
        <w:t>-- R1 33-3-1: Dynamic Slot-level repetition for group-common PDSCH for TN and licensed</w:t>
      </w:r>
    </w:p>
    <w:p w14:paraId="29349838" w14:textId="77777777" w:rsidR="00FB0F41" w:rsidRPr="00E450AC" w:rsidRDefault="00FB0F41" w:rsidP="00FB0F41">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61C0653F" w14:textId="77777777" w:rsidR="00FB0F41" w:rsidRPr="00E450AC" w:rsidRDefault="00FB0F41" w:rsidP="00FB0F41">
      <w:pPr>
        <w:pStyle w:val="PL"/>
        <w:rPr>
          <w:color w:val="808080"/>
        </w:rPr>
      </w:pPr>
      <w:r w:rsidRPr="00E450AC">
        <w:t xml:space="preserve">    </w:t>
      </w:r>
      <w:r w:rsidRPr="00E450AC">
        <w:rPr>
          <w:color w:val="808080"/>
        </w:rPr>
        <w:t>-- R1 33-3-1a: Dynamic Slot-level repetition for group-common PDSCH for NTN and unlicensed</w:t>
      </w:r>
    </w:p>
    <w:p w14:paraId="2CF917FA" w14:textId="77777777" w:rsidR="00FB0F41" w:rsidRPr="00E450AC" w:rsidRDefault="00FB0F41" w:rsidP="00FB0F41">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6B198F7C" w14:textId="77777777" w:rsidR="00FB0F41" w:rsidRPr="00E450AC" w:rsidRDefault="00FB0F41" w:rsidP="00FB0F41">
      <w:pPr>
        <w:pStyle w:val="PL"/>
        <w:rPr>
          <w:color w:val="808080"/>
        </w:rPr>
      </w:pPr>
      <w:r w:rsidRPr="00E450AC">
        <w:t xml:space="preserve">    </w:t>
      </w:r>
      <w:r w:rsidRPr="00E450AC">
        <w:rPr>
          <w:color w:val="808080"/>
        </w:rPr>
        <w:t>-- R1 33-4-1: DCI-based enabling/disabling NACK-only based feedback for dynamic scheduling for multicast</w:t>
      </w:r>
    </w:p>
    <w:p w14:paraId="4EA274B1" w14:textId="77777777" w:rsidR="00FB0F41" w:rsidRPr="00E450AC" w:rsidRDefault="00FB0F41" w:rsidP="00FB0F41">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496392D3" w14:textId="77777777" w:rsidR="00FB0F41" w:rsidRPr="00E450AC" w:rsidRDefault="00FB0F41" w:rsidP="00FB0F41">
      <w:pPr>
        <w:pStyle w:val="PL"/>
        <w:rPr>
          <w:color w:val="808080"/>
        </w:rPr>
      </w:pPr>
      <w:r w:rsidRPr="00E450AC">
        <w:t xml:space="preserve">    </w:t>
      </w:r>
      <w:r w:rsidRPr="00E450AC">
        <w:rPr>
          <w:color w:val="808080"/>
        </w:rPr>
        <w:t>-- R1 33-5-1b: DCI-based enabling/disabling ACK/NACK-based feedback for dynamic scheduling for multicast</w:t>
      </w:r>
    </w:p>
    <w:p w14:paraId="0C049168" w14:textId="77777777" w:rsidR="00FB0F41" w:rsidRPr="00E450AC" w:rsidRDefault="00FB0F41" w:rsidP="00FB0F41">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264AF3B6" w14:textId="77777777" w:rsidR="00FB0F41" w:rsidRPr="00E450AC" w:rsidRDefault="00FB0F41" w:rsidP="00FB0F41">
      <w:pPr>
        <w:pStyle w:val="PL"/>
        <w:rPr>
          <w:color w:val="808080"/>
        </w:rPr>
      </w:pPr>
      <w:r w:rsidRPr="00E450AC">
        <w:t xml:space="preserve">    </w:t>
      </w:r>
      <w:r w:rsidRPr="00E450AC">
        <w:rPr>
          <w:color w:val="808080"/>
        </w:rPr>
        <w:t>-- R1 33-5-1h: Multiple G-CS-RNTIs for SPS group-common PDSCHs</w:t>
      </w:r>
    </w:p>
    <w:p w14:paraId="2474580C" w14:textId="77777777" w:rsidR="00FB0F41" w:rsidRPr="00E450AC" w:rsidRDefault="00FB0F41" w:rsidP="00FB0F41">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1E62906A" w14:textId="77777777" w:rsidR="00FB0F41" w:rsidRPr="00E450AC" w:rsidRDefault="00FB0F41" w:rsidP="00FB0F41">
      <w:pPr>
        <w:pStyle w:val="PL"/>
        <w:rPr>
          <w:color w:val="808080"/>
        </w:rPr>
      </w:pPr>
      <w:r w:rsidRPr="00E450AC">
        <w:t xml:space="preserve">    </w:t>
      </w:r>
      <w:r w:rsidRPr="00E450AC">
        <w:rPr>
          <w:color w:val="808080"/>
        </w:rPr>
        <w:t>-- R1 33-10: Support group-common PDSCH RE-level rate matching for multicast</w:t>
      </w:r>
    </w:p>
    <w:p w14:paraId="464AF3FF" w14:textId="77777777" w:rsidR="00FB0F41" w:rsidRPr="00E450AC" w:rsidRDefault="00FB0F41" w:rsidP="00FB0F41">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447F4E09" w14:textId="77777777" w:rsidR="00FB0F41" w:rsidRPr="00E450AC" w:rsidRDefault="00FB0F41" w:rsidP="00FB0F41">
      <w:pPr>
        <w:pStyle w:val="PL"/>
        <w:rPr>
          <w:color w:val="808080"/>
        </w:rPr>
      </w:pPr>
      <w:r w:rsidRPr="00E450AC">
        <w:t xml:space="preserve">     </w:t>
      </w:r>
      <w:r w:rsidRPr="00E450AC">
        <w:rPr>
          <w:color w:val="808080"/>
        </w:rPr>
        <w:t>-- R1 36-1a: Support of 1024QAM for PDSCH with maximum 2 MIMO layers for FR1</w:t>
      </w:r>
    </w:p>
    <w:p w14:paraId="62E18549" w14:textId="77777777" w:rsidR="00FB0F41" w:rsidRPr="00E450AC" w:rsidRDefault="00FB0F41" w:rsidP="00FB0F41">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00C32F72" w14:textId="77777777" w:rsidR="00FB0F41" w:rsidRPr="00E450AC" w:rsidRDefault="00FB0F41" w:rsidP="00FB0F41">
      <w:pPr>
        <w:pStyle w:val="PL"/>
        <w:rPr>
          <w:color w:val="808080"/>
        </w:rPr>
      </w:pPr>
      <w:r w:rsidRPr="00E450AC">
        <w:t xml:space="preserve">     </w:t>
      </w:r>
      <w:r w:rsidRPr="00E450AC">
        <w:rPr>
          <w:color w:val="808080"/>
        </w:rPr>
        <w:t>-- R4 14-3 PRS measurement without MG</w:t>
      </w:r>
    </w:p>
    <w:p w14:paraId="5AFFC76F" w14:textId="77777777" w:rsidR="00FB0F41" w:rsidRPr="00E450AC" w:rsidRDefault="00FB0F41" w:rsidP="00FB0F41">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2192CECF" w14:textId="77777777" w:rsidR="00FB0F41" w:rsidRPr="00E450AC" w:rsidRDefault="00FB0F41" w:rsidP="00FB0F41">
      <w:pPr>
        <w:pStyle w:val="PL"/>
        <w:rPr>
          <w:color w:val="808080"/>
        </w:rPr>
      </w:pPr>
      <w:r w:rsidRPr="00E450AC">
        <w:t xml:space="preserve">    </w:t>
      </w:r>
      <w:r w:rsidRPr="00E450AC">
        <w:rPr>
          <w:color w:val="808080"/>
        </w:rPr>
        <w:t>-- R4 25-7: The number of target NGSO satellites the UE can monitor per carrier</w:t>
      </w:r>
    </w:p>
    <w:p w14:paraId="1814A635" w14:textId="77777777" w:rsidR="00FB0F41" w:rsidRPr="00E450AC" w:rsidRDefault="00FB0F41" w:rsidP="00FB0F41">
      <w:pPr>
        <w:pStyle w:val="PL"/>
      </w:pPr>
      <w:r w:rsidRPr="00E450AC">
        <w:t xml:space="preserve">    maxNumber-NGSO-SatellitesPerCarrier-r17                         </w:t>
      </w:r>
      <w:r w:rsidRPr="00E450AC">
        <w:rPr>
          <w:color w:val="993366"/>
        </w:rPr>
        <w:t>INTEGER</w:t>
      </w:r>
      <w:r w:rsidRPr="00E450AC">
        <w:t xml:space="preserve"> (3..4)                                             </w:t>
      </w:r>
      <w:r w:rsidRPr="00E450AC">
        <w:rPr>
          <w:color w:val="993366"/>
        </w:rPr>
        <w:t>OPTIONAL</w:t>
      </w:r>
      <w:r w:rsidRPr="00E450AC">
        <w:t>,</w:t>
      </w:r>
    </w:p>
    <w:p w14:paraId="6B38EBE9" w14:textId="77777777" w:rsidR="00FB0F41" w:rsidRPr="00E450AC" w:rsidRDefault="00FB0F41" w:rsidP="00FB0F41">
      <w:pPr>
        <w:pStyle w:val="PL"/>
        <w:rPr>
          <w:color w:val="808080"/>
        </w:rPr>
      </w:pPr>
      <w:r w:rsidRPr="00E450AC">
        <w:t xml:space="preserve">    </w:t>
      </w:r>
      <w:r w:rsidRPr="00E450AC">
        <w:rPr>
          <w:color w:val="808080"/>
        </w:rPr>
        <w:t>-- R1 27-3-3 DL PRS Processing Capability outside MG - buffering capability</w:t>
      </w:r>
    </w:p>
    <w:p w14:paraId="01BF2D61" w14:textId="77777777" w:rsidR="00FB0F41" w:rsidRPr="00E450AC" w:rsidRDefault="00FB0F41" w:rsidP="00FB0F41">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1E3C8CBA" w14:textId="77777777" w:rsidR="00FB0F41" w:rsidRPr="00E450AC" w:rsidRDefault="00FB0F41" w:rsidP="00FB0F41">
      <w:pPr>
        <w:pStyle w:val="PL"/>
        <w:rPr>
          <w:color w:val="808080"/>
        </w:rPr>
      </w:pPr>
      <w:r w:rsidRPr="00E450AC">
        <w:t xml:space="preserve">    </w:t>
      </w:r>
      <w:r w:rsidRPr="00E450AC">
        <w:rPr>
          <w:color w:val="808080"/>
        </w:rPr>
        <w:t>-- R1 27-15a: Positioning SRS transmission in RRC_INACTIVE state for initial UL BWP with semi-persistent SRS</w:t>
      </w:r>
    </w:p>
    <w:p w14:paraId="13EF6EAD" w14:textId="77777777" w:rsidR="00FB0F41" w:rsidRPr="00E450AC" w:rsidRDefault="00FB0F41" w:rsidP="00FB0F41">
      <w:pPr>
        <w:pStyle w:val="PL"/>
      </w:pPr>
      <w:r w:rsidRPr="00E450AC">
        <w:t xml:space="preserve">    srs-SemiPersistent-PosResourcesRRC-Inactive-r17                 </w:t>
      </w:r>
      <w:r w:rsidRPr="00E450AC">
        <w:rPr>
          <w:color w:val="993366"/>
        </w:rPr>
        <w:t>SEQUENCE</w:t>
      </w:r>
      <w:r w:rsidRPr="00E450AC">
        <w:t xml:space="preserve"> {</w:t>
      </w:r>
    </w:p>
    <w:p w14:paraId="6375A8AE"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w:t>
      </w:r>
    </w:p>
    <w:p w14:paraId="33D50024"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D733242" w14:textId="77777777" w:rsidR="00FB0F41" w:rsidRPr="00E450AC" w:rsidRDefault="00FB0F41" w:rsidP="00FB0F41">
      <w:pPr>
        <w:pStyle w:val="PL"/>
      </w:pPr>
      <w:r w:rsidRPr="00E450AC">
        <w:t xml:space="preserve">    }                                                                                                                          </w:t>
      </w:r>
      <w:r w:rsidRPr="00E450AC">
        <w:rPr>
          <w:color w:val="993366"/>
        </w:rPr>
        <w:t>OPTIONAL</w:t>
      </w:r>
      <w:r w:rsidRPr="00E450AC">
        <w:t>,</w:t>
      </w:r>
    </w:p>
    <w:p w14:paraId="175BC4E7" w14:textId="77777777" w:rsidR="00FB0F41" w:rsidRPr="00E450AC" w:rsidRDefault="00FB0F41" w:rsidP="00FB0F41">
      <w:pPr>
        <w:pStyle w:val="PL"/>
        <w:rPr>
          <w:color w:val="808080"/>
        </w:rPr>
      </w:pPr>
      <w:r w:rsidRPr="00E450AC">
        <w:t xml:space="preserve">    </w:t>
      </w:r>
      <w:r w:rsidRPr="00E450AC">
        <w:rPr>
          <w:color w:val="808080"/>
        </w:rPr>
        <w:t>-- R2: UE support of CBW for 120kHz SCS</w:t>
      </w:r>
    </w:p>
    <w:p w14:paraId="369D8ADD" w14:textId="77777777" w:rsidR="00FB0F41" w:rsidRPr="00E450AC" w:rsidRDefault="00FB0F41" w:rsidP="00FB0F41">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E51BEC" w14:textId="77777777" w:rsidR="00FB0F41" w:rsidRPr="00E450AC" w:rsidRDefault="00FB0F41" w:rsidP="00FB0F41">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746D0C31" w14:textId="77777777" w:rsidR="00FB0F41" w:rsidRPr="00E450AC" w:rsidRDefault="00FB0F41" w:rsidP="00FB0F41">
      <w:pPr>
        <w:pStyle w:val="PL"/>
      </w:pPr>
      <w:r w:rsidRPr="00E450AC">
        <w:t xml:space="preserve">    ]],</w:t>
      </w:r>
    </w:p>
    <w:p w14:paraId="16799D61" w14:textId="77777777" w:rsidR="00FB0F41" w:rsidRPr="00E450AC" w:rsidRDefault="00FB0F41" w:rsidP="00FB0F41">
      <w:pPr>
        <w:pStyle w:val="PL"/>
      </w:pPr>
      <w:r w:rsidRPr="00E450AC">
        <w:t xml:space="preserve">    [[</w:t>
      </w:r>
    </w:p>
    <w:p w14:paraId="5297432A"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w:t>
      </w:r>
    </w:p>
    <w:p w14:paraId="0FF8938D" w14:textId="77777777" w:rsidR="00FB0F41" w:rsidRPr="00E450AC" w:rsidRDefault="00FB0F41" w:rsidP="00FB0F41">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4E415446"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w:t>
      </w:r>
    </w:p>
    <w:p w14:paraId="3B4AE948" w14:textId="77777777" w:rsidR="00FB0F41" w:rsidRPr="00E450AC" w:rsidRDefault="00FB0F41" w:rsidP="00FB0F41">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43E43F8E"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w:t>
      </w:r>
    </w:p>
    <w:p w14:paraId="2667009B" w14:textId="77777777" w:rsidR="00FB0F41" w:rsidRPr="00E450AC" w:rsidRDefault="00FB0F41" w:rsidP="00FB0F41">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88F01DD"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w:t>
      </w:r>
    </w:p>
    <w:p w14:paraId="01476709" w14:textId="77777777" w:rsidR="00FB0F41" w:rsidRPr="00E450AC" w:rsidRDefault="00FB0F41" w:rsidP="00FB0F41">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2B487F64" w14:textId="77777777" w:rsidR="00FB0F41" w:rsidRPr="00E450AC" w:rsidRDefault="00FB0F41" w:rsidP="00FB0F41">
      <w:pPr>
        <w:pStyle w:val="PL"/>
        <w:rPr>
          <w:color w:val="808080"/>
        </w:rPr>
      </w:pPr>
      <w:r w:rsidRPr="00E450AC">
        <w:t xml:space="preserve">    </w:t>
      </w:r>
      <w:r w:rsidRPr="00E450AC">
        <w:rPr>
          <w:color w:val="808080"/>
        </w:rPr>
        <w:t>-- R1 30-4e: Enhanced inter-slot frequency hopping with inter-slot bundling for PUSCH</w:t>
      </w:r>
    </w:p>
    <w:p w14:paraId="174BDEDF" w14:textId="77777777" w:rsidR="00FB0F41" w:rsidRPr="00E450AC" w:rsidRDefault="00FB0F41" w:rsidP="00FB0F41">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54B1D130" w14:textId="77777777" w:rsidR="00FB0F41" w:rsidRPr="00E450AC" w:rsidRDefault="00FB0F41" w:rsidP="00FB0F41">
      <w:pPr>
        <w:pStyle w:val="PL"/>
        <w:rPr>
          <w:color w:val="808080"/>
        </w:rPr>
      </w:pPr>
      <w:r w:rsidRPr="00E450AC">
        <w:t xml:space="preserve">    </w:t>
      </w:r>
      <w:r w:rsidRPr="00E450AC">
        <w:rPr>
          <w:color w:val="808080"/>
        </w:rPr>
        <w:t>-- R1 30-4f: Enhanced inter-slot frequency hopping for PUCCH repetitions with DMRS bundling</w:t>
      </w:r>
    </w:p>
    <w:p w14:paraId="44B2FB29" w14:textId="77777777" w:rsidR="00FB0F41" w:rsidRPr="00E450AC" w:rsidRDefault="00FB0F41" w:rsidP="00FB0F41">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215A3873" w14:textId="77777777" w:rsidR="00FB0F41" w:rsidRPr="00E450AC" w:rsidRDefault="00FB0F41" w:rsidP="00FB0F41">
      <w:pPr>
        <w:pStyle w:val="PL"/>
        <w:rPr>
          <w:color w:val="808080"/>
        </w:rPr>
      </w:pPr>
      <w:r w:rsidRPr="00E450AC">
        <w:t xml:space="preserve">    </w:t>
      </w:r>
      <w:r w:rsidRPr="00E450AC">
        <w:rPr>
          <w:color w:val="808080"/>
        </w:rPr>
        <w:t>-- R1 30-4g: Restart DM-RS bundling</w:t>
      </w:r>
    </w:p>
    <w:p w14:paraId="1D34647A" w14:textId="77777777" w:rsidR="00FB0F41" w:rsidRPr="00E450AC" w:rsidRDefault="00FB0F41" w:rsidP="00FB0F41">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7DFF67D8"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w:t>
      </w:r>
    </w:p>
    <w:p w14:paraId="4A3FCD44" w14:textId="77777777" w:rsidR="00FB0F41" w:rsidRPr="00E450AC" w:rsidRDefault="00FB0F41" w:rsidP="00FB0F41">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0CB29707" w14:textId="77777777" w:rsidR="00FB0F41" w:rsidRPr="00E450AC" w:rsidRDefault="00FB0F41" w:rsidP="00FB0F41">
      <w:pPr>
        <w:pStyle w:val="PL"/>
      </w:pPr>
      <w:r w:rsidRPr="00E450AC">
        <w:t xml:space="preserve">    ]],</w:t>
      </w:r>
    </w:p>
    <w:p w14:paraId="3A589B8B" w14:textId="77777777" w:rsidR="00FB0F41" w:rsidRPr="00E450AC" w:rsidRDefault="00FB0F41" w:rsidP="00FB0F41">
      <w:pPr>
        <w:pStyle w:val="PL"/>
      </w:pPr>
      <w:r w:rsidRPr="00E450AC">
        <w:t xml:space="preserve">    [[</w:t>
      </w:r>
    </w:p>
    <w:p w14:paraId="7453FF95" w14:textId="77777777" w:rsidR="00FB0F41" w:rsidRPr="00E450AC" w:rsidRDefault="00FB0F41" w:rsidP="00FB0F41">
      <w:pPr>
        <w:pStyle w:val="PL"/>
        <w:rPr>
          <w:color w:val="808080"/>
        </w:rPr>
      </w:pPr>
      <w:r w:rsidRPr="00E450AC">
        <w:t xml:space="preserve">    </w:t>
      </w:r>
      <w:r w:rsidRPr="00E450AC">
        <w:rPr>
          <w:color w:val="808080"/>
        </w:rPr>
        <w:t>-- R1 33-5-1e: Dynamic Slot-level repetition for SPS group-common PDSCH for multicast</w:t>
      </w:r>
    </w:p>
    <w:p w14:paraId="5580DA09" w14:textId="77777777" w:rsidR="00FB0F41" w:rsidRPr="00E450AC" w:rsidRDefault="00FB0F41" w:rsidP="00FB0F41">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B395C1E" w14:textId="77777777" w:rsidR="00FB0F41" w:rsidRPr="00E450AC" w:rsidRDefault="00FB0F41" w:rsidP="00FB0F41">
      <w:pPr>
        <w:pStyle w:val="PL"/>
        <w:rPr>
          <w:color w:val="808080"/>
        </w:rPr>
      </w:pPr>
      <w:r w:rsidRPr="00E450AC">
        <w:t xml:space="preserve">    </w:t>
      </w:r>
      <w:r w:rsidRPr="00E450AC">
        <w:rPr>
          <w:color w:val="808080"/>
        </w:rPr>
        <w:t>-- R1 33-5-1g: DCI-based enabling/disabling NACK-only based feedback for SPS group-common PDSCH for multicast</w:t>
      </w:r>
    </w:p>
    <w:p w14:paraId="728FC45C" w14:textId="77777777" w:rsidR="00FB0F41" w:rsidRPr="00E450AC" w:rsidRDefault="00FB0F41" w:rsidP="00FB0F41">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106CF8FB" w14:textId="77777777" w:rsidR="00FB0F41" w:rsidRPr="00E450AC" w:rsidRDefault="00FB0F41" w:rsidP="00FB0F41">
      <w:pPr>
        <w:pStyle w:val="PL"/>
        <w:rPr>
          <w:color w:val="808080"/>
        </w:rPr>
      </w:pPr>
      <w:r w:rsidRPr="00E450AC">
        <w:t xml:space="preserve">    </w:t>
      </w:r>
      <w:r w:rsidRPr="00E450AC">
        <w:rPr>
          <w:color w:val="808080"/>
        </w:rPr>
        <w:t>-- R1 33-5-1i: Multicast SPS scheduling with DCI format 4_2</w:t>
      </w:r>
    </w:p>
    <w:p w14:paraId="3F987CE4" w14:textId="77777777" w:rsidR="00FB0F41" w:rsidRPr="00E450AC" w:rsidRDefault="00FB0F41" w:rsidP="00FB0F41">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57FC0A26" w14:textId="77777777" w:rsidR="00FB0F41" w:rsidRPr="00E450AC" w:rsidRDefault="00FB0F41" w:rsidP="00FB0F41">
      <w:pPr>
        <w:pStyle w:val="PL"/>
        <w:rPr>
          <w:color w:val="808080"/>
        </w:rPr>
      </w:pPr>
      <w:r w:rsidRPr="00E450AC">
        <w:t xml:space="preserve">    </w:t>
      </w:r>
      <w:r w:rsidRPr="00E450AC">
        <w:rPr>
          <w:color w:val="808080"/>
        </w:rPr>
        <w:t>-- R1 33-5-2: Multiple SPS group-common PDSCH configuration on PCell</w:t>
      </w:r>
    </w:p>
    <w:p w14:paraId="7B1E2D0A" w14:textId="77777777" w:rsidR="00FB0F41" w:rsidRPr="00E450AC" w:rsidRDefault="00FB0F41" w:rsidP="00FB0F41">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4FB2E5A6" w14:textId="77777777" w:rsidR="00FB0F41" w:rsidRPr="00E450AC" w:rsidRDefault="00FB0F41" w:rsidP="00FB0F41">
      <w:pPr>
        <w:pStyle w:val="PL"/>
        <w:rPr>
          <w:color w:val="808080"/>
        </w:rPr>
      </w:pPr>
      <w:r w:rsidRPr="00E450AC">
        <w:t xml:space="preserve">    </w:t>
      </w:r>
      <w:r w:rsidRPr="00E450AC">
        <w:rPr>
          <w:color w:val="808080"/>
        </w:rPr>
        <w:t>-- R1 33-6-1: DL priority indication for multicast in DCI</w:t>
      </w:r>
    </w:p>
    <w:p w14:paraId="1D20E574" w14:textId="77777777" w:rsidR="00FB0F41" w:rsidRPr="00E450AC" w:rsidRDefault="00FB0F41" w:rsidP="00FB0F41">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20F45F2" w14:textId="77777777" w:rsidR="00FB0F41" w:rsidRPr="00E450AC" w:rsidRDefault="00FB0F41" w:rsidP="00FB0F41">
      <w:pPr>
        <w:pStyle w:val="PL"/>
        <w:rPr>
          <w:color w:val="808080"/>
        </w:rPr>
      </w:pPr>
      <w:r w:rsidRPr="00E450AC">
        <w:t xml:space="preserve">    </w:t>
      </w:r>
      <w:r w:rsidRPr="00E450AC">
        <w:rPr>
          <w:color w:val="808080"/>
        </w:rPr>
        <w:t>-- R1 33-6-1a: DL priority configuration for SPS multicast</w:t>
      </w:r>
    </w:p>
    <w:p w14:paraId="6EFB0E3B" w14:textId="77777777" w:rsidR="00FB0F41" w:rsidRPr="00E450AC" w:rsidRDefault="00FB0F41" w:rsidP="00FB0F41">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305DEBEA" w14:textId="77777777" w:rsidR="00FB0F41" w:rsidRPr="00E450AC" w:rsidRDefault="00FB0F41" w:rsidP="00FB0F41">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E303ADD" w14:textId="77777777" w:rsidR="00FB0F41" w:rsidRPr="00E450AC" w:rsidRDefault="00FB0F41" w:rsidP="00FB0F41">
      <w:pPr>
        <w:pStyle w:val="PL"/>
        <w:rPr>
          <w:color w:val="808080"/>
        </w:rPr>
      </w:pPr>
      <w:r w:rsidRPr="00E450AC">
        <w:t xml:space="preserve">    </w:t>
      </w:r>
      <w:r w:rsidRPr="00E450AC">
        <w:rPr>
          <w:color w:val="808080"/>
        </w:rPr>
        <w:t>-- for unicast and multicast at a UE</w:t>
      </w:r>
    </w:p>
    <w:p w14:paraId="3B4EF55F" w14:textId="77777777" w:rsidR="00FB0F41" w:rsidRPr="00E450AC" w:rsidRDefault="00FB0F41" w:rsidP="00FB0F41">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5F28031E" w14:textId="77777777" w:rsidR="00FB0F41" w:rsidRPr="00E450AC" w:rsidRDefault="00FB0F41" w:rsidP="00FB0F41">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1D0C8C4A" w14:textId="77777777" w:rsidR="00FB0F41" w:rsidRPr="00E450AC" w:rsidRDefault="00FB0F41" w:rsidP="00FB0F41">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056EA610" w14:textId="77777777" w:rsidR="00FB0F41" w:rsidRPr="00E450AC" w:rsidRDefault="00FB0F41" w:rsidP="00FB0F41">
      <w:pPr>
        <w:pStyle w:val="PL"/>
        <w:rPr>
          <w:color w:val="808080"/>
        </w:rPr>
      </w:pPr>
      <w:r w:rsidRPr="00E450AC">
        <w:t xml:space="preserve">    </w:t>
      </w:r>
      <w:r w:rsidRPr="00E450AC">
        <w:rPr>
          <w:color w:val="808080"/>
        </w:rPr>
        <w:t>-- R1 33-9: Supporting unicast PDCCH to release SPS group-common PDSCH</w:t>
      </w:r>
    </w:p>
    <w:p w14:paraId="00E5699D" w14:textId="77777777" w:rsidR="00FB0F41" w:rsidRPr="00E450AC" w:rsidRDefault="00FB0F41" w:rsidP="00FB0F41">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7C116F8B" w14:textId="77777777" w:rsidR="00FB0F41" w:rsidRPr="00E450AC" w:rsidRDefault="00FB0F41" w:rsidP="00FB0F41">
      <w:pPr>
        <w:pStyle w:val="PL"/>
      </w:pPr>
      <w:r w:rsidRPr="00E450AC">
        <w:t xml:space="preserve">    ]],</w:t>
      </w:r>
    </w:p>
    <w:p w14:paraId="43F11A96" w14:textId="77777777" w:rsidR="00FB0F41" w:rsidRPr="00E450AC" w:rsidRDefault="00FB0F41" w:rsidP="00FB0F41">
      <w:pPr>
        <w:pStyle w:val="PL"/>
      </w:pPr>
      <w:r w:rsidRPr="00E450AC">
        <w:t xml:space="preserve">    [[</w:t>
      </w:r>
    </w:p>
    <w:p w14:paraId="1395D1E0" w14:textId="77777777" w:rsidR="00FB0F41" w:rsidRPr="00E450AC" w:rsidRDefault="00FB0F41" w:rsidP="00FB0F41">
      <w:pPr>
        <w:pStyle w:val="PL"/>
        <w:rPr>
          <w:color w:val="808080"/>
        </w:rPr>
      </w:pPr>
      <w:r w:rsidRPr="00E450AC">
        <w:t xml:space="preserve">    </w:t>
      </w:r>
      <w:r w:rsidRPr="00E450AC">
        <w:rPr>
          <w:color w:val="808080"/>
        </w:rPr>
        <w:t>-- R1 41-3-1a  UE automomous TA adjustment when cell-reselection happens</w:t>
      </w:r>
    </w:p>
    <w:p w14:paraId="75A128A2" w14:textId="77777777" w:rsidR="00FB0F41" w:rsidRPr="00E450AC" w:rsidRDefault="00FB0F41" w:rsidP="00FB0F41">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42A0B9C6" w14:textId="77777777" w:rsidR="00FB0F41" w:rsidRPr="00E450AC" w:rsidRDefault="00FB0F41" w:rsidP="00FB0F41">
      <w:pPr>
        <w:pStyle w:val="PL"/>
        <w:rPr>
          <w:color w:val="808080"/>
        </w:rPr>
      </w:pPr>
      <w:r w:rsidRPr="00E450AC">
        <w:t xml:space="preserve">    </w:t>
      </w:r>
      <w:r w:rsidRPr="00E450AC">
        <w:rPr>
          <w:color w:val="808080"/>
        </w:rPr>
        <w:t xml:space="preserve">-- R1 41-3-1: </w:t>
      </w:r>
      <w:bookmarkStart w:id="2363" w:name="_Hlk158983372"/>
      <w:r w:rsidRPr="00E450AC">
        <w:rPr>
          <w:color w:val="808080"/>
        </w:rPr>
        <w:t>SRS for positioning configuration in multiple cells for UEs in RRC_INACTIVE state for initial UL BWP</w:t>
      </w:r>
      <w:bookmarkEnd w:id="2363"/>
    </w:p>
    <w:p w14:paraId="2B03C290" w14:textId="77777777" w:rsidR="00FB0F41" w:rsidRPr="00E450AC" w:rsidRDefault="00FB0F41" w:rsidP="00FB0F41">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4A4BDBCA" w14:textId="77777777" w:rsidR="00FB0F41" w:rsidRPr="00E450AC" w:rsidRDefault="00FB0F41" w:rsidP="00FB0F41">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B3BA72D" w14:textId="77777777" w:rsidR="00FB0F41" w:rsidRPr="00E450AC" w:rsidRDefault="00FB0F41" w:rsidP="00FB0F41">
      <w:pPr>
        <w:pStyle w:val="PL"/>
        <w:rPr>
          <w:color w:val="808080"/>
        </w:rPr>
      </w:pPr>
      <w:r w:rsidRPr="00E450AC">
        <w:t xml:space="preserve">    </w:t>
      </w:r>
      <w:r w:rsidRPr="00E450AC">
        <w:rPr>
          <w:color w:val="808080"/>
        </w:rPr>
        <w:t>-- initial UL BWP</w:t>
      </w:r>
    </w:p>
    <w:p w14:paraId="1A895E8A" w14:textId="77777777" w:rsidR="00FB0F41" w:rsidRPr="00E450AC" w:rsidRDefault="00FB0F41" w:rsidP="00FB0F41">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22FC8AE8" w14:textId="77777777" w:rsidR="00FB0F41" w:rsidRPr="00E450AC" w:rsidRDefault="00FB0F41" w:rsidP="00FB0F41">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D69B7A7" w14:textId="77777777" w:rsidR="00FB0F41" w:rsidRPr="00E450AC" w:rsidRDefault="00FB0F41" w:rsidP="00FB0F41">
      <w:pPr>
        <w:pStyle w:val="PL"/>
      </w:pPr>
      <w:r w:rsidRPr="00E450AC">
        <w:t xml:space="preserve">    dl-PRS-MeasurementWithRxFH-RRC-ConnectedForRedCap-r18           DL-PRS-MeasurementWithRxFH-RRC-Connected-r18               </w:t>
      </w:r>
      <w:r w:rsidRPr="00E450AC">
        <w:rPr>
          <w:color w:val="993366"/>
        </w:rPr>
        <w:t>OPTIONAL</w:t>
      </w:r>
      <w:r w:rsidRPr="00E450AC">
        <w:t>,</w:t>
      </w:r>
    </w:p>
    <w:p w14:paraId="6BB7658C" w14:textId="77777777" w:rsidR="00FB0F41" w:rsidRPr="00E450AC" w:rsidRDefault="00FB0F41" w:rsidP="00FB0F41">
      <w:pPr>
        <w:pStyle w:val="PL"/>
        <w:rPr>
          <w:color w:val="808080"/>
        </w:rPr>
      </w:pPr>
      <w:r w:rsidRPr="00E450AC">
        <w:t xml:space="preserve">    </w:t>
      </w:r>
      <w:r w:rsidRPr="00E450AC">
        <w:rPr>
          <w:color w:val="808080"/>
        </w:rPr>
        <w:t>-- R1 41-5-2: Support of positioning SRS with Tx frequency hopping in RRC_CONNECTED for RedCap UEs</w:t>
      </w:r>
    </w:p>
    <w:p w14:paraId="75BF8A91" w14:textId="77777777" w:rsidR="00FB0F41" w:rsidRPr="00E450AC" w:rsidRDefault="00FB0F41" w:rsidP="00FB0F41">
      <w:pPr>
        <w:pStyle w:val="PL"/>
      </w:pPr>
      <w:r w:rsidRPr="00E450AC">
        <w:t xml:space="preserve">    posSRS-TxFH-RRC-ConnectedForRedCap-r18                          PosSRS-TxFrequencyHoppingRRC-Connected-r18                 </w:t>
      </w:r>
      <w:r w:rsidRPr="00E450AC">
        <w:rPr>
          <w:color w:val="993366"/>
        </w:rPr>
        <w:t>OPTIONAL</w:t>
      </w:r>
      <w:r w:rsidRPr="00E450AC">
        <w:t>,</w:t>
      </w:r>
    </w:p>
    <w:p w14:paraId="5033CD4B" w14:textId="77777777" w:rsidR="00FB0F41" w:rsidRPr="00E450AC" w:rsidRDefault="00FB0F41" w:rsidP="00FB0F41">
      <w:pPr>
        <w:pStyle w:val="PL"/>
        <w:rPr>
          <w:color w:val="808080"/>
        </w:rPr>
      </w:pPr>
      <w:r w:rsidRPr="00E450AC">
        <w:t xml:space="preserve">    </w:t>
      </w:r>
      <w:r w:rsidRPr="00E450AC">
        <w:rPr>
          <w:color w:val="808080"/>
        </w:rPr>
        <w:t>-- R1 41-5-2a: Support of positioning SRS with Tx frequency hopping in RRC_INACTIVE for RedCap UEs</w:t>
      </w:r>
    </w:p>
    <w:p w14:paraId="6E579062" w14:textId="77777777" w:rsidR="00FB0F41" w:rsidRPr="00E450AC" w:rsidRDefault="00FB0F41" w:rsidP="00FB0F41">
      <w:pPr>
        <w:pStyle w:val="PL"/>
      </w:pPr>
      <w:r w:rsidRPr="00E450AC">
        <w:t xml:space="preserve">    posSRS-TxFH-RRC-InactiveForRedCap-r18                           PosSRS-TxFrequencyHoppingRRC-Inactive-r18                  </w:t>
      </w:r>
      <w:r w:rsidRPr="00E450AC">
        <w:rPr>
          <w:color w:val="993366"/>
        </w:rPr>
        <w:t>OPTIONAL</w:t>
      </w:r>
      <w:r w:rsidRPr="00E450AC">
        <w:t>,</w:t>
      </w:r>
    </w:p>
    <w:p w14:paraId="304AED26" w14:textId="77777777" w:rsidR="00FB0F41" w:rsidRPr="00E450AC" w:rsidRDefault="00FB0F41" w:rsidP="00FB0F41">
      <w:pPr>
        <w:pStyle w:val="PL"/>
        <w:rPr>
          <w:color w:val="808080"/>
        </w:rPr>
      </w:pPr>
      <w:r w:rsidRPr="00E450AC">
        <w:t xml:space="preserve">    </w:t>
      </w:r>
      <w:r w:rsidRPr="00E450AC">
        <w:rPr>
          <w:color w:val="808080"/>
        </w:rPr>
        <w:t>-- R1 41-4-8: Support of Positioning SRS bandwidth aggregation in RRC_INACTIVE</w:t>
      </w:r>
    </w:p>
    <w:p w14:paraId="457893DC" w14:textId="77777777" w:rsidR="00FB0F41" w:rsidRPr="00E450AC" w:rsidRDefault="00FB0F41" w:rsidP="00FB0F41">
      <w:pPr>
        <w:pStyle w:val="PL"/>
      </w:pPr>
      <w:r w:rsidRPr="00E450AC">
        <w:t xml:space="preserve">    posSRS-BWA-RRC-Inactive-r18                                     PosSRS-BWA-RRC-Inactive-r18                                </w:t>
      </w:r>
      <w:r w:rsidRPr="00E450AC">
        <w:rPr>
          <w:color w:val="993366"/>
        </w:rPr>
        <w:t>OPTIONAL</w:t>
      </w:r>
      <w:r w:rsidRPr="00E450AC">
        <w:t>,</w:t>
      </w:r>
    </w:p>
    <w:p w14:paraId="3DCD3C95" w14:textId="77777777" w:rsidR="00FB0F41" w:rsidRPr="00E450AC" w:rsidRDefault="00FB0F41" w:rsidP="00FB0F41">
      <w:pPr>
        <w:pStyle w:val="PL"/>
        <w:rPr>
          <w:color w:val="808080"/>
        </w:rPr>
      </w:pPr>
      <w:r w:rsidRPr="00E450AC">
        <w:t xml:space="preserve">    </w:t>
      </w:r>
      <w:r w:rsidRPr="00E450AC">
        <w:rPr>
          <w:color w:val="808080"/>
        </w:rPr>
        <w:t>-- R1 41-4-6a   support a Rel-17 single DCI scheduling positioning SRS resource sets across the linked carriers</w:t>
      </w:r>
    </w:p>
    <w:p w14:paraId="0599FBEC" w14:textId="77777777" w:rsidR="00FB0F41" w:rsidRPr="00E450AC" w:rsidRDefault="00FB0F41" w:rsidP="00FB0F41">
      <w:pPr>
        <w:pStyle w:val="PL"/>
        <w:rPr>
          <w:color w:val="808080"/>
        </w:rPr>
      </w:pPr>
      <w:r w:rsidRPr="00E450AC">
        <w:t xml:space="preserve">    </w:t>
      </w:r>
      <w:r w:rsidRPr="00E450AC">
        <w:rPr>
          <w:color w:val="808080"/>
        </w:rPr>
        <w:t>-- for SRS bandwidth aggregation in RRC_CONNECTED state</w:t>
      </w:r>
    </w:p>
    <w:p w14:paraId="7F622D66" w14:textId="77777777" w:rsidR="00FB0F41" w:rsidRPr="00E450AC" w:rsidRDefault="00FB0F41" w:rsidP="00FB0F41">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7474A9BF" w14:textId="77777777" w:rsidR="00FB0F41" w:rsidRPr="00E450AC" w:rsidRDefault="00FB0F41" w:rsidP="00FB0F41">
      <w:pPr>
        <w:pStyle w:val="PL"/>
        <w:rPr>
          <w:color w:val="808080"/>
        </w:rPr>
      </w:pPr>
      <w:r w:rsidRPr="00E450AC">
        <w:t xml:space="preserve">    </w:t>
      </w:r>
      <w:r w:rsidRPr="00E450AC">
        <w:rPr>
          <w:color w:val="808080"/>
        </w:rPr>
        <w:t>-- R1 41-5-1a PRS measurement with Rx frequency hopping in RRC_INACTIVE for RedCap UEs</w:t>
      </w:r>
    </w:p>
    <w:p w14:paraId="3AA102CB" w14:textId="77777777" w:rsidR="00FB0F41" w:rsidRPr="00E450AC" w:rsidRDefault="00FB0F41" w:rsidP="00FB0F41">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4DF4E9B5" w14:textId="77777777" w:rsidR="00FB0F41" w:rsidRPr="00E450AC" w:rsidRDefault="00FB0F41" w:rsidP="00FB0F41">
      <w:pPr>
        <w:pStyle w:val="PL"/>
        <w:rPr>
          <w:color w:val="808080"/>
        </w:rPr>
      </w:pPr>
      <w:r w:rsidRPr="00E450AC">
        <w:t xml:space="preserve">    </w:t>
      </w:r>
      <w:r w:rsidRPr="00E450AC">
        <w:rPr>
          <w:color w:val="808080"/>
        </w:rPr>
        <w:t>-- R1 41-5-1b PRS measurement with Rx frequency hopping in RRC_IDLE for RedCap UEs</w:t>
      </w:r>
    </w:p>
    <w:p w14:paraId="47B694ED" w14:textId="77777777" w:rsidR="00FB0F41" w:rsidRPr="00E450AC" w:rsidRDefault="00FB0F41" w:rsidP="00FB0F41">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427C2F93" w14:textId="77777777" w:rsidR="00FB0F41" w:rsidRPr="00E450AC" w:rsidRDefault="00FB0F41" w:rsidP="00FB0F41">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3139EE53" w14:textId="77777777" w:rsidR="00FB0F41" w:rsidRPr="00E450AC" w:rsidRDefault="00FB0F41" w:rsidP="00FB0F41">
      <w:pPr>
        <w:pStyle w:val="PL"/>
      </w:pPr>
      <w:r w:rsidRPr="00E450AC">
        <w:t xml:space="preserve">    spatialAdaptation-CSI-Feedback-r18                              </w:t>
      </w:r>
      <w:r w:rsidRPr="00E450AC">
        <w:rPr>
          <w:color w:val="993366"/>
        </w:rPr>
        <w:t>SEQUENCE</w:t>
      </w:r>
      <w:r w:rsidRPr="00E450AC">
        <w:t xml:space="preserve"> {</w:t>
      </w:r>
    </w:p>
    <w:p w14:paraId="1678AA6A"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E2E6A31"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45ACB0CB"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0D07312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67F5F4CB"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61BCF619" w14:textId="77777777" w:rsidR="00FB0F41" w:rsidRPr="00E450AC" w:rsidRDefault="00FB0F41" w:rsidP="00FB0F41">
      <w:pPr>
        <w:pStyle w:val="PL"/>
      </w:pPr>
      <w:r w:rsidRPr="00E450AC">
        <w:t xml:space="preserve">        },</w:t>
      </w:r>
    </w:p>
    <w:p w14:paraId="2939FB91"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3074C56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0AC54D65"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4E36DAC8" w14:textId="77777777" w:rsidR="00FB0F41" w:rsidRPr="00E450AC" w:rsidRDefault="00FB0F41" w:rsidP="00FB0F41">
      <w:pPr>
        <w:pStyle w:val="PL"/>
      </w:pPr>
      <w:r w:rsidRPr="00E450AC">
        <w:t xml:space="preserve">        },</w:t>
      </w:r>
    </w:p>
    <w:p w14:paraId="29740240"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28711B0" w14:textId="77777777" w:rsidR="00FB0F41" w:rsidRPr="00E450AC" w:rsidRDefault="00FB0F41" w:rsidP="00FB0F41">
      <w:pPr>
        <w:pStyle w:val="PL"/>
      </w:pPr>
      <w:r w:rsidRPr="00E450AC">
        <w:t xml:space="preserve">    }                                                                                                                          </w:t>
      </w:r>
      <w:r w:rsidRPr="00E450AC">
        <w:rPr>
          <w:color w:val="993366"/>
        </w:rPr>
        <w:t>OPTIONAL</w:t>
      </w:r>
      <w:r w:rsidRPr="00E450AC">
        <w:t>,</w:t>
      </w:r>
    </w:p>
    <w:p w14:paraId="72BE6ED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w:t>
      </w:r>
    </w:p>
    <w:p w14:paraId="0EB02400" w14:textId="77777777" w:rsidR="00FB0F41" w:rsidRPr="00E450AC" w:rsidRDefault="00FB0F41" w:rsidP="00FB0F41">
      <w:pPr>
        <w:pStyle w:val="PL"/>
        <w:rPr>
          <w:color w:val="808080"/>
        </w:rPr>
      </w:pPr>
      <w:r w:rsidRPr="00E450AC">
        <w:t xml:space="preserve">    </w:t>
      </w:r>
      <w:r w:rsidRPr="00E450AC">
        <w:rPr>
          <w:color w:val="808080"/>
        </w:rPr>
        <w:t>-- reporting on PUSCH</w:t>
      </w:r>
    </w:p>
    <w:p w14:paraId="1661D677" w14:textId="77777777" w:rsidR="00FB0F41" w:rsidRPr="00E450AC" w:rsidRDefault="00FB0F41" w:rsidP="00FB0F41">
      <w:pPr>
        <w:pStyle w:val="PL"/>
      </w:pPr>
      <w:r w:rsidRPr="00E450AC">
        <w:t xml:space="preserve">    spatialAdaptation-CSI-FeedbackPUSCH-r18                         </w:t>
      </w:r>
      <w:r w:rsidRPr="00E450AC">
        <w:rPr>
          <w:color w:val="993366"/>
        </w:rPr>
        <w:t>SEQUENCE</w:t>
      </w:r>
      <w:r w:rsidRPr="00E450AC">
        <w:t xml:space="preserve"> {</w:t>
      </w:r>
    </w:p>
    <w:p w14:paraId="426D4B2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75E7F7CB"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F1A1989"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0752811A"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32F7E3E"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500AC20D"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47C34909" w14:textId="77777777" w:rsidR="00FB0F41" w:rsidRPr="00E450AC" w:rsidRDefault="00FB0F41" w:rsidP="00FB0F41">
      <w:pPr>
        <w:pStyle w:val="PL"/>
      </w:pPr>
      <w:r w:rsidRPr="00E450AC">
        <w:t xml:space="preserve">    }                                                                                                                          </w:t>
      </w:r>
      <w:r w:rsidRPr="00E450AC">
        <w:rPr>
          <w:color w:val="993366"/>
        </w:rPr>
        <w:t>OPTIONAL</w:t>
      </w:r>
      <w:r w:rsidRPr="00E450AC">
        <w:t>,</w:t>
      </w:r>
    </w:p>
    <w:p w14:paraId="29D5C6B9"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093562A1" w14:textId="77777777" w:rsidR="00FB0F41" w:rsidRPr="00E450AC" w:rsidRDefault="00FB0F41" w:rsidP="00FB0F41">
      <w:pPr>
        <w:pStyle w:val="PL"/>
      </w:pPr>
      <w:r w:rsidRPr="00E450AC">
        <w:t xml:space="preserve">    spatialAdaptation-CSI-FeedbackAperiodic-r18                     </w:t>
      </w:r>
      <w:r w:rsidRPr="00E450AC">
        <w:rPr>
          <w:color w:val="993366"/>
        </w:rPr>
        <w:t>SEQUENCE</w:t>
      </w:r>
      <w:r w:rsidRPr="00E450AC">
        <w:t xml:space="preserve"> {</w:t>
      </w:r>
    </w:p>
    <w:p w14:paraId="60156F89"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3164CBB0"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02E6EE84"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7058EDAE"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1EA3211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7339BAC8"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08BF90C8" w14:textId="77777777" w:rsidR="00FB0F41" w:rsidRPr="00E450AC" w:rsidRDefault="00FB0F41" w:rsidP="00FB0F41">
      <w:pPr>
        <w:pStyle w:val="PL"/>
      </w:pPr>
      <w:r w:rsidRPr="00E450AC">
        <w:t xml:space="preserve">        },</w:t>
      </w:r>
    </w:p>
    <w:p w14:paraId="38220187"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0BA16CB7"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4AD465B2"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514E46DD" w14:textId="77777777" w:rsidR="00FB0F41" w:rsidRPr="00E450AC" w:rsidRDefault="00FB0F41" w:rsidP="00FB0F41">
      <w:pPr>
        <w:pStyle w:val="PL"/>
      </w:pPr>
      <w:r w:rsidRPr="00E450AC">
        <w:t xml:space="preserve">        },</w:t>
      </w:r>
    </w:p>
    <w:p w14:paraId="43016706"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27DA29BF" w14:textId="77777777" w:rsidR="00FB0F41" w:rsidRPr="00E450AC" w:rsidRDefault="00FB0F41" w:rsidP="00FB0F41">
      <w:pPr>
        <w:pStyle w:val="PL"/>
      </w:pPr>
      <w:r w:rsidRPr="00E450AC">
        <w:t xml:space="preserve">    }                                                                                                                          </w:t>
      </w:r>
      <w:r w:rsidRPr="00E450AC">
        <w:rPr>
          <w:color w:val="993366"/>
        </w:rPr>
        <w:t>OPTIONAL</w:t>
      </w:r>
      <w:r w:rsidRPr="00E450AC">
        <w:t>,</w:t>
      </w:r>
    </w:p>
    <w:p w14:paraId="778052AF"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10F0FCA9" w14:textId="77777777" w:rsidR="00FB0F41" w:rsidRPr="00E450AC" w:rsidRDefault="00FB0F41" w:rsidP="00FB0F41">
      <w:pPr>
        <w:pStyle w:val="PL"/>
        <w:rPr>
          <w:color w:val="808080"/>
        </w:rPr>
      </w:pPr>
      <w:r w:rsidRPr="00E450AC">
        <w:t xml:space="preserve">    </w:t>
      </w:r>
      <w:r w:rsidRPr="00E450AC">
        <w:rPr>
          <w:color w:val="808080"/>
        </w:rPr>
        <w:t>-- CSI reporting on PUCCH</w:t>
      </w:r>
    </w:p>
    <w:p w14:paraId="0819A741" w14:textId="77777777" w:rsidR="00FB0F41" w:rsidRPr="00E450AC" w:rsidRDefault="00FB0F41" w:rsidP="00FB0F41">
      <w:pPr>
        <w:pStyle w:val="PL"/>
      </w:pPr>
      <w:r w:rsidRPr="00E450AC">
        <w:t xml:space="preserve">    spatialAdaptation-CSI-FeedbackPUCCH-r18                         </w:t>
      </w:r>
      <w:r w:rsidRPr="00E450AC">
        <w:rPr>
          <w:color w:val="993366"/>
        </w:rPr>
        <w:t>SEQUENCE</w:t>
      </w:r>
      <w:r w:rsidRPr="00E450AC">
        <w:t xml:space="preserve"> {</w:t>
      </w:r>
    </w:p>
    <w:p w14:paraId="5B32238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D89033A"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7C4D891B"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4591C420"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41DC81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59199E9"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3DCA2FAD" w14:textId="77777777" w:rsidR="00FB0F41" w:rsidRPr="00E450AC" w:rsidRDefault="00FB0F41" w:rsidP="00FB0F41">
      <w:pPr>
        <w:pStyle w:val="PL"/>
      </w:pPr>
      <w:r w:rsidRPr="00E450AC">
        <w:t xml:space="preserve">    }                                                                                                                          </w:t>
      </w:r>
      <w:r w:rsidRPr="00E450AC">
        <w:rPr>
          <w:color w:val="993366"/>
        </w:rPr>
        <w:t>OPTIONAL</w:t>
      </w:r>
      <w:r w:rsidRPr="00E450AC">
        <w:t>,</w:t>
      </w:r>
    </w:p>
    <w:p w14:paraId="1093C3E3" w14:textId="77777777" w:rsidR="00FB0F41" w:rsidRPr="00E450AC" w:rsidRDefault="00FB0F41" w:rsidP="00FB0F41">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FCE8C3F" w14:textId="77777777" w:rsidR="00FB0F41" w:rsidRPr="00E450AC" w:rsidRDefault="00FB0F41" w:rsidP="00FB0F41">
      <w:pPr>
        <w:pStyle w:val="PL"/>
      </w:pPr>
      <w:r w:rsidRPr="00E450AC">
        <w:t xml:space="preserve">    powerAdaptation-CSI-Feedback-r18                                </w:t>
      </w:r>
      <w:r w:rsidRPr="00E450AC">
        <w:rPr>
          <w:color w:val="993366"/>
        </w:rPr>
        <w:t>SEQUENCE</w:t>
      </w:r>
      <w:r w:rsidRPr="00E450AC">
        <w:t xml:space="preserve"> {</w:t>
      </w:r>
    </w:p>
    <w:p w14:paraId="01E709E2"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1772D109" w14:textId="77777777" w:rsidR="00FB0F41" w:rsidRPr="00E450AC" w:rsidRDefault="00FB0F41" w:rsidP="00FB0F41">
      <w:pPr>
        <w:pStyle w:val="PL"/>
      </w:pPr>
      <w:r w:rsidRPr="00E450AC">
        <w:lastRenderedPageBreak/>
        <w:t xml:space="preserve">        maxNumberCSI-ResourcePerCC-r18                                  </w:t>
      </w:r>
      <w:r w:rsidRPr="00E450AC">
        <w:rPr>
          <w:color w:val="993366"/>
        </w:rPr>
        <w:t>INTEGER</w:t>
      </w:r>
      <w:r w:rsidRPr="00E450AC">
        <w:t xml:space="preserve"> (1..32),</w:t>
      </w:r>
    </w:p>
    <w:p w14:paraId="2ACA0703"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37BC62C"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5E6E55C8" w14:textId="77777777" w:rsidR="00FB0F41" w:rsidRPr="00E450AC" w:rsidRDefault="00FB0F41" w:rsidP="00FB0F41">
      <w:pPr>
        <w:pStyle w:val="PL"/>
      </w:pPr>
      <w:r w:rsidRPr="00E450AC">
        <w:t xml:space="preserve">    }                                                                                                                          </w:t>
      </w:r>
      <w:r w:rsidRPr="00E450AC">
        <w:rPr>
          <w:color w:val="993366"/>
        </w:rPr>
        <w:t>OPTIONAL</w:t>
      </w:r>
      <w:r w:rsidRPr="00E450AC">
        <w:t>,</w:t>
      </w:r>
    </w:p>
    <w:p w14:paraId="49DDC4A7" w14:textId="77777777" w:rsidR="00FB0F41" w:rsidRPr="00E450AC" w:rsidRDefault="00FB0F41" w:rsidP="00FB0F41">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5BCE2331" w14:textId="77777777" w:rsidR="00FB0F41" w:rsidRPr="00E450AC" w:rsidRDefault="00FB0F41" w:rsidP="00FB0F41">
      <w:pPr>
        <w:pStyle w:val="PL"/>
        <w:rPr>
          <w:color w:val="808080"/>
        </w:rPr>
      </w:pPr>
      <w:r w:rsidRPr="00E450AC">
        <w:t xml:space="preserve">    </w:t>
      </w:r>
      <w:r w:rsidRPr="00E450AC">
        <w:rPr>
          <w:color w:val="808080"/>
        </w:rPr>
        <w:t>-- reporting on PUSCH</w:t>
      </w:r>
    </w:p>
    <w:p w14:paraId="0E28F78E" w14:textId="77777777" w:rsidR="00FB0F41" w:rsidRPr="00E450AC" w:rsidRDefault="00FB0F41" w:rsidP="00FB0F41">
      <w:pPr>
        <w:pStyle w:val="PL"/>
      </w:pPr>
      <w:r w:rsidRPr="00E450AC">
        <w:t xml:space="preserve">    powerAdaptation-CSI-FeedbackPUSCH-r18                           </w:t>
      </w:r>
      <w:r w:rsidRPr="00E450AC">
        <w:rPr>
          <w:color w:val="993366"/>
        </w:rPr>
        <w:t>SEQUENCE</w:t>
      </w:r>
      <w:r w:rsidRPr="00E450AC">
        <w:t xml:space="preserve"> {</w:t>
      </w:r>
    </w:p>
    <w:p w14:paraId="54ADB38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26CC99E2"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12383F28"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12DBA30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09C738"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052C5F01" w14:textId="77777777" w:rsidR="00FB0F41" w:rsidRPr="00E450AC" w:rsidRDefault="00FB0F41" w:rsidP="00FB0F41">
      <w:pPr>
        <w:pStyle w:val="PL"/>
      </w:pPr>
      <w:r w:rsidRPr="00E450AC">
        <w:t xml:space="preserve">    }                                                                                                                          </w:t>
      </w:r>
      <w:r w:rsidRPr="00E450AC">
        <w:rPr>
          <w:color w:val="993366"/>
        </w:rPr>
        <w:t>OPTIONAL</w:t>
      </w:r>
      <w:r w:rsidRPr="00E450AC">
        <w:t>,</w:t>
      </w:r>
    </w:p>
    <w:p w14:paraId="12454A8F" w14:textId="77777777" w:rsidR="00FB0F41" w:rsidRPr="00E450AC" w:rsidRDefault="00FB0F41" w:rsidP="00FB0F41">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074A1556" w14:textId="77777777" w:rsidR="00FB0F41" w:rsidRPr="00E450AC" w:rsidRDefault="00FB0F41" w:rsidP="00FB0F41">
      <w:pPr>
        <w:pStyle w:val="PL"/>
      </w:pPr>
      <w:r w:rsidRPr="00E450AC">
        <w:t xml:space="preserve">    powerAdaptation-CSI-FeedbackAperiodic-r18                       </w:t>
      </w:r>
      <w:r w:rsidRPr="00E450AC">
        <w:rPr>
          <w:color w:val="993366"/>
        </w:rPr>
        <w:t>SEQUENCE</w:t>
      </w:r>
      <w:r w:rsidRPr="00E450AC">
        <w:t xml:space="preserve"> {</w:t>
      </w:r>
    </w:p>
    <w:p w14:paraId="40213F5C"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6889253"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50625531"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676B06E0"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F3A38F"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10D652CF" w14:textId="77777777" w:rsidR="00FB0F41" w:rsidRPr="00E450AC" w:rsidRDefault="00FB0F41" w:rsidP="00FB0F41">
      <w:pPr>
        <w:pStyle w:val="PL"/>
      </w:pPr>
      <w:r w:rsidRPr="00E450AC">
        <w:t xml:space="preserve">    }                                                                                                                          </w:t>
      </w:r>
      <w:r w:rsidRPr="00E450AC">
        <w:rPr>
          <w:color w:val="993366"/>
        </w:rPr>
        <w:t>OPTIONAL</w:t>
      </w:r>
      <w:r w:rsidRPr="00E450AC">
        <w:t>,</w:t>
      </w:r>
    </w:p>
    <w:p w14:paraId="093388F9" w14:textId="77777777" w:rsidR="00FB0F41" w:rsidRPr="00E450AC" w:rsidRDefault="00FB0F41" w:rsidP="00FB0F41">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91A6DA9" w14:textId="77777777" w:rsidR="00FB0F41" w:rsidRPr="00E450AC" w:rsidRDefault="00FB0F41" w:rsidP="00FB0F41">
      <w:pPr>
        <w:pStyle w:val="PL"/>
        <w:rPr>
          <w:color w:val="808080"/>
        </w:rPr>
      </w:pPr>
      <w:r w:rsidRPr="00E450AC">
        <w:t xml:space="preserve">    </w:t>
      </w:r>
      <w:r w:rsidRPr="00E450AC">
        <w:rPr>
          <w:color w:val="808080"/>
        </w:rPr>
        <w:t>-- reporting on PUCCH</w:t>
      </w:r>
    </w:p>
    <w:p w14:paraId="25ED9E86" w14:textId="77777777" w:rsidR="00FB0F41" w:rsidRPr="00E450AC" w:rsidRDefault="00FB0F41" w:rsidP="00FB0F41">
      <w:pPr>
        <w:pStyle w:val="PL"/>
      </w:pPr>
      <w:r w:rsidRPr="00E450AC">
        <w:t xml:space="preserve">    powerAdaptation-CSI-FeedbackPUCCH-r18                           </w:t>
      </w:r>
      <w:r w:rsidRPr="00E450AC">
        <w:rPr>
          <w:color w:val="993366"/>
        </w:rPr>
        <w:t>SEQUENCE</w:t>
      </w:r>
      <w:r w:rsidRPr="00E450AC">
        <w:t xml:space="preserve"> {</w:t>
      </w:r>
    </w:p>
    <w:p w14:paraId="27E7420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6DDC43EE"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3626EF4F"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EB76845"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D27C5E1"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9DF2606" w14:textId="77777777" w:rsidR="00FB0F41" w:rsidRPr="00E450AC" w:rsidRDefault="00FB0F41" w:rsidP="00FB0F41">
      <w:pPr>
        <w:pStyle w:val="PL"/>
      </w:pPr>
      <w:r w:rsidRPr="00E450AC">
        <w:t xml:space="preserve">    }                                                                                                                          </w:t>
      </w:r>
      <w:r w:rsidRPr="00E450AC">
        <w:rPr>
          <w:color w:val="993366"/>
        </w:rPr>
        <w:t>OPTIONAL</w:t>
      </w:r>
      <w:r w:rsidRPr="00E450AC">
        <w:t>,</w:t>
      </w:r>
    </w:p>
    <w:p w14:paraId="30C2937D" w14:textId="77777777" w:rsidR="00FB0F41" w:rsidRPr="00E450AC" w:rsidRDefault="00FB0F41" w:rsidP="00FB0F41">
      <w:pPr>
        <w:pStyle w:val="PL"/>
        <w:rPr>
          <w:color w:val="808080"/>
        </w:rPr>
      </w:pPr>
      <w:r w:rsidRPr="00E450AC">
        <w:t xml:space="preserve">    </w:t>
      </w:r>
      <w:r w:rsidRPr="00E450AC">
        <w:rPr>
          <w:color w:val="808080"/>
        </w:rPr>
        <w:t>-- R1 42-4: Cell DTX and/or DRX operation based on RRC configuration</w:t>
      </w:r>
    </w:p>
    <w:p w14:paraId="33A0FE0C" w14:textId="77777777" w:rsidR="00FB0F41" w:rsidRPr="00E450AC" w:rsidRDefault="00FB0F41" w:rsidP="00FB0F41">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423EF1D1" w14:textId="77777777" w:rsidR="00FB0F41" w:rsidRPr="00E450AC" w:rsidRDefault="00FB0F41" w:rsidP="00FB0F41">
      <w:pPr>
        <w:pStyle w:val="PL"/>
        <w:rPr>
          <w:color w:val="808080"/>
        </w:rPr>
      </w:pPr>
      <w:r w:rsidRPr="00E450AC">
        <w:t xml:space="preserve">    </w:t>
      </w:r>
      <w:r w:rsidRPr="00E450AC">
        <w:rPr>
          <w:color w:val="808080"/>
        </w:rPr>
        <w:t>-- R1 42-5: Cell DTX/DRX operation triggered by DCI format 2_9</w:t>
      </w:r>
    </w:p>
    <w:p w14:paraId="03CFC881" w14:textId="77777777" w:rsidR="00FB0F41" w:rsidRPr="00E450AC" w:rsidRDefault="00FB0F41" w:rsidP="00FB0F41">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554BADB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53542FCE"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5FBAC202" w14:textId="77777777" w:rsidR="00FB0F41" w:rsidRPr="00E450AC" w:rsidRDefault="00FB0F41" w:rsidP="00FB0F41">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1AB1AE35" w14:textId="77777777" w:rsidR="00FB0F41" w:rsidRPr="00E450AC" w:rsidRDefault="00FB0F41" w:rsidP="00FB0F41">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2D74D4D0" w14:textId="77777777" w:rsidR="00FB0F41" w:rsidRPr="00E450AC" w:rsidRDefault="00FB0F41" w:rsidP="00FB0F41">
      <w:pPr>
        <w:pStyle w:val="PL"/>
        <w:rPr>
          <w:color w:val="808080"/>
        </w:rPr>
      </w:pPr>
      <w:r w:rsidRPr="00E450AC">
        <w:t xml:space="preserve">    </w:t>
      </w:r>
      <w:r w:rsidRPr="00E450AC">
        <w:rPr>
          <w:color w:val="808080"/>
        </w:rPr>
        <w:t>-- band for which this capability is provided.</w:t>
      </w:r>
    </w:p>
    <w:p w14:paraId="7614F3D2" w14:textId="77777777" w:rsidR="00FB0F41" w:rsidRPr="00E450AC" w:rsidRDefault="00FB0F41" w:rsidP="00FB0F41">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1CDAAB57" w14:textId="77777777" w:rsidR="00FB0F41" w:rsidRPr="00E450AC" w:rsidRDefault="00FB0F41" w:rsidP="00FB0F41">
      <w:pPr>
        <w:pStyle w:val="PL"/>
        <w:rPr>
          <w:color w:val="808080"/>
        </w:rPr>
      </w:pPr>
      <w:r w:rsidRPr="00E450AC">
        <w:t xml:space="preserve">    </w:t>
      </w:r>
      <w:r w:rsidRPr="00E450AC">
        <w:rPr>
          <w:color w:val="808080"/>
        </w:rPr>
        <w:t>-- R1 44-2: NTN DMRS bundling enhancement for PUSCH in NGSO scenarios</w:t>
      </w:r>
    </w:p>
    <w:p w14:paraId="0BEBD963" w14:textId="77777777" w:rsidR="00FB0F41" w:rsidRPr="00E450AC" w:rsidRDefault="00FB0F41" w:rsidP="00FB0F41">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71FF67F4" w14:textId="77777777" w:rsidR="00FB0F41" w:rsidRPr="00E450AC" w:rsidRDefault="00FB0F41" w:rsidP="00FB0F41">
      <w:pPr>
        <w:pStyle w:val="PL"/>
        <w:rPr>
          <w:color w:val="808080"/>
        </w:rPr>
      </w:pPr>
      <w:r w:rsidRPr="00E450AC">
        <w:t xml:space="preserve">    </w:t>
      </w:r>
      <w:r w:rsidRPr="00E450AC">
        <w:rPr>
          <w:color w:val="808080"/>
        </w:rPr>
        <w:t>-- R1 45-3: Beam indication with joint DL/UL LTM TCI states</w:t>
      </w:r>
    </w:p>
    <w:p w14:paraId="6E43F64C" w14:textId="77777777" w:rsidR="00FB0F41" w:rsidRPr="00E450AC" w:rsidRDefault="00FB0F41" w:rsidP="00FB0F41">
      <w:pPr>
        <w:pStyle w:val="PL"/>
      </w:pPr>
      <w:r w:rsidRPr="00E450AC">
        <w:t xml:space="preserve">    ltm-BeamIndicationJointTCI-r18                                  </w:t>
      </w:r>
      <w:r w:rsidRPr="00E450AC">
        <w:rPr>
          <w:color w:val="993366"/>
        </w:rPr>
        <w:t>SEQUENCE</w:t>
      </w:r>
      <w:r w:rsidRPr="00E450AC">
        <w:t xml:space="preserve"> {</w:t>
      </w:r>
    </w:p>
    <w:p w14:paraId="404CA8C9" w14:textId="77777777" w:rsidR="00FB0F41" w:rsidRPr="00E450AC" w:rsidRDefault="00FB0F41" w:rsidP="00FB0F41">
      <w:pPr>
        <w:pStyle w:val="PL"/>
      </w:pPr>
      <w:r w:rsidRPr="00E450AC">
        <w:t xml:space="preserve">        maxNumberJointTCI-PerCell-r18                                   </w:t>
      </w:r>
      <w:r w:rsidRPr="00E450AC">
        <w:rPr>
          <w:color w:val="993366"/>
        </w:rPr>
        <w:t>ENUMERATED</w:t>
      </w:r>
      <w:r w:rsidRPr="00E450AC">
        <w:t xml:space="preserve"> {n8,n12,n16,n24,n32,n48,n64,n128},</w:t>
      </w:r>
    </w:p>
    <w:p w14:paraId="57F4058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rs, trs, both},</w:t>
      </w:r>
    </w:p>
    <w:p w14:paraId="47840193" w14:textId="77777777" w:rsidR="00FB0F41" w:rsidRPr="00E450AC" w:rsidRDefault="00FB0F41" w:rsidP="00FB0F41">
      <w:pPr>
        <w:pStyle w:val="PL"/>
      </w:pPr>
      <w:r w:rsidRPr="00E450AC">
        <w:t xml:space="preserve">        maxNumberJointTCI-AcrossCells-r18                               </w:t>
      </w:r>
      <w:r w:rsidRPr="00E450AC">
        <w:rPr>
          <w:color w:val="993366"/>
        </w:rPr>
        <w:t>INTEGER</w:t>
      </w:r>
      <w:r w:rsidRPr="00E450AC">
        <w:t xml:space="preserve"> (1..128),</w:t>
      </w:r>
    </w:p>
    <w:p w14:paraId="2E3D4AD5"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006C8C79" w14:textId="77777777" w:rsidR="00FB0F41" w:rsidRPr="00E450AC" w:rsidRDefault="00FB0F41" w:rsidP="00FB0F41">
      <w:pPr>
        <w:pStyle w:val="PL"/>
      </w:pPr>
      <w:r w:rsidRPr="00E450AC">
        <w:t xml:space="preserve">    }                                                                                                                          </w:t>
      </w:r>
      <w:r w:rsidRPr="00E450AC">
        <w:rPr>
          <w:color w:val="993366"/>
        </w:rPr>
        <w:t>OPTIONAL</w:t>
      </w:r>
      <w:r w:rsidRPr="00E450AC">
        <w:t>,</w:t>
      </w:r>
    </w:p>
    <w:p w14:paraId="5F55AF2F" w14:textId="77777777" w:rsidR="00FB0F41" w:rsidRPr="00E450AC" w:rsidRDefault="00FB0F41" w:rsidP="00FB0F41">
      <w:pPr>
        <w:pStyle w:val="PL"/>
        <w:rPr>
          <w:color w:val="808080"/>
        </w:rPr>
      </w:pPr>
      <w:r w:rsidRPr="00E450AC">
        <w:t xml:space="preserve">    </w:t>
      </w:r>
      <w:r w:rsidRPr="00E450AC">
        <w:rPr>
          <w:color w:val="808080"/>
        </w:rPr>
        <w:t>-- R1 45-3a: MAC-CE activated joint LTM TCI states</w:t>
      </w:r>
    </w:p>
    <w:p w14:paraId="752E84E0" w14:textId="77777777" w:rsidR="00FB0F41" w:rsidRPr="00E450AC" w:rsidRDefault="00FB0F41" w:rsidP="00FB0F41">
      <w:pPr>
        <w:pStyle w:val="PL"/>
      </w:pPr>
      <w:r w:rsidRPr="00E450AC">
        <w:t xml:space="preserve">    ltm-MAC-CE-JointTCI-r18                                         </w:t>
      </w:r>
      <w:r w:rsidRPr="00E450AC">
        <w:rPr>
          <w:color w:val="993366"/>
        </w:rPr>
        <w:t>SEQUENCE</w:t>
      </w:r>
      <w:r w:rsidRPr="00E450AC">
        <w:t xml:space="preserve"> {</w:t>
      </w:r>
    </w:p>
    <w:p w14:paraId="14AC72C6"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36BBD0E6" w14:textId="77777777" w:rsidR="00FB0F41" w:rsidRPr="00E450AC" w:rsidRDefault="00FB0F41" w:rsidP="00FB0F41">
      <w:pPr>
        <w:pStyle w:val="PL"/>
      </w:pPr>
      <w:r w:rsidRPr="00E450AC">
        <w:lastRenderedPageBreak/>
        <w:t xml:space="preserve">        maxNumberJointTCI-PerCell-r18                                   </w:t>
      </w:r>
      <w:r w:rsidRPr="00E450AC">
        <w:rPr>
          <w:color w:val="993366"/>
        </w:rPr>
        <w:t>INTEGER</w:t>
      </w:r>
      <w:r w:rsidRPr="00E450AC">
        <w:t xml:space="preserve"> (1..16),</w:t>
      </w:r>
    </w:p>
    <w:p w14:paraId="5E49DF85" w14:textId="77777777" w:rsidR="00FB0F41" w:rsidRPr="00E450AC" w:rsidRDefault="00FB0F41" w:rsidP="00FB0F41">
      <w:pPr>
        <w:pStyle w:val="PL"/>
      </w:pPr>
      <w:r w:rsidRPr="00E450AC">
        <w:t xml:space="preserve">        maxNumberJointTCI-AcrossCells-r18                               </w:t>
      </w:r>
      <w:r w:rsidRPr="00E450AC">
        <w:rPr>
          <w:color w:val="993366"/>
        </w:rPr>
        <w:t>ENUMERATED</w:t>
      </w:r>
      <w:r w:rsidRPr="00E450AC">
        <w:t xml:space="preserve"> {n1,n2,n3,n4,n8,n16,n32}</w:t>
      </w:r>
    </w:p>
    <w:p w14:paraId="5310D498" w14:textId="77777777" w:rsidR="00FB0F41" w:rsidRPr="00E450AC" w:rsidRDefault="00FB0F41" w:rsidP="00FB0F41">
      <w:pPr>
        <w:pStyle w:val="PL"/>
      </w:pPr>
      <w:r w:rsidRPr="00E450AC">
        <w:t xml:space="preserve">    }                                                                                                                          </w:t>
      </w:r>
      <w:r w:rsidRPr="00E450AC">
        <w:rPr>
          <w:color w:val="993366"/>
        </w:rPr>
        <w:t>OPTIONAL</w:t>
      </w:r>
      <w:r w:rsidRPr="00E450AC">
        <w:t>,</w:t>
      </w:r>
    </w:p>
    <w:p w14:paraId="47B8BEE8" w14:textId="77777777" w:rsidR="00FB0F41" w:rsidRPr="00E450AC" w:rsidRDefault="00FB0F41" w:rsidP="00FB0F41">
      <w:pPr>
        <w:pStyle w:val="PL"/>
        <w:rPr>
          <w:color w:val="808080"/>
        </w:rPr>
      </w:pPr>
      <w:r w:rsidRPr="00E450AC">
        <w:t xml:space="preserve">    </w:t>
      </w:r>
      <w:r w:rsidRPr="00E450AC">
        <w:rPr>
          <w:color w:val="808080"/>
        </w:rPr>
        <w:t>-- R1 45-4: Beam indication with separate DL/UL LTM TCI states</w:t>
      </w:r>
    </w:p>
    <w:p w14:paraId="1580B582" w14:textId="77777777" w:rsidR="00FB0F41" w:rsidRPr="00E450AC" w:rsidRDefault="00FB0F41" w:rsidP="00FB0F41">
      <w:pPr>
        <w:pStyle w:val="PL"/>
      </w:pPr>
      <w:r w:rsidRPr="00E450AC">
        <w:t xml:space="preserve">    ltm-BeamIndicationSeparateTCI-r18                               </w:t>
      </w:r>
      <w:r w:rsidRPr="00E450AC">
        <w:rPr>
          <w:color w:val="993366"/>
        </w:rPr>
        <w:t>SEQUENCE</w:t>
      </w:r>
      <w:r w:rsidRPr="00E450AC">
        <w:t xml:space="preserve"> {</w:t>
      </w:r>
    </w:p>
    <w:p w14:paraId="05BFECEF" w14:textId="77777777" w:rsidR="00FB0F41" w:rsidRPr="00E450AC" w:rsidRDefault="00FB0F41" w:rsidP="00FB0F41">
      <w:pPr>
        <w:pStyle w:val="PL"/>
      </w:pPr>
      <w:r w:rsidRPr="00E450AC">
        <w:t xml:space="preserve">        maxNumberDL-TCI-PerCell-r18                                     </w:t>
      </w:r>
      <w:r w:rsidRPr="00E450AC">
        <w:rPr>
          <w:color w:val="993366"/>
        </w:rPr>
        <w:t>ENUMERATED</w:t>
      </w:r>
      <w:r w:rsidRPr="00E450AC">
        <w:t xml:space="preserve"> {n4,n8,n12,n16,n24,n32,n48,n64,n128},</w:t>
      </w:r>
    </w:p>
    <w:p w14:paraId="2EF142D9" w14:textId="77777777" w:rsidR="00FB0F41" w:rsidRPr="00E450AC" w:rsidRDefault="00FB0F41" w:rsidP="00FB0F41">
      <w:pPr>
        <w:pStyle w:val="PL"/>
      </w:pPr>
      <w:r w:rsidRPr="00E450AC">
        <w:t xml:space="preserve">        maxNumberUL-TCI-PerCell-r18                                     </w:t>
      </w:r>
      <w:r w:rsidRPr="00E450AC">
        <w:rPr>
          <w:color w:val="993366"/>
        </w:rPr>
        <w:t>ENUMERATED</w:t>
      </w:r>
      <w:r w:rsidRPr="00E450AC">
        <w:t xml:space="preserve"> {n4,n8,n12,n16,n24,n32,n48,n64},</w:t>
      </w:r>
    </w:p>
    <w:p w14:paraId="789E573F"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6D85F29C" w14:textId="77777777" w:rsidR="00FB0F41" w:rsidRPr="00E450AC" w:rsidRDefault="00FB0F41" w:rsidP="00FB0F41">
      <w:pPr>
        <w:pStyle w:val="PL"/>
      </w:pPr>
      <w:r w:rsidRPr="00E450AC">
        <w:t xml:space="preserve">        maxNumberDL-TCI-AcrossCells-r18                                 </w:t>
      </w:r>
      <w:r w:rsidRPr="00E450AC">
        <w:rPr>
          <w:color w:val="993366"/>
        </w:rPr>
        <w:t>INTEGER</w:t>
      </w:r>
      <w:r w:rsidRPr="00E450AC">
        <w:t xml:space="preserve"> (1..128),</w:t>
      </w:r>
    </w:p>
    <w:p w14:paraId="46B94C13" w14:textId="77777777" w:rsidR="00FB0F41" w:rsidRPr="00E450AC" w:rsidRDefault="00FB0F41" w:rsidP="00FB0F41">
      <w:pPr>
        <w:pStyle w:val="PL"/>
      </w:pPr>
      <w:r w:rsidRPr="00E450AC">
        <w:t xml:space="preserve">        maxNumberUL-TCI-AcrossCells-r18                                 </w:t>
      </w:r>
      <w:r w:rsidRPr="00E450AC">
        <w:rPr>
          <w:color w:val="993366"/>
        </w:rPr>
        <w:t>INTEGER</w:t>
      </w:r>
      <w:r w:rsidRPr="00E450AC">
        <w:t xml:space="preserve"> (1..64),</w:t>
      </w:r>
    </w:p>
    <w:p w14:paraId="4DA8430D"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4B2134DF" w14:textId="77777777" w:rsidR="00FB0F41" w:rsidRPr="00E450AC" w:rsidRDefault="00FB0F41" w:rsidP="00FB0F41">
      <w:pPr>
        <w:pStyle w:val="PL"/>
      </w:pPr>
      <w:r w:rsidRPr="00E450AC">
        <w:t xml:space="preserve">    }                                                                                                                          </w:t>
      </w:r>
      <w:r w:rsidRPr="00E450AC">
        <w:rPr>
          <w:color w:val="993366"/>
        </w:rPr>
        <w:t>OPTIONAL</w:t>
      </w:r>
      <w:r w:rsidRPr="00E450AC">
        <w:t>,</w:t>
      </w:r>
    </w:p>
    <w:p w14:paraId="53F61F1C" w14:textId="77777777" w:rsidR="00FB0F41" w:rsidRPr="00E450AC" w:rsidRDefault="00FB0F41" w:rsidP="00FB0F41">
      <w:pPr>
        <w:pStyle w:val="PL"/>
        <w:rPr>
          <w:color w:val="808080"/>
        </w:rPr>
      </w:pPr>
      <w:r w:rsidRPr="00E450AC">
        <w:t xml:space="preserve">    </w:t>
      </w:r>
      <w:r w:rsidRPr="00E450AC">
        <w:rPr>
          <w:color w:val="808080"/>
        </w:rPr>
        <w:t>-- R1 45-4a: MAC-CE activated DL/UL LTM TCI states</w:t>
      </w:r>
    </w:p>
    <w:p w14:paraId="241455AE" w14:textId="77777777" w:rsidR="00FB0F41" w:rsidRPr="00E450AC" w:rsidRDefault="00FB0F41" w:rsidP="00FB0F41">
      <w:pPr>
        <w:pStyle w:val="PL"/>
      </w:pPr>
      <w:r w:rsidRPr="00E450AC">
        <w:t xml:space="preserve">    ltm-MAC-CE-SeparateTCI-r18                                      </w:t>
      </w:r>
      <w:r w:rsidRPr="00E450AC">
        <w:rPr>
          <w:color w:val="993366"/>
        </w:rPr>
        <w:t>SEQUENCE</w:t>
      </w:r>
      <w:r w:rsidRPr="00E450AC">
        <w:t xml:space="preserve"> {</w:t>
      </w:r>
    </w:p>
    <w:p w14:paraId="3B27CC4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00D39D81" w14:textId="77777777" w:rsidR="00FB0F41" w:rsidRPr="00E450AC" w:rsidRDefault="00FB0F41" w:rsidP="00FB0F41">
      <w:pPr>
        <w:pStyle w:val="PL"/>
      </w:pPr>
      <w:r w:rsidRPr="00E450AC">
        <w:t xml:space="preserve">        maxNumberDL-TCI-PerCell-r18                                     </w:t>
      </w:r>
      <w:r w:rsidRPr="00E450AC">
        <w:rPr>
          <w:color w:val="993366"/>
        </w:rPr>
        <w:t>INTEGER</w:t>
      </w:r>
      <w:r w:rsidRPr="00E450AC">
        <w:t xml:space="preserve"> (1..8),</w:t>
      </w:r>
    </w:p>
    <w:p w14:paraId="514E00B4" w14:textId="77777777" w:rsidR="00FB0F41" w:rsidRPr="00E450AC" w:rsidRDefault="00FB0F41" w:rsidP="00FB0F41">
      <w:pPr>
        <w:pStyle w:val="PL"/>
      </w:pPr>
      <w:r w:rsidRPr="00E450AC">
        <w:t xml:space="preserve">        maxNumberUL-TCI-PerCell-r18                                     </w:t>
      </w:r>
      <w:r w:rsidRPr="00E450AC">
        <w:rPr>
          <w:color w:val="993366"/>
        </w:rPr>
        <w:t>INTEGER</w:t>
      </w:r>
      <w:r w:rsidRPr="00E450AC">
        <w:t xml:space="preserve"> (1..8),</w:t>
      </w:r>
    </w:p>
    <w:p w14:paraId="387DE4FD" w14:textId="77777777" w:rsidR="00FB0F41" w:rsidRPr="00E450AC" w:rsidRDefault="00FB0F41" w:rsidP="00FB0F41">
      <w:pPr>
        <w:pStyle w:val="PL"/>
      </w:pPr>
      <w:r w:rsidRPr="00E450AC">
        <w:t xml:space="preserve">        maxNumberDL-TCI-AcrossCells-r18                                 </w:t>
      </w:r>
      <w:r w:rsidRPr="00E450AC">
        <w:rPr>
          <w:color w:val="993366"/>
        </w:rPr>
        <w:t>ENUMERATED</w:t>
      </w:r>
      <w:r w:rsidRPr="00E450AC">
        <w:t xml:space="preserve"> {n1,n2,n4,n8,n16},</w:t>
      </w:r>
    </w:p>
    <w:p w14:paraId="50C69CEB" w14:textId="77777777" w:rsidR="00FB0F41" w:rsidRPr="00E450AC" w:rsidRDefault="00FB0F41" w:rsidP="00FB0F41">
      <w:pPr>
        <w:pStyle w:val="PL"/>
      </w:pPr>
      <w:r w:rsidRPr="00E450AC">
        <w:t xml:space="preserve">        maxNumberUL-TCI-AcrossCells-r18                                 </w:t>
      </w:r>
      <w:r w:rsidRPr="00E450AC">
        <w:rPr>
          <w:color w:val="993366"/>
        </w:rPr>
        <w:t>ENUMERATED</w:t>
      </w:r>
      <w:r w:rsidRPr="00E450AC">
        <w:t xml:space="preserve"> {n1,n2,n4,n8,n16}</w:t>
      </w:r>
    </w:p>
    <w:p w14:paraId="6E7EC97F" w14:textId="77777777" w:rsidR="00FB0F41" w:rsidRPr="00E450AC" w:rsidRDefault="00FB0F41" w:rsidP="00FB0F41">
      <w:pPr>
        <w:pStyle w:val="PL"/>
      </w:pPr>
      <w:r w:rsidRPr="00E450AC">
        <w:t xml:space="preserve">    }                                                                                                                          </w:t>
      </w:r>
      <w:r w:rsidRPr="00E450AC">
        <w:rPr>
          <w:color w:val="993366"/>
        </w:rPr>
        <w:t>OPTIONAL</w:t>
      </w:r>
      <w:r w:rsidRPr="00E450AC">
        <w:t>,</w:t>
      </w:r>
    </w:p>
    <w:p w14:paraId="1104FD15" w14:textId="77777777" w:rsidR="00FB0F41" w:rsidRPr="00E450AC" w:rsidRDefault="00FB0F41" w:rsidP="00FB0F41">
      <w:pPr>
        <w:pStyle w:val="PL"/>
        <w:rPr>
          <w:color w:val="808080"/>
        </w:rPr>
      </w:pPr>
      <w:r w:rsidRPr="00E450AC">
        <w:t xml:space="preserve">    </w:t>
      </w:r>
      <w:r w:rsidRPr="00E450AC">
        <w:rPr>
          <w:color w:val="808080"/>
        </w:rPr>
        <w:t>-- R1 45-5: RACH-based early TA acquisition</w:t>
      </w:r>
    </w:p>
    <w:p w14:paraId="076DD07F" w14:textId="77777777" w:rsidR="00FB0F41" w:rsidRPr="00E450AC" w:rsidRDefault="00FB0F41" w:rsidP="00FB0F41">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1AE43EA7" w14:textId="77777777" w:rsidR="00FB0F41" w:rsidRPr="00E450AC" w:rsidRDefault="00FB0F41" w:rsidP="00FB0F41">
      <w:pPr>
        <w:pStyle w:val="PL"/>
        <w:rPr>
          <w:color w:val="808080"/>
        </w:rPr>
      </w:pPr>
      <w:r w:rsidRPr="00E450AC">
        <w:t xml:space="preserve">    </w:t>
      </w:r>
      <w:r w:rsidRPr="00E450AC">
        <w:rPr>
          <w:color w:val="808080"/>
        </w:rPr>
        <w:t>-- R1 45-6: UE-based TA measurement</w:t>
      </w:r>
    </w:p>
    <w:p w14:paraId="41444E15" w14:textId="77777777" w:rsidR="00FB0F41" w:rsidRPr="00E450AC" w:rsidRDefault="00FB0F41" w:rsidP="00FB0F41">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7474450E" w14:textId="77777777" w:rsidR="00FB0F41" w:rsidRPr="00E450AC" w:rsidRDefault="00FB0F41" w:rsidP="00FB0F41">
      <w:pPr>
        <w:pStyle w:val="PL"/>
        <w:rPr>
          <w:color w:val="808080"/>
        </w:rPr>
      </w:pPr>
      <w:r w:rsidRPr="00E450AC">
        <w:t xml:space="preserve">    </w:t>
      </w:r>
      <w:r w:rsidRPr="00E450AC">
        <w:rPr>
          <w:color w:val="808080"/>
        </w:rPr>
        <w:t>-- R1 45-7: TA indication in cell switch command</w:t>
      </w:r>
    </w:p>
    <w:p w14:paraId="2B8A2A97" w14:textId="77777777" w:rsidR="00FB0F41" w:rsidRPr="00E450AC" w:rsidRDefault="00FB0F41" w:rsidP="00FB0F41">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6E90AA1C" w14:textId="77777777" w:rsidR="00FB0F41" w:rsidRPr="00E450AC" w:rsidRDefault="00FB0F41" w:rsidP="00FB0F41">
      <w:pPr>
        <w:pStyle w:val="PL"/>
        <w:rPr>
          <w:color w:val="808080"/>
        </w:rPr>
      </w:pPr>
      <w:r w:rsidRPr="00E450AC">
        <w:t xml:space="preserve">    </w:t>
      </w:r>
      <w:r w:rsidRPr="00E450AC">
        <w:rPr>
          <w:color w:val="808080"/>
        </w:rPr>
        <w:t>-- R1 49-8: Triggered HARQ-ACK codebook re-transmission for DCI format 1_3</w:t>
      </w:r>
    </w:p>
    <w:p w14:paraId="3EDAEA69" w14:textId="77777777" w:rsidR="00FB0F41" w:rsidRPr="00E450AC" w:rsidRDefault="00FB0F41" w:rsidP="00FB0F41">
      <w:pPr>
        <w:pStyle w:val="PL"/>
      </w:pPr>
      <w:r w:rsidRPr="00E450AC">
        <w:t xml:space="preserve">    triggeredHARQ-CodebookRetxDCI-1-3-r18              </w:t>
      </w:r>
      <w:r w:rsidRPr="00E450AC">
        <w:rPr>
          <w:color w:val="993366"/>
        </w:rPr>
        <w:t>SEQUENCE</w:t>
      </w:r>
      <w:r w:rsidRPr="00E450AC">
        <w:t xml:space="preserve"> {</w:t>
      </w:r>
    </w:p>
    <w:p w14:paraId="6F5F89E5" w14:textId="77777777" w:rsidR="00FB0F41" w:rsidRPr="00E450AC" w:rsidRDefault="00FB0F41" w:rsidP="00FB0F41">
      <w:pPr>
        <w:pStyle w:val="PL"/>
      </w:pPr>
      <w:r w:rsidRPr="00E450AC">
        <w:t xml:space="preserve">        minHARQ-Retx-Offset-r18                            </w:t>
      </w:r>
      <w:r w:rsidRPr="00E450AC">
        <w:rPr>
          <w:color w:val="993366"/>
        </w:rPr>
        <w:t>ENUMERATED</w:t>
      </w:r>
      <w:r w:rsidRPr="00E450AC">
        <w:t xml:space="preserve"> {n-7, n-5, n-3, n-1, n1},</w:t>
      </w:r>
    </w:p>
    <w:p w14:paraId="3F3A0888" w14:textId="77777777" w:rsidR="00FB0F41" w:rsidRPr="00E450AC" w:rsidRDefault="00FB0F41" w:rsidP="00FB0F41">
      <w:pPr>
        <w:pStyle w:val="PL"/>
      </w:pPr>
      <w:r w:rsidRPr="00E450AC">
        <w:t xml:space="preserve">        maxHARQ-Retx-Offset-r18                            </w:t>
      </w:r>
      <w:r w:rsidRPr="00E450AC">
        <w:rPr>
          <w:color w:val="993366"/>
        </w:rPr>
        <w:t>ENUMERATED</w:t>
      </w:r>
      <w:r w:rsidRPr="00E450AC">
        <w:t xml:space="preserve"> {n4, n6, n8, n10, n12, n14, n16, n18, n20, n22, n24}</w:t>
      </w:r>
    </w:p>
    <w:p w14:paraId="30662A71" w14:textId="77777777" w:rsidR="00FB0F41" w:rsidRPr="00E450AC" w:rsidRDefault="00FB0F41" w:rsidP="00FB0F41">
      <w:pPr>
        <w:pStyle w:val="PL"/>
      </w:pPr>
      <w:r w:rsidRPr="00E450AC">
        <w:t xml:space="preserve">    }                                                                                      </w:t>
      </w:r>
      <w:r w:rsidRPr="00E450AC">
        <w:rPr>
          <w:color w:val="993366"/>
        </w:rPr>
        <w:t>OPTIONAL</w:t>
      </w:r>
      <w:r w:rsidRPr="00E450AC">
        <w:t>,</w:t>
      </w:r>
    </w:p>
    <w:p w14:paraId="5A76ED24" w14:textId="77777777" w:rsidR="00FB0F41" w:rsidRPr="00E450AC" w:rsidRDefault="00FB0F41" w:rsidP="00FB0F41">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1F7471D8" w14:textId="77777777" w:rsidR="00FB0F41" w:rsidRPr="00E450AC" w:rsidRDefault="00FB0F41" w:rsidP="00FB0F41">
      <w:pPr>
        <w:pStyle w:val="PL"/>
        <w:rPr>
          <w:color w:val="808080"/>
        </w:rPr>
      </w:pPr>
      <w:r w:rsidRPr="00E450AC">
        <w:t xml:space="preserve">    </w:t>
      </w:r>
      <w:r w:rsidRPr="00E450AC">
        <w:rPr>
          <w:color w:val="808080"/>
        </w:rPr>
        <w:t>-- one MAC-CE activated joint TCI state per CC</w:t>
      </w:r>
    </w:p>
    <w:p w14:paraId="5140374C" w14:textId="77777777" w:rsidR="00FB0F41" w:rsidRPr="00E450AC" w:rsidRDefault="00FB0F41" w:rsidP="00FB0F41">
      <w:pPr>
        <w:pStyle w:val="PL"/>
      </w:pPr>
      <w:r w:rsidRPr="00E450AC">
        <w:t xml:space="preserve">    unifiedJointTCI-MultiMAC-CE-IntraCell-r18  </w:t>
      </w:r>
      <w:r w:rsidRPr="00E450AC">
        <w:rPr>
          <w:color w:val="993366"/>
        </w:rPr>
        <w:t>SEQUENCE</w:t>
      </w:r>
      <w:r w:rsidRPr="00E450AC">
        <w:t xml:space="preserve"> {</w:t>
      </w:r>
    </w:p>
    <w:p w14:paraId="2796318F"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47F7F15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0DF2B83B"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3925B31"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10C143A4"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614CA013" w14:textId="77777777" w:rsidR="00FB0F41" w:rsidRPr="00E450AC" w:rsidRDefault="00FB0F41" w:rsidP="00FB0F41">
      <w:pPr>
        <w:pStyle w:val="PL"/>
      </w:pPr>
      <w:r w:rsidRPr="00E450AC">
        <w:t xml:space="preserve">            },</w:t>
      </w:r>
    </w:p>
    <w:p w14:paraId="53A5ED44"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1F8C26EB"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EBDB759"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2F2FB117"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53A99E70" w14:textId="77777777" w:rsidR="00FB0F41" w:rsidRPr="00E450AC" w:rsidRDefault="00FB0F41" w:rsidP="00FB0F41">
      <w:pPr>
        <w:pStyle w:val="PL"/>
      </w:pPr>
      <w:r w:rsidRPr="00E450AC">
        <w:t xml:space="preserve">                                                          sym84, sym98, sym112, sym224, sym336}                           </w:t>
      </w:r>
      <w:r w:rsidRPr="00E450AC">
        <w:rPr>
          <w:color w:val="993366"/>
        </w:rPr>
        <w:t>OPTIONAL</w:t>
      </w:r>
    </w:p>
    <w:p w14:paraId="2D301BC9" w14:textId="77777777" w:rsidR="00FB0F41" w:rsidRPr="00E450AC" w:rsidRDefault="00FB0F41" w:rsidP="00FB0F41">
      <w:pPr>
        <w:pStyle w:val="PL"/>
      </w:pPr>
      <w:r w:rsidRPr="00E450AC">
        <w:t xml:space="preserve">            }</w:t>
      </w:r>
    </w:p>
    <w:p w14:paraId="29A6B37B" w14:textId="77777777" w:rsidR="00FB0F41" w:rsidRPr="00E450AC" w:rsidRDefault="00FB0F41" w:rsidP="00FB0F41">
      <w:pPr>
        <w:pStyle w:val="PL"/>
      </w:pPr>
      <w:r w:rsidRPr="00E450AC">
        <w:t xml:space="preserve">        },</w:t>
      </w:r>
    </w:p>
    <w:p w14:paraId="7B4037C4" w14:textId="77777777" w:rsidR="00FB0F41" w:rsidRPr="00E450AC" w:rsidRDefault="00FB0F41" w:rsidP="00FB0F41">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69A86258"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7BD1CBD1" w14:textId="77777777" w:rsidR="00FB0F41" w:rsidRPr="00E450AC" w:rsidRDefault="00FB0F41" w:rsidP="00FB0F41">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3A8508D0" w14:textId="77777777" w:rsidR="00FB0F41" w:rsidRPr="00E450AC" w:rsidRDefault="00FB0F41" w:rsidP="00FB0F41">
      <w:pPr>
        <w:pStyle w:val="PL"/>
        <w:rPr>
          <w:color w:val="808080"/>
        </w:rPr>
      </w:pPr>
      <w:r w:rsidRPr="00E450AC">
        <w:t xml:space="preserve">    </w:t>
      </w:r>
      <w:r w:rsidRPr="00E450AC">
        <w:rPr>
          <w:color w:val="808080"/>
        </w:rPr>
        <w:t>-- one MAC-CE activated separate TCI state per CC</w:t>
      </w:r>
    </w:p>
    <w:p w14:paraId="1CAFDF05" w14:textId="77777777" w:rsidR="00FB0F41" w:rsidRPr="00E450AC" w:rsidRDefault="00FB0F41" w:rsidP="00FB0F41">
      <w:pPr>
        <w:pStyle w:val="PL"/>
      </w:pPr>
      <w:r w:rsidRPr="00E450AC">
        <w:t xml:space="preserve">    unifiedSeparateTCI-MultiMAC-CE-IntraCell-r18  </w:t>
      </w:r>
      <w:r w:rsidRPr="00E450AC">
        <w:rPr>
          <w:color w:val="993366"/>
        </w:rPr>
        <w:t>SEQUENCE</w:t>
      </w:r>
      <w:r w:rsidRPr="00E450AC">
        <w:t xml:space="preserve"> {</w:t>
      </w:r>
    </w:p>
    <w:p w14:paraId="220B72EC" w14:textId="77777777" w:rsidR="00FB0F41" w:rsidRPr="00E450AC" w:rsidRDefault="00FB0F41" w:rsidP="00FB0F41">
      <w:pPr>
        <w:pStyle w:val="PL"/>
      </w:pPr>
      <w:r w:rsidRPr="00E450AC">
        <w:lastRenderedPageBreak/>
        <w:t xml:space="preserve">        minBeamApplicationTime-r18          </w:t>
      </w:r>
      <w:r w:rsidRPr="00E450AC">
        <w:rPr>
          <w:color w:val="993366"/>
        </w:rPr>
        <w:t>CHOICE</w:t>
      </w:r>
      <w:r w:rsidRPr="00E450AC">
        <w:t xml:space="preserve"> {</w:t>
      </w:r>
    </w:p>
    <w:p w14:paraId="2C4492BD"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5DBE2FAE"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w:t>
      </w:r>
    </w:p>
    <w:p w14:paraId="643809F0"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54E23353"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w:t>
      </w:r>
    </w:p>
    <w:p w14:paraId="04D7C9A7"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655FBE9E"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2520A105" w14:textId="77777777" w:rsidR="00FB0F41" w:rsidRPr="00E450AC" w:rsidRDefault="00FB0F41" w:rsidP="00FB0F41">
      <w:pPr>
        <w:pStyle w:val="PL"/>
      </w:pPr>
      <w:r w:rsidRPr="00E450AC">
        <w:t xml:space="preserve">                                                          sym84, sym98, sym112, sym224, sym336}                           </w:t>
      </w:r>
      <w:r w:rsidRPr="00E450AC">
        <w:rPr>
          <w:color w:val="993366"/>
        </w:rPr>
        <w:t>OPTIONAL</w:t>
      </w:r>
    </w:p>
    <w:p w14:paraId="6FCE0CB0" w14:textId="77777777" w:rsidR="00FB0F41" w:rsidRPr="00E450AC" w:rsidRDefault="00FB0F41" w:rsidP="00FB0F41">
      <w:pPr>
        <w:pStyle w:val="PL"/>
      </w:pPr>
      <w:r w:rsidRPr="00E450AC">
        <w:t xml:space="preserve">            },</w:t>
      </w:r>
    </w:p>
    <w:p w14:paraId="4EC9ADE7"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2A215B66"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CBC21C8"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3868EBAB"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2C25DC2F" w14:textId="77777777" w:rsidR="00FB0F41" w:rsidRPr="00E450AC" w:rsidRDefault="00FB0F41" w:rsidP="00FB0F41">
      <w:pPr>
        <w:pStyle w:val="PL"/>
      </w:pPr>
      <w:r w:rsidRPr="00E450AC">
        <w:t xml:space="preserve">                                                          sym84, sym98, sym112, sym224, sym336}                           </w:t>
      </w:r>
      <w:r w:rsidRPr="00E450AC">
        <w:rPr>
          <w:color w:val="993366"/>
        </w:rPr>
        <w:t>OPTIONAL</w:t>
      </w:r>
    </w:p>
    <w:p w14:paraId="437CC17A" w14:textId="77777777" w:rsidR="00FB0F41" w:rsidRPr="00E450AC" w:rsidRDefault="00FB0F41" w:rsidP="00FB0F41">
      <w:pPr>
        <w:pStyle w:val="PL"/>
      </w:pPr>
      <w:r w:rsidRPr="00E450AC">
        <w:t xml:space="preserve">            }</w:t>
      </w:r>
    </w:p>
    <w:p w14:paraId="24174D53" w14:textId="77777777" w:rsidR="00FB0F41" w:rsidRPr="00E450AC" w:rsidRDefault="00FB0F41" w:rsidP="00FB0F41">
      <w:pPr>
        <w:pStyle w:val="PL"/>
      </w:pPr>
      <w:r w:rsidRPr="00E450AC">
        <w:t xml:space="preserve">        },</w:t>
      </w:r>
    </w:p>
    <w:p w14:paraId="2CFE2120" w14:textId="77777777" w:rsidR="00FB0F41" w:rsidRPr="00E450AC" w:rsidRDefault="00FB0F41" w:rsidP="00FB0F41">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C499667" w14:textId="77777777" w:rsidR="00FB0F41" w:rsidRPr="00E450AC" w:rsidRDefault="00FB0F41" w:rsidP="00FB0F41">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1E1BB5BA"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28175EEA" w14:textId="77777777" w:rsidR="00FB0F41" w:rsidRPr="00E450AC" w:rsidRDefault="00FB0F41" w:rsidP="00FB0F41">
      <w:pPr>
        <w:pStyle w:val="PL"/>
        <w:rPr>
          <w:color w:val="808080"/>
        </w:rPr>
      </w:pPr>
      <w:r w:rsidRPr="00E450AC">
        <w:t xml:space="preserve">    </w:t>
      </w:r>
      <w:r w:rsidRPr="00E450AC">
        <w:rPr>
          <w:color w:val="808080"/>
        </w:rPr>
        <w:t>-- R1 50-1: Multi-PUSCHs for Configured Grant</w:t>
      </w:r>
    </w:p>
    <w:p w14:paraId="23A0EF48" w14:textId="77777777" w:rsidR="00FB0F41" w:rsidRPr="00E450AC" w:rsidRDefault="00FB0F41" w:rsidP="00FB0F41">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70086070" w14:textId="77777777" w:rsidR="00FB0F41" w:rsidRPr="00E450AC" w:rsidRDefault="00FB0F41" w:rsidP="00FB0F41">
      <w:pPr>
        <w:pStyle w:val="PL"/>
        <w:rPr>
          <w:color w:val="808080"/>
        </w:rPr>
      </w:pPr>
      <w:r w:rsidRPr="00E450AC">
        <w:t xml:space="preserve">    </w:t>
      </w:r>
      <w:r w:rsidRPr="00E450AC">
        <w:rPr>
          <w:color w:val="808080"/>
        </w:rPr>
        <w:t>-- R1 50-1a: Multiple active multi-PUSCHs configured grant configurations for a BWP of a serving cell</w:t>
      </w:r>
    </w:p>
    <w:p w14:paraId="0C68AD3D" w14:textId="77777777" w:rsidR="00FB0F41" w:rsidRPr="00E450AC" w:rsidRDefault="00FB0F41" w:rsidP="00FB0F41">
      <w:pPr>
        <w:pStyle w:val="PL"/>
      </w:pPr>
      <w:r w:rsidRPr="00E450AC">
        <w:t xml:space="preserve">    multiPUSCH-ActiveConfiguredGrant-r18                            </w:t>
      </w:r>
      <w:r w:rsidRPr="00E450AC">
        <w:rPr>
          <w:color w:val="993366"/>
        </w:rPr>
        <w:t>SEQUENCE</w:t>
      </w:r>
      <w:r w:rsidRPr="00E450AC">
        <w:t xml:space="preserve"> {</w:t>
      </w:r>
    </w:p>
    <w:p w14:paraId="26CABD13" w14:textId="77777777" w:rsidR="00FB0F41" w:rsidRPr="00E450AC" w:rsidRDefault="00FB0F41" w:rsidP="00FB0F41">
      <w:pPr>
        <w:pStyle w:val="PL"/>
      </w:pPr>
      <w:r w:rsidRPr="00E450AC">
        <w:t xml:space="preserve">        maxNumberConfigsPerBWP                                          </w:t>
      </w:r>
      <w:r w:rsidRPr="00E450AC">
        <w:rPr>
          <w:color w:val="993366"/>
        </w:rPr>
        <w:t>ENUMERATED</w:t>
      </w:r>
      <w:r w:rsidRPr="00E450AC">
        <w:t xml:space="preserve"> {n1, n2, n4, n8, n12},</w:t>
      </w:r>
    </w:p>
    <w:p w14:paraId="4AC4596B" w14:textId="77777777" w:rsidR="00FB0F41" w:rsidRPr="00E450AC" w:rsidRDefault="00FB0F41" w:rsidP="00FB0F41">
      <w:pPr>
        <w:pStyle w:val="PL"/>
      </w:pPr>
      <w:r w:rsidRPr="00E450AC">
        <w:t xml:space="preserve">        maxNumberConfigsAllCC-FR1                                       </w:t>
      </w:r>
      <w:r w:rsidRPr="00E450AC">
        <w:rPr>
          <w:color w:val="993366"/>
        </w:rPr>
        <w:t>INTEGER</w:t>
      </w:r>
      <w:r w:rsidRPr="00E450AC">
        <w:t xml:space="preserve"> (2..32),</w:t>
      </w:r>
    </w:p>
    <w:p w14:paraId="69A73DB4" w14:textId="77777777" w:rsidR="00FB0F41" w:rsidRPr="00E450AC" w:rsidRDefault="00FB0F41" w:rsidP="00FB0F41">
      <w:pPr>
        <w:pStyle w:val="PL"/>
      </w:pPr>
      <w:r w:rsidRPr="00E450AC">
        <w:t xml:space="preserve">        maxNumberConfigsAllCC-FR2                                       </w:t>
      </w:r>
      <w:r w:rsidRPr="00E450AC">
        <w:rPr>
          <w:color w:val="993366"/>
        </w:rPr>
        <w:t>INTEGER</w:t>
      </w:r>
      <w:r w:rsidRPr="00E450AC">
        <w:t xml:space="preserve"> (2..32)</w:t>
      </w:r>
    </w:p>
    <w:p w14:paraId="4FF70871" w14:textId="77777777" w:rsidR="00FB0F41" w:rsidRPr="00E450AC" w:rsidRDefault="00FB0F41" w:rsidP="00FB0F41">
      <w:pPr>
        <w:pStyle w:val="PL"/>
      </w:pPr>
      <w:r w:rsidRPr="00E450AC">
        <w:t xml:space="preserve">    }                                                                                                                          </w:t>
      </w:r>
      <w:r w:rsidRPr="00E450AC">
        <w:rPr>
          <w:color w:val="993366"/>
        </w:rPr>
        <w:t>OPTIONAL</w:t>
      </w:r>
      <w:r w:rsidRPr="00E450AC">
        <w:t>,</w:t>
      </w:r>
    </w:p>
    <w:p w14:paraId="530BC006" w14:textId="77777777" w:rsidR="00FB0F41" w:rsidRPr="00E450AC" w:rsidRDefault="00FB0F41" w:rsidP="00FB0F41">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4D29261" w14:textId="77777777" w:rsidR="00FB0F41" w:rsidRPr="00E450AC" w:rsidRDefault="00FB0F41" w:rsidP="00FB0F41">
      <w:pPr>
        <w:pStyle w:val="PL"/>
        <w:rPr>
          <w:color w:val="808080"/>
        </w:rPr>
      </w:pPr>
      <w:r w:rsidRPr="00E450AC">
        <w:t xml:space="preserve">    </w:t>
      </w:r>
      <w:r w:rsidRPr="00E450AC">
        <w:rPr>
          <w:color w:val="808080"/>
        </w:rPr>
        <w:t>-- configuration(s), for a given BWP of a serving cell</w:t>
      </w:r>
    </w:p>
    <w:p w14:paraId="1D4651CE" w14:textId="77777777" w:rsidR="00FB0F41" w:rsidRPr="00E450AC" w:rsidRDefault="00FB0F41" w:rsidP="00FB0F41">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2DBD1903" w14:textId="77777777" w:rsidR="00FB0F41" w:rsidRPr="00E450AC" w:rsidRDefault="00FB0F41" w:rsidP="00FB0F41">
      <w:pPr>
        <w:pStyle w:val="PL"/>
        <w:rPr>
          <w:color w:val="808080"/>
        </w:rPr>
      </w:pPr>
      <w:r w:rsidRPr="00E450AC">
        <w:t xml:space="preserve">    </w:t>
      </w:r>
      <w:r w:rsidRPr="00E450AC">
        <w:rPr>
          <w:color w:val="808080"/>
        </w:rPr>
        <w:t>-- R1 50-2: UCI indication of unused CG-PUSCH transmission occasions</w:t>
      </w:r>
    </w:p>
    <w:p w14:paraId="4A756560" w14:textId="77777777" w:rsidR="00FB0F41" w:rsidRPr="00E450AC" w:rsidRDefault="00FB0F41" w:rsidP="00FB0F41">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14BEF330" w14:textId="77777777" w:rsidR="00FB0F41" w:rsidRPr="00E450AC" w:rsidRDefault="00FB0F41" w:rsidP="00FB0F41">
      <w:pPr>
        <w:pStyle w:val="PL"/>
        <w:rPr>
          <w:color w:val="808080"/>
        </w:rPr>
      </w:pPr>
      <w:r w:rsidRPr="00E450AC">
        <w:t xml:space="preserve">    </w:t>
      </w:r>
      <w:r w:rsidRPr="00E450AC">
        <w:rPr>
          <w:color w:val="808080"/>
        </w:rPr>
        <w:t>-- R1 50-3: PDCCH monitoring resumption after UL NACK</w:t>
      </w:r>
    </w:p>
    <w:p w14:paraId="7C842DB5" w14:textId="77777777" w:rsidR="00FB0F41" w:rsidRPr="00E450AC" w:rsidRDefault="00FB0F41" w:rsidP="00FB0F41">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75DA7E93" w14:textId="77777777" w:rsidR="00FB0F41" w:rsidRPr="00E450AC" w:rsidRDefault="00FB0F41" w:rsidP="00FB0F41">
      <w:pPr>
        <w:pStyle w:val="PL"/>
      </w:pPr>
    </w:p>
    <w:p w14:paraId="5A36B720" w14:textId="77777777" w:rsidR="00FB0F41" w:rsidRPr="00E450AC" w:rsidRDefault="00FB0F41" w:rsidP="00FB0F41">
      <w:pPr>
        <w:pStyle w:val="PL"/>
        <w:rPr>
          <w:color w:val="808080"/>
        </w:rPr>
      </w:pPr>
      <w:r w:rsidRPr="00E450AC">
        <w:t xml:space="preserve">    </w:t>
      </w:r>
      <w:r w:rsidRPr="00E450AC">
        <w:rPr>
          <w:color w:val="808080"/>
        </w:rPr>
        <w:t>-- R1 51-1: Support for 3 MHz symmetric channel bandwidth in DL and UL</w:t>
      </w:r>
    </w:p>
    <w:p w14:paraId="001C2BDB" w14:textId="77777777" w:rsidR="00FB0F41" w:rsidRPr="00E450AC" w:rsidRDefault="00FB0F41" w:rsidP="00FB0F41">
      <w:pPr>
        <w:pStyle w:val="PL"/>
      </w:pPr>
      <w:r w:rsidRPr="00E450AC">
        <w:t xml:space="preserve">    support3MHz-ChannelBW-Symmetric-r18                             </w:t>
      </w:r>
      <w:r w:rsidRPr="00E450AC">
        <w:rPr>
          <w:color w:val="993366"/>
        </w:rPr>
        <w:t>ENUMERATED</w:t>
      </w:r>
      <w:r w:rsidRPr="00E450AC">
        <w:t xml:space="preserve"> {supported}                                     </w:t>
      </w:r>
      <w:r w:rsidRPr="00E450AC">
        <w:rPr>
          <w:color w:val="993366"/>
        </w:rPr>
        <w:t>OPTIONAL</w:t>
      </w:r>
      <w:r w:rsidRPr="00E450AC">
        <w:t>,</w:t>
      </w:r>
    </w:p>
    <w:p w14:paraId="53CB333E" w14:textId="77777777" w:rsidR="00FB0F41" w:rsidRPr="00E450AC" w:rsidRDefault="00FB0F41" w:rsidP="00FB0F41">
      <w:pPr>
        <w:pStyle w:val="PL"/>
        <w:rPr>
          <w:color w:val="808080"/>
        </w:rPr>
      </w:pPr>
      <w:r w:rsidRPr="00E450AC">
        <w:t xml:space="preserve">    </w:t>
      </w:r>
      <w:r w:rsidRPr="00E450AC">
        <w:rPr>
          <w:color w:val="808080"/>
        </w:rPr>
        <w:t>-- R1 51-1a: Support for 3 MHz channel bandwidth in uplink with larger than 3 MHz channel BW in DL</w:t>
      </w:r>
    </w:p>
    <w:p w14:paraId="3579C4B1" w14:textId="77777777" w:rsidR="00FB0F41" w:rsidRPr="00E450AC" w:rsidRDefault="00FB0F41" w:rsidP="00FB0F41">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1B7B8322" w14:textId="77777777" w:rsidR="00FB0F41" w:rsidRPr="00E450AC" w:rsidRDefault="00FB0F41" w:rsidP="00FB0F41">
      <w:pPr>
        <w:pStyle w:val="PL"/>
        <w:rPr>
          <w:color w:val="808080"/>
        </w:rPr>
      </w:pPr>
      <w:r w:rsidRPr="00E450AC">
        <w:t xml:space="preserve">    </w:t>
      </w:r>
      <w:r w:rsidRPr="00E450AC">
        <w:rPr>
          <w:color w:val="808080"/>
        </w:rPr>
        <w:t>-- R1 51-2a: support 12 PRB CORESET0</w:t>
      </w:r>
    </w:p>
    <w:p w14:paraId="6C62781B" w14:textId="77777777" w:rsidR="00FB0F41" w:rsidRPr="00E450AC" w:rsidRDefault="00FB0F41" w:rsidP="00FB0F41">
      <w:pPr>
        <w:pStyle w:val="PL"/>
      </w:pPr>
      <w:r w:rsidRPr="00E450AC">
        <w:t xml:space="preserve">    support12PRB-CORESET0-r18                                       </w:t>
      </w:r>
      <w:r w:rsidRPr="00E450AC">
        <w:rPr>
          <w:color w:val="993366"/>
        </w:rPr>
        <w:t>ENUMERATED</w:t>
      </w:r>
      <w:r w:rsidRPr="00E450AC">
        <w:t xml:space="preserve"> {supported}                                     </w:t>
      </w:r>
      <w:r w:rsidRPr="00E450AC">
        <w:rPr>
          <w:color w:val="993366"/>
        </w:rPr>
        <w:t>OPTIONAL</w:t>
      </w:r>
      <w:r w:rsidRPr="00E450AC">
        <w:t>,</w:t>
      </w:r>
    </w:p>
    <w:p w14:paraId="18A68BF6" w14:textId="77777777" w:rsidR="00FB0F41" w:rsidRPr="00E450AC" w:rsidRDefault="00FB0F41" w:rsidP="00FB0F41">
      <w:pPr>
        <w:pStyle w:val="PL"/>
      </w:pPr>
    </w:p>
    <w:p w14:paraId="4854226D" w14:textId="77777777" w:rsidR="00FB0F41" w:rsidRPr="00E450AC" w:rsidRDefault="00FB0F41" w:rsidP="00FB0F41">
      <w:pPr>
        <w:pStyle w:val="PL"/>
        <w:rPr>
          <w:color w:val="808080"/>
        </w:rPr>
      </w:pPr>
      <w:r w:rsidRPr="00E450AC">
        <w:t xml:space="preserve">    </w:t>
      </w:r>
      <w:r w:rsidRPr="00E450AC">
        <w:rPr>
          <w:color w:val="808080"/>
        </w:rPr>
        <w:t>-- R1 52-1: Reception of NR PDCCH candidates overlapping with LTE CRS REs</w:t>
      </w:r>
    </w:p>
    <w:p w14:paraId="5EB98311" w14:textId="77777777" w:rsidR="00FB0F41" w:rsidRPr="00E450AC" w:rsidRDefault="00FB0F41" w:rsidP="00FB0F41">
      <w:pPr>
        <w:pStyle w:val="PL"/>
      </w:pPr>
      <w:r w:rsidRPr="00E450AC">
        <w:t xml:space="preserve">    nr-PDCCH-OverlapLTE-CRS-RE-r18                                  </w:t>
      </w:r>
      <w:r w:rsidRPr="00E450AC">
        <w:rPr>
          <w:color w:val="993366"/>
        </w:rPr>
        <w:t>SEQUENCE</w:t>
      </w:r>
      <w:r w:rsidRPr="00E450AC">
        <w:t xml:space="preserve"> {</w:t>
      </w:r>
    </w:p>
    <w:p w14:paraId="0DE60A5B" w14:textId="77777777" w:rsidR="00FB0F41" w:rsidRPr="00E450AC" w:rsidRDefault="00FB0F41" w:rsidP="00FB0F41">
      <w:pPr>
        <w:pStyle w:val="PL"/>
      </w:pPr>
      <w:r w:rsidRPr="00E450AC">
        <w:t xml:space="preserve">        overlapInRE-r18                                                 </w:t>
      </w:r>
      <w:r w:rsidRPr="00E450AC">
        <w:rPr>
          <w:color w:val="993366"/>
        </w:rPr>
        <w:t>ENUMERATED</w:t>
      </w:r>
      <w:r w:rsidRPr="00E450AC">
        <w:t xml:space="preserve"> {oneSymbolNoOverlap, someOrAllSymOverlap},</w:t>
      </w:r>
    </w:p>
    <w:p w14:paraId="4D27FD1B" w14:textId="77777777" w:rsidR="00FB0F41" w:rsidRPr="00E450AC" w:rsidRDefault="00FB0F41" w:rsidP="00FB0F41">
      <w:pPr>
        <w:pStyle w:val="PL"/>
      </w:pPr>
      <w:r w:rsidRPr="00E450AC">
        <w:t xml:space="preserve">        overlapInSymbol-r18                                             </w:t>
      </w:r>
      <w:r w:rsidRPr="00E450AC">
        <w:rPr>
          <w:color w:val="993366"/>
        </w:rPr>
        <w:t>ENUMERATED</w:t>
      </w:r>
      <w:r w:rsidRPr="00E450AC">
        <w:t xml:space="preserve"> {symbol2,symbol1And2}</w:t>
      </w:r>
    </w:p>
    <w:p w14:paraId="1225C98E" w14:textId="77777777" w:rsidR="00FB0F41" w:rsidRPr="00E450AC" w:rsidRDefault="00FB0F41" w:rsidP="00FB0F41">
      <w:pPr>
        <w:pStyle w:val="PL"/>
      </w:pPr>
      <w:r w:rsidRPr="00E450AC">
        <w:t xml:space="preserve">    }                                                                                                                          </w:t>
      </w:r>
      <w:r w:rsidRPr="00E450AC">
        <w:rPr>
          <w:color w:val="993366"/>
        </w:rPr>
        <w:t>OPTIONAL</w:t>
      </w:r>
      <w:r w:rsidRPr="00E450AC">
        <w:t>,</w:t>
      </w:r>
    </w:p>
    <w:p w14:paraId="4EB210C5" w14:textId="77777777" w:rsidR="00FB0F41" w:rsidRPr="00E450AC" w:rsidRDefault="00FB0F41" w:rsidP="00FB0F41">
      <w:pPr>
        <w:pStyle w:val="PL"/>
        <w:rPr>
          <w:color w:val="808080"/>
        </w:rPr>
      </w:pPr>
      <w:r w:rsidRPr="00E450AC">
        <w:t xml:space="preserve">    </w:t>
      </w:r>
      <w:r w:rsidRPr="00E450AC">
        <w:rPr>
          <w:color w:val="808080"/>
        </w:rPr>
        <w:t>-- Editor's Note: someOrAllSymOverlap considers to be supported in overlapInRE-r18 only if RAN4 performance requirements for</w:t>
      </w:r>
    </w:p>
    <w:p w14:paraId="203A3AA6" w14:textId="77777777" w:rsidR="00FB0F41" w:rsidRPr="00E450AC" w:rsidRDefault="00FB0F41" w:rsidP="00FB0F41">
      <w:pPr>
        <w:pStyle w:val="PL"/>
        <w:rPr>
          <w:color w:val="808080"/>
        </w:rPr>
      </w:pPr>
      <w:r w:rsidRPr="00E450AC">
        <w:t xml:space="preserve">    </w:t>
      </w:r>
      <w:r w:rsidRPr="00E450AC">
        <w:rPr>
          <w:color w:val="808080"/>
        </w:rPr>
        <w:t>-- someOrAllSymOverlap are not defined</w:t>
      </w:r>
    </w:p>
    <w:p w14:paraId="74E8A70D" w14:textId="77777777" w:rsidR="00FB0F41" w:rsidRPr="00E450AC" w:rsidRDefault="00FB0F41" w:rsidP="00FB0F41">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1C5D9922" w14:textId="77777777" w:rsidR="00FB0F41" w:rsidRPr="00E450AC" w:rsidRDefault="00FB0F41" w:rsidP="00FB0F41">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4DC8671F" w14:textId="77777777" w:rsidR="00FB0F41" w:rsidRPr="00E450AC" w:rsidRDefault="00FB0F41" w:rsidP="00FB0F41">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1C28EBD4" w14:textId="77777777" w:rsidR="00FB0F41" w:rsidRPr="00E450AC" w:rsidRDefault="00FB0F41" w:rsidP="00FB0F41">
      <w:pPr>
        <w:pStyle w:val="PL"/>
        <w:rPr>
          <w:color w:val="808080"/>
        </w:rPr>
      </w:pPr>
      <w:r w:rsidRPr="00E450AC">
        <w:lastRenderedPageBreak/>
        <w:t xml:space="preserve">    </w:t>
      </w:r>
      <w:r w:rsidRPr="00E450AC">
        <w:rPr>
          <w:color w:val="808080"/>
        </w:rPr>
        <w:t>-- first 4 OFDM symbols in a slot</w:t>
      </w:r>
    </w:p>
    <w:p w14:paraId="68EBD624" w14:textId="77777777" w:rsidR="00FB0F41" w:rsidRPr="00E450AC" w:rsidRDefault="00FB0F41" w:rsidP="00FB0F41">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3A8310C6" w14:textId="77777777" w:rsidR="00FB0F41" w:rsidRPr="00E450AC" w:rsidRDefault="00FB0F41" w:rsidP="00FB0F41">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12752C5" w14:textId="77777777" w:rsidR="00FB0F41" w:rsidRPr="00E450AC" w:rsidRDefault="00FB0F41" w:rsidP="00FB0F41">
      <w:pPr>
        <w:pStyle w:val="PL"/>
        <w:rPr>
          <w:color w:val="808080"/>
        </w:rPr>
      </w:pPr>
      <w:r w:rsidRPr="00E450AC">
        <w:t xml:space="preserve">    </w:t>
      </w:r>
      <w:r w:rsidRPr="00E450AC">
        <w:rPr>
          <w:color w:val="808080"/>
        </w:rPr>
        <w:t>-- support or configuration of multi-TRP)</w:t>
      </w:r>
    </w:p>
    <w:p w14:paraId="6C9F3D69" w14:textId="77777777" w:rsidR="00FB0F41" w:rsidRPr="00E450AC" w:rsidRDefault="00FB0F41" w:rsidP="00FB0F41">
      <w:pPr>
        <w:pStyle w:val="PL"/>
      </w:pPr>
      <w:r w:rsidRPr="00E450AC">
        <w:t xml:space="preserve">    twoRateMatchingEUTRA-CRS-patterns-3-4-r18                       </w:t>
      </w:r>
      <w:r w:rsidRPr="00E450AC">
        <w:rPr>
          <w:color w:val="993366"/>
        </w:rPr>
        <w:t>SEQUENCE</w:t>
      </w:r>
      <w:r w:rsidRPr="00E450AC">
        <w:t xml:space="preserve"> {</w:t>
      </w:r>
    </w:p>
    <w:p w14:paraId="3403C9ED" w14:textId="77777777" w:rsidR="00FB0F41" w:rsidRPr="00E450AC" w:rsidRDefault="00FB0F41" w:rsidP="00FB0F41">
      <w:pPr>
        <w:pStyle w:val="PL"/>
      </w:pPr>
      <w:r w:rsidRPr="00E450AC">
        <w:t xml:space="preserve">        maxNumberPatterns-r18                                           </w:t>
      </w:r>
      <w:r w:rsidRPr="00E450AC">
        <w:rPr>
          <w:color w:val="993366"/>
        </w:rPr>
        <w:t>INTEGER</w:t>
      </w:r>
      <w:r w:rsidRPr="00E450AC">
        <w:t xml:space="preserve"> (2..6),</w:t>
      </w:r>
    </w:p>
    <w:p w14:paraId="1066486A" w14:textId="77777777" w:rsidR="00FB0F41" w:rsidRPr="00E450AC" w:rsidRDefault="00FB0F41" w:rsidP="00FB0F41">
      <w:pPr>
        <w:pStyle w:val="PL"/>
      </w:pPr>
      <w:r w:rsidRPr="00E450AC">
        <w:t xml:space="preserve">        maxNumberNon-OverlapPatterns-r18                                </w:t>
      </w:r>
      <w:r w:rsidRPr="00E450AC">
        <w:rPr>
          <w:color w:val="993366"/>
        </w:rPr>
        <w:t>INTEGER</w:t>
      </w:r>
      <w:r w:rsidRPr="00E450AC">
        <w:t xml:space="preserve"> (1..3)</w:t>
      </w:r>
    </w:p>
    <w:p w14:paraId="3EF4D0A4" w14:textId="77777777" w:rsidR="00FB0F41" w:rsidRPr="00E450AC" w:rsidRDefault="00FB0F41" w:rsidP="00FB0F41">
      <w:pPr>
        <w:pStyle w:val="PL"/>
      </w:pPr>
      <w:r w:rsidRPr="00E450AC">
        <w:t xml:space="preserve">    }                                                                                                                          </w:t>
      </w:r>
      <w:r w:rsidRPr="00E450AC">
        <w:rPr>
          <w:color w:val="993366"/>
        </w:rPr>
        <w:t>OPTIONAL</w:t>
      </w:r>
      <w:r w:rsidRPr="00E450AC">
        <w:t>,</w:t>
      </w:r>
    </w:p>
    <w:p w14:paraId="50F4FE04" w14:textId="77777777" w:rsidR="00FB0F41" w:rsidRPr="00E450AC" w:rsidRDefault="00FB0F41" w:rsidP="00FB0F41">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1C1C282" w14:textId="77777777" w:rsidR="00FB0F41" w:rsidRPr="00E450AC" w:rsidRDefault="00FB0F41" w:rsidP="00FB0F41">
      <w:pPr>
        <w:pStyle w:val="PL"/>
        <w:rPr>
          <w:color w:val="808080"/>
        </w:rPr>
      </w:pPr>
      <w:r w:rsidRPr="00E450AC">
        <w:t xml:space="preserve">    </w:t>
      </w:r>
      <w:r w:rsidRPr="00E450AC">
        <w:rPr>
          <w:color w:val="808080"/>
        </w:rPr>
        <w:t>-- overlapping with LTE carrier</w:t>
      </w:r>
    </w:p>
    <w:p w14:paraId="614FD402" w14:textId="77777777" w:rsidR="00FB0F41" w:rsidRPr="00E450AC" w:rsidRDefault="00FB0F41" w:rsidP="00FB0F41">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4E854850" w14:textId="77777777" w:rsidR="00FB0F41" w:rsidRPr="00E450AC" w:rsidRDefault="00FB0F41" w:rsidP="00FB0F41">
      <w:pPr>
        <w:pStyle w:val="PL"/>
      </w:pPr>
    </w:p>
    <w:p w14:paraId="6A33FB01" w14:textId="77777777" w:rsidR="00FB0F41" w:rsidRPr="00E450AC" w:rsidRDefault="00FB0F41" w:rsidP="00FB0F41">
      <w:pPr>
        <w:pStyle w:val="PL"/>
      </w:pPr>
    </w:p>
    <w:p w14:paraId="67313C50" w14:textId="77777777" w:rsidR="00FB0F41" w:rsidRPr="00E450AC" w:rsidRDefault="00FB0F41" w:rsidP="00FB0F41">
      <w:pPr>
        <w:pStyle w:val="PL"/>
        <w:rPr>
          <w:color w:val="808080"/>
        </w:rPr>
      </w:pPr>
      <w:r w:rsidRPr="00E450AC">
        <w:t xml:space="preserve">    </w:t>
      </w:r>
      <w:r w:rsidRPr="00E450AC">
        <w:rPr>
          <w:color w:val="808080"/>
        </w:rPr>
        <w:t>-- R1 53-3: Support RLM/BM/BFD measurements based on NCD-SSB within active BWP</w:t>
      </w:r>
    </w:p>
    <w:p w14:paraId="66E3B8EE" w14:textId="77777777" w:rsidR="00FB0F41" w:rsidRPr="00E450AC" w:rsidRDefault="00FB0F41" w:rsidP="00FB0F41">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493A6391" w14:textId="77777777" w:rsidR="00FB0F41" w:rsidRPr="00E450AC" w:rsidRDefault="00FB0F41" w:rsidP="00FB0F41">
      <w:pPr>
        <w:pStyle w:val="PL"/>
        <w:rPr>
          <w:color w:val="808080"/>
        </w:rPr>
      </w:pPr>
      <w:r w:rsidRPr="00E450AC">
        <w:t xml:space="preserve">    </w:t>
      </w:r>
      <w:r w:rsidRPr="00E450AC">
        <w:rPr>
          <w:color w:val="808080"/>
        </w:rPr>
        <w:t>-- R1 53-4: Support Support RLM/BM/BFD measurements based on CSI-RS when CD-SSB is outside active BWP</w:t>
      </w:r>
    </w:p>
    <w:p w14:paraId="600A9B19" w14:textId="77777777" w:rsidR="00FB0F41" w:rsidRPr="00E450AC" w:rsidRDefault="00FB0F41" w:rsidP="00FB0F41">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11ECFDBA" w14:textId="77777777" w:rsidR="00FB0F41" w:rsidRPr="00E450AC" w:rsidRDefault="00FB0F41" w:rsidP="00FB0F41">
      <w:pPr>
        <w:pStyle w:val="PL"/>
        <w:rPr>
          <w:color w:val="808080"/>
        </w:rPr>
      </w:pPr>
      <w:r w:rsidRPr="00E450AC">
        <w:t xml:space="preserve">    </w:t>
      </w:r>
      <w:r w:rsidRPr="00E450AC">
        <w:rPr>
          <w:color w:val="808080"/>
        </w:rPr>
        <w:t>-- R1 54-1: PRACH coverage enhancements</w:t>
      </w:r>
    </w:p>
    <w:p w14:paraId="4BCE94C6" w14:textId="77777777" w:rsidR="00FB0F41" w:rsidRPr="00E450AC" w:rsidRDefault="00FB0F41" w:rsidP="00FB0F41">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4F2E3F5A" w14:textId="77777777" w:rsidR="00FB0F41" w:rsidRPr="00E450AC" w:rsidRDefault="00FB0F41" w:rsidP="00FB0F41">
      <w:pPr>
        <w:pStyle w:val="PL"/>
        <w:rPr>
          <w:color w:val="808080"/>
        </w:rPr>
      </w:pPr>
      <w:r w:rsidRPr="00E450AC">
        <w:t xml:space="preserve">    </w:t>
      </w:r>
      <w:r w:rsidRPr="00E450AC">
        <w:rPr>
          <w:color w:val="808080"/>
        </w:rPr>
        <w:t>-- R1 54-1a: PRACH repetitions with less than N symbols gap</w:t>
      </w:r>
    </w:p>
    <w:p w14:paraId="3C414E37" w14:textId="77777777" w:rsidR="00FB0F41" w:rsidRPr="00E450AC" w:rsidRDefault="00FB0F41" w:rsidP="00FB0F41">
      <w:pPr>
        <w:pStyle w:val="PL"/>
      </w:pPr>
      <w:r w:rsidRPr="00E450AC">
        <w:t xml:space="preserve">    prach-Repetition-r18                                            </w:t>
      </w:r>
      <w:r w:rsidRPr="00E450AC">
        <w:rPr>
          <w:color w:val="993366"/>
        </w:rPr>
        <w:t>ENUMERATED</w:t>
      </w:r>
      <w:r w:rsidRPr="00E450AC">
        <w:t xml:space="preserve"> {supported}                                     </w:t>
      </w:r>
      <w:r w:rsidRPr="00E450AC">
        <w:rPr>
          <w:color w:val="993366"/>
        </w:rPr>
        <w:t>OPTIONAL</w:t>
      </w:r>
      <w:r w:rsidRPr="00E450AC">
        <w:t>,</w:t>
      </w:r>
    </w:p>
    <w:p w14:paraId="30626AC0" w14:textId="77777777" w:rsidR="00FB0F41" w:rsidRPr="00E450AC" w:rsidRDefault="00FB0F41" w:rsidP="00FB0F41">
      <w:pPr>
        <w:pStyle w:val="PL"/>
        <w:rPr>
          <w:color w:val="808080"/>
        </w:rPr>
      </w:pPr>
      <w:r w:rsidRPr="00E450AC">
        <w:t xml:space="preserve">    </w:t>
      </w:r>
      <w:r w:rsidRPr="00E450AC">
        <w:rPr>
          <w:color w:val="808080"/>
        </w:rPr>
        <w:t>-- R1 54-3: Dynamic waveform switching</w:t>
      </w:r>
    </w:p>
    <w:p w14:paraId="4AA60843" w14:textId="77777777" w:rsidR="00FB0F41" w:rsidRPr="00E450AC" w:rsidRDefault="00FB0F41" w:rsidP="00FB0F41">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5E97DB3D" w14:textId="77777777" w:rsidR="00FB0F41" w:rsidRPr="00E450AC" w:rsidRDefault="00FB0F41" w:rsidP="00FB0F41">
      <w:pPr>
        <w:pStyle w:val="PL"/>
        <w:rPr>
          <w:color w:val="808080"/>
        </w:rPr>
      </w:pPr>
      <w:r w:rsidRPr="00E450AC">
        <w:t xml:space="preserve">    </w:t>
      </w:r>
      <w:r w:rsidRPr="00E450AC">
        <w:rPr>
          <w:color w:val="808080"/>
        </w:rPr>
        <w:t>-- R1 54-3a: PHR enhancement for dynamic waveform switching</w:t>
      </w:r>
    </w:p>
    <w:p w14:paraId="02C29864" w14:textId="77777777" w:rsidR="00FB0F41" w:rsidRPr="00E450AC" w:rsidRDefault="00FB0F41" w:rsidP="00FB0F41">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7E5CF703" w14:textId="77777777" w:rsidR="00FB0F41" w:rsidRPr="00E450AC" w:rsidRDefault="00FB0F41" w:rsidP="00FB0F41">
      <w:pPr>
        <w:pStyle w:val="PL"/>
        <w:rPr>
          <w:color w:val="808080"/>
        </w:rPr>
      </w:pPr>
      <w:r w:rsidRPr="00E450AC">
        <w:t xml:space="preserve">    </w:t>
      </w:r>
      <w:r w:rsidRPr="00E450AC">
        <w:rPr>
          <w:color w:val="808080"/>
        </w:rPr>
        <w:t>-- R1 54-3b: Dynamic waveform switching for intra-band UL CA</w:t>
      </w:r>
    </w:p>
    <w:p w14:paraId="4F7D2142" w14:textId="77777777" w:rsidR="00FB0F41" w:rsidRPr="00E450AC" w:rsidRDefault="00FB0F41" w:rsidP="00FB0F41">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0E71B26D" w14:textId="77777777" w:rsidR="00FB0F41" w:rsidRPr="00E450AC" w:rsidRDefault="00FB0F41" w:rsidP="00FB0F41">
      <w:pPr>
        <w:pStyle w:val="PL"/>
      </w:pPr>
    </w:p>
    <w:p w14:paraId="3AD6C415" w14:textId="77777777" w:rsidR="00FB0F41" w:rsidRPr="00E450AC" w:rsidRDefault="00FB0F41" w:rsidP="00FB0F41">
      <w:pPr>
        <w:pStyle w:val="PL"/>
        <w:rPr>
          <w:color w:val="808080"/>
        </w:rPr>
      </w:pPr>
      <w:r w:rsidRPr="00E450AC">
        <w:t xml:space="preserve">    </w:t>
      </w:r>
      <w:r w:rsidRPr="00E450AC">
        <w:rPr>
          <w:color w:val="808080"/>
        </w:rPr>
        <w:t>-- R1 55-3: Multiple PUSCHs scheduling by single DCI for non-consecutive slots in FR1</w:t>
      </w:r>
    </w:p>
    <w:p w14:paraId="5C2D3437" w14:textId="77777777" w:rsidR="00FB0F41" w:rsidRPr="00E450AC" w:rsidRDefault="00FB0F41" w:rsidP="00FB0F41">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4D3912F9" w14:textId="77777777" w:rsidR="00FB0F41" w:rsidRPr="00E450AC" w:rsidRDefault="00FB0F41" w:rsidP="00FB0F41">
      <w:pPr>
        <w:pStyle w:val="PL"/>
        <w:rPr>
          <w:color w:val="808080"/>
        </w:rPr>
      </w:pPr>
      <w:r w:rsidRPr="00E450AC">
        <w:t xml:space="preserve">    </w:t>
      </w:r>
      <w:r w:rsidRPr="00E450AC">
        <w:rPr>
          <w:color w:val="808080"/>
        </w:rPr>
        <w:t>-- R1 55-2d: single-symbol DL-PRS used in RTT-based Propagation delay compensation</w:t>
      </w:r>
    </w:p>
    <w:p w14:paraId="2199B100" w14:textId="77777777" w:rsidR="00FB0F41" w:rsidRPr="00E450AC" w:rsidRDefault="00FB0F41" w:rsidP="00FB0F41">
      <w:pPr>
        <w:pStyle w:val="PL"/>
      </w:pPr>
      <w:r w:rsidRPr="00E450AC">
        <w:t xml:space="preserve">    pdc-maxNumberPRS-ResourceProcessedPerSlot-r18                   </w:t>
      </w:r>
      <w:r w:rsidRPr="00E450AC">
        <w:rPr>
          <w:color w:val="993366"/>
        </w:rPr>
        <w:t>SEQUENCE</w:t>
      </w:r>
      <w:r w:rsidRPr="00E450AC">
        <w:t xml:space="preserve"> {</w:t>
      </w:r>
    </w:p>
    <w:p w14:paraId="20281EF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3E39055B" w14:textId="77777777" w:rsidR="00FB0F41" w:rsidRPr="00E450AC" w:rsidRDefault="00FB0F41" w:rsidP="00FB0F41">
      <w:pPr>
        <w:pStyle w:val="PL"/>
      </w:pPr>
      <w:r w:rsidRPr="00E450AC">
        <w:t xml:space="preserve">            scs-15kHz-r18                                   </w:t>
      </w:r>
      <w:r w:rsidRPr="00E450AC">
        <w:rPr>
          <w:color w:val="993366"/>
        </w:rPr>
        <w:t>ENUMERATED</w:t>
      </w:r>
      <w:r w:rsidRPr="00E450AC">
        <w:t xml:space="preserve"> {n1, n2, n4, n6, n8, n12, n16, n24, n32, n48, n64}      </w:t>
      </w:r>
      <w:r w:rsidRPr="00E450AC">
        <w:rPr>
          <w:color w:val="993366"/>
        </w:rPr>
        <w:t>OPTIONAL</w:t>
      </w:r>
      <w:r w:rsidRPr="00E450AC">
        <w:t>,</w:t>
      </w:r>
    </w:p>
    <w:p w14:paraId="2C8F582A" w14:textId="77777777" w:rsidR="00FB0F41" w:rsidRPr="00E450AC" w:rsidRDefault="00FB0F41" w:rsidP="00FB0F41">
      <w:pPr>
        <w:pStyle w:val="PL"/>
      </w:pPr>
      <w:r w:rsidRPr="00E450AC">
        <w:t xml:space="preserve">            scs-30kHz-r18                                   </w:t>
      </w:r>
      <w:r w:rsidRPr="00E450AC">
        <w:rPr>
          <w:color w:val="993366"/>
        </w:rPr>
        <w:t>ENUMERATED</w:t>
      </w:r>
      <w:r w:rsidRPr="00E450AC">
        <w:t xml:space="preserve"> {n1, n2, n4, n6, n8, n12, n16, n24, n32, n48, n64}      </w:t>
      </w:r>
      <w:r w:rsidRPr="00E450AC">
        <w:rPr>
          <w:color w:val="993366"/>
        </w:rPr>
        <w:t>OPTIONAL</w:t>
      </w:r>
      <w:r w:rsidRPr="00E450AC">
        <w:t>,</w:t>
      </w:r>
    </w:p>
    <w:p w14:paraId="12361083"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p>
    <w:p w14:paraId="3F242F7B" w14:textId="77777777" w:rsidR="00FB0F41" w:rsidRPr="00E450AC" w:rsidRDefault="00FB0F41" w:rsidP="00FB0F41">
      <w:pPr>
        <w:pStyle w:val="PL"/>
      </w:pPr>
      <w:r w:rsidRPr="00E450AC">
        <w:t xml:space="preserve">        },</w:t>
      </w:r>
    </w:p>
    <w:p w14:paraId="6A3E5CDE"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757DB305"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r w:rsidRPr="00E450AC">
        <w:t>,</w:t>
      </w:r>
    </w:p>
    <w:p w14:paraId="7249C91D"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 n2, n4, n6, n8, n12, n16, n24, n32, n48, n64}      </w:t>
      </w:r>
      <w:r w:rsidRPr="00E450AC">
        <w:rPr>
          <w:color w:val="993366"/>
        </w:rPr>
        <w:t>OPTIONAL</w:t>
      </w:r>
    </w:p>
    <w:p w14:paraId="13B558F2" w14:textId="77777777" w:rsidR="00FB0F41" w:rsidRPr="00E450AC" w:rsidRDefault="00FB0F41" w:rsidP="00FB0F41">
      <w:pPr>
        <w:pStyle w:val="PL"/>
      </w:pPr>
      <w:r w:rsidRPr="00E450AC">
        <w:t xml:space="preserve">        }</w:t>
      </w:r>
    </w:p>
    <w:p w14:paraId="2F21F5AF" w14:textId="77777777" w:rsidR="00FB0F41" w:rsidRPr="00E450AC" w:rsidRDefault="00FB0F41" w:rsidP="00FB0F41">
      <w:pPr>
        <w:pStyle w:val="PL"/>
      </w:pPr>
      <w:r w:rsidRPr="00E450AC">
        <w:t xml:space="preserve">    }                                                                                                                          </w:t>
      </w:r>
      <w:r w:rsidRPr="00E450AC">
        <w:rPr>
          <w:color w:val="993366"/>
        </w:rPr>
        <w:t>OPTIONAL</w:t>
      </w:r>
      <w:r w:rsidRPr="00E450AC">
        <w:t>,</w:t>
      </w:r>
    </w:p>
    <w:p w14:paraId="44DB1623" w14:textId="77777777" w:rsidR="00FB0F41" w:rsidRPr="00E450AC" w:rsidRDefault="00FB0F41" w:rsidP="00FB0F41">
      <w:pPr>
        <w:pStyle w:val="PL"/>
        <w:rPr>
          <w:color w:val="808080"/>
        </w:rPr>
      </w:pPr>
      <w:r w:rsidRPr="00E450AC">
        <w:t xml:space="preserve">    </w:t>
      </w:r>
      <w:r w:rsidRPr="00E450AC">
        <w:rPr>
          <w:color w:val="808080"/>
        </w:rPr>
        <w:t>-- R1 57-2: Intra-slot TDM-ed unicast PDSCH and group-common PDSCH for multicast in RRC_INACTIVE state</w:t>
      </w:r>
    </w:p>
    <w:p w14:paraId="23ED1535" w14:textId="77777777" w:rsidR="00FB0F41" w:rsidRPr="00E450AC" w:rsidRDefault="00FB0F41" w:rsidP="00FB0F41">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59535996" w14:textId="77777777" w:rsidR="00FB0F41" w:rsidRPr="00E450AC" w:rsidRDefault="00FB0F41" w:rsidP="00FB0F41">
      <w:pPr>
        <w:pStyle w:val="PL"/>
        <w:rPr>
          <w:color w:val="808080"/>
        </w:rPr>
      </w:pPr>
      <w:r w:rsidRPr="00E450AC">
        <w:t xml:space="preserve">    </w:t>
      </w:r>
      <w:r w:rsidRPr="00E450AC">
        <w:rPr>
          <w:color w:val="808080"/>
        </w:rPr>
        <w:t>-- R1 57-1: Dynamic scheduling for multicast in RRC_INACTIVE state</w:t>
      </w:r>
    </w:p>
    <w:p w14:paraId="6DA0A655" w14:textId="77777777" w:rsidR="00FB0F41" w:rsidRPr="00E450AC" w:rsidRDefault="00FB0F41" w:rsidP="00FB0F41">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4719F8B9" w14:textId="77777777" w:rsidR="00FB0F41" w:rsidRPr="00E450AC" w:rsidRDefault="00FB0F41" w:rsidP="00FB0F41">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A67B623" w14:textId="77777777" w:rsidR="00FB0F41" w:rsidRPr="00E450AC" w:rsidRDefault="00FB0F41" w:rsidP="00FB0F41">
      <w:pPr>
        <w:pStyle w:val="PL"/>
      </w:pPr>
    </w:p>
    <w:p w14:paraId="07C329E5" w14:textId="77777777" w:rsidR="00FB0F41" w:rsidRPr="00E450AC" w:rsidRDefault="00FB0F41" w:rsidP="00FB0F41">
      <w:pPr>
        <w:pStyle w:val="PL"/>
        <w:rPr>
          <w:color w:val="808080"/>
        </w:rPr>
      </w:pPr>
      <w:r w:rsidRPr="00E450AC">
        <w:t xml:space="preserve">    </w:t>
      </w:r>
      <w:r w:rsidRPr="00E450AC">
        <w:rPr>
          <w:color w:val="808080"/>
        </w:rPr>
        <w:t>-- R4 27-2: LowerMSD for inter-band NR CA and EN-DC</w:t>
      </w:r>
    </w:p>
    <w:p w14:paraId="652AED1D" w14:textId="77777777" w:rsidR="00FB0F41" w:rsidRPr="00E450AC" w:rsidRDefault="00FB0F41" w:rsidP="00FB0F41">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3AD750D8" w14:textId="77777777" w:rsidR="00FB0F41" w:rsidRPr="00E450AC" w:rsidRDefault="00FB0F41" w:rsidP="00FB0F41">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71454A1A" w14:textId="77777777" w:rsidR="00FB0F41" w:rsidRPr="00E450AC" w:rsidRDefault="00FB0F41" w:rsidP="00FB0F41">
      <w:pPr>
        <w:pStyle w:val="PL"/>
        <w:rPr>
          <w:color w:val="808080"/>
        </w:rPr>
      </w:pPr>
      <w:r w:rsidRPr="00E450AC">
        <w:t xml:space="preserve">    </w:t>
      </w:r>
      <w:r w:rsidRPr="00E450AC">
        <w:rPr>
          <w:color w:val="808080"/>
        </w:rPr>
        <w:t>-- R4 28-1: Enhanced channel raster</w:t>
      </w:r>
    </w:p>
    <w:p w14:paraId="0A38CD45" w14:textId="77777777" w:rsidR="00FB0F41" w:rsidRPr="00E450AC" w:rsidRDefault="00FB0F41" w:rsidP="00FB0F41">
      <w:pPr>
        <w:pStyle w:val="PL"/>
      </w:pPr>
      <w:r w:rsidRPr="00E450AC">
        <w:lastRenderedPageBreak/>
        <w:t xml:space="preserve">    enhancedChannelRaster-r18                                       </w:t>
      </w:r>
      <w:r w:rsidRPr="00E450AC">
        <w:rPr>
          <w:color w:val="993366"/>
        </w:rPr>
        <w:t>ENUMERATED</w:t>
      </w:r>
      <w:r w:rsidRPr="00E450AC">
        <w:t xml:space="preserve"> {supported}                                     </w:t>
      </w:r>
      <w:r w:rsidRPr="00E450AC">
        <w:rPr>
          <w:color w:val="993366"/>
        </w:rPr>
        <w:t>OPTIONAL</w:t>
      </w:r>
      <w:r w:rsidRPr="00E450AC">
        <w:t>,</w:t>
      </w:r>
    </w:p>
    <w:p w14:paraId="4027936D" w14:textId="77777777" w:rsidR="00FB0F41" w:rsidRPr="00E450AC" w:rsidRDefault="00FB0F41" w:rsidP="00FB0F41">
      <w:pPr>
        <w:pStyle w:val="PL"/>
        <w:rPr>
          <w:color w:val="808080"/>
        </w:rPr>
      </w:pPr>
      <w:r w:rsidRPr="00E450AC">
        <w:t xml:space="preserve">    </w:t>
      </w:r>
      <w:r w:rsidRPr="00E450AC">
        <w:rPr>
          <w:color w:val="808080"/>
        </w:rPr>
        <w:t>-- R4 30-2: Fast beam sweeping for layer-1 measurement when the UE is in multi-Rx operation</w:t>
      </w:r>
    </w:p>
    <w:p w14:paraId="494FA1C0" w14:textId="77777777" w:rsidR="00FB0F41" w:rsidRPr="00E450AC" w:rsidRDefault="00FB0F41" w:rsidP="00FB0F41">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0EFD24D6" w14:textId="77777777" w:rsidR="00FB0F41" w:rsidRPr="00E450AC" w:rsidRDefault="00FB0F41" w:rsidP="00FB0F41">
      <w:pPr>
        <w:pStyle w:val="PL"/>
      </w:pPr>
    </w:p>
    <w:p w14:paraId="207AD04E" w14:textId="77777777" w:rsidR="00FB0F41" w:rsidRPr="00E450AC" w:rsidRDefault="00FB0F41" w:rsidP="00FB0F41">
      <w:pPr>
        <w:pStyle w:val="PL"/>
        <w:rPr>
          <w:color w:val="808080"/>
        </w:rPr>
      </w:pPr>
      <w:r w:rsidRPr="00E450AC">
        <w:t xml:space="preserve">    </w:t>
      </w:r>
      <w:r w:rsidRPr="00E450AC">
        <w:rPr>
          <w:color w:val="808080"/>
        </w:rPr>
        <w:t>-- R4 31-2 Beam sweeping factor reduction for FR2 unknown SCell activation</w:t>
      </w:r>
    </w:p>
    <w:p w14:paraId="2295FA68" w14:textId="77777777" w:rsidR="00FB0F41" w:rsidRPr="00E450AC" w:rsidRDefault="00FB0F41" w:rsidP="00FB0F41">
      <w:pPr>
        <w:pStyle w:val="PL"/>
      </w:pPr>
      <w:r w:rsidRPr="00E450AC">
        <w:t xml:space="preserve">    beamSweepingFactorReduction-r18                                 </w:t>
      </w:r>
      <w:r w:rsidRPr="00E450AC">
        <w:rPr>
          <w:color w:val="993366"/>
        </w:rPr>
        <w:t>SEQUENCE</w:t>
      </w:r>
      <w:r w:rsidRPr="00E450AC">
        <w:t xml:space="preserve"> {</w:t>
      </w:r>
    </w:p>
    <w:p w14:paraId="6EB438DA" w14:textId="77777777" w:rsidR="00FB0F41" w:rsidRPr="00E450AC" w:rsidRDefault="00FB0F41" w:rsidP="00FB0F41">
      <w:pPr>
        <w:pStyle w:val="PL"/>
      </w:pPr>
      <w:r w:rsidRPr="00E450AC">
        <w:t xml:space="preserve">        reduceForCellDetection                                          </w:t>
      </w:r>
      <w:r w:rsidRPr="00E450AC">
        <w:rPr>
          <w:color w:val="993366"/>
        </w:rPr>
        <w:t>ENUMERATED</w:t>
      </w:r>
      <w:r w:rsidRPr="00E450AC">
        <w:t xml:space="preserve"> {n1, n2, n4, n6},</w:t>
      </w:r>
    </w:p>
    <w:p w14:paraId="12F5F191" w14:textId="77777777" w:rsidR="00FB0F41" w:rsidRPr="00E450AC" w:rsidRDefault="00FB0F41" w:rsidP="00FB0F41">
      <w:pPr>
        <w:pStyle w:val="PL"/>
      </w:pPr>
      <w:r w:rsidRPr="00E450AC">
        <w:t xml:space="preserve">        reduceForSSB-L1-RSRP-Meas                                       </w:t>
      </w:r>
      <w:r w:rsidRPr="00E450AC">
        <w:rPr>
          <w:color w:val="993366"/>
        </w:rPr>
        <w:t>INTEGER</w:t>
      </w:r>
      <w:r w:rsidRPr="00E450AC">
        <w:t xml:space="preserve"> (0..7)</w:t>
      </w:r>
    </w:p>
    <w:p w14:paraId="00411096" w14:textId="77777777" w:rsidR="00FB0F41" w:rsidRPr="00E450AC" w:rsidRDefault="00FB0F41" w:rsidP="00FB0F41">
      <w:pPr>
        <w:pStyle w:val="PL"/>
      </w:pPr>
      <w:r w:rsidRPr="00E450AC">
        <w:t xml:space="preserve">    }                                                                                                                          </w:t>
      </w:r>
      <w:r w:rsidRPr="00E450AC">
        <w:rPr>
          <w:color w:val="993366"/>
        </w:rPr>
        <w:t>OPTIONAL</w:t>
      </w:r>
      <w:r w:rsidRPr="00E450AC">
        <w:t>,</w:t>
      </w:r>
    </w:p>
    <w:p w14:paraId="5B25F3DA" w14:textId="77777777" w:rsidR="00FB0F41" w:rsidRPr="00E450AC" w:rsidRDefault="00FB0F41" w:rsidP="00FB0F41">
      <w:pPr>
        <w:pStyle w:val="PL"/>
        <w:rPr>
          <w:color w:val="808080"/>
        </w:rPr>
      </w:pPr>
      <w:r w:rsidRPr="00E450AC">
        <w:t xml:space="preserve">    </w:t>
      </w:r>
      <w:r w:rsidRPr="00E450AC">
        <w:rPr>
          <w:color w:val="808080"/>
        </w:rPr>
        <w:t>-- R4 34-1: Support of NR FR2 HST with simultaneous DL reception with two different QCL TypeD RSs</w:t>
      </w:r>
    </w:p>
    <w:p w14:paraId="5A08D63A" w14:textId="77777777" w:rsidR="00FB0F41" w:rsidRPr="00E450AC" w:rsidRDefault="00FB0F41" w:rsidP="00FB0F41">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200F43BE" w14:textId="77777777" w:rsidR="00FB0F41" w:rsidRPr="00E450AC" w:rsidRDefault="00FB0F41" w:rsidP="00FB0F41">
      <w:pPr>
        <w:pStyle w:val="PL"/>
        <w:rPr>
          <w:color w:val="808080"/>
        </w:rPr>
      </w:pPr>
      <w:r w:rsidRPr="00E450AC">
        <w:t xml:space="preserve">    </w:t>
      </w:r>
      <w:r w:rsidRPr="00E450AC">
        <w:rPr>
          <w:color w:val="808080"/>
        </w:rPr>
        <w:t>-- R4 34-2: Enhanced FR2 HST RRM requirements for intra-band CA and inter-frequency measurements in connected mode</w:t>
      </w:r>
    </w:p>
    <w:p w14:paraId="04A68D3E" w14:textId="77777777" w:rsidR="00FB0F41" w:rsidRPr="00E450AC" w:rsidRDefault="00FB0F41" w:rsidP="00FB0F41">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485465D" w14:textId="77777777" w:rsidR="00FB0F41" w:rsidRPr="00E450AC" w:rsidRDefault="00FB0F41" w:rsidP="00FB0F41">
      <w:pPr>
        <w:pStyle w:val="PL"/>
        <w:rPr>
          <w:color w:val="808080"/>
        </w:rPr>
      </w:pPr>
      <w:r w:rsidRPr="00E450AC">
        <w:t xml:space="preserve">    </w:t>
      </w:r>
      <w:r w:rsidRPr="00E450AC">
        <w:rPr>
          <w:color w:val="808080"/>
        </w:rPr>
        <w:t>-- R4 34-4: Support of enhanced MAC CE for TCI state switch indication for FR2 HST</w:t>
      </w:r>
    </w:p>
    <w:p w14:paraId="07E9122A" w14:textId="77777777" w:rsidR="00FB0F41" w:rsidRPr="00E450AC" w:rsidRDefault="00FB0F41" w:rsidP="00FB0F41">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136A8776" w14:textId="77777777" w:rsidR="00FB0F41" w:rsidRPr="00E450AC" w:rsidRDefault="00FB0F41" w:rsidP="00FB0F41">
      <w:pPr>
        <w:pStyle w:val="PL"/>
        <w:rPr>
          <w:color w:val="808080"/>
        </w:rPr>
      </w:pPr>
      <w:r w:rsidRPr="00E450AC">
        <w:t xml:space="preserve">    </w:t>
      </w:r>
      <w:r w:rsidRPr="00E450AC">
        <w:rPr>
          <w:color w:val="808080"/>
        </w:rPr>
        <w:t>-- R4 35-2: the requirements defined for ATG UE with antenna array or omni-direction antenna requirements.</w:t>
      </w:r>
    </w:p>
    <w:p w14:paraId="78DB882A" w14:textId="77777777" w:rsidR="00FB0F41" w:rsidRPr="00E450AC" w:rsidRDefault="00FB0F41" w:rsidP="00FB0F41">
      <w:pPr>
        <w:pStyle w:val="PL"/>
      </w:pPr>
      <w:r w:rsidRPr="00E450AC">
        <w:t xml:space="preserve">    antennaArrayType-r18                                            </w:t>
      </w:r>
      <w:r w:rsidRPr="00E450AC">
        <w:rPr>
          <w:color w:val="993366"/>
        </w:rPr>
        <w:t>ENUMERATED</w:t>
      </w:r>
      <w:r w:rsidRPr="00E450AC">
        <w:t xml:space="preserve"> {supported}                                     </w:t>
      </w:r>
      <w:r w:rsidRPr="00E450AC">
        <w:rPr>
          <w:color w:val="993366"/>
        </w:rPr>
        <w:t>OPTIONAL</w:t>
      </w:r>
      <w:r w:rsidRPr="00E450AC">
        <w:t>,</w:t>
      </w:r>
    </w:p>
    <w:p w14:paraId="1903AC58" w14:textId="77777777" w:rsidR="00FB0F41" w:rsidRPr="00E450AC" w:rsidRDefault="00FB0F41" w:rsidP="00FB0F41">
      <w:pPr>
        <w:pStyle w:val="PL"/>
      </w:pPr>
      <w:r w:rsidRPr="00E450AC">
        <w:t xml:space="preserve">    locationBasedCondHandoverATG-r18                                </w:t>
      </w:r>
      <w:r w:rsidRPr="00E450AC">
        <w:rPr>
          <w:color w:val="993366"/>
        </w:rPr>
        <w:t>ENUMERATED</w:t>
      </w:r>
      <w:r w:rsidRPr="00E450AC">
        <w:t xml:space="preserve"> {supported}                                     </w:t>
      </w:r>
      <w:r w:rsidRPr="00E450AC">
        <w:rPr>
          <w:color w:val="993366"/>
        </w:rPr>
        <w:t>OPTIONAL</w:t>
      </w:r>
      <w:r w:rsidRPr="00E450AC">
        <w:t>,</w:t>
      </w:r>
    </w:p>
    <w:p w14:paraId="3CF773D3" w14:textId="77777777" w:rsidR="00FB0F41" w:rsidRPr="00E450AC" w:rsidRDefault="00FB0F41" w:rsidP="00FB0F41">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7C2346E8" w14:textId="77777777" w:rsidR="00FB0F41" w:rsidRPr="00E450AC" w:rsidRDefault="00FB0F41" w:rsidP="00FB0F41">
      <w:pPr>
        <w:pStyle w:val="PL"/>
        <w:rPr>
          <w:color w:val="808080"/>
        </w:rPr>
      </w:pPr>
      <w:r w:rsidRPr="00E450AC">
        <w:t xml:space="preserve">    </w:t>
      </w:r>
      <w:r w:rsidRPr="00E450AC">
        <w:rPr>
          <w:color w:val="808080"/>
        </w:rPr>
        <w:t>-- PRB configurations.</w:t>
      </w:r>
    </w:p>
    <w:p w14:paraId="706429A4" w14:textId="77777777" w:rsidR="00FB0F41" w:rsidRPr="00E450AC" w:rsidRDefault="00FB0F41" w:rsidP="00FB0F41">
      <w:pPr>
        <w:pStyle w:val="PL"/>
      </w:pPr>
      <w:r w:rsidRPr="00E450AC">
        <w:t xml:space="preserve">    maxOutputPowerATG-r18                                           </w:t>
      </w:r>
      <w:r w:rsidRPr="00E450AC">
        <w:rPr>
          <w:color w:val="993366"/>
        </w:rPr>
        <w:t>INTEGER</w:t>
      </w:r>
      <w:r w:rsidRPr="00E450AC">
        <w:t xml:space="preserve"> (1..18)                                            </w:t>
      </w:r>
      <w:r w:rsidRPr="00E450AC">
        <w:rPr>
          <w:color w:val="993366"/>
        </w:rPr>
        <w:t>OPTIONAL</w:t>
      </w:r>
      <w:r w:rsidRPr="00E450AC">
        <w:t>,</w:t>
      </w:r>
    </w:p>
    <w:p w14:paraId="4D9E600E" w14:textId="77777777" w:rsidR="00FB0F41" w:rsidRPr="00E450AC" w:rsidRDefault="00FB0F41" w:rsidP="00FB0F41">
      <w:pPr>
        <w:pStyle w:val="PL"/>
        <w:rPr>
          <w:color w:val="808080"/>
        </w:rPr>
      </w:pPr>
      <w:r w:rsidRPr="00E450AC">
        <w:t xml:space="preserve">    </w:t>
      </w:r>
      <w:r w:rsidRPr="00E450AC">
        <w:rPr>
          <w:color w:val="808080"/>
        </w:rPr>
        <w:t>-- R4 39-6: Fast processing of LTM candidate cell RRC configuration</w:t>
      </w:r>
    </w:p>
    <w:p w14:paraId="4FD7CD14" w14:textId="77777777" w:rsidR="00FB0F41" w:rsidRPr="00E450AC" w:rsidRDefault="00FB0F41" w:rsidP="00FB0F41">
      <w:pPr>
        <w:pStyle w:val="PL"/>
      </w:pPr>
      <w:r w:rsidRPr="00E450AC">
        <w:t xml:space="preserve">    ltm-FastProcessingConfig-r18                                    </w:t>
      </w:r>
      <w:r w:rsidRPr="00E450AC">
        <w:rPr>
          <w:color w:val="993366"/>
        </w:rPr>
        <w:t>SEQUENCE</w:t>
      </w:r>
      <w:r w:rsidRPr="00E450AC">
        <w:t xml:space="preserve"> {</w:t>
      </w:r>
    </w:p>
    <w:p w14:paraId="24E369DC" w14:textId="77777777" w:rsidR="00FB0F41" w:rsidRPr="00E450AC" w:rsidRDefault="00FB0F41" w:rsidP="00FB0F41">
      <w:pPr>
        <w:pStyle w:val="PL"/>
      </w:pPr>
      <w:r w:rsidRPr="00E450AC">
        <w:t xml:space="preserve">        maxNumberStoredConfigCells-r18                                  </w:t>
      </w:r>
      <w:r w:rsidRPr="00E450AC">
        <w:rPr>
          <w:color w:val="993366"/>
        </w:rPr>
        <w:t>ENUMERATED</w:t>
      </w:r>
      <w:r w:rsidRPr="00E450AC">
        <w:t xml:space="preserve"> {n2,n3,n4,n5,n6,n7,n8,n9,n10,n11,n12,n16},</w:t>
      </w:r>
    </w:p>
    <w:p w14:paraId="4360DE7C" w14:textId="77777777" w:rsidR="00FB0F41" w:rsidRPr="00E450AC" w:rsidRDefault="00FB0F41" w:rsidP="00FB0F41">
      <w:pPr>
        <w:pStyle w:val="PL"/>
      </w:pPr>
      <w:r w:rsidRPr="00E450AC">
        <w:t xml:space="preserve">        maxNumberConfigs-r18                                            </w:t>
      </w:r>
      <w:r w:rsidRPr="00E450AC">
        <w:rPr>
          <w:color w:val="993366"/>
        </w:rPr>
        <w:t>INTEGER</w:t>
      </w:r>
      <w:r w:rsidRPr="00E450AC">
        <w:t xml:space="preserve"> (1..4)</w:t>
      </w:r>
    </w:p>
    <w:p w14:paraId="76441269" w14:textId="77777777" w:rsidR="00FB0F41" w:rsidRPr="00E450AC" w:rsidRDefault="00FB0F41" w:rsidP="00FB0F41">
      <w:pPr>
        <w:pStyle w:val="PL"/>
      </w:pPr>
      <w:r w:rsidRPr="00E450AC">
        <w:t xml:space="preserve">    }                                                                                                                          </w:t>
      </w:r>
      <w:r w:rsidRPr="00E450AC">
        <w:rPr>
          <w:color w:val="993366"/>
        </w:rPr>
        <w:t>OPTIONAL</w:t>
      </w:r>
      <w:r w:rsidRPr="00E450AC">
        <w:t>,</w:t>
      </w:r>
    </w:p>
    <w:p w14:paraId="2C833E68" w14:textId="77777777" w:rsidR="00FB0F41" w:rsidRPr="00E450AC" w:rsidRDefault="00FB0F41" w:rsidP="00FB0F41">
      <w:pPr>
        <w:pStyle w:val="PL"/>
        <w:rPr>
          <w:color w:val="808080"/>
        </w:rPr>
      </w:pPr>
      <w:r w:rsidRPr="00E450AC">
        <w:t xml:space="preserve">    </w:t>
      </w:r>
      <w:r w:rsidRPr="00E450AC">
        <w:rPr>
          <w:color w:val="808080"/>
        </w:rPr>
        <w:t>-- R4 39-8: Measurement validation based on EMR measurement during connection setup/resume</w:t>
      </w:r>
    </w:p>
    <w:p w14:paraId="41FDE3CA" w14:textId="77777777" w:rsidR="00FB0F41" w:rsidRPr="00E450AC" w:rsidRDefault="00FB0F41" w:rsidP="00FB0F41">
      <w:pPr>
        <w:pStyle w:val="PL"/>
      </w:pPr>
      <w:r w:rsidRPr="00E450AC">
        <w:t xml:space="preserve">    measValidationReportEMR-r18                                     </w:t>
      </w:r>
      <w:r w:rsidRPr="00E450AC">
        <w:rPr>
          <w:color w:val="993366"/>
        </w:rPr>
        <w:t>ENUMERATED</w:t>
      </w:r>
      <w:r w:rsidRPr="00E450AC">
        <w:t xml:space="preserve"> {supported}                                     </w:t>
      </w:r>
      <w:r w:rsidRPr="00E450AC">
        <w:rPr>
          <w:color w:val="993366"/>
        </w:rPr>
        <w:t>OPTIONAL</w:t>
      </w:r>
      <w:r w:rsidRPr="00E450AC">
        <w:t>,</w:t>
      </w:r>
    </w:p>
    <w:p w14:paraId="44188537" w14:textId="77777777" w:rsidR="00FB0F41" w:rsidRPr="00E450AC" w:rsidRDefault="00FB0F41" w:rsidP="00FB0F41">
      <w:pPr>
        <w:pStyle w:val="PL"/>
        <w:rPr>
          <w:color w:val="808080"/>
        </w:rPr>
      </w:pPr>
      <w:r w:rsidRPr="00E450AC">
        <w:t xml:space="preserve">    </w:t>
      </w:r>
      <w:r w:rsidRPr="00E450AC">
        <w:rPr>
          <w:color w:val="808080"/>
        </w:rPr>
        <w:t>-- R4 39-9: Measurement validation based on reselection measurement during connection setup/resume</w:t>
      </w:r>
    </w:p>
    <w:p w14:paraId="7BBB57BC" w14:textId="77777777" w:rsidR="00FB0F41" w:rsidRPr="00E450AC" w:rsidRDefault="00FB0F41" w:rsidP="00FB0F41">
      <w:pPr>
        <w:pStyle w:val="PL"/>
      </w:pPr>
      <w:r w:rsidRPr="00E450AC">
        <w:t xml:space="preserve">    measValidationReportReselectionMeasurements-r18                 </w:t>
      </w:r>
      <w:r w:rsidRPr="00E450AC">
        <w:rPr>
          <w:color w:val="993366"/>
        </w:rPr>
        <w:t>ENUMERATED</w:t>
      </w:r>
      <w:r w:rsidRPr="00E450AC">
        <w:t xml:space="preserve"> {supported}                                     </w:t>
      </w:r>
      <w:r w:rsidRPr="00E450AC">
        <w:rPr>
          <w:color w:val="993366"/>
        </w:rPr>
        <w:t>OPTIONAL</w:t>
      </w:r>
      <w:r w:rsidRPr="00E450AC">
        <w:t>,</w:t>
      </w:r>
    </w:p>
    <w:p w14:paraId="5D21AF72" w14:textId="77777777" w:rsidR="00FB0F41" w:rsidRPr="00E450AC" w:rsidRDefault="00FB0F41" w:rsidP="00FB0F41">
      <w:pPr>
        <w:pStyle w:val="PL"/>
      </w:pPr>
    </w:p>
    <w:p w14:paraId="705494D5" w14:textId="77777777" w:rsidR="00FB0F41" w:rsidRPr="00E450AC" w:rsidRDefault="00FB0F41" w:rsidP="00FB0F41">
      <w:pPr>
        <w:pStyle w:val="PL"/>
      </w:pPr>
      <w:r w:rsidRPr="00E450AC">
        <w:t xml:space="preserve">    eventA4BasedCondHandoverNES-r18                                 </w:t>
      </w:r>
      <w:r w:rsidRPr="00E450AC">
        <w:rPr>
          <w:color w:val="993366"/>
        </w:rPr>
        <w:t>ENUMERATED</w:t>
      </w:r>
      <w:r w:rsidRPr="00E450AC">
        <w:t xml:space="preserve"> {supported}                                     </w:t>
      </w:r>
      <w:r w:rsidRPr="00E450AC">
        <w:rPr>
          <w:color w:val="993366"/>
        </w:rPr>
        <w:t>OPTIONAL</w:t>
      </w:r>
      <w:r w:rsidRPr="00E450AC">
        <w:t>,</w:t>
      </w:r>
    </w:p>
    <w:p w14:paraId="77DEA936" w14:textId="77777777" w:rsidR="00FB0F41" w:rsidRPr="00E450AC" w:rsidRDefault="00FB0F41" w:rsidP="00FB0F41">
      <w:pPr>
        <w:pStyle w:val="PL"/>
      </w:pPr>
      <w:r w:rsidRPr="00E450AC">
        <w:t xml:space="preserve">    nesBasedCondHandoverWithDCI-r18                                 </w:t>
      </w:r>
      <w:r w:rsidRPr="00E450AC">
        <w:rPr>
          <w:color w:val="993366"/>
        </w:rPr>
        <w:t>ENUMERATED</w:t>
      </w:r>
      <w:r w:rsidRPr="00E450AC">
        <w:t xml:space="preserve"> {supported}                                     </w:t>
      </w:r>
      <w:r w:rsidRPr="00E450AC">
        <w:rPr>
          <w:color w:val="993366"/>
        </w:rPr>
        <w:t>OPTIONAL</w:t>
      </w:r>
      <w:r w:rsidRPr="00E450AC">
        <w:t>,</w:t>
      </w:r>
    </w:p>
    <w:p w14:paraId="340E63F2" w14:textId="77777777" w:rsidR="00FB0F41" w:rsidRPr="00E450AC" w:rsidRDefault="00FB0F41" w:rsidP="00FB0F41">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271D00F9" w14:textId="77777777" w:rsidR="00FB0F41" w:rsidRPr="00E450AC" w:rsidRDefault="00FB0F41" w:rsidP="00FB0F41">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1EBB23EE" w14:textId="77777777" w:rsidR="00FB0F41" w:rsidRPr="00E450AC" w:rsidRDefault="00FB0F41" w:rsidP="00FB0F41">
      <w:pPr>
        <w:pStyle w:val="PL"/>
      </w:pPr>
      <w:r w:rsidRPr="00E450AC">
        <w:t xml:space="preserve">    locationBasedCondHandoverEMC-r18                                </w:t>
      </w:r>
      <w:r w:rsidRPr="00E450AC">
        <w:rPr>
          <w:color w:val="993366"/>
        </w:rPr>
        <w:t>ENUMERATED</w:t>
      </w:r>
      <w:r w:rsidRPr="00E450AC">
        <w:t xml:space="preserve"> {supported}                                     </w:t>
      </w:r>
      <w:r w:rsidRPr="00E450AC">
        <w:rPr>
          <w:color w:val="993366"/>
        </w:rPr>
        <w:t>OPTIONAL</w:t>
      </w:r>
      <w:r w:rsidRPr="00E450AC">
        <w:t>,</w:t>
      </w:r>
    </w:p>
    <w:p w14:paraId="0C5E2247" w14:textId="77777777" w:rsidR="00FB0F41" w:rsidRPr="00E450AC" w:rsidRDefault="00FB0F41" w:rsidP="00FB0F41">
      <w:pPr>
        <w:pStyle w:val="PL"/>
      </w:pPr>
      <w:r w:rsidRPr="00E450AC">
        <w:t xml:space="preserve">    mt-CG-SDT-r18                                                   </w:t>
      </w:r>
      <w:r w:rsidRPr="00E450AC">
        <w:rPr>
          <w:color w:val="993366"/>
        </w:rPr>
        <w:t>ENUMERATED</w:t>
      </w:r>
      <w:r w:rsidRPr="00E450AC">
        <w:t xml:space="preserve"> {supported}                                     </w:t>
      </w:r>
      <w:r w:rsidRPr="00E450AC">
        <w:rPr>
          <w:color w:val="993366"/>
        </w:rPr>
        <w:t>OPTIONAL</w:t>
      </w:r>
      <w:r w:rsidRPr="00E450AC">
        <w:t>,</w:t>
      </w:r>
    </w:p>
    <w:p w14:paraId="1255B5D8" w14:textId="77777777" w:rsidR="00FB0F41" w:rsidRPr="00E450AC" w:rsidRDefault="00FB0F41" w:rsidP="00FB0F41">
      <w:pPr>
        <w:pStyle w:val="PL"/>
      </w:pPr>
      <w:r w:rsidRPr="00E450AC">
        <w:t xml:space="preserve">    posSRS-PreconfigureRRC-InactiveInitialUL-BWP-r18                </w:t>
      </w:r>
      <w:r w:rsidRPr="00E450AC">
        <w:rPr>
          <w:color w:val="993366"/>
        </w:rPr>
        <w:t>ENUMERATED</w:t>
      </w:r>
      <w:r w:rsidRPr="00E450AC">
        <w:t xml:space="preserve"> {supported}                                     </w:t>
      </w:r>
      <w:r w:rsidRPr="00E450AC">
        <w:rPr>
          <w:color w:val="993366"/>
        </w:rPr>
        <w:t>OPTIONAL</w:t>
      </w:r>
      <w:r w:rsidRPr="00E450AC">
        <w:t>,</w:t>
      </w:r>
    </w:p>
    <w:p w14:paraId="7D2DCDD9" w14:textId="77777777" w:rsidR="00FB0F41" w:rsidRPr="00E450AC" w:rsidRDefault="00FB0F41" w:rsidP="00FB0F41">
      <w:pPr>
        <w:pStyle w:val="PL"/>
      </w:pPr>
      <w:r w:rsidRPr="00E450AC">
        <w:t xml:space="preserve">    posSRS-PreconfigureRRC-InactiveOutsideInitialUL-BWP-r18         </w:t>
      </w:r>
      <w:r w:rsidRPr="00E450AC">
        <w:rPr>
          <w:color w:val="993366"/>
        </w:rPr>
        <w:t>ENUMERATED</w:t>
      </w:r>
      <w:r w:rsidRPr="00E450AC">
        <w:t xml:space="preserve"> {supported}                                     </w:t>
      </w:r>
      <w:r w:rsidRPr="00E450AC">
        <w:rPr>
          <w:color w:val="993366"/>
        </w:rPr>
        <w:t>OPTIONAL</w:t>
      </w:r>
      <w:r w:rsidRPr="00E450AC">
        <w:t>,</w:t>
      </w:r>
    </w:p>
    <w:p w14:paraId="613EE861"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supported}                                     </w:t>
      </w:r>
      <w:r w:rsidRPr="00E450AC">
        <w:rPr>
          <w:color w:val="993366"/>
        </w:rPr>
        <w:t>OPTIONAL</w:t>
      </w:r>
      <w:r w:rsidRPr="00E450AC">
        <w:t>,</w:t>
      </w:r>
    </w:p>
    <w:p w14:paraId="4565B677" w14:textId="77777777" w:rsidR="00FB0F41" w:rsidRPr="00E450AC" w:rsidRDefault="00FB0F41" w:rsidP="00FB0F41">
      <w:pPr>
        <w:pStyle w:val="PL"/>
        <w:rPr>
          <w:color w:val="808080"/>
        </w:rPr>
      </w:pPr>
      <w:r w:rsidRPr="00E450AC">
        <w:t xml:space="preserve">    </w:t>
      </w:r>
      <w:r w:rsidRPr="00E450AC">
        <w:rPr>
          <w:color w:val="808080"/>
        </w:rPr>
        <w:t>-- R2: 2Rx XR UEs</w:t>
      </w:r>
    </w:p>
    <w:p w14:paraId="6A15DC47" w14:textId="77777777" w:rsidR="00FB0F41" w:rsidRPr="00E450AC" w:rsidRDefault="00FB0F41" w:rsidP="00FB0F41">
      <w:pPr>
        <w:pStyle w:val="PL"/>
        <w:rPr>
          <w:rFonts w:eastAsiaTheme="minorEastAsia"/>
        </w:rPr>
      </w:pPr>
      <w:r w:rsidRPr="00E450AC">
        <w:t xml:space="preserve">    supportOf2RxXR-r18                                              </w:t>
      </w:r>
      <w:r w:rsidRPr="00E450AC">
        <w:rPr>
          <w:color w:val="993366"/>
        </w:rPr>
        <w:t>ENUMERATED</w:t>
      </w:r>
      <w:r w:rsidRPr="00E450AC">
        <w:t xml:space="preserve"> {supported}                                     </w:t>
      </w:r>
      <w:r w:rsidRPr="00E450AC">
        <w:rPr>
          <w:color w:val="993366"/>
        </w:rPr>
        <w:t>OPTIONAL</w:t>
      </w:r>
      <w:r w:rsidRPr="00E450AC">
        <w:rPr>
          <w:rFonts w:eastAsiaTheme="minorEastAsia"/>
        </w:rPr>
        <w:t>,</w:t>
      </w:r>
    </w:p>
    <w:p w14:paraId="63B082F5" w14:textId="77777777" w:rsidR="00FB0F41" w:rsidRPr="00E450AC" w:rsidRDefault="00FB0F41" w:rsidP="00FB0F41">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059CD1D1" w14:textId="77777777" w:rsidR="00FB0F41" w:rsidRPr="00E450AC" w:rsidRDefault="00FB0F41" w:rsidP="00FB0F41">
      <w:pPr>
        <w:pStyle w:val="PL"/>
      </w:pPr>
      <w:r w:rsidRPr="00E450AC">
        <w:t xml:space="preserve">    ]]</w:t>
      </w:r>
    </w:p>
    <w:p w14:paraId="6C29E61C" w14:textId="77777777" w:rsidR="00FB0F41" w:rsidRPr="00E450AC" w:rsidRDefault="00FB0F41" w:rsidP="00FB0F41">
      <w:pPr>
        <w:pStyle w:val="PL"/>
      </w:pPr>
      <w:r w:rsidRPr="00E450AC">
        <w:t>}</w:t>
      </w:r>
    </w:p>
    <w:p w14:paraId="1E6DC04D" w14:textId="77777777" w:rsidR="00FB0F41" w:rsidRPr="00E450AC" w:rsidRDefault="00FB0F41" w:rsidP="00FB0F41">
      <w:pPr>
        <w:pStyle w:val="PL"/>
      </w:pPr>
    </w:p>
    <w:p w14:paraId="737714D3" w14:textId="77777777" w:rsidR="00FB0F41" w:rsidRPr="00E450AC" w:rsidRDefault="00FB0F41" w:rsidP="00FB0F41">
      <w:pPr>
        <w:pStyle w:val="PL"/>
      </w:pPr>
      <w:r w:rsidRPr="00E450AC">
        <w:t xml:space="preserve">BandNR-v16c0 ::=                                                </w:t>
      </w:r>
      <w:r w:rsidRPr="00E450AC">
        <w:rPr>
          <w:color w:val="993366"/>
        </w:rPr>
        <w:t>SEQUENCE</w:t>
      </w:r>
      <w:r w:rsidRPr="00E450AC">
        <w:t xml:space="preserve"> {</w:t>
      </w:r>
    </w:p>
    <w:p w14:paraId="3A66CE1A" w14:textId="77777777" w:rsidR="00FB0F41" w:rsidRPr="00E450AC" w:rsidRDefault="00FB0F41" w:rsidP="00FB0F41">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14FD8135" w14:textId="77777777" w:rsidR="00FB0F41" w:rsidRPr="00E450AC" w:rsidRDefault="00FB0F41" w:rsidP="00FB0F41">
      <w:pPr>
        <w:pStyle w:val="PL"/>
      </w:pPr>
      <w:r w:rsidRPr="00E450AC">
        <w:t xml:space="preserve">    ...</w:t>
      </w:r>
    </w:p>
    <w:p w14:paraId="5C5285D9" w14:textId="77777777" w:rsidR="00FB0F41" w:rsidRPr="00E450AC" w:rsidRDefault="00FB0F41" w:rsidP="00FB0F41">
      <w:pPr>
        <w:pStyle w:val="PL"/>
      </w:pPr>
      <w:r w:rsidRPr="00E450AC">
        <w:t>}</w:t>
      </w:r>
    </w:p>
    <w:p w14:paraId="64E5CD7E" w14:textId="77777777" w:rsidR="00FB0F41" w:rsidRPr="00E450AC" w:rsidRDefault="00FB0F41" w:rsidP="00FB0F41">
      <w:pPr>
        <w:pStyle w:val="PL"/>
      </w:pPr>
    </w:p>
    <w:p w14:paraId="5F0937AF" w14:textId="77777777" w:rsidR="00FB0F41" w:rsidRPr="00E450AC" w:rsidRDefault="00FB0F41" w:rsidP="00FB0F41">
      <w:pPr>
        <w:pStyle w:val="PL"/>
      </w:pPr>
      <w:r w:rsidRPr="00E450AC">
        <w:t xml:space="preserve">LowerMSD-r18 ::=           </w:t>
      </w:r>
      <w:r w:rsidRPr="00E450AC">
        <w:rPr>
          <w:color w:val="993366"/>
        </w:rPr>
        <w:t>SEQUENCE</w:t>
      </w:r>
      <w:r w:rsidRPr="00E450AC">
        <w:t xml:space="preserve"> {</w:t>
      </w:r>
    </w:p>
    <w:p w14:paraId="7FAA1767" w14:textId="77777777" w:rsidR="00FB0F41" w:rsidRPr="00E450AC" w:rsidRDefault="00FB0F41" w:rsidP="00FB0F41">
      <w:pPr>
        <w:pStyle w:val="PL"/>
      </w:pPr>
      <w:r w:rsidRPr="00E450AC">
        <w:lastRenderedPageBreak/>
        <w:t xml:space="preserve">    aggressorband1-r18         </w:t>
      </w:r>
      <w:r w:rsidRPr="00E450AC">
        <w:rPr>
          <w:color w:val="993366"/>
        </w:rPr>
        <w:t>CHOICE</w:t>
      </w:r>
      <w:r w:rsidRPr="00E450AC">
        <w:t xml:space="preserve"> {</w:t>
      </w:r>
    </w:p>
    <w:p w14:paraId="3B50BAA9" w14:textId="77777777" w:rsidR="00FB0F41" w:rsidRPr="00E450AC" w:rsidRDefault="00FB0F41" w:rsidP="00FB0F41">
      <w:pPr>
        <w:pStyle w:val="PL"/>
      </w:pPr>
      <w:r w:rsidRPr="00E450AC">
        <w:t xml:space="preserve">         nr                        FreqBandIndicatorNR,</w:t>
      </w:r>
    </w:p>
    <w:p w14:paraId="2315C322" w14:textId="77777777" w:rsidR="00FB0F41" w:rsidRPr="00E450AC" w:rsidRDefault="00FB0F41" w:rsidP="00FB0F41">
      <w:pPr>
        <w:pStyle w:val="PL"/>
      </w:pPr>
      <w:r w:rsidRPr="00E450AC">
        <w:t xml:space="preserve">         eutra                     FreqBandIndicatorEUTRA</w:t>
      </w:r>
    </w:p>
    <w:p w14:paraId="14EBABBF" w14:textId="77777777" w:rsidR="00FB0F41" w:rsidRPr="00E450AC" w:rsidRDefault="00FB0F41" w:rsidP="00FB0F41">
      <w:pPr>
        <w:pStyle w:val="PL"/>
      </w:pPr>
      <w:r w:rsidRPr="00E450AC">
        <w:t xml:space="preserve">    },</w:t>
      </w:r>
    </w:p>
    <w:p w14:paraId="3028814D" w14:textId="77777777" w:rsidR="00FB0F41" w:rsidRPr="00E450AC" w:rsidRDefault="00FB0F41" w:rsidP="00FB0F41">
      <w:pPr>
        <w:pStyle w:val="PL"/>
      </w:pPr>
      <w:r w:rsidRPr="00E450AC">
        <w:t xml:space="preserve">    aggressorband2-r18         FreqBandIndicatorNR                                                                             </w:t>
      </w:r>
      <w:r w:rsidRPr="00E450AC">
        <w:rPr>
          <w:color w:val="993366"/>
        </w:rPr>
        <w:t>OPTIONAL</w:t>
      </w:r>
      <w:r w:rsidRPr="00E450AC">
        <w:t>,</w:t>
      </w:r>
    </w:p>
    <w:p w14:paraId="1CF52251" w14:textId="77777777" w:rsidR="00FB0F41" w:rsidRPr="00E450AC" w:rsidRDefault="00FB0F41" w:rsidP="00FB0F41">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033251E0" w14:textId="77777777" w:rsidR="00FB0F41" w:rsidRPr="00E450AC" w:rsidRDefault="00FB0F41" w:rsidP="00FB0F41">
      <w:pPr>
        <w:pStyle w:val="PL"/>
      </w:pPr>
      <w:r w:rsidRPr="00E450AC">
        <w:t>}</w:t>
      </w:r>
    </w:p>
    <w:p w14:paraId="3C7BA6B0" w14:textId="77777777" w:rsidR="00FB0F41" w:rsidRPr="00E450AC" w:rsidRDefault="00FB0F41" w:rsidP="00FB0F41">
      <w:pPr>
        <w:pStyle w:val="PL"/>
      </w:pPr>
    </w:p>
    <w:p w14:paraId="6EB67D23" w14:textId="77777777" w:rsidR="00FB0F41" w:rsidRPr="00E450AC" w:rsidRDefault="00FB0F41" w:rsidP="00FB0F41">
      <w:pPr>
        <w:pStyle w:val="PL"/>
      </w:pPr>
      <w:r w:rsidRPr="00E450AC">
        <w:t xml:space="preserve">MSD-Information-r18 ::=    </w:t>
      </w:r>
      <w:r w:rsidRPr="00E450AC">
        <w:rPr>
          <w:color w:val="993366"/>
        </w:rPr>
        <w:t>SEQUENCE</w:t>
      </w:r>
      <w:r w:rsidRPr="00E450AC">
        <w:t xml:space="preserve"> {</w:t>
      </w:r>
    </w:p>
    <w:p w14:paraId="69EB9854" w14:textId="77777777" w:rsidR="00FB0F41" w:rsidRPr="00E450AC" w:rsidRDefault="00FB0F41" w:rsidP="00FB0F41">
      <w:pPr>
        <w:pStyle w:val="PL"/>
      </w:pPr>
      <w:r w:rsidRPr="00E450AC">
        <w:t xml:space="preserve">    msd-Type-r18               </w:t>
      </w:r>
      <w:r w:rsidRPr="00E450AC">
        <w:rPr>
          <w:color w:val="993366"/>
        </w:rPr>
        <w:t>ENUMERATED</w:t>
      </w:r>
      <w:r w:rsidRPr="00E450AC">
        <w:t xml:space="preserve"> {harmonic, harmonicMixing, crossBandIsolation, imd2, imd3, imd4, imd5, all, spare8, spare7,</w:t>
      </w:r>
    </w:p>
    <w:p w14:paraId="0E3FCF05" w14:textId="77777777" w:rsidR="00FB0F41" w:rsidRPr="00E450AC" w:rsidRDefault="00FB0F41" w:rsidP="00FB0F41">
      <w:pPr>
        <w:pStyle w:val="PL"/>
      </w:pPr>
      <w:r w:rsidRPr="00E450AC">
        <w:t xml:space="preserve">                                         spare6, spare5,spare4, spare3, spare2, spare1},</w:t>
      </w:r>
    </w:p>
    <w:p w14:paraId="40F5BA00" w14:textId="77777777" w:rsidR="00FB0F41" w:rsidRPr="00E450AC" w:rsidRDefault="00FB0F41" w:rsidP="00FB0F41">
      <w:pPr>
        <w:pStyle w:val="PL"/>
      </w:pPr>
      <w:r w:rsidRPr="00E450AC">
        <w:t xml:space="preserve">    msd-PowerClass-r18         </w:t>
      </w:r>
      <w:r w:rsidRPr="00E450AC">
        <w:rPr>
          <w:color w:val="993366"/>
        </w:rPr>
        <w:t>ENUMERATED</w:t>
      </w:r>
      <w:r w:rsidRPr="00E450AC">
        <w:t xml:space="preserve"> {pc1dot5, pc2, pc3},</w:t>
      </w:r>
    </w:p>
    <w:p w14:paraId="2DED5AE8" w14:textId="77777777" w:rsidR="00FB0F41" w:rsidRPr="00E450AC" w:rsidRDefault="00FB0F41" w:rsidP="00FB0F41">
      <w:pPr>
        <w:pStyle w:val="PL"/>
      </w:pPr>
      <w:r w:rsidRPr="00E450AC">
        <w:t xml:space="preserve">    msd-Class-r18              </w:t>
      </w:r>
      <w:r w:rsidRPr="00E450AC">
        <w:rPr>
          <w:color w:val="993366"/>
        </w:rPr>
        <w:t>ENUMERATED</w:t>
      </w:r>
      <w:r w:rsidRPr="00E450AC">
        <w:t xml:space="preserve"> {classI, classII, classIII, classIV, classV, classVI, classVII, classVIII }</w:t>
      </w:r>
    </w:p>
    <w:p w14:paraId="05C54602" w14:textId="77777777" w:rsidR="00FB0F41" w:rsidRPr="00E450AC" w:rsidRDefault="00FB0F41" w:rsidP="00FB0F41">
      <w:pPr>
        <w:pStyle w:val="PL"/>
      </w:pPr>
      <w:r w:rsidRPr="00E450AC">
        <w:t>}</w:t>
      </w:r>
    </w:p>
    <w:p w14:paraId="7C1B7864" w14:textId="77777777" w:rsidR="00FB0F41" w:rsidRPr="00E450AC" w:rsidRDefault="00FB0F41" w:rsidP="00FB0F41">
      <w:pPr>
        <w:pStyle w:val="PL"/>
      </w:pPr>
    </w:p>
    <w:p w14:paraId="44E680F9" w14:textId="77777777" w:rsidR="00FB0F41" w:rsidRPr="00E450AC" w:rsidRDefault="00FB0F41" w:rsidP="00FB0F41">
      <w:pPr>
        <w:pStyle w:val="PL"/>
        <w:rPr>
          <w:color w:val="808080"/>
        </w:rPr>
      </w:pPr>
      <w:r w:rsidRPr="00E450AC">
        <w:rPr>
          <w:color w:val="808080"/>
        </w:rPr>
        <w:t>-- TAG-RF-PARAMETERS-STOP</w:t>
      </w:r>
    </w:p>
    <w:p w14:paraId="59EEB8FB" w14:textId="77777777" w:rsidR="00FB0F41" w:rsidRPr="00E450AC" w:rsidRDefault="00FB0F41" w:rsidP="00FB0F41">
      <w:pPr>
        <w:pStyle w:val="PL"/>
        <w:rPr>
          <w:color w:val="808080"/>
        </w:rPr>
      </w:pPr>
      <w:r w:rsidRPr="00E450AC">
        <w:rPr>
          <w:color w:val="808080"/>
        </w:rPr>
        <w:t>-- ASN1STOP</w:t>
      </w:r>
    </w:p>
    <w:p w14:paraId="363B5D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F356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F711E" w14:textId="77777777" w:rsidR="00FB0F41" w:rsidRPr="002D3917" w:rsidRDefault="00FB0F41" w:rsidP="00B30F2E">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FB0F41" w:rsidRPr="002D3917" w14:paraId="23E16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6CF12" w14:textId="77777777" w:rsidR="00FB0F41" w:rsidRPr="002D3917" w:rsidRDefault="00FB0F41" w:rsidP="00B30F2E">
            <w:pPr>
              <w:pStyle w:val="TAL"/>
              <w:rPr>
                <w:szCs w:val="22"/>
                <w:lang w:eastAsia="sv-SE"/>
              </w:rPr>
            </w:pPr>
            <w:r w:rsidRPr="002D3917">
              <w:rPr>
                <w:b/>
                <w:i/>
                <w:szCs w:val="22"/>
                <w:lang w:eastAsia="sv-SE"/>
              </w:rPr>
              <w:t>appliedFreqBandListFilter</w:t>
            </w:r>
          </w:p>
          <w:p w14:paraId="5E52A71A"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as described in clause 5.6.1.4.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FB0F41" w:rsidRPr="002D3917" w14:paraId="3DF20056" w14:textId="77777777" w:rsidTr="00B30F2E">
        <w:tc>
          <w:tcPr>
            <w:tcW w:w="14173" w:type="dxa"/>
            <w:tcBorders>
              <w:top w:val="single" w:sz="4" w:space="0" w:color="auto"/>
              <w:left w:val="single" w:sz="4" w:space="0" w:color="auto"/>
              <w:bottom w:val="single" w:sz="4" w:space="0" w:color="auto"/>
              <w:right w:val="single" w:sz="4" w:space="0" w:color="auto"/>
            </w:tcBorders>
          </w:tcPr>
          <w:p w14:paraId="19586876"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FAC3ECC"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47B85E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3B033" w14:textId="77777777" w:rsidR="00FB0F41" w:rsidRPr="002D3917" w:rsidRDefault="00FB0F41" w:rsidP="00B30F2E">
            <w:pPr>
              <w:pStyle w:val="TAL"/>
              <w:rPr>
                <w:szCs w:val="22"/>
                <w:lang w:eastAsia="sv-SE"/>
              </w:rPr>
            </w:pPr>
            <w:r w:rsidRPr="002D3917">
              <w:rPr>
                <w:b/>
                <w:i/>
                <w:szCs w:val="22"/>
                <w:lang w:eastAsia="sv-SE"/>
              </w:rPr>
              <w:t>supportedBandCombinationList</w:t>
            </w:r>
          </w:p>
          <w:p w14:paraId="108B368C" w14:textId="77777777" w:rsidR="00FB0F41" w:rsidRPr="002D3917" w:rsidRDefault="00FB0F41" w:rsidP="00B30F2E">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FB0F41" w:rsidRPr="002D3917" w14:paraId="3C3E798A" w14:textId="77777777" w:rsidTr="00B30F2E">
        <w:tc>
          <w:tcPr>
            <w:tcW w:w="14173" w:type="dxa"/>
            <w:tcBorders>
              <w:top w:val="single" w:sz="4" w:space="0" w:color="auto"/>
              <w:left w:val="single" w:sz="4" w:space="0" w:color="auto"/>
              <w:bottom w:val="single" w:sz="4" w:space="0" w:color="auto"/>
              <w:right w:val="single" w:sz="4" w:space="0" w:color="auto"/>
            </w:tcBorders>
          </w:tcPr>
          <w:p w14:paraId="07017223" w14:textId="77777777" w:rsidR="00FB0F41" w:rsidRPr="002D3917" w:rsidRDefault="00FB0F41" w:rsidP="00B30F2E">
            <w:pPr>
              <w:pStyle w:val="TAL"/>
              <w:rPr>
                <w:b/>
                <w:bCs/>
                <w:i/>
                <w:iCs/>
              </w:rPr>
            </w:pPr>
            <w:r w:rsidRPr="002D3917">
              <w:rPr>
                <w:b/>
                <w:bCs/>
                <w:i/>
                <w:iCs/>
              </w:rPr>
              <w:t>supportedBandCombinationListSidelinkEUTRA-NR</w:t>
            </w:r>
          </w:p>
          <w:p w14:paraId="5D846C60"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FB0F41" w:rsidRPr="002D3917" w14:paraId="08D10169" w14:textId="77777777" w:rsidTr="00B30F2E">
        <w:tc>
          <w:tcPr>
            <w:tcW w:w="14173" w:type="dxa"/>
            <w:tcBorders>
              <w:top w:val="single" w:sz="4" w:space="0" w:color="auto"/>
              <w:left w:val="single" w:sz="4" w:space="0" w:color="auto"/>
              <w:bottom w:val="single" w:sz="4" w:space="0" w:color="auto"/>
              <w:right w:val="single" w:sz="4" w:space="0" w:color="auto"/>
            </w:tcBorders>
          </w:tcPr>
          <w:p w14:paraId="43C974BB" w14:textId="77777777" w:rsidR="00FB0F41" w:rsidRPr="002D3917" w:rsidRDefault="00FB0F41" w:rsidP="00B30F2E">
            <w:pPr>
              <w:pStyle w:val="TAL"/>
              <w:rPr>
                <w:b/>
                <w:bCs/>
                <w:i/>
                <w:iCs/>
              </w:rPr>
            </w:pPr>
            <w:r w:rsidRPr="002D3917">
              <w:rPr>
                <w:b/>
                <w:bCs/>
                <w:i/>
                <w:iCs/>
              </w:rPr>
              <w:t>supportedBandCombinationListSL-NonRelayDiscovery</w:t>
            </w:r>
          </w:p>
          <w:p w14:paraId="228FFC5B" w14:textId="77777777" w:rsidR="00FB0F41" w:rsidRPr="002D3917" w:rsidRDefault="00FB0F41" w:rsidP="00B30F2E">
            <w:pPr>
              <w:pStyle w:val="TAL"/>
            </w:pPr>
            <w:r w:rsidRPr="002D3917">
              <w:rPr>
                <w:szCs w:val="22"/>
                <w:lang w:eastAsia="sv-SE"/>
              </w:rPr>
              <w:t xml:space="preserve">A list of band combinations that the UE supports for NR sidelink non-relay discovery. The encoding is defined in PC5 </w:t>
            </w:r>
            <w:r w:rsidRPr="002D3917">
              <w:rPr>
                <w:i/>
                <w:iCs/>
                <w:szCs w:val="22"/>
                <w:lang w:eastAsia="sv-SE"/>
              </w:rPr>
              <w:t>BandCombinationListSidelinkNR-r16.</w:t>
            </w:r>
          </w:p>
        </w:tc>
      </w:tr>
      <w:tr w:rsidR="00FB0F41" w:rsidRPr="002D3917" w14:paraId="24F8C3D1" w14:textId="77777777" w:rsidTr="00B30F2E">
        <w:tc>
          <w:tcPr>
            <w:tcW w:w="14173" w:type="dxa"/>
            <w:tcBorders>
              <w:top w:val="single" w:sz="4" w:space="0" w:color="auto"/>
              <w:left w:val="single" w:sz="4" w:space="0" w:color="auto"/>
              <w:bottom w:val="single" w:sz="4" w:space="0" w:color="auto"/>
              <w:right w:val="single" w:sz="4" w:space="0" w:color="auto"/>
            </w:tcBorders>
          </w:tcPr>
          <w:p w14:paraId="552FBE28" w14:textId="77777777" w:rsidR="00FB0F41" w:rsidRPr="002D3917" w:rsidRDefault="00FB0F41" w:rsidP="00B30F2E">
            <w:pPr>
              <w:pStyle w:val="TAL"/>
              <w:rPr>
                <w:b/>
                <w:bCs/>
                <w:i/>
                <w:iCs/>
              </w:rPr>
            </w:pPr>
            <w:r w:rsidRPr="002D3917">
              <w:rPr>
                <w:b/>
                <w:bCs/>
                <w:i/>
                <w:iCs/>
              </w:rPr>
              <w:t>supportedBandCombinationListSL-RelayDiscovery</w:t>
            </w:r>
          </w:p>
          <w:p w14:paraId="239EFA65" w14:textId="77777777" w:rsidR="00FB0F41" w:rsidRPr="002D3917" w:rsidRDefault="00FB0F41" w:rsidP="00B30F2E">
            <w:pPr>
              <w:pStyle w:val="TAL"/>
            </w:pPr>
            <w:r w:rsidRPr="002D3917">
              <w:rPr>
                <w:szCs w:val="22"/>
                <w:lang w:eastAsia="sv-SE"/>
              </w:rPr>
              <w:t xml:space="preserve">A list of band combinations that the UE supports for NR sidelink relay discovery. The encoding is defined in PC5 </w:t>
            </w:r>
            <w:r w:rsidRPr="002D3917">
              <w:rPr>
                <w:i/>
                <w:iCs/>
                <w:szCs w:val="22"/>
                <w:lang w:eastAsia="sv-SE"/>
              </w:rPr>
              <w:t>BandCombinationListSidelinkNR-r16.</w:t>
            </w:r>
          </w:p>
        </w:tc>
      </w:tr>
      <w:tr w:rsidR="00FB0F41" w:rsidRPr="002D3917" w14:paraId="32DAB769" w14:textId="77777777" w:rsidTr="00B30F2E">
        <w:tc>
          <w:tcPr>
            <w:tcW w:w="14173" w:type="dxa"/>
            <w:tcBorders>
              <w:top w:val="single" w:sz="4" w:space="0" w:color="auto"/>
              <w:left w:val="single" w:sz="4" w:space="0" w:color="auto"/>
              <w:bottom w:val="single" w:sz="4" w:space="0" w:color="auto"/>
              <w:right w:val="single" w:sz="4" w:space="0" w:color="auto"/>
            </w:tcBorders>
          </w:tcPr>
          <w:p w14:paraId="767CFB92" w14:textId="77777777" w:rsidR="00FB0F41" w:rsidRPr="002D3917" w:rsidRDefault="00FB0F41" w:rsidP="00B30F2E">
            <w:pPr>
              <w:pStyle w:val="TAL"/>
              <w:rPr>
                <w:rFonts w:eastAsia="Yu Mincho"/>
                <w:b/>
                <w:bCs/>
                <w:i/>
                <w:iCs/>
              </w:rPr>
            </w:pPr>
            <w:r w:rsidRPr="002D3917">
              <w:rPr>
                <w:rFonts w:eastAsia="Yu Mincho"/>
                <w:b/>
                <w:bCs/>
                <w:i/>
                <w:iCs/>
              </w:rPr>
              <w:t>supportedBandCombinationListSL-U2U-DiscoveryExt</w:t>
            </w:r>
          </w:p>
          <w:p w14:paraId="33CBF74B" w14:textId="77777777" w:rsidR="00FB0F41" w:rsidRPr="002D3917" w:rsidRDefault="00FB0F41" w:rsidP="00B30F2E">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FB0F41" w:rsidRPr="002D3917" w14:paraId="6296FDD8" w14:textId="77777777" w:rsidTr="00B30F2E">
        <w:tc>
          <w:tcPr>
            <w:tcW w:w="14173" w:type="dxa"/>
            <w:tcBorders>
              <w:top w:val="single" w:sz="4" w:space="0" w:color="auto"/>
              <w:left w:val="single" w:sz="4" w:space="0" w:color="auto"/>
              <w:bottom w:val="single" w:sz="4" w:space="0" w:color="auto"/>
              <w:right w:val="single" w:sz="4" w:space="0" w:color="auto"/>
            </w:tcBorders>
          </w:tcPr>
          <w:p w14:paraId="0BBB15B5" w14:textId="77777777" w:rsidR="00FB0F41" w:rsidRPr="002D3917" w:rsidRDefault="00FB0F41" w:rsidP="00B30F2E">
            <w:pPr>
              <w:pStyle w:val="TAL"/>
              <w:rPr>
                <w:b/>
                <w:bCs/>
                <w:i/>
                <w:iCs/>
              </w:rPr>
            </w:pPr>
            <w:r w:rsidRPr="002D3917">
              <w:rPr>
                <w:b/>
                <w:bCs/>
                <w:i/>
                <w:iCs/>
              </w:rPr>
              <w:t>supportedBandCombinationListSL-U2U-RelayDiscovery</w:t>
            </w:r>
          </w:p>
          <w:p w14:paraId="233C7D13" w14:textId="77777777" w:rsidR="00FB0F41" w:rsidRPr="002D3917" w:rsidRDefault="00FB0F41" w:rsidP="00B30F2E">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FB0F41" w:rsidRPr="002D3917" w14:paraId="72763568" w14:textId="77777777" w:rsidTr="00B30F2E">
        <w:tc>
          <w:tcPr>
            <w:tcW w:w="14173" w:type="dxa"/>
            <w:tcBorders>
              <w:top w:val="single" w:sz="4" w:space="0" w:color="auto"/>
              <w:left w:val="single" w:sz="4" w:space="0" w:color="auto"/>
              <w:bottom w:val="single" w:sz="4" w:space="0" w:color="auto"/>
              <w:right w:val="single" w:sz="4" w:space="0" w:color="auto"/>
            </w:tcBorders>
          </w:tcPr>
          <w:p w14:paraId="55952D4C" w14:textId="77777777" w:rsidR="00FB0F41" w:rsidRPr="002D3917" w:rsidRDefault="00FB0F41" w:rsidP="00B30F2E">
            <w:pPr>
              <w:pStyle w:val="TAL"/>
              <w:rPr>
                <w:b/>
                <w:i/>
                <w:szCs w:val="22"/>
                <w:lang w:eastAsia="sv-SE"/>
              </w:rPr>
            </w:pPr>
            <w:r w:rsidRPr="002D3917">
              <w:rPr>
                <w:b/>
                <w:i/>
                <w:szCs w:val="22"/>
                <w:lang w:eastAsia="sv-SE"/>
              </w:rPr>
              <w:t>supportedBandCombinationList-UplinkTxSwitch</w:t>
            </w:r>
          </w:p>
          <w:p w14:paraId="56F790AE" w14:textId="77777777" w:rsidR="00FB0F41" w:rsidRPr="002D3917" w:rsidRDefault="00FB0F41" w:rsidP="00B30F2E">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FB0F41" w:rsidRPr="002D3917" w14:paraId="0F7DA02D" w14:textId="77777777" w:rsidTr="00B30F2E">
        <w:tc>
          <w:tcPr>
            <w:tcW w:w="14173" w:type="dxa"/>
            <w:tcBorders>
              <w:top w:val="single" w:sz="4" w:space="0" w:color="auto"/>
              <w:left w:val="single" w:sz="4" w:space="0" w:color="auto"/>
              <w:bottom w:val="single" w:sz="4" w:space="0" w:color="auto"/>
              <w:right w:val="single" w:sz="4" w:space="0" w:color="auto"/>
            </w:tcBorders>
          </w:tcPr>
          <w:p w14:paraId="3BEBBA96" w14:textId="77777777" w:rsidR="00FB0F41" w:rsidRPr="002D3917" w:rsidRDefault="00FB0F41" w:rsidP="00B30F2E">
            <w:pPr>
              <w:pStyle w:val="TAL"/>
              <w:rPr>
                <w:b/>
                <w:i/>
                <w:szCs w:val="22"/>
                <w:lang w:eastAsia="sv-SE"/>
              </w:rPr>
            </w:pPr>
            <w:r w:rsidRPr="002D3917">
              <w:rPr>
                <w:b/>
                <w:i/>
                <w:szCs w:val="22"/>
                <w:lang w:eastAsia="sv-SE"/>
              </w:rPr>
              <w:t>supportedBandListNR</w:t>
            </w:r>
          </w:p>
          <w:p w14:paraId="5D61E43B" w14:textId="77777777" w:rsidR="00FB0F41" w:rsidRPr="002D3917" w:rsidRDefault="00FB0F41" w:rsidP="00B30F2E">
            <w:pPr>
              <w:pStyle w:val="TAL"/>
              <w:rPr>
                <w:bCs/>
                <w:iCs/>
                <w:szCs w:val="22"/>
                <w:lang w:eastAsia="sv-SE"/>
              </w:rPr>
            </w:pPr>
            <w:r w:rsidRPr="002D3917">
              <w:rPr>
                <w:bCs/>
                <w:iCs/>
                <w:szCs w:val="22"/>
                <w:lang w:eastAsia="sv-SE"/>
              </w:rPr>
              <w:t>A list of NR bands supported by the UE. If</w:t>
            </w:r>
            <w:r w:rsidRPr="002D3917">
              <w:rPr>
                <w:bCs/>
                <w:i/>
                <w:szCs w:val="22"/>
                <w:lang w:eastAsia="sv-SE"/>
              </w:rPr>
              <w:t xml:space="preserve"> supportedBandListNR-v16c0</w:t>
            </w:r>
            <w:r w:rsidRPr="002D3917">
              <w:rPr>
                <w:bCs/>
                <w:iCs/>
                <w:szCs w:val="22"/>
                <w:lang w:eastAsia="sv-SE"/>
              </w:rPr>
              <w:t xml:space="preserve"> is included, the UE shall include the same number of entries, and listed in the same order, as in </w:t>
            </w:r>
            <w:r w:rsidRPr="002D3917">
              <w:rPr>
                <w:bCs/>
                <w:i/>
                <w:szCs w:val="22"/>
                <w:lang w:eastAsia="sv-SE"/>
              </w:rPr>
              <w:t>supportedBandListNR</w:t>
            </w:r>
            <w:r w:rsidRPr="002D3917">
              <w:rPr>
                <w:bCs/>
                <w:iCs/>
                <w:szCs w:val="22"/>
                <w:lang w:eastAsia="sv-SE"/>
              </w:rPr>
              <w:t xml:space="preserve"> (without suffix).</w:t>
            </w:r>
          </w:p>
        </w:tc>
      </w:tr>
    </w:tbl>
    <w:p w14:paraId="617691AC" w14:textId="77777777" w:rsidR="00FB0F41" w:rsidRPr="002D3917" w:rsidRDefault="00FB0F41" w:rsidP="00FB0F41"/>
    <w:p w14:paraId="1CBF5D96" w14:textId="77777777" w:rsidR="00FB0F41" w:rsidRPr="002D3917" w:rsidRDefault="00FB0F41" w:rsidP="00FB0F41">
      <w:pPr>
        <w:pStyle w:val="Heading4"/>
      </w:pPr>
      <w:bookmarkStart w:id="2364" w:name="_Toc60777476"/>
      <w:bookmarkStart w:id="2365" w:name="_Toc171468189"/>
      <w:r w:rsidRPr="002D3917">
        <w:t>–</w:t>
      </w:r>
      <w:r w:rsidRPr="002D3917">
        <w:tab/>
      </w:r>
      <w:r w:rsidRPr="002D3917">
        <w:rPr>
          <w:i/>
        </w:rPr>
        <w:t>RF-ParametersMRDC</w:t>
      </w:r>
      <w:bookmarkEnd w:id="2364"/>
      <w:bookmarkEnd w:id="2365"/>
    </w:p>
    <w:p w14:paraId="7475FEC2" w14:textId="77777777" w:rsidR="00FB0F41" w:rsidRPr="002D3917" w:rsidRDefault="00FB0F41" w:rsidP="00FB0F41">
      <w:r w:rsidRPr="002D3917">
        <w:t xml:space="preserve">The IE </w:t>
      </w:r>
      <w:r w:rsidRPr="002D3917">
        <w:rPr>
          <w:i/>
        </w:rPr>
        <w:t>RF-ParametersMRDC</w:t>
      </w:r>
      <w:r w:rsidRPr="002D3917">
        <w:t xml:space="preserve"> is used to convey RF related capabilities for MR-DC.</w:t>
      </w:r>
    </w:p>
    <w:p w14:paraId="6DBB4C50" w14:textId="77777777" w:rsidR="00FB0F41" w:rsidRPr="002D3917" w:rsidRDefault="00FB0F41" w:rsidP="00FB0F41">
      <w:pPr>
        <w:pStyle w:val="TH"/>
      </w:pPr>
      <w:r w:rsidRPr="002D3917">
        <w:rPr>
          <w:i/>
        </w:rPr>
        <w:t>RF-ParametersMRDC</w:t>
      </w:r>
      <w:r w:rsidRPr="002D3917">
        <w:t xml:space="preserve"> information element</w:t>
      </w:r>
    </w:p>
    <w:p w14:paraId="456B925F" w14:textId="77777777" w:rsidR="00FB0F41" w:rsidRPr="00E450AC" w:rsidRDefault="00FB0F41" w:rsidP="00FB0F41">
      <w:pPr>
        <w:pStyle w:val="PL"/>
        <w:rPr>
          <w:color w:val="808080"/>
        </w:rPr>
      </w:pPr>
      <w:r w:rsidRPr="00E450AC">
        <w:rPr>
          <w:color w:val="808080"/>
        </w:rPr>
        <w:t>-- ASN1START</w:t>
      </w:r>
    </w:p>
    <w:p w14:paraId="4ADB2359" w14:textId="77777777" w:rsidR="00FB0F41" w:rsidRPr="00E450AC" w:rsidRDefault="00FB0F41" w:rsidP="00FB0F41">
      <w:pPr>
        <w:pStyle w:val="PL"/>
        <w:rPr>
          <w:color w:val="808080"/>
        </w:rPr>
      </w:pPr>
      <w:r w:rsidRPr="00E450AC">
        <w:rPr>
          <w:color w:val="808080"/>
        </w:rPr>
        <w:t>-- TAG-RF-PARAMETERSMRDC-START</w:t>
      </w:r>
    </w:p>
    <w:p w14:paraId="53E7E931" w14:textId="77777777" w:rsidR="00FB0F41" w:rsidRPr="00E450AC" w:rsidRDefault="00FB0F41" w:rsidP="00FB0F41">
      <w:pPr>
        <w:pStyle w:val="PL"/>
      </w:pPr>
    </w:p>
    <w:p w14:paraId="02E9F12B" w14:textId="77777777" w:rsidR="00FB0F41" w:rsidRPr="00E450AC" w:rsidRDefault="00FB0F41" w:rsidP="00FB0F41">
      <w:pPr>
        <w:pStyle w:val="PL"/>
      </w:pPr>
      <w:r w:rsidRPr="00E450AC">
        <w:t xml:space="preserve">RF-ParametersMRDC ::=                   </w:t>
      </w:r>
      <w:r w:rsidRPr="00E450AC">
        <w:rPr>
          <w:color w:val="993366"/>
        </w:rPr>
        <w:t>SEQUENCE</w:t>
      </w:r>
      <w:r w:rsidRPr="00E450AC">
        <w:t xml:space="preserve"> {</w:t>
      </w:r>
    </w:p>
    <w:p w14:paraId="63D5B577"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189F94F0"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3D218B96" w14:textId="77777777" w:rsidR="00FB0F41" w:rsidRPr="00E450AC" w:rsidRDefault="00FB0F41" w:rsidP="00FB0F41">
      <w:pPr>
        <w:pStyle w:val="PL"/>
      </w:pPr>
      <w:r w:rsidRPr="00E450AC">
        <w:t xml:space="preserve">    ...,</w:t>
      </w:r>
    </w:p>
    <w:p w14:paraId="4AF4CF82" w14:textId="77777777" w:rsidR="00FB0F41" w:rsidRPr="00E450AC" w:rsidRDefault="00FB0F41" w:rsidP="00FB0F41">
      <w:pPr>
        <w:pStyle w:val="PL"/>
      </w:pPr>
      <w:r w:rsidRPr="00E450AC">
        <w:lastRenderedPageBreak/>
        <w:t xml:space="preserve">    [[</w:t>
      </w:r>
    </w:p>
    <w:p w14:paraId="2CC99C26"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4D782330"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p>
    <w:p w14:paraId="14EAC9EC" w14:textId="77777777" w:rsidR="00FB0F41" w:rsidRPr="00E450AC" w:rsidRDefault="00FB0F41" w:rsidP="00FB0F41">
      <w:pPr>
        <w:pStyle w:val="PL"/>
      </w:pPr>
      <w:r w:rsidRPr="00E450AC">
        <w:t xml:space="preserve">    ]],</w:t>
      </w:r>
    </w:p>
    <w:p w14:paraId="0E512247" w14:textId="77777777" w:rsidR="00FB0F41" w:rsidRPr="00E450AC" w:rsidRDefault="00FB0F41" w:rsidP="00FB0F41">
      <w:pPr>
        <w:pStyle w:val="PL"/>
      </w:pPr>
      <w:r w:rsidRPr="00E450AC">
        <w:t xml:space="preserve">    [[</w:t>
      </w:r>
    </w:p>
    <w:p w14:paraId="599CB277"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6B7773AB" w14:textId="77777777" w:rsidR="00FB0F41" w:rsidRPr="00E450AC" w:rsidRDefault="00FB0F41" w:rsidP="00FB0F41">
      <w:pPr>
        <w:pStyle w:val="PL"/>
      </w:pPr>
      <w:r w:rsidRPr="00E450AC">
        <w:t xml:space="preserve">    ]],</w:t>
      </w:r>
    </w:p>
    <w:p w14:paraId="609D4B4C" w14:textId="77777777" w:rsidR="00FB0F41" w:rsidRPr="00E450AC" w:rsidRDefault="00FB0F41" w:rsidP="00FB0F41">
      <w:pPr>
        <w:pStyle w:val="PL"/>
      </w:pPr>
      <w:r w:rsidRPr="00E450AC">
        <w:t xml:space="preserve">    [[</w:t>
      </w:r>
    </w:p>
    <w:p w14:paraId="0D5E9D45"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r w:rsidRPr="00E450AC">
        <w:t>,</w:t>
      </w:r>
    </w:p>
    <w:p w14:paraId="01C420CF" w14:textId="77777777" w:rsidR="00FB0F41" w:rsidRPr="00E450AC" w:rsidRDefault="00FB0F41" w:rsidP="00FB0F41">
      <w:pPr>
        <w:pStyle w:val="PL"/>
      </w:pPr>
      <w:r w:rsidRPr="00E450AC">
        <w:t xml:space="preserve">    supportedBandCombinationListNEDC-Only   BandCombinationList                             </w:t>
      </w:r>
      <w:r w:rsidRPr="00E450AC">
        <w:rPr>
          <w:color w:val="993366"/>
        </w:rPr>
        <w:t>OPTIONAL</w:t>
      </w:r>
    </w:p>
    <w:p w14:paraId="5C2B5647" w14:textId="77777777" w:rsidR="00FB0F41" w:rsidRPr="00E450AC" w:rsidRDefault="00FB0F41" w:rsidP="00FB0F41">
      <w:pPr>
        <w:pStyle w:val="PL"/>
      </w:pPr>
      <w:r w:rsidRPr="00E450AC">
        <w:t xml:space="preserve">    ]],</w:t>
      </w:r>
    </w:p>
    <w:p w14:paraId="0599BAAA" w14:textId="77777777" w:rsidR="00FB0F41" w:rsidRPr="00E450AC" w:rsidRDefault="00FB0F41" w:rsidP="00FB0F41">
      <w:pPr>
        <w:pStyle w:val="PL"/>
      </w:pPr>
      <w:r w:rsidRPr="00E450AC">
        <w:t xml:space="preserve">    [[</w:t>
      </w:r>
    </w:p>
    <w:p w14:paraId="759AC034" w14:textId="77777777" w:rsidR="00FB0F41" w:rsidRPr="00E450AC" w:rsidRDefault="00FB0F41" w:rsidP="00FB0F41">
      <w:pPr>
        <w:pStyle w:val="PL"/>
      </w:pPr>
      <w:r w:rsidRPr="00E450AC">
        <w:t xml:space="preserve">    supportedBandCombinationList-v1570      BandCombinationList-v1570                       </w:t>
      </w:r>
      <w:r w:rsidRPr="00E450AC">
        <w:rPr>
          <w:color w:val="993366"/>
        </w:rPr>
        <w:t>OPTIONAL</w:t>
      </w:r>
    </w:p>
    <w:p w14:paraId="4CCC90C9" w14:textId="77777777" w:rsidR="00FB0F41" w:rsidRPr="00E450AC" w:rsidRDefault="00FB0F41" w:rsidP="00FB0F41">
      <w:pPr>
        <w:pStyle w:val="PL"/>
      </w:pPr>
      <w:r w:rsidRPr="00E450AC">
        <w:t xml:space="preserve">    ]],</w:t>
      </w:r>
    </w:p>
    <w:p w14:paraId="5EDB5FA3" w14:textId="77777777" w:rsidR="00FB0F41" w:rsidRPr="00E450AC" w:rsidRDefault="00FB0F41" w:rsidP="00FB0F41">
      <w:pPr>
        <w:pStyle w:val="PL"/>
      </w:pPr>
      <w:r w:rsidRPr="00E450AC">
        <w:t xml:space="preserve">    [[</w:t>
      </w:r>
    </w:p>
    <w:p w14:paraId="20F0CA48" w14:textId="77777777" w:rsidR="00FB0F41" w:rsidRPr="00E450AC" w:rsidRDefault="00FB0F41" w:rsidP="00FB0F41">
      <w:pPr>
        <w:pStyle w:val="PL"/>
      </w:pPr>
      <w:r w:rsidRPr="00E450AC">
        <w:t xml:space="preserve">    supportedBandCombinationList-v1580      BandCombinationList-v1580                       </w:t>
      </w:r>
      <w:r w:rsidRPr="00E450AC">
        <w:rPr>
          <w:color w:val="993366"/>
        </w:rPr>
        <w:t>OPTIONAL</w:t>
      </w:r>
    </w:p>
    <w:p w14:paraId="508CEC5E" w14:textId="77777777" w:rsidR="00FB0F41" w:rsidRPr="00E450AC" w:rsidRDefault="00FB0F41" w:rsidP="00FB0F41">
      <w:pPr>
        <w:pStyle w:val="PL"/>
      </w:pPr>
      <w:r w:rsidRPr="00E450AC">
        <w:t xml:space="preserve">    ]],</w:t>
      </w:r>
    </w:p>
    <w:p w14:paraId="4954C58A" w14:textId="77777777" w:rsidR="00FB0F41" w:rsidRPr="00E450AC" w:rsidRDefault="00FB0F41" w:rsidP="00FB0F41">
      <w:pPr>
        <w:pStyle w:val="PL"/>
      </w:pPr>
      <w:r w:rsidRPr="00E450AC">
        <w:t xml:space="preserve">    [[</w:t>
      </w:r>
    </w:p>
    <w:p w14:paraId="542B0E7B" w14:textId="77777777" w:rsidR="00FB0F41" w:rsidRPr="00E450AC" w:rsidRDefault="00FB0F41" w:rsidP="00FB0F41">
      <w:pPr>
        <w:pStyle w:val="PL"/>
      </w:pPr>
      <w:r w:rsidRPr="00E450AC">
        <w:t xml:space="preserve">    supportedBandCombinationList-v1590      BandCombinationList-v1590                       </w:t>
      </w:r>
      <w:r w:rsidRPr="00E450AC">
        <w:rPr>
          <w:color w:val="993366"/>
        </w:rPr>
        <w:t>OPTIONAL</w:t>
      </w:r>
    </w:p>
    <w:p w14:paraId="12D76C3D" w14:textId="77777777" w:rsidR="00FB0F41" w:rsidRPr="00E450AC" w:rsidRDefault="00FB0F41" w:rsidP="00FB0F41">
      <w:pPr>
        <w:pStyle w:val="PL"/>
      </w:pPr>
      <w:r w:rsidRPr="00E450AC">
        <w:t xml:space="preserve">    ]],</w:t>
      </w:r>
    </w:p>
    <w:p w14:paraId="6D6014AF" w14:textId="77777777" w:rsidR="00FB0F41" w:rsidRPr="00E450AC" w:rsidRDefault="00FB0F41" w:rsidP="00FB0F41">
      <w:pPr>
        <w:pStyle w:val="PL"/>
      </w:pPr>
      <w:r w:rsidRPr="00E450AC">
        <w:t xml:space="preserve">    [[</w:t>
      </w:r>
    </w:p>
    <w:p w14:paraId="1A066414" w14:textId="77777777" w:rsidR="00FB0F41" w:rsidRPr="00E450AC" w:rsidRDefault="00FB0F41" w:rsidP="00FB0F41">
      <w:pPr>
        <w:pStyle w:val="PL"/>
      </w:pPr>
      <w:r w:rsidRPr="00E450AC">
        <w:t xml:space="preserve">    supportedBandCombinationListNEDC-Only-v15a0    </w:t>
      </w:r>
      <w:r w:rsidRPr="00E450AC">
        <w:rPr>
          <w:color w:val="993366"/>
        </w:rPr>
        <w:t>SEQUENCE</w:t>
      </w:r>
      <w:r w:rsidRPr="00E450AC">
        <w:t xml:space="preserve"> {</w:t>
      </w:r>
    </w:p>
    <w:p w14:paraId="023A1954" w14:textId="77777777" w:rsidR="00FB0F41" w:rsidRPr="00E450AC" w:rsidRDefault="00FB0F41" w:rsidP="00FB0F41">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09EA58A0" w14:textId="77777777" w:rsidR="00FB0F41" w:rsidRPr="00E450AC" w:rsidRDefault="00FB0F41" w:rsidP="00FB0F41">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7E56B2F0" w14:textId="77777777" w:rsidR="00FB0F41" w:rsidRPr="00E450AC" w:rsidRDefault="00FB0F41" w:rsidP="00FB0F41">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5F1B9697" w14:textId="77777777" w:rsidR="00FB0F41" w:rsidRPr="00E450AC" w:rsidRDefault="00FB0F41" w:rsidP="00FB0F41">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406D01B0" w14:textId="77777777" w:rsidR="00FB0F41" w:rsidRPr="00E450AC" w:rsidRDefault="00FB0F41" w:rsidP="00FB0F41">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30E686D1" w14:textId="77777777" w:rsidR="00FB0F41" w:rsidRPr="00E450AC" w:rsidRDefault="00FB0F41" w:rsidP="00FB0F41">
      <w:pPr>
        <w:pStyle w:val="PL"/>
        <w:rPr>
          <w:rFonts w:eastAsia="SimSun"/>
        </w:rPr>
      </w:pPr>
      <w:r w:rsidRPr="00E450AC">
        <w:t xml:space="preserve">    }                                                                                       </w:t>
      </w:r>
      <w:r w:rsidRPr="00E450AC">
        <w:rPr>
          <w:color w:val="993366"/>
        </w:rPr>
        <w:t>OPTIONAL</w:t>
      </w:r>
    </w:p>
    <w:p w14:paraId="16CEDD84" w14:textId="77777777" w:rsidR="00FB0F41" w:rsidRPr="00E450AC" w:rsidRDefault="00FB0F41" w:rsidP="00FB0F41">
      <w:pPr>
        <w:pStyle w:val="PL"/>
      </w:pPr>
      <w:r w:rsidRPr="00E450AC">
        <w:t xml:space="preserve">    ]],</w:t>
      </w:r>
    </w:p>
    <w:p w14:paraId="1914BF69" w14:textId="77777777" w:rsidR="00FB0F41" w:rsidRPr="00E450AC" w:rsidRDefault="00FB0F41" w:rsidP="00FB0F41">
      <w:pPr>
        <w:pStyle w:val="PL"/>
      </w:pPr>
      <w:r w:rsidRPr="00E450AC">
        <w:t xml:space="preserve">    [[</w:t>
      </w:r>
    </w:p>
    <w:p w14:paraId="4BFFEA4C"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CC4691" w14:textId="77777777" w:rsidR="00FB0F41" w:rsidRPr="00E450AC" w:rsidRDefault="00FB0F41" w:rsidP="00FB0F41">
      <w:pPr>
        <w:pStyle w:val="PL"/>
      </w:pPr>
      <w:r w:rsidRPr="00E450AC">
        <w:t xml:space="preserve">    supportedBandCombinationListNEDC-Only-v1610   BandCombinationList-v1610                 </w:t>
      </w:r>
      <w:r w:rsidRPr="00E450AC">
        <w:rPr>
          <w:color w:val="993366"/>
        </w:rPr>
        <w:t>OPTIONAL</w:t>
      </w:r>
      <w:r w:rsidRPr="00E450AC">
        <w:t>,</w:t>
      </w:r>
    </w:p>
    <w:p w14:paraId="3EBC042A"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4DF890C7" w14:textId="77777777" w:rsidR="00FB0F41" w:rsidRPr="00E450AC" w:rsidRDefault="00FB0F41" w:rsidP="00FB0F41">
      <w:pPr>
        <w:pStyle w:val="PL"/>
      </w:pPr>
      <w:r w:rsidRPr="00E450AC">
        <w:t xml:space="preserve">    ]],</w:t>
      </w:r>
    </w:p>
    <w:p w14:paraId="53D7141C" w14:textId="77777777" w:rsidR="00FB0F41" w:rsidRPr="00E450AC" w:rsidRDefault="00FB0F41" w:rsidP="00FB0F41">
      <w:pPr>
        <w:pStyle w:val="PL"/>
      </w:pPr>
      <w:r w:rsidRPr="00E450AC">
        <w:t xml:space="preserve">    [[</w:t>
      </w:r>
    </w:p>
    <w:p w14:paraId="7D2B4CA3"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0127FA96" w14:textId="77777777" w:rsidR="00FB0F41" w:rsidRPr="00E450AC" w:rsidRDefault="00FB0F41" w:rsidP="00FB0F41">
      <w:pPr>
        <w:pStyle w:val="PL"/>
      </w:pPr>
      <w:r w:rsidRPr="00E450AC">
        <w:t xml:space="preserve">    supportedBandCombinationListNEDC-Only-v1630         BandCombinationList-v1630                   </w:t>
      </w:r>
      <w:r w:rsidRPr="00E450AC">
        <w:rPr>
          <w:color w:val="993366"/>
        </w:rPr>
        <w:t>OPTIONAL</w:t>
      </w:r>
      <w:r w:rsidRPr="00E450AC">
        <w:t>,</w:t>
      </w:r>
    </w:p>
    <w:p w14:paraId="75C4F939"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099EA69" w14:textId="77777777" w:rsidR="00FB0F41" w:rsidRPr="00E450AC" w:rsidRDefault="00FB0F41" w:rsidP="00FB0F41">
      <w:pPr>
        <w:pStyle w:val="PL"/>
      </w:pPr>
      <w:r w:rsidRPr="00E450AC">
        <w:t xml:space="preserve">    ]],</w:t>
      </w:r>
    </w:p>
    <w:p w14:paraId="4BC26FF9" w14:textId="77777777" w:rsidR="00FB0F41" w:rsidRPr="00E450AC" w:rsidRDefault="00FB0F41" w:rsidP="00FB0F41">
      <w:pPr>
        <w:pStyle w:val="PL"/>
      </w:pPr>
      <w:r w:rsidRPr="00E450AC">
        <w:t xml:space="preserve">    [[</w:t>
      </w:r>
    </w:p>
    <w:p w14:paraId="7D4E7546"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45F60C1E" w14:textId="77777777" w:rsidR="00FB0F41" w:rsidRPr="00E450AC" w:rsidRDefault="00FB0F41" w:rsidP="00FB0F41">
      <w:pPr>
        <w:pStyle w:val="PL"/>
      </w:pPr>
      <w:r w:rsidRPr="00E450AC">
        <w:t xml:space="preserve">    supportedBandCombinationListNEDC-Only-v1640         BandCombinationList-v1640                   </w:t>
      </w:r>
      <w:r w:rsidRPr="00E450AC">
        <w:rPr>
          <w:color w:val="993366"/>
        </w:rPr>
        <w:t>OPTIONAL</w:t>
      </w:r>
      <w:r w:rsidRPr="00E450AC">
        <w:t>,</w:t>
      </w:r>
    </w:p>
    <w:p w14:paraId="0B3BC753"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0F5A6843" w14:textId="77777777" w:rsidR="00FB0F41" w:rsidRPr="00E450AC" w:rsidRDefault="00FB0F41" w:rsidP="00FB0F41">
      <w:pPr>
        <w:pStyle w:val="PL"/>
      </w:pPr>
      <w:r w:rsidRPr="00E450AC">
        <w:t xml:space="preserve">    ]],</w:t>
      </w:r>
    </w:p>
    <w:p w14:paraId="1A5E9328" w14:textId="77777777" w:rsidR="00FB0F41" w:rsidRPr="00E450AC" w:rsidRDefault="00FB0F41" w:rsidP="00FB0F41">
      <w:pPr>
        <w:pStyle w:val="PL"/>
      </w:pPr>
      <w:r w:rsidRPr="00E450AC">
        <w:t xml:space="preserve">    [[</w:t>
      </w:r>
    </w:p>
    <w:p w14:paraId="39401D94"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6BBB8B82" w14:textId="77777777" w:rsidR="00FB0F41" w:rsidRPr="00E450AC" w:rsidRDefault="00FB0F41" w:rsidP="00FB0F41">
      <w:pPr>
        <w:pStyle w:val="PL"/>
      </w:pPr>
      <w:r w:rsidRPr="00E450AC">
        <w:t xml:space="preserve">    ]],</w:t>
      </w:r>
    </w:p>
    <w:p w14:paraId="14E3E4C7" w14:textId="77777777" w:rsidR="00FB0F41" w:rsidRPr="00E450AC" w:rsidRDefault="00FB0F41" w:rsidP="00FB0F41">
      <w:pPr>
        <w:pStyle w:val="PL"/>
      </w:pPr>
      <w:r w:rsidRPr="00E450AC">
        <w:t xml:space="preserve">    [[</w:t>
      </w:r>
    </w:p>
    <w:p w14:paraId="05CC6529"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0D519896"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p>
    <w:p w14:paraId="0E5758EF" w14:textId="77777777" w:rsidR="00FB0F41" w:rsidRPr="00E450AC" w:rsidRDefault="00FB0F41" w:rsidP="00FB0F41">
      <w:pPr>
        <w:pStyle w:val="PL"/>
      </w:pPr>
      <w:r w:rsidRPr="00E450AC">
        <w:t xml:space="preserve">    ]],</w:t>
      </w:r>
    </w:p>
    <w:p w14:paraId="47FB8345" w14:textId="77777777" w:rsidR="00FB0F41" w:rsidRPr="00E450AC" w:rsidRDefault="00FB0F41" w:rsidP="00FB0F41">
      <w:pPr>
        <w:pStyle w:val="PL"/>
      </w:pPr>
      <w:r w:rsidRPr="00E450AC">
        <w:t xml:space="preserve">    [[</w:t>
      </w:r>
    </w:p>
    <w:p w14:paraId="16E7BB9F" w14:textId="77777777" w:rsidR="00FB0F41" w:rsidRPr="00E450AC" w:rsidRDefault="00FB0F41" w:rsidP="00FB0F41">
      <w:pPr>
        <w:pStyle w:val="PL"/>
      </w:pPr>
      <w:r w:rsidRPr="00E450AC">
        <w:lastRenderedPageBreak/>
        <w:t xml:space="preserve">    supportedBandCombinationList-v1720                  BandCombinationList-v1720                   </w:t>
      </w:r>
      <w:r w:rsidRPr="00E450AC">
        <w:rPr>
          <w:color w:val="993366"/>
        </w:rPr>
        <w:t>OPTIONAL</w:t>
      </w:r>
      <w:r w:rsidRPr="00E450AC">
        <w:t>,</w:t>
      </w:r>
    </w:p>
    <w:p w14:paraId="53157629" w14:textId="77777777" w:rsidR="00FB0F41" w:rsidRPr="00E450AC" w:rsidRDefault="00FB0F41" w:rsidP="00FB0F41">
      <w:pPr>
        <w:pStyle w:val="PL"/>
      </w:pPr>
      <w:r w:rsidRPr="00E450AC">
        <w:t xml:space="preserve">    supportedBandCombinationListNEDC-Only-v1720         </w:t>
      </w:r>
      <w:r w:rsidRPr="00E450AC">
        <w:rPr>
          <w:color w:val="993366"/>
        </w:rPr>
        <w:t>SEQUENCE</w:t>
      </w:r>
      <w:r w:rsidRPr="00E450AC">
        <w:t xml:space="preserve"> {</w:t>
      </w:r>
    </w:p>
    <w:p w14:paraId="7962F3F5"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643601E0"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p>
    <w:p w14:paraId="06F2E298" w14:textId="77777777" w:rsidR="00FB0F41" w:rsidRPr="00E450AC" w:rsidRDefault="00FB0F41" w:rsidP="00FB0F41">
      <w:pPr>
        <w:pStyle w:val="PL"/>
      </w:pPr>
      <w:r w:rsidRPr="00E450AC">
        <w:t xml:space="preserve">    }                                                                                               </w:t>
      </w:r>
      <w:r w:rsidRPr="00E450AC">
        <w:rPr>
          <w:color w:val="993366"/>
        </w:rPr>
        <w:t>OPTIONAL</w:t>
      </w:r>
      <w:r w:rsidRPr="00E450AC">
        <w:t>,</w:t>
      </w:r>
    </w:p>
    <w:p w14:paraId="2EEB8A22"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1D1EF493" w14:textId="77777777" w:rsidR="00FB0F41" w:rsidRPr="00E450AC" w:rsidRDefault="00FB0F41" w:rsidP="00FB0F41">
      <w:pPr>
        <w:pStyle w:val="PL"/>
      </w:pPr>
      <w:r w:rsidRPr="00E450AC">
        <w:t xml:space="preserve">    ]],</w:t>
      </w:r>
    </w:p>
    <w:p w14:paraId="4799640C" w14:textId="77777777" w:rsidR="00FB0F41" w:rsidRPr="00E450AC" w:rsidRDefault="00FB0F41" w:rsidP="00FB0F41">
      <w:pPr>
        <w:pStyle w:val="PL"/>
      </w:pPr>
      <w:r w:rsidRPr="00E450AC">
        <w:t xml:space="preserve">    [[</w:t>
      </w:r>
    </w:p>
    <w:p w14:paraId="62A0067C"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3025B2FE" w14:textId="77777777" w:rsidR="00FB0F41" w:rsidRPr="00E450AC" w:rsidRDefault="00FB0F41" w:rsidP="00FB0F41">
      <w:pPr>
        <w:pStyle w:val="PL"/>
      </w:pPr>
      <w:r w:rsidRPr="00E450AC">
        <w:t xml:space="preserve">    supportedBandCombinationListNEDC-Only-v1730         BandCombinationList-v1730                   </w:t>
      </w:r>
      <w:r w:rsidRPr="00E450AC">
        <w:rPr>
          <w:color w:val="993366"/>
        </w:rPr>
        <w:t>OPTIONAL</w:t>
      </w:r>
      <w:r w:rsidRPr="00E450AC">
        <w:t>,</w:t>
      </w:r>
    </w:p>
    <w:p w14:paraId="31507BFD"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p>
    <w:p w14:paraId="77B157D9" w14:textId="77777777" w:rsidR="00FB0F41" w:rsidRPr="00E450AC" w:rsidRDefault="00FB0F41" w:rsidP="00FB0F41">
      <w:pPr>
        <w:pStyle w:val="PL"/>
      </w:pPr>
      <w:r w:rsidRPr="00E450AC">
        <w:t xml:space="preserve">    ]],</w:t>
      </w:r>
    </w:p>
    <w:p w14:paraId="69840FD9" w14:textId="77777777" w:rsidR="00FB0F41" w:rsidRPr="00E450AC" w:rsidRDefault="00FB0F41" w:rsidP="00FB0F41">
      <w:pPr>
        <w:pStyle w:val="PL"/>
      </w:pPr>
      <w:r w:rsidRPr="00E450AC">
        <w:t xml:space="preserve">    [[</w:t>
      </w:r>
    </w:p>
    <w:p w14:paraId="0A60E6F4"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4288E06E" w14:textId="77777777" w:rsidR="00FB0F41" w:rsidRPr="00E450AC" w:rsidRDefault="00FB0F41" w:rsidP="00FB0F41">
      <w:pPr>
        <w:pStyle w:val="PL"/>
      </w:pPr>
      <w:r w:rsidRPr="00E450AC">
        <w:t xml:space="preserve">    supportedBandCombinationListNEDC-Only-v1740         BandCombinationList-v1740                   </w:t>
      </w:r>
      <w:r w:rsidRPr="00E450AC">
        <w:rPr>
          <w:color w:val="993366"/>
        </w:rPr>
        <w:t>OPTIONAL</w:t>
      </w:r>
      <w:r w:rsidRPr="00E450AC">
        <w:t>,</w:t>
      </w:r>
    </w:p>
    <w:p w14:paraId="1816A1DF"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74CAD8C" w14:textId="77777777" w:rsidR="00FB0F41" w:rsidRPr="00E450AC" w:rsidRDefault="00FB0F41" w:rsidP="00FB0F41">
      <w:pPr>
        <w:pStyle w:val="PL"/>
      </w:pPr>
      <w:r w:rsidRPr="00E450AC">
        <w:t xml:space="preserve">    ]],</w:t>
      </w:r>
    </w:p>
    <w:p w14:paraId="13AA9CEB" w14:textId="77777777" w:rsidR="00FB0F41" w:rsidRPr="00E450AC" w:rsidRDefault="00FB0F41" w:rsidP="00FB0F41">
      <w:pPr>
        <w:pStyle w:val="PL"/>
      </w:pPr>
      <w:r w:rsidRPr="00E450AC">
        <w:t xml:space="preserve">    [[</w:t>
      </w:r>
    </w:p>
    <w:p w14:paraId="13529AAC"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63046DE8"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3BF94AAD" w14:textId="77777777" w:rsidR="00FB0F41" w:rsidRPr="00E450AC" w:rsidRDefault="00FB0F41" w:rsidP="00FB0F41">
      <w:pPr>
        <w:pStyle w:val="PL"/>
      </w:pPr>
      <w:r w:rsidRPr="00E450AC">
        <w:t xml:space="preserve">    ]],</w:t>
      </w:r>
    </w:p>
    <w:p w14:paraId="65B2B02D" w14:textId="77777777" w:rsidR="00FB0F41" w:rsidRPr="00E450AC" w:rsidRDefault="00FB0F41" w:rsidP="00FB0F41">
      <w:pPr>
        <w:pStyle w:val="PL"/>
      </w:pPr>
      <w:r w:rsidRPr="00E450AC">
        <w:t xml:space="preserve">    [[</w:t>
      </w:r>
    </w:p>
    <w:p w14:paraId="131DACAE"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74764C20" w14:textId="77777777" w:rsidR="00FB0F41" w:rsidRPr="00E450AC" w:rsidRDefault="00FB0F41" w:rsidP="00FB0F41">
      <w:pPr>
        <w:pStyle w:val="PL"/>
      </w:pPr>
      <w:r w:rsidRPr="00E450AC">
        <w:t xml:space="preserve">    supportedBandCombinationListNEDC-Only-v1780         BandCombinationList-v1780                   </w:t>
      </w:r>
      <w:r w:rsidRPr="00E450AC">
        <w:rPr>
          <w:color w:val="993366"/>
        </w:rPr>
        <w:t>OPTIONAL</w:t>
      </w:r>
      <w:r w:rsidRPr="00E450AC">
        <w:t>,</w:t>
      </w:r>
    </w:p>
    <w:p w14:paraId="79535B50"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0DE2F74A" w14:textId="77777777" w:rsidR="00FB0F41" w:rsidRPr="00E450AC" w:rsidRDefault="00FB0F41" w:rsidP="00FB0F41">
      <w:pPr>
        <w:pStyle w:val="PL"/>
      </w:pPr>
      <w:r w:rsidRPr="00E450AC">
        <w:t xml:space="preserve">    ]],</w:t>
      </w:r>
    </w:p>
    <w:p w14:paraId="573582A9" w14:textId="77777777" w:rsidR="00FB0F41" w:rsidRPr="00E450AC" w:rsidRDefault="00FB0F41" w:rsidP="00FB0F41">
      <w:pPr>
        <w:pStyle w:val="PL"/>
      </w:pPr>
      <w:r w:rsidRPr="00E450AC">
        <w:t xml:space="preserve">    [[</w:t>
      </w:r>
    </w:p>
    <w:p w14:paraId="3AE270C0" w14:textId="77777777" w:rsidR="00FB0F41" w:rsidRPr="00E450AC" w:rsidRDefault="00FB0F41" w:rsidP="00FB0F41">
      <w:pPr>
        <w:pStyle w:val="PL"/>
      </w:pPr>
      <w:r w:rsidRPr="00E450AC">
        <w:t xml:space="preserve">    supportedBandCombinationList-v1790                  BandCombinationList-v1790                   </w:t>
      </w:r>
      <w:r w:rsidRPr="00E450AC">
        <w:rPr>
          <w:color w:val="993366"/>
        </w:rPr>
        <w:t>OPTIONAL</w:t>
      </w:r>
      <w:r w:rsidRPr="00E450AC">
        <w:t>,</w:t>
      </w:r>
    </w:p>
    <w:p w14:paraId="1C0C4A0C" w14:textId="77777777" w:rsidR="00FB0F41" w:rsidRPr="00E450AC" w:rsidRDefault="00FB0F41" w:rsidP="00FB0F41">
      <w:pPr>
        <w:pStyle w:val="PL"/>
      </w:pPr>
      <w:r w:rsidRPr="00E450AC">
        <w:t xml:space="preserve">    supportedBandCombinationList-UplinkTxSwitch-v1790   BandCombinationList-UplinkTxSwitch-v1790    </w:t>
      </w:r>
      <w:r w:rsidRPr="00E450AC">
        <w:rPr>
          <w:color w:val="993366"/>
        </w:rPr>
        <w:t>OPTIONAL</w:t>
      </w:r>
    </w:p>
    <w:p w14:paraId="1E816F1A" w14:textId="77777777" w:rsidR="00FB0F41" w:rsidRPr="00E450AC" w:rsidRDefault="00FB0F41" w:rsidP="00FB0F41">
      <w:pPr>
        <w:pStyle w:val="PL"/>
      </w:pPr>
      <w:r w:rsidRPr="00E450AC">
        <w:t xml:space="preserve">    ]],</w:t>
      </w:r>
    </w:p>
    <w:p w14:paraId="668FE985" w14:textId="77777777" w:rsidR="00FB0F41" w:rsidRPr="00E450AC" w:rsidRDefault="00FB0F41" w:rsidP="00FB0F41">
      <w:pPr>
        <w:pStyle w:val="PL"/>
      </w:pPr>
      <w:r w:rsidRPr="00E450AC">
        <w:t xml:space="preserve">    [[</w:t>
      </w:r>
    </w:p>
    <w:p w14:paraId="39FE928C"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7648C8AB"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p>
    <w:p w14:paraId="614730B8" w14:textId="77777777" w:rsidR="00FB0F41" w:rsidRPr="00E450AC" w:rsidRDefault="00FB0F41" w:rsidP="00FB0F41">
      <w:pPr>
        <w:pStyle w:val="PL"/>
      </w:pPr>
      <w:r w:rsidRPr="00E450AC">
        <w:t xml:space="preserve">    ]]</w:t>
      </w:r>
    </w:p>
    <w:p w14:paraId="0324F291" w14:textId="77777777" w:rsidR="00FB0F41" w:rsidRPr="00E450AC" w:rsidRDefault="00FB0F41" w:rsidP="00FB0F41">
      <w:pPr>
        <w:pStyle w:val="PL"/>
      </w:pPr>
    </w:p>
    <w:p w14:paraId="3B7A517C" w14:textId="77777777" w:rsidR="00FB0F41" w:rsidRPr="00E450AC" w:rsidRDefault="00FB0F41" w:rsidP="00FB0F41">
      <w:pPr>
        <w:pStyle w:val="PL"/>
      </w:pPr>
      <w:r w:rsidRPr="00E450AC">
        <w:t>}</w:t>
      </w:r>
    </w:p>
    <w:p w14:paraId="5E94CD5A" w14:textId="77777777" w:rsidR="00FB0F41" w:rsidRPr="00E450AC" w:rsidRDefault="00FB0F41" w:rsidP="00FB0F41">
      <w:pPr>
        <w:pStyle w:val="PL"/>
      </w:pPr>
    </w:p>
    <w:p w14:paraId="0D96D53B" w14:textId="77777777" w:rsidR="00FB0F41" w:rsidRPr="00E450AC" w:rsidRDefault="00FB0F41" w:rsidP="00FB0F41">
      <w:pPr>
        <w:pStyle w:val="PL"/>
      </w:pPr>
      <w:r w:rsidRPr="00E450AC">
        <w:t xml:space="preserve">RF-ParametersMRDC-v15g0 ::=                    </w:t>
      </w:r>
      <w:r w:rsidRPr="00E450AC">
        <w:rPr>
          <w:color w:val="993366"/>
        </w:rPr>
        <w:t>SEQUENCE</w:t>
      </w:r>
      <w:r w:rsidRPr="00E450AC">
        <w:t xml:space="preserve"> {</w:t>
      </w:r>
    </w:p>
    <w:p w14:paraId="6E7F029C"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r w:rsidRPr="00E450AC">
        <w:t>,</w:t>
      </w:r>
    </w:p>
    <w:p w14:paraId="19941422" w14:textId="77777777" w:rsidR="00FB0F41" w:rsidRPr="00E450AC" w:rsidRDefault="00FB0F41" w:rsidP="00FB0F41">
      <w:pPr>
        <w:pStyle w:val="PL"/>
      </w:pPr>
      <w:r w:rsidRPr="00E450AC">
        <w:t xml:space="preserve">    supportedBandCombinationListNEDC-Only-v15g0    BandCombinationList-v15g0        </w:t>
      </w:r>
      <w:r w:rsidRPr="00E450AC">
        <w:rPr>
          <w:color w:val="993366"/>
        </w:rPr>
        <w:t>OPTIONAL</w:t>
      </w:r>
    </w:p>
    <w:p w14:paraId="60D520C2" w14:textId="77777777" w:rsidR="00FB0F41" w:rsidRPr="00E450AC" w:rsidRDefault="00FB0F41" w:rsidP="00FB0F41">
      <w:pPr>
        <w:pStyle w:val="PL"/>
      </w:pPr>
      <w:r w:rsidRPr="00E450AC">
        <w:t>}</w:t>
      </w:r>
    </w:p>
    <w:p w14:paraId="6B56AC75" w14:textId="77777777" w:rsidR="00FB0F41" w:rsidRPr="00E450AC" w:rsidRDefault="00FB0F41" w:rsidP="00FB0F41">
      <w:pPr>
        <w:pStyle w:val="PL"/>
      </w:pPr>
    </w:p>
    <w:p w14:paraId="7722F99D" w14:textId="77777777" w:rsidR="00FB0F41" w:rsidRPr="00E450AC" w:rsidRDefault="00FB0F41" w:rsidP="00FB0F41">
      <w:pPr>
        <w:pStyle w:val="PL"/>
      </w:pPr>
      <w:r w:rsidRPr="00E450AC">
        <w:t xml:space="preserve">RF-ParametersMRDC-v15n0 ::=                     </w:t>
      </w:r>
      <w:r w:rsidRPr="00E450AC">
        <w:rPr>
          <w:color w:val="993366"/>
        </w:rPr>
        <w:t>SEQUENCE</w:t>
      </w:r>
      <w:r w:rsidRPr="00E450AC">
        <w:t xml:space="preserve"> {</w:t>
      </w:r>
    </w:p>
    <w:p w14:paraId="13CEF8A5" w14:textId="77777777" w:rsidR="00FB0F41" w:rsidRPr="00E450AC" w:rsidRDefault="00FB0F41" w:rsidP="00FB0F41">
      <w:pPr>
        <w:pStyle w:val="PL"/>
      </w:pPr>
      <w:r w:rsidRPr="00E450AC">
        <w:t xml:space="preserve">supportedBandCombinationList-v15n0                  BandCombinationList-v15n0                       </w:t>
      </w:r>
      <w:r w:rsidRPr="00E450AC">
        <w:rPr>
          <w:color w:val="993366"/>
        </w:rPr>
        <w:t>OPTIONAL</w:t>
      </w:r>
    </w:p>
    <w:p w14:paraId="0625881E" w14:textId="77777777" w:rsidR="00FB0F41" w:rsidRPr="00E450AC" w:rsidRDefault="00FB0F41" w:rsidP="00FB0F41">
      <w:pPr>
        <w:pStyle w:val="PL"/>
      </w:pPr>
      <w:r w:rsidRPr="00E450AC">
        <w:t>}</w:t>
      </w:r>
    </w:p>
    <w:p w14:paraId="68E3A6E3" w14:textId="77777777" w:rsidR="00FB0F41" w:rsidRPr="00E450AC" w:rsidRDefault="00FB0F41" w:rsidP="00FB0F41">
      <w:pPr>
        <w:pStyle w:val="PL"/>
      </w:pPr>
    </w:p>
    <w:p w14:paraId="008630F4" w14:textId="77777777" w:rsidR="00FB0F41" w:rsidRPr="00E450AC" w:rsidRDefault="00FB0F41" w:rsidP="00FB0F41">
      <w:pPr>
        <w:pStyle w:val="PL"/>
      </w:pPr>
      <w:r w:rsidRPr="00E450AC">
        <w:t xml:space="preserve">RF-ParametersMRDC-v16e0 ::=                     </w:t>
      </w:r>
      <w:r w:rsidRPr="00E450AC">
        <w:rPr>
          <w:color w:val="993366"/>
        </w:rPr>
        <w:t>SEQUENCE</w:t>
      </w:r>
      <w:r w:rsidRPr="00E450AC">
        <w:t xml:space="preserve"> {</w:t>
      </w:r>
    </w:p>
    <w:p w14:paraId="3710B5FE" w14:textId="77777777" w:rsidR="00FB0F41" w:rsidRPr="00E450AC" w:rsidRDefault="00FB0F41" w:rsidP="00FB0F41">
      <w:pPr>
        <w:pStyle w:val="PL"/>
      </w:pPr>
      <w:r w:rsidRPr="00E450AC">
        <w:t xml:space="preserve">supportedBandCombinationList-UplinkTxSwitch-v16e0   BandCombinationList-UplinkTxSwitch-v16e0        </w:t>
      </w:r>
      <w:r w:rsidRPr="00E450AC">
        <w:rPr>
          <w:color w:val="993366"/>
        </w:rPr>
        <w:t>OPTIONAL</w:t>
      </w:r>
    </w:p>
    <w:p w14:paraId="17229157" w14:textId="77777777" w:rsidR="00FB0F41" w:rsidRPr="00E450AC" w:rsidRDefault="00FB0F41" w:rsidP="00FB0F41">
      <w:pPr>
        <w:pStyle w:val="PL"/>
      </w:pPr>
      <w:r w:rsidRPr="00E450AC">
        <w:t>}</w:t>
      </w:r>
    </w:p>
    <w:p w14:paraId="242E8129" w14:textId="77777777" w:rsidR="00FB0F41" w:rsidRPr="00E450AC" w:rsidRDefault="00FB0F41" w:rsidP="00FB0F41">
      <w:pPr>
        <w:pStyle w:val="PL"/>
      </w:pPr>
    </w:p>
    <w:p w14:paraId="271DD178" w14:textId="77777777" w:rsidR="00FB0F41" w:rsidRPr="00E450AC" w:rsidRDefault="00FB0F41" w:rsidP="00FB0F41">
      <w:pPr>
        <w:pStyle w:val="PL"/>
        <w:rPr>
          <w:color w:val="808080"/>
        </w:rPr>
      </w:pPr>
      <w:r w:rsidRPr="00E450AC">
        <w:rPr>
          <w:color w:val="808080"/>
        </w:rPr>
        <w:t>-- TAG-RF-PARAMETERSMRDC-STOP</w:t>
      </w:r>
    </w:p>
    <w:p w14:paraId="3DF9BEB0" w14:textId="77777777" w:rsidR="00FB0F41" w:rsidRPr="00E450AC" w:rsidRDefault="00FB0F41" w:rsidP="00FB0F41">
      <w:pPr>
        <w:pStyle w:val="PL"/>
        <w:rPr>
          <w:color w:val="808080"/>
        </w:rPr>
      </w:pPr>
      <w:r w:rsidRPr="00E450AC">
        <w:rPr>
          <w:color w:val="808080"/>
        </w:rPr>
        <w:t>-- ASN1STOP</w:t>
      </w:r>
    </w:p>
    <w:p w14:paraId="311534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8A1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A7A7F" w14:textId="77777777" w:rsidR="00FB0F41" w:rsidRPr="002D3917" w:rsidRDefault="00FB0F41" w:rsidP="00B30F2E">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FB0F41" w:rsidRPr="002D3917" w14:paraId="14D18D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CA3DE" w14:textId="77777777" w:rsidR="00FB0F41" w:rsidRPr="002D3917" w:rsidRDefault="00FB0F41" w:rsidP="00B30F2E">
            <w:pPr>
              <w:pStyle w:val="TAL"/>
              <w:rPr>
                <w:szCs w:val="22"/>
                <w:lang w:eastAsia="sv-SE"/>
              </w:rPr>
            </w:pPr>
            <w:r w:rsidRPr="002D3917">
              <w:rPr>
                <w:b/>
                <w:i/>
                <w:szCs w:val="22"/>
                <w:lang w:eastAsia="sv-SE"/>
              </w:rPr>
              <w:t>appliedFreqBandListFilter</w:t>
            </w:r>
          </w:p>
          <w:p w14:paraId="5AD76885"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FB0F41" w:rsidRPr="002D3917" w14:paraId="273C147A" w14:textId="77777777" w:rsidTr="00B30F2E">
        <w:tc>
          <w:tcPr>
            <w:tcW w:w="14173" w:type="dxa"/>
            <w:tcBorders>
              <w:top w:val="single" w:sz="4" w:space="0" w:color="auto"/>
              <w:left w:val="single" w:sz="4" w:space="0" w:color="auto"/>
              <w:bottom w:val="single" w:sz="4" w:space="0" w:color="auto"/>
              <w:right w:val="single" w:sz="4" w:space="0" w:color="auto"/>
            </w:tcBorders>
          </w:tcPr>
          <w:p w14:paraId="4624053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EEA228B"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6C4FC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A480A" w14:textId="77777777" w:rsidR="00FB0F41" w:rsidRPr="002D3917" w:rsidRDefault="00FB0F41" w:rsidP="00B30F2E">
            <w:pPr>
              <w:pStyle w:val="TAL"/>
              <w:rPr>
                <w:szCs w:val="22"/>
                <w:lang w:eastAsia="sv-SE"/>
              </w:rPr>
            </w:pPr>
            <w:r w:rsidRPr="002D3917">
              <w:rPr>
                <w:b/>
                <w:i/>
                <w:szCs w:val="22"/>
                <w:lang w:eastAsia="sv-SE"/>
              </w:rPr>
              <w:t>supportedBandCombinationList</w:t>
            </w:r>
          </w:p>
          <w:p w14:paraId="24DA788F" w14:textId="77777777" w:rsidR="00FB0F41" w:rsidRPr="002D3917" w:rsidRDefault="00FB0F41" w:rsidP="00B30F2E">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4FB15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650E3" w14:textId="77777777" w:rsidR="00FB0F41" w:rsidRPr="002D3917" w:rsidRDefault="00FB0F41" w:rsidP="00B30F2E">
            <w:pPr>
              <w:pStyle w:val="TAL"/>
              <w:rPr>
                <w:szCs w:val="22"/>
                <w:lang w:eastAsia="sv-SE"/>
              </w:rPr>
            </w:pPr>
            <w:r w:rsidRPr="002D3917">
              <w:rPr>
                <w:b/>
                <w:i/>
                <w:szCs w:val="22"/>
                <w:lang w:eastAsia="sv-SE"/>
              </w:rPr>
              <w:t>supportedBandCombinationListNEDC-Only</w:t>
            </w:r>
            <w:r w:rsidRPr="002D3917">
              <w:rPr>
                <w:b/>
                <w:i/>
                <w:szCs w:val="22"/>
              </w:rPr>
              <w:t>, supportedBandCombinationListNEDC-Only-v1610, supportedBandCombinationListNEDC-Only-v1780</w:t>
            </w:r>
          </w:p>
          <w:p w14:paraId="1DDA02FD"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144970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FC67F0" w14:textId="77777777" w:rsidR="00FB0F41" w:rsidRPr="002D3917" w:rsidRDefault="00FB0F41" w:rsidP="00B30F2E">
            <w:pPr>
              <w:pStyle w:val="TAL"/>
              <w:rPr>
                <w:b/>
                <w:bCs/>
                <w:i/>
                <w:iCs/>
                <w:lang w:eastAsia="zh-CN"/>
              </w:rPr>
            </w:pPr>
            <w:r w:rsidRPr="002D3917">
              <w:rPr>
                <w:b/>
                <w:bCs/>
                <w:i/>
                <w:iCs/>
                <w:lang w:eastAsia="zh-CN"/>
              </w:rPr>
              <w:t>supportedBandCombinationList-UplinkTxSwitch</w:t>
            </w:r>
          </w:p>
          <w:p w14:paraId="4E2C4B16" w14:textId="77777777" w:rsidR="00FB0F41" w:rsidRPr="002D3917" w:rsidRDefault="00FB0F41" w:rsidP="00B30F2E">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6062FD64" w14:textId="77777777" w:rsidR="00FB0F41" w:rsidRPr="002D3917" w:rsidRDefault="00FB0F41" w:rsidP="00FB0F41"/>
    <w:p w14:paraId="509FD87E" w14:textId="77777777" w:rsidR="00FB0F41" w:rsidRPr="002D3917" w:rsidRDefault="00FB0F41" w:rsidP="00FB0F41">
      <w:pPr>
        <w:pStyle w:val="Heading4"/>
        <w:rPr>
          <w:rFonts w:eastAsia="Malgun Gothic"/>
        </w:rPr>
      </w:pPr>
      <w:bookmarkStart w:id="2366" w:name="_Toc60777477"/>
      <w:bookmarkStart w:id="2367" w:name="_Toc171468190"/>
      <w:r w:rsidRPr="002D3917">
        <w:rPr>
          <w:rFonts w:eastAsia="Malgun Gothic"/>
        </w:rPr>
        <w:t>–</w:t>
      </w:r>
      <w:r w:rsidRPr="002D3917">
        <w:rPr>
          <w:rFonts w:eastAsia="Malgun Gothic"/>
        </w:rPr>
        <w:tab/>
      </w:r>
      <w:r w:rsidRPr="002D3917">
        <w:rPr>
          <w:rFonts w:eastAsia="Malgun Gothic"/>
          <w:i/>
        </w:rPr>
        <w:t>RLC-Parameters</w:t>
      </w:r>
      <w:bookmarkEnd w:id="2366"/>
      <w:bookmarkEnd w:id="2367"/>
    </w:p>
    <w:p w14:paraId="1F413A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247133AF" w14:textId="77777777" w:rsidR="00FB0F41" w:rsidRPr="002D3917" w:rsidRDefault="00FB0F41" w:rsidP="00FB0F41">
      <w:pPr>
        <w:pStyle w:val="TH"/>
        <w:rPr>
          <w:rFonts w:eastAsia="Malgun Gothic"/>
        </w:rPr>
      </w:pPr>
      <w:r w:rsidRPr="002D3917">
        <w:rPr>
          <w:rFonts w:eastAsia="Malgun Gothic"/>
          <w:i/>
        </w:rPr>
        <w:t>RLC-Parameters</w:t>
      </w:r>
      <w:r w:rsidRPr="002D3917">
        <w:rPr>
          <w:rFonts w:eastAsia="Malgun Gothic"/>
        </w:rPr>
        <w:t xml:space="preserve"> information element</w:t>
      </w:r>
    </w:p>
    <w:p w14:paraId="25D873FA" w14:textId="77777777" w:rsidR="00FB0F41" w:rsidRPr="00E450AC" w:rsidRDefault="00FB0F41" w:rsidP="00FB0F41">
      <w:pPr>
        <w:pStyle w:val="PL"/>
        <w:rPr>
          <w:color w:val="808080"/>
        </w:rPr>
      </w:pPr>
      <w:r w:rsidRPr="00E450AC">
        <w:rPr>
          <w:color w:val="808080"/>
        </w:rPr>
        <w:t>-- ASN1START</w:t>
      </w:r>
    </w:p>
    <w:p w14:paraId="7BE60885" w14:textId="77777777" w:rsidR="00FB0F41" w:rsidRPr="00E450AC" w:rsidRDefault="00FB0F41" w:rsidP="00FB0F41">
      <w:pPr>
        <w:pStyle w:val="PL"/>
        <w:rPr>
          <w:color w:val="808080"/>
        </w:rPr>
      </w:pPr>
      <w:r w:rsidRPr="00E450AC">
        <w:rPr>
          <w:color w:val="808080"/>
        </w:rPr>
        <w:t>-- TAG-RLC-PARAMETERS-START</w:t>
      </w:r>
    </w:p>
    <w:p w14:paraId="42E1DA31" w14:textId="77777777" w:rsidR="00FB0F41" w:rsidRPr="00E450AC" w:rsidRDefault="00FB0F41" w:rsidP="00FB0F41">
      <w:pPr>
        <w:pStyle w:val="PL"/>
      </w:pPr>
    </w:p>
    <w:p w14:paraId="6D7C57A6" w14:textId="77777777" w:rsidR="00FB0F41" w:rsidRPr="00E450AC" w:rsidRDefault="00FB0F41" w:rsidP="00FB0F41">
      <w:pPr>
        <w:pStyle w:val="PL"/>
      </w:pPr>
      <w:r w:rsidRPr="00E450AC">
        <w:t xml:space="preserve">RLC-Parameters ::= </w:t>
      </w:r>
      <w:r w:rsidRPr="00E450AC">
        <w:rPr>
          <w:color w:val="993366"/>
        </w:rPr>
        <w:t>SEQUENCE</w:t>
      </w:r>
      <w:r w:rsidRPr="00E450AC">
        <w:t xml:space="preserve"> {</w:t>
      </w:r>
    </w:p>
    <w:p w14:paraId="563B70F1" w14:textId="77777777" w:rsidR="00FB0F41" w:rsidRPr="00E450AC" w:rsidRDefault="00FB0F41" w:rsidP="00FB0F41">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4168AE49" w14:textId="77777777" w:rsidR="00FB0F41" w:rsidRPr="00E450AC" w:rsidRDefault="00FB0F41" w:rsidP="00FB0F41">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67F2ED1A" w14:textId="77777777" w:rsidR="00FB0F41" w:rsidRPr="00E450AC" w:rsidRDefault="00FB0F41" w:rsidP="00FB0F41">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6D7EDC54" w14:textId="77777777" w:rsidR="00FB0F41" w:rsidRPr="00E450AC" w:rsidRDefault="00FB0F41" w:rsidP="00FB0F41">
      <w:pPr>
        <w:pStyle w:val="PL"/>
      </w:pPr>
      <w:r w:rsidRPr="00E450AC">
        <w:t xml:space="preserve">    ...,</w:t>
      </w:r>
    </w:p>
    <w:p w14:paraId="36D77335" w14:textId="77777777" w:rsidR="00FB0F41" w:rsidRPr="00E450AC" w:rsidRDefault="00FB0F41" w:rsidP="00FB0F41">
      <w:pPr>
        <w:pStyle w:val="PL"/>
      </w:pPr>
      <w:r w:rsidRPr="00E450AC">
        <w:t xml:space="preserve">    [[</w:t>
      </w:r>
    </w:p>
    <w:p w14:paraId="026B994A" w14:textId="77777777" w:rsidR="00FB0F41" w:rsidRPr="00E450AC" w:rsidRDefault="00FB0F41" w:rsidP="00FB0F41">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74E467F9" w14:textId="77777777" w:rsidR="00FB0F41" w:rsidRPr="00E450AC" w:rsidRDefault="00FB0F41" w:rsidP="00FB0F41">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7975AF38" w14:textId="77777777" w:rsidR="00FB0F41" w:rsidRPr="00E450AC" w:rsidRDefault="00FB0F41" w:rsidP="00FB0F41">
      <w:pPr>
        <w:pStyle w:val="PL"/>
      </w:pPr>
      <w:r w:rsidRPr="00E450AC">
        <w:t xml:space="preserve">    ]],</w:t>
      </w:r>
    </w:p>
    <w:p w14:paraId="32D0008A" w14:textId="77777777" w:rsidR="00FB0F41" w:rsidRPr="00E450AC" w:rsidRDefault="00FB0F41" w:rsidP="00FB0F41">
      <w:pPr>
        <w:pStyle w:val="PL"/>
      </w:pPr>
      <w:r w:rsidRPr="00E450AC">
        <w:t xml:space="preserve">    [[</w:t>
      </w:r>
    </w:p>
    <w:p w14:paraId="70B17816" w14:textId="77777777" w:rsidR="00FB0F41" w:rsidRPr="00E450AC" w:rsidRDefault="00FB0F41" w:rsidP="00FB0F41">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6358C88B" w14:textId="77777777" w:rsidR="00FB0F41" w:rsidRPr="00E450AC" w:rsidRDefault="00FB0F41" w:rsidP="00FB0F41">
      <w:pPr>
        <w:pStyle w:val="PL"/>
      </w:pPr>
      <w:r w:rsidRPr="00E450AC">
        <w:t xml:space="preserve">    ]],</w:t>
      </w:r>
    </w:p>
    <w:p w14:paraId="601273B5" w14:textId="77777777" w:rsidR="00FB0F41" w:rsidRPr="00E450AC" w:rsidRDefault="00FB0F41" w:rsidP="00FB0F41">
      <w:pPr>
        <w:pStyle w:val="PL"/>
      </w:pPr>
      <w:r w:rsidRPr="00E450AC">
        <w:t xml:space="preserve">    [[</w:t>
      </w:r>
    </w:p>
    <w:p w14:paraId="3EEDC038" w14:textId="77777777" w:rsidR="00FB0F41" w:rsidRPr="00E450AC" w:rsidRDefault="00FB0F41" w:rsidP="00FB0F41">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41F3F98A" w14:textId="77777777" w:rsidR="00FB0F41" w:rsidRPr="00E450AC" w:rsidRDefault="00FB0F41" w:rsidP="00FB0F41">
      <w:pPr>
        <w:pStyle w:val="PL"/>
      </w:pPr>
      <w:r w:rsidRPr="00E450AC">
        <w:t xml:space="preserve">    ]]</w:t>
      </w:r>
    </w:p>
    <w:p w14:paraId="47B8EAC4" w14:textId="77777777" w:rsidR="00FB0F41" w:rsidRPr="00E450AC" w:rsidRDefault="00FB0F41" w:rsidP="00FB0F41">
      <w:pPr>
        <w:pStyle w:val="PL"/>
      </w:pPr>
      <w:r w:rsidRPr="00E450AC">
        <w:t>}</w:t>
      </w:r>
    </w:p>
    <w:p w14:paraId="1C132D8F" w14:textId="77777777" w:rsidR="00FB0F41" w:rsidRPr="00E450AC" w:rsidRDefault="00FB0F41" w:rsidP="00FB0F41">
      <w:pPr>
        <w:pStyle w:val="PL"/>
      </w:pPr>
    </w:p>
    <w:p w14:paraId="26C77DF3" w14:textId="77777777" w:rsidR="00FB0F41" w:rsidRPr="00E450AC" w:rsidRDefault="00FB0F41" w:rsidP="00FB0F41">
      <w:pPr>
        <w:pStyle w:val="PL"/>
        <w:rPr>
          <w:color w:val="808080"/>
        </w:rPr>
      </w:pPr>
      <w:r w:rsidRPr="00E450AC">
        <w:rPr>
          <w:color w:val="808080"/>
        </w:rPr>
        <w:t>-- TAG-RLC-PARAMETERS-STOP</w:t>
      </w:r>
    </w:p>
    <w:p w14:paraId="4E379331" w14:textId="77777777" w:rsidR="00FB0F41" w:rsidRPr="00E450AC" w:rsidRDefault="00FB0F41" w:rsidP="00FB0F41">
      <w:pPr>
        <w:pStyle w:val="PL"/>
        <w:rPr>
          <w:color w:val="808080"/>
        </w:rPr>
      </w:pPr>
      <w:r w:rsidRPr="00E450AC">
        <w:rPr>
          <w:color w:val="808080"/>
        </w:rPr>
        <w:t>-- ASN1STOP</w:t>
      </w:r>
    </w:p>
    <w:p w14:paraId="45169651" w14:textId="77777777" w:rsidR="00FB0F41" w:rsidRPr="002D3917" w:rsidRDefault="00FB0F41" w:rsidP="00FB0F41"/>
    <w:p w14:paraId="0E918143" w14:textId="77777777" w:rsidR="00FB0F41" w:rsidRPr="002D3917" w:rsidRDefault="00FB0F41" w:rsidP="00FB0F41">
      <w:pPr>
        <w:pStyle w:val="Heading4"/>
        <w:rPr>
          <w:rFonts w:eastAsia="Malgun Gothic"/>
        </w:rPr>
      </w:pPr>
      <w:bookmarkStart w:id="2368" w:name="_Toc60777478"/>
      <w:bookmarkStart w:id="2369"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68"/>
      <w:bookmarkEnd w:id="2369"/>
    </w:p>
    <w:p w14:paraId="7F18A70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6FCCA084" w14:textId="77777777" w:rsidR="00FB0F41" w:rsidRPr="002D3917" w:rsidRDefault="00FB0F41" w:rsidP="00FB0F41">
      <w:pPr>
        <w:pStyle w:val="TH"/>
        <w:rPr>
          <w:rFonts w:eastAsia="Malgun Gothic"/>
        </w:rPr>
      </w:pPr>
      <w:r w:rsidRPr="002D3917">
        <w:rPr>
          <w:rFonts w:eastAsia="Malgun Gothic"/>
          <w:i/>
        </w:rPr>
        <w:t>SDAP-Parameters</w:t>
      </w:r>
      <w:r w:rsidRPr="002D3917">
        <w:rPr>
          <w:rFonts w:eastAsia="Malgun Gothic"/>
        </w:rPr>
        <w:t xml:space="preserve"> information element</w:t>
      </w:r>
    </w:p>
    <w:p w14:paraId="1836D43A" w14:textId="77777777" w:rsidR="00FB0F41" w:rsidRPr="00E450AC" w:rsidRDefault="00FB0F41" w:rsidP="00FB0F41">
      <w:pPr>
        <w:pStyle w:val="PL"/>
        <w:rPr>
          <w:color w:val="808080"/>
        </w:rPr>
      </w:pPr>
      <w:r w:rsidRPr="00E450AC">
        <w:rPr>
          <w:color w:val="808080"/>
        </w:rPr>
        <w:t>-- ASN1START</w:t>
      </w:r>
    </w:p>
    <w:p w14:paraId="0A787AAF" w14:textId="77777777" w:rsidR="00FB0F41" w:rsidRPr="00E450AC" w:rsidRDefault="00FB0F41" w:rsidP="00FB0F41">
      <w:pPr>
        <w:pStyle w:val="PL"/>
        <w:rPr>
          <w:color w:val="808080"/>
        </w:rPr>
      </w:pPr>
      <w:r w:rsidRPr="00E450AC">
        <w:rPr>
          <w:color w:val="808080"/>
        </w:rPr>
        <w:t>-- TAG-SDAP-PARAMETERS-START</w:t>
      </w:r>
    </w:p>
    <w:p w14:paraId="4B07353C" w14:textId="77777777" w:rsidR="00FB0F41" w:rsidRPr="00E450AC" w:rsidRDefault="00FB0F41" w:rsidP="00FB0F41">
      <w:pPr>
        <w:pStyle w:val="PL"/>
      </w:pPr>
    </w:p>
    <w:p w14:paraId="6E921855" w14:textId="77777777" w:rsidR="00FB0F41" w:rsidRPr="00E450AC" w:rsidRDefault="00FB0F41" w:rsidP="00FB0F41">
      <w:pPr>
        <w:pStyle w:val="PL"/>
      </w:pPr>
      <w:r w:rsidRPr="00E450AC">
        <w:t xml:space="preserve">SDAP-Parameters ::= </w:t>
      </w:r>
      <w:r w:rsidRPr="00E450AC">
        <w:rPr>
          <w:color w:val="993366"/>
        </w:rPr>
        <w:t>SEQUENCE</w:t>
      </w:r>
      <w:r w:rsidRPr="00E450AC">
        <w:t xml:space="preserve"> {</w:t>
      </w:r>
    </w:p>
    <w:p w14:paraId="75BC7767" w14:textId="77777777" w:rsidR="00FB0F41" w:rsidRPr="00E450AC" w:rsidRDefault="00FB0F41" w:rsidP="00FB0F41">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A3D9471" w14:textId="77777777" w:rsidR="00FB0F41" w:rsidRPr="00E450AC" w:rsidRDefault="00FB0F41" w:rsidP="00FB0F41">
      <w:pPr>
        <w:pStyle w:val="PL"/>
      </w:pPr>
      <w:r w:rsidRPr="00E450AC">
        <w:t xml:space="preserve">    ...,</w:t>
      </w:r>
    </w:p>
    <w:p w14:paraId="07748DCB" w14:textId="77777777" w:rsidR="00FB0F41" w:rsidRPr="00E450AC" w:rsidRDefault="00FB0F41" w:rsidP="00FB0F41">
      <w:pPr>
        <w:pStyle w:val="PL"/>
      </w:pPr>
      <w:r w:rsidRPr="00E450AC">
        <w:t xml:space="preserve">    [[</w:t>
      </w:r>
    </w:p>
    <w:p w14:paraId="1D7056F3" w14:textId="77777777" w:rsidR="00FB0F41" w:rsidRPr="00E450AC" w:rsidRDefault="00FB0F41" w:rsidP="00FB0F41">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79C47693" w14:textId="77777777" w:rsidR="00FB0F41" w:rsidRPr="00E450AC" w:rsidRDefault="00FB0F41" w:rsidP="00FB0F41">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0105DE7E" w14:textId="77777777" w:rsidR="00FB0F41" w:rsidRPr="00E450AC" w:rsidRDefault="00FB0F41" w:rsidP="00FB0F41">
      <w:pPr>
        <w:pStyle w:val="PL"/>
        <w:rPr>
          <w:rFonts w:eastAsia="Batang"/>
        </w:rPr>
      </w:pPr>
      <w:r w:rsidRPr="00E450AC">
        <w:t xml:space="preserve">    </w:t>
      </w:r>
      <w:r w:rsidRPr="00E450AC">
        <w:rPr>
          <w:rFonts w:eastAsia="Batang"/>
        </w:rPr>
        <w:t>]],</w:t>
      </w:r>
    </w:p>
    <w:p w14:paraId="59352944" w14:textId="77777777" w:rsidR="00FB0F41" w:rsidRPr="00E450AC" w:rsidRDefault="00FB0F41" w:rsidP="00FB0F41">
      <w:pPr>
        <w:pStyle w:val="PL"/>
        <w:rPr>
          <w:rFonts w:eastAsia="Batang"/>
        </w:rPr>
      </w:pPr>
      <w:r w:rsidRPr="00E450AC">
        <w:rPr>
          <w:rFonts w:eastAsia="Batang"/>
        </w:rPr>
        <w:t xml:space="preserve">    [[</w:t>
      </w:r>
    </w:p>
    <w:p w14:paraId="677CF6F6" w14:textId="77777777" w:rsidR="00FB0F41" w:rsidRPr="00E450AC" w:rsidRDefault="00FB0F41" w:rsidP="00FB0F41">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401B17D4" w14:textId="77777777" w:rsidR="00FB0F41" w:rsidRPr="00E450AC" w:rsidRDefault="00FB0F41" w:rsidP="00FB0F41">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6A6DFF66" w14:textId="77777777" w:rsidR="00FB0F41" w:rsidRPr="00E450AC" w:rsidRDefault="00FB0F41" w:rsidP="00FB0F41">
      <w:pPr>
        <w:pStyle w:val="PL"/>
      </w:pPr>
      <w:r w:rsidRPr="00E450AC">
        <w:rPr>
          <w:rFonts w:eastAsia="Batang"/>
        </w:rPr>
        <w:t xml:space="preserve">    ]]</w:t>
      </w:r>
    </w:p>
    <w:p w14:paraId="18EBCEAA" w14:textId="77777777" w:rsidR="00FB0F41" w:rsidRPr="00E450AC" w:rsidRDefault="00FB0F41" w:rsidP="00FB0F41">
      <w:pPr>
        <w:pStyle w:val="PL"/>
      </w:pPr>
      <w:r w:rsidRPr="00E450AC">
        <w:t>}</w:t>
      </w:r>
    </w:p>
    <w:p w14:paraId="296404BC" w14:textId="77777777" w:rsidR="00FB0F41" w:rsidRPr="00E450AC" w:rsidRDefault="00FB0F41" w:rsidP="00FB0F41">
      <w:pPr>
        <w:pStyle w:val="PL"/>
      </w:pPr>
    </w:p>
    <w:p w14:paraId="7D1663E1" w14:textId="77777777" w:rsidR="00FB0F41" w:rsidRPr="00E450AC" w:rsidRDefault="00FB0F41" w:rsidP="00FB0F41">
      <w:pPr>
        <w:pStyle w:val="PL"/>
        <w:rPr>
          <w:color w:val="808080"/>
        </w:rPr>
      </w:pPr>
      <w:r w:rsidRPr="00E450AC">
        <w:rPr>
          <w:color w:val="808080"/>
        </w:rPr>
        <w:t>-- TAG-SDAP-PARAMETERS-STOP</w:t>
      </w:r>
    </w:p>
    <w:p w14:paraId="5F02A8CB" w14:textId="77777777" w:rsidR="00FB0F41" w:rsidRPr="00E450AC" w:rsidRDefault="00FB0F41" w:rsidP="00FB0F41">
      <w:pPr>
        <w:pStyle w:val="PL"/>
        <w:rPr>
          <w:color w:val="808080"/>
        </w:rPr>
      </w:pPr>
      <w:r w:rsidRPr="00E450AC">
        <w:rPr>
          <w:color w:val="808080"/>
        </w:rPr>
        <w:t>-- ASN1STOP</w:t>
      </w:r>
    </w:p>
    <w:p w14:paraId="04126FE8" w14:textId="77777777" w:rsidR="00FB0F41" w:rsidRPr="002D3917" w:rsidRDefault="00FB0F41" w:rsidP="00FB0F41"/>
    <w:p w14:paraId="525BC9EF" w14:textId="77777777" w:rsidR="00FB0F41" w:rsidRPr="002D3917" w:rsidRDefault="00FB0F41" w:rsidP="00FB0F41">
      <w:pPr>
        <w:pStyle w:val="Heading4"/>
        <w:rPr>
          <w:rFonts w:eastAsiaTheme="minorEastAsia"/>
        </w:rPr>
      </w:pPr>
      <w:bookmarkStart w:id="2370" w:name="_Toc171468192"/>
      <w:bookmarkStart w:id="2371" w:name="_Toc60777479"/>
      <w:r w:rsidRPr="002D3917">
        <w:t>–</w:t>
      </w:r>
      <w:r w:rsidRPr="002D3917">
        <w:tab/>
      </w:r>
      <w:r w:rsidRPr="002D3917">
        <w:rPr>
          <w:i/>
        </w:rPr>
        <w:t>SharedSpectrumChAccessParamsPerBand</w:t>
      </w:r>
      <w:bookmarkEnd w:id="2370"/>
    </w:p>
    <w:p w14:paraId="265EA793" w14:textId="77777777" w:rsidR="00FB0F41" w:rsidRPr="002D3917" w:rsidRDefault="00FB0F41" w:rsidP="00FB0F41">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184F6C66" w14:textId="77777777" w:rsidR="00FB0F41" w:rsidRPr="002D3917" w:rsidRDefault="00FB0F41" w:rsidP="00FB0F41">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39FE4F29"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6C2FA405"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ART</w:t>
      </w:r>
    </w:p>
    <w:p w14:paraId="7AB442A2" w14:textId="77777777" w:rsidR="00FB0F41" w:rsidRPr="00E450AC" w:rsidRDefault="00FB0F41" w:rsidP="00FB0F41">
      <w:pPr>
        <w:pStyle w:val="PL"/>
        <w:rPr>
          <w:rFonts w:eastAsiaTheme="minorEastAsia"/>
        </w:rPr>
      </w:pPr>
    </w:p>
    <w:p w14:paraId="706D3390" w14:textId="77777777" w:rsidR="00FB0F41" w:rsidRPr="00E450AC" w:rsidRDefault="00FB0F41" w:rsidP="00FB0F41">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28601F1D" w14:textId="77777777" w:rsidR="00FB0F41" w:rsidRPr="00E450AC" w:rsidRDefault="00FB0F41" w:rsidP="00FB0F41">
      <w:pPr>
        <w:pStyle w:val="PL"/>
      </w:pPr>
    </w:p>
    <w:p w14:paraId="0A96627F" w14:textId="77777777" w:rsidR="00FB0F41" w:rsidRPr="00E450AC" w:rsidRDefault="00FB0F41" w:rsidP="00FB0F41">
      <w:pPr>
        <w:pStyle w:val="PL"/>
        <w:rPr>
          <w:color w:val="808080"/>
        </w:rPr>
      </w:pPr>
      <w:r w:rsidRPr="00E450AC">
        <w:t xml:space="preserve">    </w:t>
      </w:r>
      <w:r w:rsidRPr="00E450AC">
        <w:rPr>
          <w:color w:val="808080"/>
        </w:rPr>
        <w:t>-- R1 10-1: UL channel access for dynamic channel access mode</w:t>
      </w:r>
    </w:p>
    <w:p w14:paraId="464D5623" w14:textId="77777777" w:rsidR="00FB0F41" w:rsidRPr="00E450AC" w:rsidRDefault="00FB0F41" w:rsidP="00FB0F41">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1FEE58CE" w14:textId="77777777" w:rsidR="00FB0F41" w:rsidRPr="00E450AC" w:rsidRDefault="00FB0F41" w:rsidP="00FB0F41">
      <w:pPr>
        <w:pStyle w:val="PL"/>
        <w:rPr>
          <w:color w:val="808080"/>
        </w:rPr>
      </w:pPr>
      <w:r w:rsidRPr="00E450AC">
        <w:t xml:space="preserve">    </w:t>
      </w:r>
      <w:r w:rsidRPr="00E450AC">
        <w:rPr>
          <w:color w:val="808080"/>
        </w:rPr>
        <w:t>-- R1 10-1a: UL channel access for semi-static channel access mode</w:t>
      </w:r>
    </w:p>
    <w:p w14:paraId="15D19362" w14:textId="77777777" w:rsidR="00FB0F41" w:rsidRPr="00E450AC" w:rsidRDefault="00FB0F41" w:rsidP="00FB0F41">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240FC117" w14:textId="77777777" w:rsidR="00FB0F41" w:rsidRPr="00E450AC" w:rsidRDefault="00FB0F41" w:rsidP="00FB0F41">
      <w:pPr>
        <w:pStyle w:val="PL"/>
        <w:rPr>
          <w:color w:val="808080"/>
        </w:rPr>
      </w:pPr>
      <w:r w:rsidRPr="00E450AC">
        <w:t xml:space="preserve">    </w:t>
      </w:r>
      <w:r w:rsidRPr="00E450AC">
        <w:rPr>
          <w:color w:val="808080"/>
        </w:rPr>
        <w:t>-- R1 10-2: SSB-based RRM for dynamic channel access mode</w:t>
      </w:r>
    </w:p>
    <w:p w14:paraId="0B6F4276" w14:textId="77777777" w:rsidR="00FB0F41" w:rsidRPr="00E450AC" w:rsidRDefault="00FB0F41" w:rsidP="00FB0F41">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465557B3" w14:textId="77777777" w:rsidR="00FB0F41" w:rsidRPr="00E450AC" w:rsidRDefault="00FB0F41" w:rsidP="00FB0F41">
      <w:pPr>
        <w:pStyle w:val="PL"/>
        <w:rPr>
          <w:color w:val="808080"/>
        </w:rPr>
      </w:pPr>
      <w:r w:rsidRPr="00E450AC">
        <w:t xml:space="preserve">    </w:t>
      </w:r>
      <w:r w:rsidRPr="00E450AC">
        <w:rPr>
          <w:color w:val="808080"/>
        </w:rPr>
        <w:t>-- R1 10-2a: SSB-based RRM for semi-static channel access mode</w:t>
      </w:r>
    </w:p>
    <w:p w14:paraId="531235A8" w14:textId="77777777" w:rsidR="00FB0F41" w:rsidRPr="00E450AC" w:rsidRDefault="00FB0F41" w:rsidP="00FB0F41">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CA160BE" w14:textId="77777777" w:rsidR="00FB0F41" w:rsidRPr="00E450AC" w:rsidRDefault="00FB0F41" w:rsidP="00FB0F41">
      <w:pPr>
        <w:pStyle w:val="PL"/>
        <w:rPr>
          <w:color w:val="808080"/>
        </w:rPr>
      </w:pPr>
      <w:r w:rsidRPr="00E450AC">
        <w:t xml:space="preserve">    </w:t>
      </w:r>
      <w:r w:rsidRPr="00E450AC">
        <w:rPr>
          <w:color w:val="808080"/>
        </w:rPr>
        <w:t>-- R1 10-2b: MIB reading on unlicensed cell</w:t>
      </w:r>
    </w:p>
    <w:p w14:paraId="56095CBF" w14:textId="77777777" w:rsidR="00FB0F41" w:rsidRPr="00E450AC" w:rsidRDefault="00FB0F41" w:rsidP="00FB0F41">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037F1D0" w14:textId="77777777" w:rsidR="00FB0F41" w:rsidRPr="00E450AC" w:rsidRDefault="00FB0F41" w:rsidP="00FB0F41">
      <w:pPr>
        <w:pStyle w:val="PL"/>
        <w:rPr>
          <w:color w:val="808080"/>
        </w:rPr>
      </w:pPr>
      <w:r w:rsidRPr="00E450AC">
        <w:t xml:space="preserve">    </w:t>
      </w:r>
      <w:r w:rsidRPr="00E450AC">
        <w:rPr>
          <w:color w:val="808080"/>
        </w:rPr>
        <w:t>-- R1 10-2c: SSB-based RLM for dynamic channel access mode</w:t>
      </w:r>
    </w:p>
    <w:p w14:paraId="3D449E04" w14:textId="77777777" w:rsidR="00FB0F41" w:rsidRPr="00E450AC" w:rsidRDefault="00FB0F41" w:rsidP="00FB0F41">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0C6ED70C" w14:textId="77777777" w:rsidR="00FB0F41" w:rsidRPr="00E450AC" w:rsidRDefault="00FB0F41" w:rsidP="00FB0F41">
      <w:pPr>
        <w:pStyle w:val="PL"/>
        <w:rPr>
          <w:color w:val="808080"/>
        </w:rPr>
      </w:pPr>
      <w:r w:rsidRPr="00E450AC">
        <w:lastRenderedPageBreak/>
        <w:t xml:space="preserve">    </w:t>
      </w:r>
      <w:r w:rsidRPr="00E450AC">
        <w:rPr>
          <w:color w:val="808080"/>
        </w:rPr>
        <w:t>-- R1 10-2d: SSB-based RLM for semi-static channel access mode</w:t>
      </w:r>
    </w:p>
    <w:p w14:paraId="133CA7CD" w14:textId="77777777" w:rsidR="00FB0F41" w:rsidRPr="00E450AC" w:rsidRDefault="00FB0F41" w:rsidP="00FB0F41">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18FE1F0B" w14:textId="77777777" w:rsidR="00FB0F41" w:rsidRPr="00E450AC" w:rsidRDefault="00FB0F41" w:rsidP="00FB0F41">
      <w:pPr>
        <w:pStyle w:val="PL"/>
        <w:rPr>
          <w:color w:val="808080"/>
        </w:rPr>
      </w:pPr>
      <w:r w:rsidRPr="00E450AC">
        <w:t xml:space="preserve">    </w:t>
      </w:r>
      <w:r w:rsidRPr="00E450AC">
        <w:rPr>
          <w:color w:val="808080"/>
        </w:rPr>
        <w:t>-- R1 10-2e: SIB1 reception on unlicensed cell</w:t>
      </w:r>
    </w:p>
    <w:p w14:paraId="67F9ABFB" w14:textId="77777777" w:rsidR="00FB0F41" w:rsidRPr="00E450AC" w:rsidRDefault="00FB0F41" w:rsidP="00FB0F41">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7047A4DB" w14:textId="77777777" w:rsidR="00FB0F41" w:rsidRPr="00E450AC" w:rsidRDefault="00FB0F41" w:rsidP="00FB0F41">
      <w:pPr>
        <w:pStyle w:val="PL"/>
        <w:rPr>
          <w:color w:val="808080"/>
        </w:rPr>
      </w:pPr>
      <w:r w:rsidRPr="00E450AC">
        <w:t xml:space="preserve">    </w:t>
      </w:r>
      <w:r w:rsidRPr="00E450AC">
        <w:rPr>
          <w:color w:val="808080"/>
        </w:rPr>
        <w:t>-- R1 10-2f: Support monitoring of extended RAR window</w:t>
      </w:r>
    </w:p>
    <w:p w14:paraId="078C5C40" w14:textId="77777777" w:rsidR="00FB0F41" w:rsidRPr="00E450AC" w:rsidRDefault="00FB0F41" w:rsidP="00FB0F41">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2EBBABF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70BFE1DD"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C48C6A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5EFA001C"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7E30D4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i: CSI-RS-based BFD/CBD for NR-U</w:t>
      </w:r>
    </w:p>
    <w:p w14:paraId="1C817E91" w14:textId="77777777" w:rsidR="00FB0F41" w:rsidRPr="00E450AC" w:rsidRDefault="00FB0F41" w:rsidP="00FB0F41">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E13A5F" w14:textId="77777777" w:rsidR="00FB0F41" w:rsidRPr="00E450AC" w:rsidRDefault="00FB0F41" w:rsidP="00FB0F41">
      <w:pPr>
        <w:pStyle w:val="PL"/>
        <w:rPr>
          <w:color w:val="808080"/>
        </w:rPr>
      </w:pPr>
      <w:r w:rsidRPr="00E450AC">
        <w:t xml:space="preserve">    </w:t>
      </w:r>
      <w:r w:rsidRPr="00E450AC">
        <w:rPr>
          <w:color w:val="808080"/>
        </w:rPr>
        <w:t>-- R1 10-7: UL channel access for 10 MHz SCell</w:t>
      </w:r>
    </w:p>
    <w:p w14:paraId="1189231C" w14:textId="77777777" w:rsidR="00FB0F41" w:rsidRPr="00E450AC" w:rsidRDefault="00FB0F41" w:rsidP="00FB0F41">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55149F6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1334B932" w14:textId="77777777" w:rsidR="00FB0F41" w:rsidRPr="00E450AC" w:rsidRDefault="00FB0F41" w:rsidP="00FB0F41">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8B167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78CF9257" w14:textId="77777777" w:rsidR="00FB0F41" w:rsidRPr="00E450AC" w:rsidRDefault="00FB0F41" w:rsidP="00FB0F41">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2E1CE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5A168E39"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E5AFA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733C3F2D" w14:textId="77777777" w:rsidR="00FB0F41" w:rsidRPr="00E450AC" w:rsidRDefault="00FB0F41" w:rsidP="00FB0F41">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9508F5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5297EF52" w14:textId="77777777" w:rsidR="00FB0F41" w:rsidRPr="00E450AC" w:rsidRDefault="00FB0F41" w:rsidP="00FB0F41">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4FA2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04BD6A16" w14:textId="77777777" w:rsidR="00FB0F41" w:rsidRPr="00E450AC" w:rsidRDefault="00FB0F41" w:rsidP="00FB0F41">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9B7F24" w14:textId="77777777" w:rsidR="00FB0F41" w:rsidRPr="00E450AC" w:rsidRDefault="00FB0F41" w:rsidP="00FB0F41">
      <w:pPr>
        <w:pStyle w:val="PL"/>
        <w:rPr>
          <w:color w:val="808080"/>
        </w:rPr>
      </w:pPr>
      <w:r w:rsidRPr="00E450AC">
        <w:t xml:space="preserve">    </w:t>
      </w:r>
      <w:r w:rsidRPr="00E450AC">
        <w:rPr>
          <w:color w:val="808080"/>
        </w:rPr>
        <w:t>-- R1 10-27: Wideband PRACH</w:t>
      </w:r>
    </w:p>
    <w:p w14:paraId="75698E46" w14:textId="77777777" w:rsidR="00FB0F41" w:rsidRPr="00E450AC" w:rsidRDefault="00FB0F41" w:rsidP="00FB0F41">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6D83F98E" w14:textId="77777777" w:rsidR="00FB0F41" w:rsidRPr="00E450AC" w:rsidRDefault="00FB0F41" w:rsidP="00FB0F41">
      <w:pPr>
        <w:pStyle w:val="PL"/>
        <w:rPr>
          <w:color w:val="808080"/>
        </w:rPr>
      </w:pPr>
      <w:r w:rsidRPr="00E450AC">
        <w:t xml:space="preserve">    </w:t>
      </w:r>
      <w:r w:rsidRPr="00E450AC">
        <w:rPr>
          <w:color w:val="808080"/>
        </w:rPr>
        <w:t>-- R1 10-29: Support available RB set indicator field in DCI 2_0</w:t>
      </w:r>
    </w:p>
    <w:p w14:paraId="7B09AC9A" w14:textId="77777777" w:rsidR="00FB0F41" w:rsidRPr="00E450AC" w:rsidRDefault="00FB0F41" w:rsidP="00FB0F41">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3D2F7F11" w14:textId="77777777" w:rsidR="00FB0F41" w:rsidRPr="00E450AC" w:rsidRDefault="00FB0F41" w:rsidP="00FB0F41">
      <w:pPr>
        <w:pStyle w:val="PL"/>
        <w:rPr>
          <w:color w:val="808080"/>
        </w:rPr>
      </w:pPr>
      <w:r w:rsidRPr="00E450AC">
        <w:t xml:space="preserve">    </w:t>
      </w:r>
      <w:r w:rsidRPr="00E450AC">
        <w:rPr>
          <w:color w:val="808080"/>
        </w:rPr>
        <w:t>-- R1 10-30: Support channel occupancy duration indicator field in DCI 2_0</w:t>
      </w:r>
    </w:p>
    <w:p w14:paraId="622A7109" w14:textId="77777777" w:rsidR="00FB0F41" w:rsidRPr="00E450AC" w:rsidRDefault="00FB0F41" w:rsidP="00FB0F41">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113F598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659B801" w14:textId="77777777" w:rsidR="00FB0F41" w:rsidRPr="00E450AC" w:rsidRDefault="00FB0F41" w:rsidP="00FB0F41">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AF4C7C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1BA190E3"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0401B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56745814"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863E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3BF760D7"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C4ADAD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7EBB4A6A" w14:textId="77777777" w:rsidR="00FB0F41" w:rsidRPr="00E450AC" w:rsidRDefault="00FB0F41" w:rsidP="00FB0F41">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222C78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3B4E86F3" w14:textId="77777777" w:rsidR="00FB0F41" w:rsidRPr="00E450AC" w:rsidRDefault="00FB0F41" w:rsidP="00FB0F41">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9BF59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6: One-shot HARQ ACK feedback</w:t>
      </w:r>
    </w:p>
    <w:p w14:paraId="5028749F" w14:textId="77777777" w:rsidR="00FB0F41" w:rsidRPr="00E450AC" w:rsidRDefault="00FB0F41" w:rsidP="00FB0F41">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0ED36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7: Multi-PUSCH UL grant</w:t>
      </w:r>
    </w:p>
    <w:p w14:paraId="42D0CF83" w14:textId="77777777" w:rsidR="00FB0F41" w:rsidRPr="00E450AC" w:rsidRDefault="00FB0F41" w:rsidP="00FB0F41">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FB5BE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6: CSI-RS based RLM for NR-U</w:t>
      </w:r>
    </w:p>
    <w:p w14:paraId="5A4D2879" w14:textId="77777777" w:rsidR="00FB0F41" w:rsidRPr="00E450AC" w:rsidRDefault="00FB0F41" w:rsidP="00FB0F41">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D169447" w14:textId="77777777" w:rsidR="00FB0F41" w:rsidRPr="00E450AC" w:rsidRDefault="00FB0F41" w:rsidP="00FB0F41">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6435E54" w14:textId="77777777" w:rsidR="00FB0F41" w:rsidRPr="00E450AC" w:rsidRDefault="00FB0F41" w:rsidP="00FB0F41">
      <w:pPr>
        <w:pStyle w:val="PL"/>
        <w:rPr>
          <w:color w:val="808080"/>
        </w:rPr>
      </w:pPr>
      <w:r w:rsidRPr="00E450AC">
        <w:t xml:space="preserve">    </w:t>
      </w:r>
      <w:r w:rsidRPr="00E450AC">
        <w:rPr>
          <w:color w:val="808080"/>
        </w:rPr>
        <w:t>-- R1 10-31: Support of P/SP-CSI-RS reception with CSI-RS-ValidationWith-DCI-r16 configured</w:t>
      </w:r>
    </w:p>
    <w:p w14:paraId="2186A3FE" w14:textId="77777777" w:rsidR="00FB0F41" w:rsidRPr="00E450AC" w:rsidRDefault="00FB0F41" w:rsidP="00FB0F41">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454E1B3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6076116C" w14:textId="77777777" w:rsidR="00FB0F41" w:rsidRPr="00E450AC" w:rsidRDefault="00FB0F41" w:rsidP="00FB0F41">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87484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5CECC926" w14:textId="77777777" w:rsidR="00FB0F41" w:rsidRPr="00E450AC" w:rsidRDefault="00FB0F41" w:rsidP="00FB0F41">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ED8C3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6E29433E" w14:textId="77777777" w:rsidR="00FB0F41" w:rsidRPr="00E450AC" w:rsidRDefault="00FB0F41" w:rsidP="00FB0F41">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0587E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2F3A91F0" w14:textId="77777777" w:rsidR="00FB0F41" w:rsidRPr="00E450AC" w:rsidRDefault="00FB0F41" w:rsidP="00FB0F41">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FD7DC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3BD0049A" w14:textId="77777777" w:rsidR="00FB0F41" w:rsidRPr="00E450AC" w:rsidRDefault="00FB0F41" w:rsidP="00FB0F41">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64D6DC6" w14:textId="77777777" w:rsidR="00FB0F41" w:rsidRPr="00E450AC" w:rsidRDefault="00FB0F41" w:rsidP="00FB0F41">
      <w:pPr>
        <w:pStyle w:val="PL"/>
        <w:rPr>
          <w:color w:val="808080"/>
        </w:rPr>
      </w:pPr>
      <w:r w:rsidRPr="00E450AC">
        <w:t xml:space="preserve">    </w:t>
      </w:r>
      <w:r w:rsidRPr="00E450AC">
        <w:rPr>
          <w:color w:val="808080"/>
        </w:rPr>
        <w:t>-- R1 10-21a: Support using ED threshold given by gNB for UL to DL COT sharing</w:t>
      </w:r>
    </w:p>
    <w:p w14:paraId="53791900" w14:textId="77777777" w:rsidR="00FB0F41" w:rsidRPr="00E450AC" w:rsidRDefault="00FB0F41" w:rsidP="00FB0F41">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67C0E732" w14:textId="77777777" w:rsidR="00FB0F41" w:rsidRPr="00E450AC" w:rsidRDefault="00FB0F41" w:rsidP="00FB0F41">
      <w:pPr>
        <w:pStyle w:val="PL"/>
        <w:rPr>
          <w:color w:val="808080"/>
        </w:rPr>
      </w:pPr>
      <w:r w:rsidRPr="00E450AC">
        <w:t xml:space="preserve">    </w:t>
      </w:r>
      <w:r w:rsidRPr="00E450AC">
        <w:rPr>
          <w:color w:val="808080"/>
        </w:rPr>
        <w:t>-- R1 10-21b: Support UL to DL COT sharing</w:t>
      </w:r>
    </w:p>
    <w:p w14:paraId="6E724CF7" w14:textId="77777777" w:rsidR="00FB0F41" w:rsidRPr="00E450AC" w:rsidRDefault="00FB0F41" w:rsidP="00FB0F41">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31FF9DD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3656E931" w14:textId="77777777" w:rsidR="00FB0F41" w:rsidRPr="00E450AC" w:rsidRDefault="00FB0F41" w:rsidP="00FB0F41">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3CDD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1D08B77C" w14:textId="77777777" w:rsidR="00FB0F41" w:rsidRPr="00E450AC" w:rsidRDefault="00FB0F41" w:rsidP="00FB0F41">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73CBB0" w14:textId="77777777" w:rsidR="00FB0F41" w:rsidRPr="00E450AC" w:rsidRDefault="00FB0F41" w:rsidP="00FB0F41">
      <w:pPr>
        <w:pStyle w:val="PL"/>
        <w:rPr>
          <w:rFonts w:eastAsiaTheme="minorEastAsia"/>
        </w:rPr>
      </w:pPr>
      <w:r w:rsidRPr="00E450AC">
        <w:rPr>
          <w:rFonts w:eastAsiaTheme="minorEastAsia"/>
        </w:rPr>
        <w:t>}</w:t>
      </w:r>
    </w:p>
    <w:p w14:paraId="5F5A0F41" w14:textId="77777777" w:rsidR="00FB0F41" w:rsidRPr="00E450AC" w:rsidRDefault="00FB0F41" w:rsidP="00FB0F41">
      <w:pPr>
        <w:pStyle w:val="PL"/>
        <w:rPr>
          <w:rFonts w:eastAsiaTheme="minorEastAsia"/>
        </w:rPr>
      </w:pPr>
    </w:p>
    <w:p w14:paraId="1D08153F" w14:textId="77777777" w:rsidR="00FB0F41" w:rsidRPr="00E450AC" w:rsidRDefault="00FB0F41" w:rsidP="00FB0F41">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5A23C33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903F636"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092D1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3312A88A"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6DD874EC" w14:textId="77777777" w:rsidR="00FB0F41" w:rsidRPr="00E450AC" w:rsidRDefault="00FB0F41" w:rsidP="00FB0F41">
      <w:pPr>
        <w:pStyle w:val="PL"/>
        <w:rPr>
          <w:rFonts w:eastAsiaTheme="minorEastAsia"/>
        </w:rPr>
      </w:pPr>
      <w:r w:rsidRPr="00E450AC">
        <w:rPr>
          <w:rFonts w:eastAsiaTheme="minorEastAsia"/>
        </w:rPr>
        <w:t>}</w:t>
      </w:r>
    </w:p>
    <w:p w14:paraId="240A63D1" w14:textId="77777777" w:rsidR="00FB0F41" w:rsidRPr="00E450AC" w:rsidRDefault="00FB0F41" w:rsidP="00FB0F41">
      <w:pPr>
        <w:pStyle w:val="PL"/>
        <w:rPr>
          <w:rFonts w:eastAsiaTheme="minorEastAsia"/>
        </w:rPr>
      </w:pPr>
    </w:p>
    <w:p w14:paraId="3DA419EC"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835A2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925BDA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7EA118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09AE472D"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DED3D7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115D1B2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3BE7CEA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46EEF56B"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849D8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23F6E2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5164019C" w14:textId="77777777" w:rsidR="00FB0F41" w:rsidRPr="00E450AC" w:rsidRDefault="00FB0F41" w:rsidP="00FB0F41">
      <w:pPr>
        <w:pStyle w:val="PL"/>
        <w:rPr>
          <w:rFonts w:eastAsiaTheme="minorEastAsia"/>
        </w:rPr>
      </w:pPr>
      <w:r w:rsidRPr="00E450AC">
        <w:rPr>
          <w:rFonts w:eastAsiaTheme="minorEastAsia"/>
        </w:rPr>
        <w:t>}</w:t>
      </w:r>
    </w:p>
    <w:p w14:paraId="049E9EEF" w14:textId="77777777" w:rsidR="00FB0F41" w:rsidRPr="00E450AC" w:rsidRDefault="00FB0F41" w:rsidP="00FB0F41">
      <w:pPr>
        <w:pStyle w:val="PL"/>
        <w:rPr>
          <w:rFonts w:eastAsiaTheme="minorEastAsia"/>
        </w:rPr>
      </w:pPr>
    </w:p>
    <w:p w14:paraId="5443E175"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4B2D2CE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1F208D3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ED6FF2E" w14:textId="77777777" w:rsidR="00FB0F41" w:rsidRPr="00E450AC" w:rsidRDefault="00FB0F41" w:rsidP="00FB0F41">
      <w:pPr>
        <w:pStyle w:val="PL"/>
        <w:rPr>
          <w:rFonts w:eastAsiaTheme="minorEastAsia"/>
        </w:rPr>
      </w:pPr>
      <w:r w:rsidRPr="00E450AC">
        <w:rPr>
          <w:rFonts w:eastAsiaTheme="minorEastAsia"/>
        </w:rPr>
        <w:t>}</w:t>
      </w:r>
    </w:p>
    <w:p w14:paraId="59084D05" w14:textId="77777777" w:rsidR="00FB0F41" w:rsidRPr="00E450AC" w:rsidRDefault="00FB0F41" w:rsidP="00FB0F41">
      <w:pPr>
        <w:pStyle w:val="PL"/>
        <w:rPr>
          <w:rFonts w:eastAsiaTheme="minorEastAsia"/>
        </w:rPr>
      </w:pPr>
    </w:p>
    <w:p w14:paraId="2E7F9355" w14:textId="77777777" w:rsidR="00FB0F41" w:rsidRPr="00E450AC" w:rsidRDefault="00FB0F41" w:rsidP="00FB0F41">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F43E7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1B1673CC"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7652AD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0F29F3EB"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7F4879" w14:textId="77777777" w:rsidR="00FB0F41" w:rsidRPr="00E450AC" w:rsidRDefault="00FB0F41" w:rsidP="00FB0F41">
      <w:pPr>
        <w:pStyle w:val="PL"/>
        <w:rPr>
          <w:rFonts w:eastAsiaTheme="minorEastAsia"/>
        </w:rPr>
      </w:pPr>
      <w:r w:rsidRPr="00E450AC">
        <w:rPr>
          <w:rFonts w:eastAsiaTheme="minorEastAsia"/>
        </w:rPr>
        <w:t>}</w:t>
      </w:r>
    </w:p>
    <w:p w14:paraId="490C3C72" w14:textId="77777777" w:rsidR="00FB0F41" w:rsidRPr="00E450AC" w:rsidRDefault="00FB0F41" w:rsidP="00FB0F41">
      <w:pPr>
        <w:pStyle w:val="PL"/>
        <w:rPr>
          <w:rFonts w:eastAsiaTheme="minorEastAsia"/>
        </w:rPr>
      </w:pPr>
    </w:p>
    <w:p w14:paraId="7577D03B"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OP</w:t>
      </w:r>
    </w:p>
    <w:p w14:paraId="107C5A14"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D986173" w14:textId="77777777" w:rsidR="00FB0F41" w:rsidRPr="002D3917" w:rsidRDefault="00FB0F41" w:rsidP="00FB0F41"/>
    <w:p w14:paraId="29DF2463" w14:textId="77777777" w:rsidR="00FB0F41" w:rsidRPr="002D3917" w:rsidRDefault="00FB0F41" w:rsidP="00FB0F41">
      <w:pPr>
        <w:pStyle w:val="Heading4"/>
        <w:tabs>
          <w:tab w:val="left" w:pos="2880"/>
        </w:tabs>
        <w:rPr>
          <w:i/>
          <w:iCs/>
        </w:rPr>
      </w:pPr>
      <w:bookmarkStart w:id="2372" w:name="_Toc171468193"/>
      <w:r w:rsidRPr="002D3917">
        <w:t>–</w:t>
      </w:r>
      <w:r w:rsidRPr="002D3917">
        <w:tab/>
        <w:t>S</w:t>
      </w:r>
      <w:r w:rsidRPr="002D3917">
        <w:rPr>
          <w:i/>
          <w:iCs/>
        </w:rPr>
        <w:t>haredSpectrumChAccessParamsSidelinkPerBand</w:t>
      </w:r>
      <w:bookmarkEnd w:id="2372"/>
    </w:p>
    <w:p w14:paraId="7083B8DD" w14:textId="77777777" w:rsidR="00FB0F41" w:rsidRPr="002D3917" w:rsidRDefault="00FB0F41" w:rsidP="00FB0F41">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0857DA65" w14:textId="77777777" w:rsidR="00FB0F41" w:rsidRPr="002D3917" w:rsidRDefault="00FB0F41" w:rsidP="00FB0F41">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2D61FB9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22FD4106"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ART</w:t>
      </w:r>
    </w:p>
    <w:p w14:paraId="68B43801" w14:textId="77777777" w:rsidR="00FB0F41" w:rsidRPr="00E450AC" w:rsidRDefault="00FB0F41" w:rsidP="00FB0F41">
      <w:pPr>
        <w:pStyle w:val="PL"/>
        <w:rPr>
          <w:rFonts w:eastAsiaTheme="minorEastAsia"/>
        </w:rPr>
      </w:pPr>
    </w:p>
    <w:p w14:paraId="64D55A60" w14:textId="77777777" w:rsidR="00FB0F41" w:rsidRPr="00E450AC" w:rsidRDefault="00FB0F41" w:rsidP="00FB0F41">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67F8F0C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1: SL channel access for dynamic channel access mode</w:t>
      </w:r>
    </w:p>
    <w:p w14:paraId="543B3088" w14:textId="77777777" w:rsidR="00FB0F41" w:rsidRPr="00E450AC" w:rsidRDefault="00FB0F41" w:rsidP="00FB0F41">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DC1AA7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09B6A2DB" w14:textId="77777777" w:rsidR="00FB0F41" w:rsidRPr="00E450AC" w:rsidRDefault="00FB0F41" w:rsidP="00FB0F41">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3E92616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6: Type1 LBT blocking Option 1</w:t>
      </w:r>
    </w:p>
    <w:p w14:paraId="10B0A9CE" w14:textId="77777777" w:rsidR="00FB0F41" w:rsidRPr="00E450AC" w:rsidRDefault="00FB0F41" w:rsidP="00FB0F41">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646F0C7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7: Type1 LBT blocking Option 2</w:t>
      </w:r>
    </w:p>
    <w:p w14:paraId="133D2544" w14:textId="77777777" w:rsidR="00FB0F41" w:rsidRPr="00E450AC" w:rsidRDefault="00FB0F41" w:rsidP="00FB0F41">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BCB6FDB" w14:textId="77777777" w:rsidR="00FB0F41" w:rsidRPr="00E450AC" w:rsidRDefault="00FB0F41" w:rsidP="00FB0F41">
      <w:pPr>
        <w:pStyle w:val="PL"/>
        <w:rPr>
          <w:color w:val="808080"/>
        </w:rPr>
      </w:pPr>
      <w:r w:rsidRPr="00E450AC">
        <w:t xml:space="preserve">    </w:t>
      </w:r>
      <w:r w:rsidRPr="00E450AC">
        <w:rPr>
          <w:color w:val="808080"/>
        </w:rPr>
        <w:t>-- R1 47-k9: Sidelink mode 1 resource allocation in shared spectrum</w:t>
      </w:r>
    </w:p>
    <w:p w14:paraId="368EE958" w14:textId="77777777" w:rsidR="00FB0F41" w:rsidRPr="00E450AC" w:rsidRDefault="00FB0F41" w:rsidP="00FB0F41">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39AA51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1: Interlace RB-based SL transmission/reception</w:t>
      </w:r>
    </w:p>
    <w:p w14:paraId="7EBB5DAE" w14:textId="77777777" w:rsidR="00FB0F41" w:rsidRPr="00E450AC" w:rsidRDefault="00FB0F41" w:rsidP="00FB0F41">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505DA9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7CA0A35B" w14:textId="77777777" w:rsidR="00FB0F41" w:rsidRPr="00E450AC" w:rsidRDefault="00FB0F41" w:rsidP="00FB0F41">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39A7D0A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75FD1EA3" w14:textId="77777777" w:rsidR="00FB0F41" w:rsidRPr="00E450AC" w:rsidRDefault="00FB0F41" w:rsidP="00FB0F41">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A8D505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5026FE"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FF4D51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0EA07029"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BFB9855"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3E0FBAA3" w14:textId="77777777" w:rsidR="00FB0F41" w:rsidRPr="00E450AC" w:rsidRDefault="00FB0F41" w:rsidP="00FB0F41">
      <w:pPr>
        <w:pStyle w:val="PL"/>
      </w:pPr>
      <w:r w:rsidRPr="00E450AC">
        <w:t xml:space="preserve">    sl-MultiplePRB-CommonInterlacePSFCH-r18             </w:t>
      </w:r>
      <w:r w:rsidRPr="00E450AC">
        <w:rPr>
          <w:rFonts w:eastAsiaTheme="minorEastAsia"/>
          <w:color w:val="993366"/>
        </w:rPr>
        <w:t>SEQUENCE</w:t>
      </w:r>
      <w:r w:rsidRPr="00E450AC">
        <w:t xml:space="preserve"> {</w:t>
      </w:r>
    </w:p>
    <w:p w14:paraId="7C77DD2C" w14:textId="77777777" w:rsidR="00FB0F41" w:rsidRPr="00E450AC" w:rsidRDefault="00FB0F41" w:rsidP="00FB0F41">
      <w:pPr>
        <w:pStyle w:val="PL"/>
      </w:pPr>
      <w:r w:rsidRPr="00E450AC">
        <w:t xml:space="preserve">        tx-TotalPRB-PSFCH-r18                               </w:t>
      </w:r>
      <w:r w:rsidRPr="00E450AC">
        <w:rPr>
          <w:rFonts w:eastAsiaTheme="minorEastAsia"/>
          <w:color w:val="993366"/>
        </w:rPr>
        <w:t>ENUMERATED</w:t>
      </w:r>
      <w:r w:rsidRPr="00E450AC">
        <w:t xml:space="preserve"> {n4, n5, n8, n15, n16, n20},</w:t>
      </w:r>
    </w:p>
    <w:p w14:paraId="1D6CD8A6" w14:textId="77777777" w:rsidR="00FB0F41" w:rsidRPr="00E450AC" w:rsidRDefault="00FB0F41" w:rsidP="00FB0F41">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73C00EED" w14:textId="77777777" w:rsidR="00FB0F41" w:rsidRPr="00E450AC" w:rsidRDefault="00FB0F41" w:rsidP="00FB0F41">
      <w:pPr>
        <w:pStyle w:val="PL"/>
      </w:pPr>
      <w:r w:rsidRPr="00E450AC">
        <w:t xml:space="preserve">    }                                                                                     </w:t>
      </w:r>
      <w:r w:rsidRPr="00E450AC">
        <w:rPr>
          <w:rFonts w:eastAsiaTheme="minorEastAsia"/>
          <w:color w:val="993366"/>
        </w:rPr>
        <w:t>OPTIONAL</w:t>
      </w:r>
      <w:r w:rsidRPr="00E450AC">
        <w:t>,</w:t>
      </w:r>
    </w:p>
    <w:p w14:paraId="2A0983E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4A15D450" w14:textId="77777777" w:rsidR="00FB0F41" w:rsidRPr="00E450AC" w:rsidRDefault="00FB0F41" w:rsidP="00FB0F41">
      <w:pPr>
        <w:pStyle w:val="PL"/>
      </w:pPr>
      <w:r w:rsidRPr="00E450AC">
        <w:t xml:space="preserve">    sl-MultiplePRB-DedicatedInterlacePSFCH-r18          </w:t>
      </w:r>
      <w:r w:rsidRPr="00E450AC">
        <w:rPr>
          <w:rFonts w:eastAsiaTheme="minorEastAsia"/>
          <w:color w:val="993366"/>
        </w:rPr>
        <w:t>SEQUENCE</w:t>
      </w:r>
      <w:r w:rsidRPr="00E450AC">
        <w:t xml:space="preserve"> {</w:t>
      </w:r>
    </w:p>
    <w:p w14:paraId="427EDF06" w14:textId="77777777" w:rsidR="00FB0F41" w:rsidRPr="00E450AC" w:rsidRDefault="00FB0F41" w:rsidP="00FB0F41">
      <w:pPr>
        <w:pStyle w:val="PL"/>
      </w:pPr>
      <w:r w:rsidRPr="00E450AC">
        <w:t xml:space="preserve">        tx-TotalPRB-PSFCH-r18                               </w:t>
      </w:r>
      <w:r w:rsidRPr="00E450AC">
        <w:rPr>
          <w:rFonts w:eastAsiaTheme="minorEastAsia"/>
          <w:color w:val="993366"/>
        </w:rPr>
        <w:t>INTEGER</w:t>
      </w:r>
      <w:r w:rsidRPr="00E450AC">
        <w:t xml:space="preserve"> (1..3),</w:t>
      </w:r>
    </w:p>
    <w:p w14:paraId="183EBA7B" w14:textId="77777777" w:rsidR="00FB0F41" w:rsidRPr="00E450AC" w:rsidRDefault="00FB0F41" w:rsidP="00FB0F41">
      <w:pPr>
        <w:pStyle w:val="PL"/>
      </w:pPr>
      <w:r w:rsidRPr="00E450AC">
        <w:t xml:space="preserve">        rx-TotalPRB-PSFCH-r18                               </w:t>
      </w:r>
      <w:r w:rsidRPr="00E450AC">
        <w:rPr>
          <w:rFonts w:eastAsiaTheme="minorEastAsia"/>
          <w:color w:val="993366"/>
        </w:rPr>
        <w:t>INTEGER</w:t>
      </w:r>
      <w:r w:rsidRPr="00E450AC">
        <w:t xml:space="preserve"> (1..5)</w:t>
      </w:r>
    </w:p>
    <w:p w14:paraId="3984B73B" w14:textId="77777777" w:rsidR="00FB0F41" w:rsidRPr="00E450AC" w:rsidRDefault="00FB0F41" w:rsidP="00FB0F41">
      <w:pPr>
        <w:pStyle w:val="PL"/>
      </w:pPr>
      <w:r w:rsidRPr="00E450AC">
        <w:t xml:space="preserve">    }                                                                                     </w:t>
      </w:r>
      <w:r w:rsidRPr="00E450AC">
        <w:rPr>
          <w:rFonts w:eastAsiaTheme="minorEastAsia"/>
          <w:color w:val="993366"/>
        </w:rPr>
        <w:t>OPTIONAL</w:t>
      </w:r>
    </w:p>
    <w:p w14:paraId="33763544" w14:textId="77777777" w:rsidR="00FB0F41" w:rsidRPr="00E450AC" w:rsidRDefault="00FB0F41" w:rsidP="00FB0F41">
      <w:pPr>
        <w:pStyle w:val="PL"/>
        <w:rPr>
          <w:rFonts w:eastAsiaTheme="minorEastAsia"/>
        </w:rPr>
      </w:pPr>
      <w:r w:rsidRPr="00E450AC">
        <w:rPr>
          <w:rFonts w:eastAsiaTheme="minorEastAsia"/>
        </w:rPr>
        <w:t>}</w:t>
      </w:r>
    </w:p>
    <w:p w14:paraId="58E63B95" w14:textId="77777777" w:rsidR="00FB0F41" w:rsidRPr="00E450AC" w:rsidRDefault="00FB0F41" w:rsidP="00FB0F41">
      <w:pPr>
        <w:pStyle w:val="PL"/>
        <w:rPr>
          <w:rFonts w:eastAsiaTheme="minorEastAsia"/>
        </w:rPr>
      </w:pPr>
    </w:p>
    <w:p w14:paraId="1388A0B8"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OP</w:t>
      </w:r>
    </w:p>
    <w:p w14:paraId="7B8A614C"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6C39221" w14:textId="77777777" w:rsidR="00FB0F41" w:rsidRPr="002D3917" w:rsidRDefault="00FB0F41" w:rsidP="00FB0F41"/>
    <w:p w14:paraId="17C9B6A9" w14:textId="77777777" w:rsidR="00FB0F41" w:rsidRPr="002D3917" w:rsidRDefault="00FB0F41" w:rsidP="00FB0F41"/>
    <w:p w14:paraId="30712D7D" w14:textId="77777777" w:rsidR="00FB0F41" w:rsidRPr="002D3917" w:rsidRDefault="00FB0F41" w:rsidP="00FB0F41">
      <w:pPr>
        <w:pStyle w:val="Heading4"/>
      </w:pPr>
      <w:bookmarkStart w:id="2373" w:name="_Toc171468194"/>
      <w:r w:rsidRPr="002D3917">
        <w:t>–</w:t>
      </w:r>
      <w:r w:rsidRPr="002D3917">
        <w:tab/>
      </w:r>
      <w:r w:rsidRPr="002D3917">
        <w:rPr>
          <w:i/>
          <w:iCs/>
        </w:rPr>
        <w:t>SidelinkParameters</w:t>
      </w:r>
      <w:bookmarkEnd w:id="2371"/>
      <w:bookmarkEnd w:id="2373"/>
    </w:p>
    <w:p w14:paraId="00EAE1D1" w14:textId="77777777" w:rsidR="00FB0F41" w:rsidRPr="002D3917" w:rsidRDefault="00FB0F41" w:rsidP="00FB0F4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V2X sidelink communications</w:t>
      </w:r>
      <w:r w:rsidRPr="002D3917">
        <w:t>.</w:t>
      </w:r>
    </w:p>
    <w:p w14:paraId="4DE5B464" w14:textId="77777777" w:rsidR="00FB0F41" w:rsidRPr="002D3917" w:rsidRDefault="00FB0F41" w:rsidP="00FB0F41">
      <w:pPr>
        <w:pStyle w:val="TH"/>
      </w:pPr>
      <w:r w:rsidRPr="002D3917">
        <w:rPr>
          <w:i/>
          <w:iCs/>
        </w:rPr>
        <w:t xml:space="preserve">SidelinkParameters </w:t>
      </w:r>
      <w:r w:rsidRPr="002D3917">
        <w:t>information element</w:t>
      </w:r>
    </w:p>
    <w:p w14:paraId="00463347" w14:textId="77777777" w:rsidR="00FB0F41" w:rsidRPr="00E450AC" w:rsidRDefault="00FB0F41" w:rsidP="00FB0F41">
      <w:pPr>
        <w:pStyle w:val="PL"/>
        <w:rPr>
          <w:rFonts w:eastAsia="MS Mincho"/>
          <w:color w:val="808080"/>
        </w:rPr>
      </w:pPr>
      <w:r w:rsidRPr="00E450AC">
        <w:rPr>
          <w:rFonts w:eastAsia="MS Mincho"/>
          <w:color w:val="808080"/>
        </w:rPr>
        <w:t>-- ASN1START</w:t>
      </w:r>
    </w:p>
    <w:p w14:paraId="2029ECA8" w14:textId="77777777" w:rsidR="00FB0F41" w:rsidRPr="00E450AC" w:rsidRDefault="00FB0F41" w:rsidP="00FB0F41">
      <w:pPr>
        <w:pStyle w:val="PL"/>
        <w:rPr>
          <w:rFonts w:eastAsia="MS Mincho"/>
          <w:color w:val="808080"/>
        </w:rPr>
      </w:pPr>
      <w:r w:rsidRPr="00E450AC">
        <w:rPr>
          <w:rFonts w:eastAsia="MS Mincho"/>
          <w:color w:val="808080"/>
        </w:rPr>
        <w:t>-- TAG-SIDELINKPARAMETERS-START</w:t>
      </w:r>
    </w:p>
    <w:p w14:paraId="0368B5EA" w14:textId="77777777" w:rsidR="00FB0F41" w:rsidRPr="00E450AC" w:rsidRDefault="00FB0F41" w:rsidP="00FB0F41">
      <w:pPr>
        <w:pStyle w:val="PL"/>
        <w:rPr>
          <w:rFonts w:eastAsia="Batang"/>
        </w:rPr>
      </w:pPr>
    </w:p>
    <w:p w14:paraId="63177B71" w14:textId="77777777" w:rsidR="00FB0F41" w:rsidRPr="00E450AC" w:rsidRDefault="00FB0F41" w:rsidP="00FB0F41">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6E7890D" w14:textId="77777777" w:rsidR="00FB0F41" w:rsidRPr="00E450AC" w:rsidRDefault="00FB0F41" w:rsidP="00FB0F41">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4B8179E2" w14:textId="77777777" w:rsidR="00FB0F41" w:rsidRPr="00E450AC" w:rsidRDefault="00FB0F41" w:rsidP="00FB0F41">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412DBBDA" w14:textId="77777777" w:rsidR="00FB0F41" w:rsidRPr="00E450AC" w:rsidRDefault="00FB0F41" w:rsidP="00FB0F41">
      <w:pPr>
        <w:pStyle w:val="PL"/>
        <w:rPr>
          <w:rFonts w:eastAsia="Batang"/>
        </w:rPr>
      </w:pPr>
      <w:r w:rsidRPr="00E450AC">
        <w:rPr>
          <w:rFonts w:eastAsia="Batang"/>
        </w:rPr>
        <w:t>}</w:t>
      </w:r>
    </w:p>
    <w:p w14:paraId="128C717D" w14:textId="77777777" w:rsidR="00FB0F41" w:rsidRPr="00E450AC" w:rsidRDefault="00FB0F41" w:rsidP="00FB0F41">
      <w:pPr>
        <w:pStyle w:val="PL"/>
        <w:rPr>
          <w:rFonts w:eastAsia="Batang"/>
        </w:rPr>
      </w:pPr>
    </w:p>
    <w:p w14:paraId="30EA9357" w14:textId="77777777" w:rsidR="00FB0F41" w:rsidRPr="00E450AC" w:rsidRDefault="00FB0F41" w:rsidP="00FB0F41">
      <w:pPr>
        <w:pStyle w:val="PL"/>
      </w:pPr>
      <w:r w:rsidRPr="00E450AC">
        <w:t xml:space="preserve">SidelinkParametersNR-r16 ::= </w:t>
      </w:r>
      <w:r w:rsidRPr="00E450AC">
        <w:rPr>
          <w:color w:val="993366"/>
        </w:rPr>
        <w:t>SEQUENCE</w:t>
      </w:r>
      <w:r w:rsidRPr="00E450AC">
        <w:t xml:space="preserve"> {</w:t>
      </w:r>
    </w:p>
    <w:p w14:paraId="32233CA9"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0CDAE0E3" w14:textId="77777777" w:rsidR="00FB0F41" w:rsidRPr="00E450AC" w:rsidRDefault="00FB0F41" w:rsidP="00FB0F41">
      <w:pPr>
        <w:pStyle w:val="PL"/>
      </w:pPr>
      <w:r w:rsidRPr="00E450AC">
        <w:t xml:space="preserve">    mac-ParametersSidelink-r16                MAC-ParametersSidelink-r16                                                </w:t>
      </w:r>
      <w:r w:rsidRPr="00E450AC">
        <w:rPr>
          <w:color w:val="993366"/>
        </w:rPr>
        <w:t>OPTIONAL</w:t>
      </w:r>
      <w:r w:rsidRPr="00E450AC">
        <w:t>,</w:t>
      </w:r>
    </w:p>
    <w:p w14:paraId="43F20E80" w14:textId="77777777" w:rsidR="00FB0F41" w:rsidRPr="00E450AC" w:rsidRDefault="00FB0F41" w:rsidP="00FB0F41">
      <w:pPr>
        <w:pStyle w:val="PL"/>
      </w:pPr>
      <w:r w:rsidRPr="00E450AC">
        <w:t xml:space="preserve">    fdd-Add-UE-Sidelink-Capabilities-r16      UE-SidelinkCapabilityAddXDD-Mode-r16                                      </w:t>
      </w:r>
      <w:r w:rsidRPr="00E450AC">
        <w:rPr>
          <w:color w:val="993366"/>
        </w:rPr>
        <w:t>OPTIONAL</w:t>
      </w:r>
      <w:r w:rsidRPr="00E450AC">
        <w:t>,</w:t>
      </w:r>
    </w:p>
    <w:p w14:paraId="38231A85" w14:textId="77777777" w:rsidR="00FB0F41" w:rsidRPr="00E450AC" w:rsidRDefault="00FB0F41" w:rsidP="00FB0F41">
      <w:pPr>
        <w:pStyle w:val="PL"/>
      </w:pPr>
      <w:r w:rsidRPr="00E450AC">
        <w:t xml:space="preserve">    tdd-Add-UE-Sidelink-Capabilities-r16      UE-SidelinkCapabilityAddXDD-Mode-r16                                      </w:t>
      </w:r>
      <w:r w:rsidRPr="00E450AC">
        <w:rPr>
          <w:color w:val="993366"/>
        </w:rPr>
        <w:t>OPTIONAL</w:t>
      </w:r>
      <w:r w:rsidRPr="00E450AC">
        <w:t>,</w:t>
      </w:r>
    </w:p>
    <w:p w14:paraId="35BD27E0"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34AF81C2" w14:textId="77777777" w:rsidR="00FB0F41" w:rsidRPr="00E450AC" w:rsidRDefault="00FB0F41" w:rsidP="00FB0F41">
      <w:pPr>
        <w:pStyle w:val="PL"/>
      </w:pPr>
      <w:r w:rsidRPr="00E450AC">
        <w:t xml:space="preserve">    ...,</w:t>
      </w:r>
    </w:p>
    <w:p w14:paraId="4C11D0F5" w14:textId="77777777" w:rsidR="00FB0F41" w:rsidRPr="00E450AC" w:rsidRDefault="00FB0F41" w:rsidP="00FB0F41">
      <w:pPr>
        <w:pStyle w:val="PL"/>
      </w:pPr>
      <w:r w:rsidRPr="00E450AC">
        <w:t xml:space="preserve">    [[</w:t>
      </w:r>
    </w:p>
    <w:p w14:paraId="628A2CE8" w14:textId="77777777" w:rsidR="00FB0F41" w:rsidRPr="00E450AC" w:rsidRDefault="00FB0F41" w:rsidP="00FB0F41">
      <w:pPr>
        <w:pStyle w:val="PL"/>
      </w:pPr>
      <w:r w:rsidRPr="00E450AC">
        <w:t xml:space="preserve">    relayParameters-r17                       RelayParameters-r17                                                       </w:t>
      </w:r>
      <w:r w:rsidRPr="00E450AC">
        <w:rPr>
          <w:color w:val="993366"/>
        </w:rPr>
        <w:t>OPTIONAL</w:t>
      </w:r>
    </w:p>
    <w:p w14:paraId="69E99B51" w14:textId="77777777" w:rsidR="00FB0F41" w:rsidRPr="00E450AC" w:rsidRDefault="00FB0F41" w:rsidP="00FB0F41">
      <w:pPr>
        <w:pStyle w:val="PL"/>
      </w:pPr>
      <w:r w:rsidRPr="00E450AC">
        <w:t xml:space="preserve">    ]],</w:t>
      </w:r>
    </w:p>
    <w:p w14:paraId="41F866DD" w14:textId="77777777" w:rsidR="00FB0F41" w:rsidRPr="00E450AC" w:rsidRDefault="00FB0F41" w:rsidP="00FB0F41">
      <w:pPr>
        <w:pStyle w:val="PL"/>
      </w:pPr>
      <w:r w:rsidRPr="00E450AC">
        <w:t xml:space="preserve">    [[</w:t>
      </w:r>
    </w:p>
    <w:p w14:paraId="718F1076" w14:textId="77777777" w:rsidR="00FB0F41" w:rsidRPr="00E450AC" w:rsidRDefault="00FB0F41" w:rsidP="00FB0F41">
      <w:pPr>
        <w:pStyle w:val="PL"/>
        <w:rPr>
          <w:color w:val="808080"/>
        </w:rPr>
      </w:pPr>
      <w:r w:rsidRPr="00E450AC">
        <w:t xml:space="preserve">    </w:t>
      </w:r>
      <w:r w:rsidRPr="00E450AC">
        <w:rPr>
          <w:color w:val="808080"/>
        </w:rPr>
        <w:t>-- R1 32-x: Use of new P0 parameters for open loop power control</w:t>
      </w:r>
    </w:p>
    <w:p w14:paraId="18777974" w14:textId="77777777" w:rsidR="00FB0F41" w:rsidRPr="00E450AC" w:rsidRDefault="00FB0F41" w:rsidP="00FB0F41">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3A7B10E9" w14:textId="77777777" w:rsidR="00FB0F41" w:rsidRPr="00E450AC" w:rsidRDefault="00FB0F41" w:rsidP="00FB0F41">
      <w:pPr>
        <w:pStyle w:val="PL"/>
      </w:pPr>
      <w:r w:rsidRPr="00E450AC">
        <w:t xml:space="preserve">    ]],</w:t>
      </w:r>
    </w:p>
    <w:p w14:paraId="1E449636" w14:textId="77777777" w:rsidR="00FB0F41" w:rsidRPr="00E450AC" w:rsidRDefault="00FB0F41" w:rsidP="00FB0F41">
      <w:pPr>
        <w:pStyle w:val="PL"/>
      </w:pPr>
      <w:r w:rsidRPr="00E450AC">
        <w:t xml:space="preserve">    [[</w:t>
      </w:r>
    </w:p>
    <w:p w14:paraId="484347BE" w14:textId="77777777" w:rsidR="00FB0F41" w:rsidRPr="00E450AC" w:rsidRDefault="00FB0F41" w:rsidP="00FB0F41">
      <w:pPr>
        <w:pStyle w:val="PL"/>
      </w:pPr>
      <w:r w:rsidRPr="00E450AC">
        <w:t xml:space="preserve">    pdcp-ParametersSidelink-r18               PDCP-ParametersSidelink-r18                                               </w:t>
      </w:r>
      <w:r w:rsidRPr="00E450AC">
        <w:rPr>
          <w:color w:val="993366"/>
        </w:rPr>
        <w:t>OPTIONAL</w:t>
      </w:r>
      <w:r w:rsidRPr="00E450AC">
        <w:t>,</w:t>
      </w:r>
    </w:p>
    <w:p w14:paraId="582431B8" w14:textId="77777777" w:rsidR="00FB0F41" w:rsidRPr="00E450AC" w:rsidRDefault="00FB0F41" w:rsidP="00FB0F41">
      <w:pPr>
        <w:pStyle w:val="PL"/>
        <w:rPr>
          <w:color w:val="808080"/>
        </w:rPr>
      </w:pPr>
      <w:r w:rsidRPr="00E450AC">
        <w:t xml:space="preserve">    </w:t>
      </w:r>
      <w:r w:rsidRPr="00E450AC">
        <w:rPr>
          <w:color w:val="808080"/>
        </w:rPr>
        <w:t>--R1 41-1-1a: Common SL-PRS processing capability</w:t>
      </w:r>
    </w:p>
    <w:p w14:paraId="7F9436AF" w14:textId="77777777" w:rsidR="00FB0F41" w:rsidRPr="00E450AC" w:rsidRDefault="00FB0F41" w:rsidP="00FB0F41">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7402C56B" w14:textId="77777777" w:rsidR="00FB0F41" w:rsidRPr="00E450AC" w:rsidRDefault="00FB0F41" w:rsidP="00FB0F41">
      <w:pPr>
        <w:pStyle w:val="PL"/>
      </w:pPr>
      <w:r w:rsidRPr="00E450AC">
        <w:t xml:space="preserve">        maxNumOfActiveSL-PRS-Resources-r18        </w:t>
      </w:r>
      <w:r w:rsidRPr="00E450AC">
        <w:rPr>
          <w:color w:val="993366"/>
        </w:rPr>
        <w:t>SEQUENCE</w:t>
      </w:r>
      <w:r w:rsidRPr="00E450AC">
        <w:t xml:space="preserve"> {</w:t>
      </w:r>
    </w:p>
    <w:p w14:paraId="295C7ECD"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C794BB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345ADC76" w14:textId="77777777" w:rsidR="00FB0F41" w:rsidRPr="00E450AC" w:rsidRDefault="00FB0F41" w:rsidP="00FB0F41">
      <w:pPr>
        <w:pStyle w:val="PL"/>
      </w:pPr>
      <w:r w:rsidRPr="00E450AC">
        <w:t xml:space="preserve">        },</w:t>
      </w:r>
    </w:p>
    <w:p w14:paraId="1CC8760F" w14:textId="77777777" w:rsidR="00FB0F41" w:rsidRPr="00E450AC" w:rsidRDefault="00FB0F41" w:rsidP="00FB0F41">
      <w:pPr>
        <w:pStyle w:val="PL"/>
      </w:pPr>
      <w:r w:rsidRPr="00E450AC">
        <w:t xml:space="preserve">        maxNumOfSlotswithActiveSL-PRS-Resources-r18 </w:t>
      </w:r>
      <w:r w:rsidRPr="00E450AC">
        <w:rPr>
          <w:color w:val="993366"/>
        </w:rPr>
        <w:t>SEQUENCE</w:t>
      </w:r>
      <w:r w:rsidRPr="00E450AC">
        <w:t xml:space="preserve"> {</w:t>
      </w:r>
    </w:p>
    <w:p w14:paraId="5165D3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4A60420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69D18EC8" w14:textId="77777777" w:rsidR="00FB0F41" w:rsidRPr="00E450AC" w:rsidRDefault="00FB0F41" w:rsidP="00FB0F41">
      <w:pPr>
        <w:pStyle w:val="PL"/>
        <w:rPr>
          <w:rFonts w:eastAsiaTheme="minorEastAsia"/>
        </w:rPr>
      </w:pPr>
      <w:r w:rsidRPr="00E450AC">
        <w:rPr>
          <w:rFonts w:eastAsiaTheme="minorEastAsia"/>
        </w:rPr>
        <w:t xml:space="preserve">   </w:t>
      </w:r>
      <w:r w:rsidRPr="00E450AC">
        <w:t xml:space="preserve">     }</w:t>
      </w:r>
    </w:p>
    <w:p w14:paraId="275F8E1C" w14:textId="77777777" w:rsidR="00FB0F41" w:rsidRPr="00E450AC" w:rsidRDefault="00FB0F41" w:rsidP="00FB0F41">
      <w:pPr>
        <w:pStyle w:val="PL"/>
      </w:pPr>
      <w:r w:rsidRPr="00E450AC">
        <w:t xml:space="preserve">    }                                                                                                                   </w:t>
      </w:r>
      <w:r w:rsidRPr="00E450AC">
        <w:rPr>
          <w:color w:val="993366"/>
        </w:rPr>
        <w:t>OPTIONAL</w:t>
      </w:r>
    </w:p>
    <w:p w14:paraId="17DBA0E4" w14:textId="77777777" w:rsidR="00FB0F41" w:rsidRPr="00E450AC" w:rsidRDefault="00FB0F41" w:rsidP="00FB0F41">
      <w:pPr>
        <w:pStyle w:val="PL"/>
      </w:pPr>
      <w:r w:rsidRPr="00E450AC">
        <w:t xml:space="preserve">    ]]</w:t>
      </w:r>
    </w:p>
    <w:p w14:paraId="5FB800B3" w14:textId="77777777" w:rsidR="00FB0F41" w:rsidRPr="00E450AC" w:rsidRDefault="00FB0F41" w:rsidP="00FB0F41">
      <w:pPr>
        <w:pStyle w:val="PL"/>
      </w:pPr>
      <w:r w:rsidRPr="00E450AC">
        <w:t>}</w:t>
      </w:r>
    </w:p>
    <w:p w14:paraId="30FFC3DF" w14:textId="77777777" w:rsidR="00FB0F41" w:rsidRPr="00E450AC" w:rsidRDefault="00FB0F41" w:rsidP="00FB0F41">
      <w:pPr>
        <w:pStyle w:val="PL"/>
      </w:pPr>
    </w:p>
    <w:p w14:paraId="5F0A0A9E" w14:textId="77777777" w:rsidR="00FB0F41" w:rsidRPr="00E450AC" w:rsidRDefault="00FB0F41" w:rsidP="00FB0F41">
      <w:pPr>
        <w:pStyle w:val="PL"/>
      </w:pPr>
      <w:r w:rsidRPr="00E450AC">
        <w:t xml:space="preserve">SidelinkParametersEUTRA-r16 ::= </w:t>
      </w:r>
      <w:r w:rsidRPr="00E450AC">
        <w:rPr>
          <w:color w:val="993366"/>
        </w:rPr>
        <w:t>SEQUENCE</w:t>
      </w:r>
      <w:r w:rsidRPr="00E450AC">
        <w:t xml:space="preserve"> {</w:t>
      </w:r>
    </w:p>
    <w:p w14:paraId="1F46299D" w14:textId="77777777" w:rsidR="00FB0F41" w:rsidRPr="00E450AC" w:rsidRDefault="00FB0F41" w:rsidP="00FB0F41">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B73A2F" w14:textId="77777777" w:rsidR="00FB0F41" w:rsidRPr="00E450AC" w:rsidRDefault="00FB0F41" w:rsidP="00FB0F41">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400839" w14:textId="77777777" w:rsidR="00FB0F41" w:rsidRPr="00E450AC" w:rsidRDefault="00FB0F41" w:rsidP="00FB0F41">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C8842CF" w14:textId="77777777" w:rsidR="00FB0F41" w:rsidRPr="00E450AC" w:rsidRDefault="00FB0F41" w:rsidP="00FB0F41">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0277B959" w14:textId="77777777" w:rsidR="00FB0F41" w:rsidRPr="00E450AC" w:rsidRDefault="00FB0F41" w:rsidP="00FB0F41">
      <w:pPr>
        <w:pStyle w:val="PL"/>
      </w:pPr>
      <w:r w:rsidRPr="00E450AC">
        <w:t xml:space="preserve">    ...</w:t>
      </w:r>
    </w:p>
    <w:p w14:paraId="460E3D02" w14:textId="77777777" w:rsidR="00FB0F41" w:rsidRPr="00E450AC" w:rsidRDefault="00FB0F41" w:rsidP="00FB0F41">
      <w:pPr>
        <w:pStyle w:val="PL"/>
      </w:pPr>
      <w:r w:rsidRPr="00E450AC">
        <w:t>}</w:t>
      </w:r>
    </w:p>
    <w:p w14:paraId="2B475FFB" w14:textId="77777777" w:rsidR="00FB0F41" w:rsidRPr="00E450AC" w:rsidRDefault="00FB0F41" w:rsidP="00FB0F41">
      <w:pPr>
        <w:pStyle w:val="PL"/>
      </w:pPr>
    </w:p>
    <w:p w14:paraId="6C39DA07" w14:textId="77777777" w:rsidR="00FB0F41" w:rsidRPr="00E450AC" w:rsidRDefault="00FB0F41" w:rsidP="00FB0F41">
      <w:pPr>
        <w:pStyle w:val="PL"/>
      </w:pPr>
      <w:r w:rsidRPr="00E450AC">
        <w:t xml:space="preserve">RLC-ParametersSidelink-r16 ::= </w:t>
      </w:r>
      <w:r w:rsidRPr="00E450AC">
        <w:rPr>
          <w:color w:val="993366"/>
        </w:rPr>
        <w:t>SEQUENCE</w:t>
      </w:r>
      <w:r w:rsidRPr="00E450AC">
        <w:t xml:space="preserve"> {</w:t>
      </w:r>
    </w:p>
    <w:p w14:paraId="026E2114" w14:textId="77777777" w:rsidR="00FB0F41" w:rsidRPr="00E450AC" w:rsidRDefault="00FB0F41" w:rsidP="00FB0F41">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5F7AA58" w14:textId="77777777" w:rsidR="00FB0F41" w:rsidRPr="00E450AC" w:rsidRDefault="00FB0F41" w:rsidP="00FB0F41">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194EE703" w14:textId="77777777" w:rsidR="00FB0F41" w:rsidRPr="00E450AC" w:rsidRDefault="00FB0F41" w:rsidP="00FB0F41">
      <w:pPr>
        <w:pStyle w:val="PL"/>
      </w:pPr>
      <w:r w:rsidRPr="00E450AC">
        <w:t xml:space="preserve">    ...</w:t>
      </w:r>
    </w:p>
    <w:p w14:paraId="03011DEF" w14:textId="77777777" w:rsidR="00FB0F41" w:rsidRPr="00E450AC" w:rsidRDefault="00FB0F41" w:rsidP="00FB0F41">
      <w:pPr>
        <w:pStyle w:val="PL"/>
      </w:pPr>
      <w:r w:rsidRPr="00E450AC">
        <w:t>}</w:t>
      </w:r>
    </w:p>
    <w:p w14:paraId="5CE60402" w14:textId="77777777" w:rsidR="00FB0F41" w:rsidRPr="00E450AC" w:rsidRDefault="00FB0F41" w:rsidP="00FB0F41">
      <w:pPr>
        <w:pStyle w:val="PL"/>
      </w:pPr>
    </w:p>
    <w:p w14:paraId="7F34A4AE" w14:textId="77777777" w:rsidR="00FB0F41" w:rsidRPr="00E450AC" w:rsidRDefault="00FB0F41" w:rsidP="00FB0F41">
      <w:pPr>
        <w:pStyle w:val="PL"/>
      </w:pPr>
      <w:r w:rsidRPr="00E450AC">
        <w:t xml:space="preserve">MAC-ParametersSidelink-r16 ::= </w:t>
      </w:r>
      <w:r w:rsidRPr="00E450AC">
        <w:rPr>
          <w:color w:val="993366"/>
        </w:rPr>
        <w:t>SEQUENCE</w:t>
      </w:r>
      <w:r w:rsidRPr="00E450AC">
        <w:t xml:space="preserve"> {</w:t>
      </w:r>
    </w:p>
    <w:p w14:paraId="219EA3E5" w14:textId="77777777" w:rsidR="00FB0F41" w:rsidRPr="00E450AC" w:rsidRDefault="00FB0F41" w:rsidP="00FB0F41">
      <w:pPr>
        <w:pStyle w:val="PL"/>
      </w:pPr>
      <w:r w:rsidRPr="00E450AC">
        <w:t xml:space="preserve">    mac-ParametersSidelinkCommon-r16          MAC-ParametersSidelinkCommon-r16                                          </w:t>
      </w:r>
      <w:r w:rsidRPr="00E450AC">
        <w:rPr>
          <w:color w:val="993366"/>
        </w:rPr>
        <w:t>OPTIONAL</w:t>
      </w:r>
      <w:r w:rsidRPr="00E450AC">
        <w:t>,</w:t>
      </w:r>
    </w:p>
    <w:p w14:paraId="5E024542"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r w:rsidRPr="00E450AC">
        <w:t>,</w:t>
      </w:r>
    </w:p>
    <w:p w14:paraId="1827D03E" w14:textId="77777777" w:rsidR="00FB0F41" w:rsidRPr="00E450AC" w:rsidRDefault="00FB0F41" w:rsidP="00FB0F41">
      <w:pPr>
        <w:pStyle w:val="PL"/>
      </w:pPr>
      <w:r w:rsidRPr="00E450AC">
        <w:t xml:space="preserve">    ...</w:t>
      </w:r>
    </w:p>
    <w:p w14:paraId="4A6C9724" w14:textId="77777777" w:rsidR="00FB0F41" w:rsidRPr="00E450AC" w:rsidRDefault="00FB0F41" w:rsidP="00FB0F41">
      <w:pPr>
        <w:pStyle w:val="PL"/>
      </w:pPr>
      <w:r w:rsidRPr="00E450AC">
        <w:t>}</w:t>
      </w:r>
    </w:p>
    <w:p w14:paraId="42EF17E5" w14:textId="77777777" w:rsidR="00FB0F41" w:rsidRPr="00E450AC" w:rsidRDefault="00FB0F41" w:rsidP="00FB0F41">
      <w:pPr>
        <w:pStyle w:val="PL"/>
      </w:pPr>
    </w:p>
    <w:p w14:paraId="69748188" w14:textId="77777777" w:rsidR="00FB0F41" w:rsidRPr="00E450AC" w:rsidRDefault="00FB0F41" w:rsidP="00FB0F41">
      <w:pPr>
        <w:pStyle w:val="PL"/>
      </w:pPr>
      <w:r w:rsidRPr="00E450AC">
        <w:t xml:space="preserve">UE-SidelinkCapabilityAddXDD-Mode-r16 ::=  </w:t>
      </w:r>
      <w:r w:rsidRPr="00E450AC">
        <w:rPr>
          <w:color w:val="993366"/>
        </w:rPr>
        <w:t>SEQUENCE</w:t>
      </w:r>
      <w:r w:rsidRPr="00E450AC">
        <w:t xml:space="preserve"> {</w:t>
      </w:r>
    </w:p>
    <w:p w14:paraId="359A3A57"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p>
    <w:p w14:paraId="78BCDFB6" w14:textId="77777777" w:rsidR="00FB0F41" w:rsidRPr="00E450AC" w:rsidRDefault="00FB0F41" w:rsidP="00FB0F41">
      <w:pPr>
        <w:pStyle w:val="PL"/>
      </w:pPr>
      <w:r w:rsidRPr="00E450AC">
        <w:t>}</w:t>
      </w:r>
    </w:p>
    <w:p w14:paraId="00DF4D98" w14:textId="77777777" w:rsidR="00FB0F41" w:rsidRPr="00E450AC" w:rsidRDefault="00FB0F41" w:rsidP="00FB0F41">
      <w:pPr>
        <w:pStyle w:val="PL"/>
      </w:pPr>
    </w:p>
    <w:p w14:paraId="11B07918" w14:textId="77777777" w:rsidR="00FB0F41" w:rsidRPr="00E450AC" w:rsidRDefault="00FB0F41" w:rsidP="00FB0F41">
      <w:pPr>
        <w:pStyle w:val="PL"/>
      </w:pPr>
      <w:r w:rsidRPr="00E450AC">
        <w:t xml:space="preserve">MAC-ParametersSidelinkCommon-r16 ::= </w:t>
      </w:r>
      <w:r w:rsidRPr="00E450AC">
        <w:rPr>
          <w:color w:val="993366"/>
        </w:rPr>
        <w:t>SEQUENCE</w:t>
      </w:r>
      <w:r w:rsidRPr="00E450AC">
        <w:t xml:space="preserve"> {</w:t>
      </w:r>
    </w:p>
    <w:p w14:paraId="3A223C07" w14:textId="77777777" w:rsidR="00FB0F41" w:rsidRPr="00E450AC" w:rsidRDefault="00FB0F41" w:rsidP="00FB0F41">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4E65A143" w14:textId="77777777" w:rsidR="00FB0F41" w:rsidRPr="00E450AC" w:rsidRDefault="00FB0F41" w:rsidP="00FB0F41">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2BE858DD" w14:textId="77777777" w:rsidR="00FB0F41" w:rsidRPr="00E450AC" w:rsidRDefault="00FB0F41" w:rsidP="00FB0F41">
      <w:pPr>
        <w:pStyle w:val="PL"/>
      </w:pPr>
      <w:r w:rsidRPr="00E450AC">
        <w:t xml:space="preserve">    ...,</w:t>
      </w:r>
    </w:p>
    <w:p w14:paraId="0BA5E1BE" w14:textId="77777777" w:rsidR="00FB0F41" w:rsidRPr="00E450AC" w:rsidRDefault="00FB0F41" w:rsidP="00FB0F41">
      <w:pPr>
        <w:pStyle w:val="PL"/>
      </w:pPr>
      <w:r w:rsidRPr="00E450AC">
        <w:t xml:space="preserve">    [[</w:t>
      </w:r>
    </w:p>
    <w:p w14:paraId="75D1E620"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10764AFF" w14:textId="77777777" w:rsidR="00FB0F41" w:rsidRPr="00E450AC" w:rsidRDefault="00FB0F41" w:rsidP="00FB0F41">
      <w:pPr>
        <w:pStyle w:val="PL"/>
      </w:pPr>
      <w:r w:rsidRPr="00E450AC">
        <w:t xml:space="preserve">    ]],</w:t>
      </w:r>
    </w:p>
    <w:p w14:paraId="2527C55F" w14:textId="77777777" w:rsidR="00FB0F41" w:rsidRPr="00E450AC" w:rsidRDefault="00FB0F41" w:rsidP="00FB0F41">
      <w:pPr>
        <w:pStyle w:val="PL"/>
      </w:pPr>
      <w:r w:rsidRPr="00E450AC">
        <w:t xml:space="preserve">    [[</w:t>
      </w:r>
    </w:p>
    <w:p w14:paraId="01CB91DA" w14:textId="77777777" w:rsidR="00FB0F41" w:rsidRPr="00E450AC" w:rsidRDefault="00FB0F41" w:rsidP="00FB0F41">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79A6FE7B" w14:textId="77777777" w:rsidR="00FB0F41" w:rsidRPr="00E450AC" w:rsidRDefault="00FB0F41" w:rsidP="00FB0F41">
      <w:pPr>
        <w:pStyle w:val="PL"/>
      </w:pPr>
      <w:r w:rsidRPr="00E450AC">
        <w:t xml:space="preserve">    ]]</w:t>
      </w:r>
    </w:p>
    <w:p w14:paraId="167DADEC" w14:textId="77777777" w:rsidR="00FB0F41" w:rsidRPr="00E450AC" w:rsidRDefault="00FB0F41" w:rsidP="00FB0F41">
      <w:pPr>
        <w:pStyle w:val="PL"/>
      </w:pPr>
      <w:r w:rsidRPr="00E450AC">
        <w:t>}</w:t>
      </w:r>
    </w:p>
    <w:p w14:paraId="6E85FD3D" w14:textId="77777777" w:rsidR="00FB0F41" w:rsidRPr="00E450AC" w:rsidRDefault="00FB0F41" w:rsidP="00FB0F41">
      <w:pPr>
        <w:pStyle w:val="PL"/>
      </w:pPr>
    </w:p>
    <w:p w14:paraId="25510A71" w14:textId="77777777" w:rsidR="00FB0F41" w:rsidRPr="00E450AC" w:rsidRDefault="00FB0F41" w:rsidP="00FB0F41">
      <w:pPr>
        <w:pStyle w:val="PL"/>
      </w:pPr>
      <w:r w:rsidRPr="00E450AC">
        <w:t xml:space="preserve">MAC-ParametersSidelinkXDD-Diff-r16 ::=  </w:t>
      </w:r>
      <w:r w:rsidRPr="00E450AC">
        <w:rPr>
          <w:color w:val="993366"/>
        </w:rPr>
        <w:t>SEQUENCE</w:t>
      </w:r>
      <w:r w:rsidRPr="00E450AC">
        <w:t xml:space="preserve"> {</w:t>
      </w:r>
    </w:p>
    <w:p w14:paraId="310A5F80" w14:textId="77777777" w:rsidR="00FB0F41" w:rsidRPr="00E450AC" w:rsidRDefault="00FB0F41" w:rsidP="00FB0F41">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75FE9228" w14:textId="77777777" w:rsidR="00FB0F41" w:rsidRPr="00E450AC" w:rsidRDefault="00FB0F41" w:rsidP="00FB0F41">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239EE82" w14:textId="77777777" w:rsidR="00FB0F41" w:rsidRPr="00E450AC" w:rsidRDefault="00FB0F41" w:rsidP="00FB0F41">
      <w:pPr>
        <w:pStyle w:val="PL"/>
      </w:pPr>
      <w:r w:rsidRPr="00E450AC">
        <w:t xml:space="preserve">    ...</w:t>
      </w:r>
    </w:p>
    <w:p w14:paraId="437FD34F" w14:textId="77777777" w:rsidR="00FB0F41" w:rsidRPr="00E450AC" w:rsidRDefault="00FB0F41" w:rsidP="00FB0F41">
      <w:pPr>
        <w:pStyle w:val="PL"/>
      </w:pPr>
      <w:r w:rsidRPr="00E450AC">
        <w:t>}</w:t>
      </w:r>
    </w:p>
    <w:p w14:paraId="19DA4EA0" w14:textId="77777777" w:rsidR="00FB0F41" w:rsidRPr="00E450AC" w:rsidRDefault="00FB0F41" w:rsidP="00FB0F41">
      <w:pPr>
        <w:pStyle w:val="PL"/>
      </w:pPr>
    </w:p>
    <w:p w14:paraId="67070A31" w14:textId="77777777" w:rsidR="00FB0F41" w:rsidRPr="00E450AC" w:rsidRDefault="00FB0F41" w:rsidP="00FB0F41">
      <w:pPr>
        <w:pStyle w:val="PL"/>
      </w:pPr>
      <w:r w:rsidRPr="00E450AC">
        <w:t xml:space="preserve">BandSidelinkEUTRA-r16 ::=               </w:t>
      </w:r>
      <w:r w:rsidRPr="00E450AC">
        <w:rPr>
          <w:color w:val="993366"/>
        </w:rPr>
        <w:t>SEQUENCE</w:t>
      </w:r>
      <w:r w:rsidRPr="00E450AC">
        <w:t xml:space="preserve"> {</w:t>
      </w:r>
    </w:p>
    <w:p w14:paraId="141EF13D" w14:textId="77777777" w:rsidR="00FB0F41" w:rsidRPr="00E450AC" w:rsidRDefault="00FB0F41" w:rsidP="00FB0F41">
      <w:pPr>
        <w:pStyle w:val="PL"/>
      </w:pPr>
      <w:r w:rsidRPr="00E450AC">
        <w:t xml:space="preserve">    freqBandSidelinkEUTRA-r16               FreqBandIndicatorEUTRA,</w:t>
      </w:r>
    </w:p>
    <w:p w14:paraId="0219792C" w14:textId="77777777" w:rsidR="00FB0F41" w:rsidRPr="00E450AC" w:rsidRDefault="00FB0F41" w:rsidP="00FB0F41">
      <w:pPr>
        <w:pStyle w:val="PL"/>
        <w:rPr>
          <w:color w:val="808080"/>
        </w:rPr>
      </w:pPr>
      <w:r w:rsidRPr="00E450AC">
        <w:t xml:space="preserve">    </w:t>
      </w:r>
      <w:r w:rsidRPr="00E450AC">
        <w:rPr>
          <w:color w:val="808080"/>
        </w:rPr>
        <w:t>-- R1 15-7: Transmitting LTE sidelink mode 3 scheduled by NR Uu</w:t>
      </w:r>
    </w:p>
    <w:p w14:paraId="264A2F74" w14:textId="77777777" w:rsidR="00FB0F41" w:rsidRPr="00E450AC" w:rsidRDefault="00FB0F41" w:rsidP="00FB0F41">
      <w:pPr>
        <w:pStyle w:val="PL"/>
      </w:pPr>
      <w:r w:rsidRPr="00E450AC">
        <w:t xml:space="preserve">    gnb-ScheduledMode3SidelinkEUTRA-r16     </w:t>
      </w:r>
      <w:r w:rsidRPr="00E450AC">
        <w:rPr>
          <w:color w:val="993366"/>
        </w:rPr>
        <w:t>SEQUENCE</w:t>
      </w:r>
      <w:r w:rsidRPr="00E450AC">
        <w:t xml:space="preserve"> {</w:t>
      </w:r>
    </w:p>
    <w:p w14:paraId="070B3DE7" w14:textId="77777777" w:rsidR="00FB0F41" w:rsidRPr="00E450AC" w:rsidRDefault="00FB0F41" w:rsidP="00FB0F41">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5527958" w14:textId="77777777" w:rsidR="00FB0F41" w:rsidRPr="00E450AC" w:rsidRDefault="00FB0F41" w:rsidP="00FB0F41">
      <w:pPr>
        <w:pStyle w:val="PL"/>
      </w:pPr>
      <w:r w:rsidRPr="00E450AC">
        <w:t xml:space="preserve">                                                             ms1dot25, ms1dot5, ms1dot75, ms2, ms2dot5, ms3, ms4,</w:t>
      </w:r>
    </w:p>
    <w:p w14:paraId="5806082C" w14:textId="77777777" w:rsidR="00FB0F41" w:rsidRPr="00E450AC" w:rsidRDefault="00FB0F41" w:rsidP="00FB0F41">
      <w:pPr>
        <w:pStyle w:val="PL"/>
      </w:pPr>
      <w:r w:rsidRPr="00E450AC">
        <w:t xml:space="preserve">                                                             ms5, ms6, ms8, ms10, ms20}</w:t>
      </w:r>
    </w:p>
    <w:p w14:paraId="7A746CB4" w14:textId="77777777" w:rsidR="00FB0F41" w:rsidRPr="00E450AC" w:rsidRDefault="00FB0F41" w:rsidP="00FB0F41">
      <w:pPr>
        <w:pStyle w:val="PL"/>
      </w:pPr>
      <w:r w:rsidRPr="00E450AC">
        <w:t xml:space="preserve">    }                                                                                                                   </w:t>
      </w:r>
      <w:r w:rsidRPr="00E450AC">
        <w:rPr>
          <w:color w:val="993366"/>
        </w:rPr>
        <w:t>OPTIONAL</w:t>
      </w:r>
      <w:r w:rsidRPr="00E450AC">
        <w:t>,</w:t>
      </w:r>
    </w:p>
    <w:p w14:paraId="5F7B24BC" w14:textId="77777777" w:rsidR="00FB0F41" w:rsidRPr="00E450AC" w:rsidRDefault="00FB0F41" w:rsidP="00FB0F41">
      <w:pPr>
        <w:pStyle w:val="PL"/>
        <w:rPr>
          <w:color w:val="808080"/>
        </w:rPr>
      </w:pPr>
      <w:r w:rsidRPr="00E450AC">
        <w:t xml:space="preserve">    </w:t>
      </w:r>
      <w:r w:rsidRPr="00E450AC">
        <w:rPr>
          <w:color w:val="808080"/>
        </w:rPr>
        <w:t>-- R1 15-9: Transmitting LTE sidelink mode 4 configured by NR Uu</w:t>
      </w:r>
    </w:p>
    <w:p w14:paraId="123D1724" w14:textId="77777777" w:rsidR="00FB0F41" w:rsidRPr="00E450AC" w:rsidRDefault="00FB0F41" w:rsidP="00FB0F41">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CAD878F" w14:textId="77777777" w:rsidR="00FB0F41" w:rsidRPr="00E450AC" w:rsidRDefault="00FB0F41" w:rsidP="00FB0F41">
      <w:pPr>
        <w:pStyle w:val="PL"/>
      </w:pPr>
      <w:r w:rsidRPr="00E450AC">
        <w:t>}</w:t>
      </w:r>
    </w:p>
    <w:p w14:paraId="38365DBB" w14:textId="77777777" w:rsidR="00FB0F41" w:rsidRPr="00E450AC" w:rsidRDefault="00FB0F41" w:rsidP="00FB0F41">
      <w:pPr>
        <w:pStyle w:val="PL"/>
      </w:pPr>
    </w:p>
    <w:p w14:paraId="18B68E2D" w14:textId="77777777" w:rsidR="00FB0F41" w:rsidRPr="00E450AC" w:rsidRDefault="00FB0F41" w:rsidP="00FB0F41">
      <w:pPr>
        <w:pStyle w:val="PL"/>
      </w:pPr>
      <w:r w:rsidRPr="00E450AC">
        <w:t xml:space="preserve">BandSidelink-r16 ::=  </w:t>
      </w:r>
      <w:r w:rsidRPr="00E450AC">
        <w:rPr>
          <w:color w:val="993366"/>
        </w:rPr>
        <w:t>SEQUENCE</w:t>
      </w:r>
      <w:r w:rsidRPr="00E450AC">
        <w:t xml:space="preserve"> {</w:t>
      </w:r>
    </w:p>
    <w:p w14:paraId="2E791383" w14:textId="77777777" w:rsidR="00FB0F41" w:rsidRPr="00E450AC" w:rsidRDefault="00FB0F41" w:rsidP="00FB0F41">
      <w:pPr>
        <w:pStyle w:val="PL"/>
      </w:pPr>
      <w:r w:rsidRPr="00E450AC">
        <w:lastRenderedPageBreak/>
        <w:t xml:space="preserve">    freqBandSidelink-r16                          FreqBandIndicatorNR,</w:t>
      </w:r>
    </w:p>
    <w:p w14:paraId="75EE6725" w14:textId="77777777" w:rsidR="00FB0F41" w:rsidRPr="00E450AC" w:rsidRDefault="00FB0F41" w:rsidP="00FB0F41">
      <w:pPr>
        <w:pStyle w:val="PL"/>
        <w:rPr>
          <w:color w:val="808080"/>
        </w:rPr>
      </w:pPr>
      <w:r w:rsidRPr="00E450AC">
        <w:t xml:space="preserve">    </w:t>
      </w:r>
      <w:r w:rsidRPr="00E450AC">
        <w:rPr>
          <w:color w:val="808080"/>
        </w:rPr>
        <w:t>--15-1</w:t>
      </w:r>
    </w:p>
    <w:p w14:paraId="55F7FF7C"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26111A6E"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48, n64},</w:t>
      </w:r>
    </w:p>
    <w:p w14:paraId="792FB464"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62856A4"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4490A439"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7BF905F4"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B666D6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37F194D"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7DFA6A7F" w14:textId="77777777" w:rsidR="00FB0F41" w:rsidRPr="00E450AC" w:rsidRDefault="00FB0F41" w:rsidP="00FB0F41">
      <w:pPr>
        <w:pStyle w:val="PL"/>
      </w:pPr>
      <w:r w:rsidRPr="00E450AC">
        <w:t xml:space="preserve">            },</w:t>
      </w:r>
    </w:p>
    <w:p w14:paraId="0AD48DF0"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1755F726"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7F720CE"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EB25AEC" w14:textId="77777777" w:rsidR="00FB0F41" w:rsidRPr="00E450AC" w:rsidRDefault="00FB0F41" w:rsidP="00FB0F41">
      <w:pPr>
        <w:pStyle w:val="PL"/>
      </w:pPr>
      <w:r w:rsidRPr="00E450AC">
        <w:t xml:space="preserve">            }</w:t>
      </w:r>
    </w:p>
    <w:p w14:paraId="5B56F2A3" w14:textId="77777777" w:rsidR="00FB0F41" w:rsidRPr="00E450AC" w:rsidRDefault="00FB0F41" w:rsidP="00FB0F41">
      <w:pPr>
        <w:pStyle w:val="PL"/>
      </w:pPr>
      <w:r w:rsidRPr="00E450AC">
        <w:t xml:space="preserve">        }                                                                                           </w:t>
      </w:r>
      <w:r w:rsidRPr="00E450AC">
        <w:rPr>
          <w:color w:val="993366"/>
        </w:rPr>
        <w:t>OPTIONAL</w:t>
      </w:r>
      <w:r w:rsidRPr="00E450AC">
        <w:t>,</w:t>
      </w:r>
    </w:p>
    <w:p w14:paraId="31A74E6D"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7A78850F" w14:textId="77777777" w:rsidR="00FB0F41" w:rsidRPr="00E450AC" w:rsidRDefault="00FB0F41" w:rsidP="00FB0F41">
      <w:pPr>
        <w:pStyle w:val="PL"/>
      </w:pPr>
      <w:r w:rsidRPr="00E450AC">
        <w:t xml:space="preserve">    }                                                                                               </w:t>
      </w:r>
      <w:r w:rsidRPr="00E450AC">
        <w:rPr>
          <w:color w:val="993366"/>
        </w:rPr>
        <w:t>OPTIONAL</w:t>
      </w:r>
      <w:r w:rsidRPr="00E450AC">
        <w:t>,</w:t>
      </w:r>
    </w:p>
    <w:p w14:paraId="7C958C01" w14:textId="77777777" w:rsidR="00FB0F41" w:rsidRPr="00E450AC" w:rsidRDefault="00FB0F41" w:rsidP="00FB0F41">
      <w:pPr>
        <w:pStyle w:val="PL"/>
        <w:rPr>
          <w:color w:val="808080"/>
        </w:rPr>
      </w:pPr>
      <w:r w:rsidRPr="00E450AC">
        <w:t xml:space="preserve">    </w:t>
      </w:r>
      <w:r w:rsidRPr="00E450AC">
        <w:rPr>
          <w:color w:val="808080"/>
        </w:rPr>
        <w:t>--15-2</w:t>
      </w:r>
    </w:p>
    <w:p w14:paraId="1028F070" w14:textId="77777777" w:rsidR="00FB0F41" w:rsidRPr="00E450AC" w:rsidRDefault="00FB0F41" w:rsidP="00FB0F41">
      <w:pPr>
        <w:pStyle w:val="PL"/>
      </w:pPr>
      <w:r w:rsidRPr="00E450AC">
        <w:t xml:space="preserve">    sl-TransmissionMode1-r16                      </w:t>
      </w:r>
      <w:r w:rsidRPr="00E450AC">
        <w:rPr>
          <w:color w:val="993366"/>
        </w:rPr>
        <w:t>SEQUENCE</w:t>
      </w:r>
      <w:r w:rsidRPr="00E450AC">
        <w:t xml:space="preserve"> {</w:t>
      </w:r>
    </w:p>
    <w:p w14:paraId="0D9CA5B9" w14:textId="77777777" w:rsidR="00FB0F41" w:rsidRPr="00E450AC" w:rsidRDefault="00FB0F41" w:rsidP="00FB0F41">
      <w:pPr>
        <w:pStyle w:val="PL"/>
      </w:pPr>
      <w:r w:rsidRPr="00E450AC">
        <w:t xml:space="preserve">        harq-TxProcessModeOneSidelink-r16             </w:t>
      </w:r>
      <w:r w:rsidRPr="00E450AC">
        <w:rPr>
          <w:color w:val="993366"/>
        </w:rPr>
        <w:t>ENUMERATED</w:t>
      </w:r>
      <w:r w:rsidRPr="00E450AC">
        <w:t xml:space="preserve"> {n8, n16},</w:t>
      </w:r>
    </w:p>
    <w:p w14:paraId="4D8E640D" w14:textId="77777777" w:rsidR="00FB0F41" w:rsidRPr="00E450AC" w:rsidRDefault="00FB0F41" w:rsidP="00FB0F41">
      <w:pPr>
        <w:pStyle w:val="PL"/>
      </w:pPr>
      <w:r w:rsidRPr="00E450AC">
        <w:t xml:space="preserve">        scs-CP-PatternTxSidelinkModeOne-r16           </w:t>
      </w:r>
      <w:r w:rsidRPr="00E450AC">
        <w:rPr>
          <w:color w:val="993366"/>
        </w:rPr>
        <w:t>CHOICE</w:t>
      </w:r>
      <w:r w:rsidRPr="00E450AC">
        <w:t xml:space="preserve"> {</w:t>
      </w:r>
    </w:p>
    <w:p w14:paraId="6AA12940"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43B876FC"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6B9694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207B5EF"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CDB6B10" w14:textId="77777777" w:rsidR="00FB0F41" w:rsidRPr="00E450AC" w:rsidRDefault="00FB0F41" w:rsidP="00FB0F41">
      <w:pPr>
        <w:pStyle w:val="PL"/>
      </w:pPr>
      <w:r w:rsidRPr="00E450AC">
        <w:t xml:space="preserve">            },</w:t>
      </w:r>
    </w:p>
    <w:p w14:paraId="68A72B76"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703B4839"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D4EA44D"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D01DF89" w14:textId="77777777" w:rsidR="00FB0F41" w:rsidRPr="00E450AC" w:rsidRDefault="00FB0F41" w:rsidP="00FB0F41">
      <w:pPr>
        <w:pStyle w:val="PL"/>
      </w:pPr>
      <w:r w:rsidRPr="00E450AC">
        <w:t xml:space="preserve">            }</w:t>
      </w:r>
    </w:p>
    <w:p w14:paraId="0BE96224" w14:textId="77777777" w:rsidR="00FB0F41" w:rsidRPr="00E450AC" w:rsidRDefault="00FB0F41" w:rsidP="00FB0F41">
      <w:pPr>
        <w:pStyle w:val="PL"/>
      </w:pPr>
      <w:r w:rsidRPr="00E450AC">
        <w:t xml:space="preserve">        },</w:t>
      </w:r>
    </w:p>
    <w:p w14:paraId="1366AA9D" w14:textId="77777777" w:rsidR="00FB0F41" w:rsidRPr="00E450AC" w:rsidRDefault="00FB0F41" w:rsidP="00FB0F41">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64AC10F7" w14:textId="77777777" w:rsidR="00FB0F41" w:rsidRPr="00E450AC" w:rsidRDefault="00FB0F41" w:rsidP="00FB0F41">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3813BBF5" w14:textId="77777777" w:rsidR="00FB0F41" w:rsidRPr="00E450AC" w:rsidRDefault="00FB0F41" w:rsidP="00FB0F41">
      <w:pPr>
        <w:pStyle w:val="PL"/>
      </w:pPr>
      <w:r w:rsidRPr="00E450AC">
        <w:t xml:space="preserve">    }                                                                                               </w:t>
      </w:r>
      <w:r w:rsidRPr="00E450AC">
        <w:rPr>
          <w:color w:val="993366"/>
        </w:rPr>
        <w:t>OPTIONAL</w:t>
      </w:r>
      <w:r w:rsidRPr="00E450AC">
        <w:t>,</w:t>
      </w:r>
    </w:p>
    <w:p w14:paraId="681E72E1" w14:textId="77777777" w:rsidR="00FB0F41" w:rsidRPr="00E450AC" w:rsidRDefault="00FB0F41" w:rsidP="00FB0F41">
      <w:pPr>
        <w:pStyle w:val="PL"/>
        <w:rPr>
          <w:color w:val="808080"/>
        </w:rPr>
      </w:pPr>
      <w:r w:rsidRPr="00E450AC">
        <w:t xml:space="preserve">    </w:t>
      </w:r>
      <w:r w:rsidRPr="00E450AC">
        <w:rPr>
          <w:color w:val="808080"/>
        </w:rPr>
        <w:t>--15-4</w:t>
      </w:r>
    </w:p>
    <w:p w14:paraId="732A0983" w14:textId="77777777" w:rsidR="00FB0F41" w:rsidRPr="00E450AC" w:rsidRDefault="00FB0F41" w:rsidP="00FB0F41">
      <w:pPr>
        <w:pStyle w:val="PL"/>
      </w:pPr>
      <w:r w:rsidRPr="00E450AC">
        <w:t xml:space="preserve">    sync-Sidelink-r16                             </w:t>
      </w:r>
      <w:r w:rsidRPr="00E450AC">
        <w:rPr>
          <w:color w:val="993366"/>
        </w:rPr>
        <w:t>SEQUENCE</w:t>
      </w:r>
      <w:r w:rsidRPr="00E450AC">
        <w:t xml:space="preserve"> {</w:t>
      </w:r>
    </w:p>
    <w:p w14:paraId="2EBBD662" w14:textId="77777777" w:rsidR="00FB0F41" w:rsidRPr="00E450AC" w:rsidRDefault="00FB0F41" w:rsidP="00FB0F41">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771C47BD" w14:textId="77777777" w:rsidR="00FB0F41" w:rsidRPr="00E450AC" w:rsidRDefault="00FB0F41" w:rsidP="00FB0F41">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12F90B35" w14:textId="77777777" w:rsidR="00FB0F41" w:rsidRPr="00E450AC" w:rsidRDefault="00FB0F41" w:rsidP="00FB0F41">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772FB94E" w14:textId="77777777" w:rsidR="00FB0F41" w:rsidRPr="00E450AC" w:rsidRDefault="00FB0F41" w:rsidP="00FB0F41">
      <w:pPr>
        <w:pStyle w:val="PL"/>
      </w:pPr>
      <w:r w:rsidRPr="00E450AC">
        <w:t xml:space="preserve">    }                                                                                               </w:t>
      </w:r>
      <w:r w:rsidRPr="00E450AC">
        <w:rPr>
          <w:color w:val="993366"/>
        </w:rPr>
        <w:t>OPTIONAL</w:t>
      </w:r>
      <w:r w:rsidRPr="00E450AC">
        <w:t>,</w:t>
      </w:r>
    </w:p>
    <w:p w14:paraId="7CE4E95B" w14:textId="77777777" w:rsidR="00FB0F41" w:rsidRPr="00E450AC" w:rsidRDefault="00FB0F41" w:rsidP="00FB0F41">
      <w:pPr>
        <w:pStyle w:val="PL"/>
        <w:rPr>
          <w:color w:val="808080"/>
        </w:rPr>
      </w:pPr>
      <w:r w:rsidRPr="00E450AC">
        <w:t xml:space="preserve">    </w:t>
      </w:r>
      <w:r w:rsidRPr="00E450AC">
        <w:rPr>
          <w:color w:val="808080"/>
        </w:rPr>
        <w:t>--15-10</w:t>
      </w:r>
    </w:p>
    <w:p w14:paraId="74D94A5B"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068077" w14:textId="77777777" w:rsidR="00FB0F41" w:rsidRPr="00E450AC" w:rsidRDefault="00FB0F41" w:rsidP="00FB0F41">
      <w:pPr>
        <w:pStyle w:val="PL"/>
        <w:rPr>
          <w:color w:val="808080"/>
        </w:rPr>
      </w:pPr>
      <w:r w:rsidRPr="00E450AC">
        <w:t xml:space="preserve">    </w:t>
      </w:r>
      <w:r w:rsidRPr="00E450AC">
        <w:rPr>
          <w:color w:val="808080"/>
        </w:rPr>
        <w:t>--15-11</w:t>
      </w:r>
    </w:p>
    <w:p w14:paraId="477B355D" w14:textId="77777777" w:rsidR="00FB0F41" w:rsidRPr="00E450AC" w:rsidRDefault="00FB0F41" w:rsidP="00FB0F41">
      <w:pPr>
        <w:pStyle w:val="PL"/>
      </w:pPr>
      <w:r w:rsidRPr="00E450AC">
        <w:t xml:space="preserve">    psfch-FormatZeroSidelink-r16                  </w:t>
      </w:r>
      <w:r w:rsidRPr="00E450AC">
        <w:rPr>
          <w:color w:val="993366"/>
        </w:rPr>
        <w:t>SEQUENCE</w:t>
      </w:r>
      <w:r w:rsidRPr="00E450AC">
        <w:t xml:space="preserve"> {</w:t>
      </w:r>
    </w:p>
    <w:p w14:paraId="5CBB0C59" w14:textId="77777777" w:rsidR="00FB0F41" w:rsidRPr="00E450AC" w:rsidRDefault="00FB0F41" w:rsidP="00FB0F41">
      <w:pPr>
        <w:pStyle w:val="PL"/>
      </w:pPr>
      <w:r w:rsidRPr="00E450AC">
        <w:t xml:space="preserve">        psfch-RxNumber                                </w:t>
      </w:r>
      <w:r w:rsidRPr="00E450AC">
        <w:rPr>
          <w:color w:val="993366"/>
        </w:rPr>
        <w:t>ENUMERATED</w:t>
      </w:r>
      <w:r w:rsidRPr="00E450AC">
        <w:t xml:space="preserve"> {n5, n15, n25, n32, n35, n45, n50, n64},</w:t>
      </w:r>
    </w:p>
    <w:p w14:paraId="0ED58AD3" w14:textId="77777777" w:rsidR="00FB0F41" w:rsidRPr="00E450AC" w:rsidRDefault="00FB0F41" w:rsidP="00FB0F41">
      <w:pPr>
        <w:pStyle w:val="PL"/>
      </w:pPr>
      <w:r w:rsidRPr="00E450AC">
        <w:t xml:space="preserve">        psfch-TxNumber                                </w:t>
      </w:r>
      <w:r w:rsidRPr="00E450AC">
        <w:rPr>
          <w:color w:val="993366"/>
        </w:rPr>
        <w:t>ENUMERATED</w:t>
      </w:r>
      <w:r w:rsidRPr="00E450AC">
        <w:t xml:space="preserve"> {n4, n8, n16}</w:t>
      </w:r>
    </w:p>
    <w:p w14:paraId="313B87FC" w14:textId="77777777" w:rsidR="00FB0F41" w:rsidRPr="00E450AC" w:rsidRDefault="00FB0F41" w:rsidP="00FB0F41">
      <w:pPr>
        <w:pStyle w:val="PL"/>
      </w:pPr>
      <w:r w:rsidRPr="00E450AC">
        <w:t xml:space="preserve">    }                                                                                               </w:t>
      </w:r>
      <w:r w:rsidRPr="00E450AC">
        <w:rPr>
          <w:color w:val="993366"/>
        </w:rPr>
        <w:t>OPTIONAL</w:t>
      </w:r>
      <w:r w:rsidRPr="00E450AC">
        <w:t>,</w:t>
      </w:r>
    </w:p>
    <w:p w14:paraId="53DCA563" w14:textId="77777777" w:rsidR="00FB0F41" w:rsidRPr="00E450AC" w:rsidRDefault="00FB0F41" w:rsidP="00FB0F41">
      <w:pPr>
        <w:pStyle w:val="PL"/>
        <w:rPr>
          <w:color w:val="808080"/>
        </w:rPr>
      </w:pPr>
      <w:r w:rsidRPr="00E450AC">
        <w:t xml:space="preserve">    </w:t>
      </w:r>
      <w:r w:rsidRPr="00E450AC">
        <w:rPr>
          <w:color w:val="808080"/>
        </w:rPr>
        <w:t>--15-12</w:t>
      </w:r>
    </w:p>
    <w:p w14:paraId="52C1B4CF"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C424DFA" w14:textId="77777777" w:rsidR="00FB0F41" w:rsidRPr="00E450AC" w:rsidRDefault="00FB0F41" w:rsidP="00FB0F41">
      <w:pPr>
        <w:pStyle w:val="PL"/>
        <w:rPr>
          <w:color w:val="808080"/>
        </w:rPr>
      </w:pPr>
      <w:r w:rsidRPr="00E450AC">
        <w:t xml:space="preserve">    </w:t>
      </w:r>
      <w:r w:rsidRPr="00E450AC">
        <w:rPr>
          <w:color w:val="808080"/>
        </w:rPr>
        <w:t>--15-15</w:t>
      </w:r>
    </w:p>
    <w:p w14:paraId="46B6556C" w14:textId="77777777" w:rsidR="00FB0F41" w:rsidRPr="00E450AC" w:rsidRDefault="00FB0F41" w:rsidP="00FB0F41">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5BF7F5C3" w14:textId="77777777" w:rsidR="00FB0F41" w:rsidRPr="00E450AC" w:rsidRDefault="00FB0F41" w:rsidP="00FB0F41">
      <w:pPr>
        <w:pStyle w:val="PL"/>
        <w:rPr>
          <w:rFonts w:eastAsia="MS Mincho"/>
        </w:rPr>
      </w:pPr>
      <w:r w:rsidRPr="00E450AC">
        <w:lastRenderedPageBreak/>
        <w:t xml:space="preserve">    </w:t>
      </w:r>
      <w:r w:rsidRPr="00E450AC">
        <w:rPr>
          <w:rFonts w:eastAsia="MS Mincho"/>
        </w:rPr>
        <w:t>...,</w:t>
      </w:r>
    </w:p>
    <w:p w14:paraId="529C1866" w14:textId="77777777" w:rsidR="00FB0F41" w:rsidRPr="00E450AC" w:rsidRDefault="00FB0F41" w:rsidP="00FB0F41">
      <w:pPr>
        <w:pStyle w:val="PL"/>
        <w:rPr>
          <w:rFonts w:eastAsia="MS Mincho"/>
        </w:rPr>
      </w:pPr>
      <w:r w:rsidRPr="00E450AC">
        <w:t xml:space="preserve">   </w:t>
      </w:r>
      <w:r w:rsidRPr="00E450AC">
        <w:rPr>
          <w:rFonts w:eastAsia="MS Mincho"/>
        </w:rPr>
        <w:t xml:space="preserve"> [[</w:t>
      </w:r>
    </w:p>
    <w:p w14:paraId="4960E3BC"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250D859B" w14:textId="77777777" w:rsidR="00FB0F41" w:rsidRPr="00E450AC" w:rsidRDefault="00FB0F41" w:rsidP="00FB0F41">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12CB4AC7"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1C00620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BC6C32" w14:textId="77777777" w:rsidR="00FB0F41" w:rsidRPr="00E450AC" w:rsidRDefault="00FB0F41" w:rsidP="00FB0F41">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88F9DF8"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8AC0AD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5</w:t>
      </w:r>
    </w:p>
    <w:p w14:paraId="7B28821D" w14:textId="77777777" w:rsidR="00FB0F41" w:rsidRPr="00E450AC" w:rsidRDefault="00FB0F41" w:rsidP="00FB0F41">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5C1492BC" w14:textId="77777777" w:rsidR="00FB0F41" w:rsidRPr="00E450AC" w:rsidRDefault="00FB0F41" w:rsidP="00FB0F41">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C4E2E69" w14:textId="77777777" w:rsidR="00FB0F41" w:rsidRPr="00E450AC" w:rsidRDefault="00FB0F41" w:rsidP="00FB0F41">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7E572C23"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1452B2E"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2</w:t>
      </w:r>
    </w:p>
    <w:p w14:paraId="05967648" w14:textId="77777777" w:rsidR="00FB0F41" w:rsidRPr="00E450AC" w:rsidRDefault="00FB0F41" w:rsidP="00FB0F41">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844514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3</w:t>
      </w:r>
    </w:p>
    <w:p w14:paraId="6FEF795E" w14:textId="77777777" w:rsidR="00FB0F41" w:rsidRPr="00E450AC" w:rsidRDefault="00FB0F41" w:rsidP="00FB0F41">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110042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3-1</w:t>
      </w:r>
    </w:p>
    <w:p w14:paraId="6E7C59DB" w14:textId="77777777" w:rsidR="00FB0F41" w:rsidRPr="00E450AC" w:rsidRDefault="00FB0F41" w:rsidP="00FB0F41">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39012E8" w14:textId="77777777" w:rsidR="00FB0F41" w:rsidRPr="00E450AC" w:rsidRDefault="00FB0F41" w:rsidP="00FB0F41">
      <w:pPr>
        <w:pStyle w:val="PL"/>
        <w:rPr>
          <w:rFonts w:eastAsia="MS Mincho"/>
        </w:rPr>
      </w:pPr>
      <w:r w:rsidRPr="00E450AC">
        <w:t xml:space="preserve">    </w:t>
      </w:r>
      <w:r w:rsidRPr="00E450AC">
        <w:rPr>
          <w:rFonts w:eastAsia="MS Mincho"/>
        </w:rPr>
        <w:t>]],</w:t>
      </w:r>
    </w:p>
    <w:p w14:paraId="39321AEF" w14:textId="77777777" w:rsidR="00FB0F41" w:rsidRPr="00E450AC" w:rsidRDefault="00FB0F41" w:rsidP="00FB0F41">
      <w:pPr>
        <w:pStyle w:val="PL"/>
        <w:rPr>
          <w:rFonts w:eastAsia="MS Mincho"/>
        </w:rPr>
      </w:pPr>
      <w:r w:rsidRPr="00E450AC">
        <w:rPr>
          <w:rFonts w:eastAsia="MS Mincho"/>
        </w:rPr>
        <w:t xml:space="preserve">    [[</w:t>
      </w:r>
    </w:p>
    <w:p w14:paraId="524015B2" w14:textId="77777777" w:rsidR="00FB0F41" w:rsidRPr="00E450AC" w:rsidRDefault="00FB0F41" w:rsidP="00FB0F41">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pc5-v1820, spare5, spare4, spare3, spare2, spare1}</w:t>
      </w:r>
    </w:p>
    <w:p w14:paraId="7F8D2374" w14:textId="77777777" w:rsidR="00FB0F41" w:rsidRPr="00E450AC" w:rsidRDefault="00FB0F41" w:rsidP="00FB0F41">
      <w:pPr>
        <w:pStyle w:val="PL"/>
        <w:rPr>
          <w:rFonts w:eastAsia="MS Mincho"/>
        </w:rPr>
      </w:pPr>
      <w:r w:rsidRPr="00E450AC">
        <w:rPr>
          <w:rFonts w:eastAsia="MS Mincho"/>
        </w:rPr>
        <w:t xml:space="preserve">                                                                                                                     </w:t>
      </w:r>
      <w:r w:rsidRPr="00E450AC">
        <w:rPr>
          <w:rFonts w:eastAsia="MS Mincho"/>
          <w:color w:val="993366"/>
        </w:rPr>
        <w:t>OPTIONAL</w:t>
      </w:r>
    </w:p>
    <w:p w14:paraId="64961884" w14:textId="77777777" w:rsidR="00FB0F41" w:rsidRPr="00E450AC" w:rsidRDefault="00FB0F41" w:rsidP="00FB0F41">
      <w:pPr>
        <w:pStyle w:val="PL"/>
        <w:rPr>
          <w:rFonts w:eastAsia="MS Mincho"/>
        </w:rPr>
      </w:pPr>
      <w:r w:rsidRPr="00E450AC">
        <w:rPr>
          <w:rFonts w:eastAsia="MS Mincho"/>
        </w:rPr>
        <w:t xml:space="preserve">    ]],</w:t>
      </w:r>
    </w:p>
    <w:p w14:paraId="6D377810" w14:textId="77777777" w:rsidR="00FB0F41" w:rsidRPr="00E450AC" w:rsidRDefault="00FB0F41" w:rsidP="00FB0F41">
      <w:pPr>
        <w:pStyle w:val="PL"/>
        <w:rPr>
          <w:rFonts w:eastAsia="MS Mincho"/>
        </w:rPr>
      </w:pPr>
      <w:r w:rsidRPr="00E450AC">
        <w:t xml:space="preserve">    </w:t>
      </w:r>
      <w:r w:rsidRPr="00E450AC">
        <w:rPr>
          <w:rFonts w:eastAsia="MS Mincho"/>
        </w:rPr>
        <w:t>[[</w:t>
      </w:r>
    </w:p>
    <w:p w14:paraId="0405DE2D"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a</w:t>
      </w:r>
    </w:p>
    <w:p w14:paraId="7029083C" w14:textId="77777777" w:rsidR="00FB0F41" w:rsidRPr="00E450AC" w:rsidRDefault="00FB0F41" w:rsidP="00FB0F41">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12DE639"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08E5FF7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7A85205C" w14:textId="77777777" w:rsidR="00FB0F41" w:rsidRPr="00E450AC" w:rsidRDefault="00FB0F41" w:rsidP="00FB0F41">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60375DDC" w14:textId="77777777" w:rsidR="00FB0F41" w:rsidRPr="00E450AC" w:rsidRDefault="00FB0F41" w:rsidP="00FB0F41">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4718A540" w14:textId="77777777" w:rsidR="00FB0F41" w:rsidRPr="00E450AC" w:rsidRDefault="00FB0F41" w:rsidP="00FB0F41">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886A69" w14:textId="77777777" w:rsidR="00FB0F41" w:rsidRPr="00E450AC" w:rsidRDefault="00FB0F41" w:rsidP="00FB0F41">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766EFAC" w14:textId="77777777" w:rsidR="00FB0F41" w:rsidRPr="00E450AC" w:rsidRDefault="00FB0F41" w:rsidP="00FB0F41">
      <w:pPr>
        <w:pStyle w:val="PL"/>
        <w:rPr>
          <w:rFonts w:eastAsia="MS Mincho"/>
        </w:rPr>
      </w:pPr>
      <w:r w:rsidRPr="00E450AC">
        <w:t xml:space="preserve">            </w:t>
      </w:r>
      <w:r w:rsidRPr="00E450AC">
        <w:rPr>
          <w:rFonts w:eastAsia="MS Mincho"/>
        </w:rPr>
        <w:t>},</w:t>
      </w:r>
    </w:p>
    <w:p w14:paraId="730575CB" w14:textId="77777777" w:rsidR="00FB0F41" w:rsidRPr="00E450AC" w:rsidRDefault="00FB0F41" w:rsidP="00FB0F41">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3384E48F" w14:textId="77777777" w:rsidR="00FB0F41" w:rsidRPr="00E450AC" w:rsidRDefault="00FB0F41" w:rsidP="00FB0F41">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C410683" w14:textId="77777777" w:rsidR="00FB0F41" w:rsidRPr="00E450AC" w:rsidRDefault="00FB0F41" w:rsidP="00FB0F41">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5A38AC9" w14:textId="77777777" w:rsidR="00FB0F41" w:rsidRPr="00E450AC" w:rsidRDefault="00FB0F41" w:rsidP="00FB0F41">
      <w:pPr>
        <w:pStyle w:val="PL"/>
        <w:rPr>
          <w:rFonts w:eastAsia="MS Mincho"/>
        </w:rPr>
      </w:pPr>
      <w:r w:rsidRPr="00E450AC">
        <w:rPr>
          <w:rFonts w:eastAsia="MS Mincho"/>
        </w:rPr>
        <w:t xml:space="preserve">            }</w:t>
      </w:r>
    </w:p>
    <w:p w14:paraId="5E10078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7FD9CF6" w14:textId="77777777" w:rsidR="00FB0F41" w:rsidRPr="00E450AC" w:rsidRDefault="00FB0F41" w:rsidP="00FB0F41">
      <w:pPr>
        <w:pStyle w:val="PL"/>
        <w:rPr>
          <w:rFonts w:eastAsia="MS Mincho"/>
        </w:rPr>
      </w:pPr>
      <w:r w:rsidRPr="00E450AC">
        <w:t xml:space="preserve">        </w:t>
      </w:r>
      <w:r w:rsidRPr="00E450AC">
        <w:rPr>
          <w:rFonts w:eastAsia="MS Mincho"/>
        </w:rPr>
        <w:t>extendedCP-Mode2Random-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477B57D1" w14:textId="77777777" w:rsidR="00FB0F41" w:rsidRPr="00E450AC" w:rsidRDefault="00FB0F41" w:rsidP="00FB0F41">
      <w:pPr>
        <w:pStyle w:val="PL"/>
        <w:rPr>
          <w:rFonts w:eastAsia="MS Mincho"/>
        </w:rPr>
      </w:pPr>
      <w:r w:rsidRPr="00E450AC">
        <w:t xml:space="preserve">        </w:t>
      </w:r>
      <w:r w:rsidRPr="00E450AC">
        <w:rPr>
          <w:rFonts w:eastAsia="MS Mincho"/>
        </w:rPr>
        <w:t>dl-openLoopPC-Sidelink-r17</w:t>
      </w:r>
      <w:r w:rsidRPr="00E450AC">
        <w:t xml:space="preserve">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61E4CD95"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1AFB31C"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b</w:t>
      </w:r>
    </w:p>
    <w:p w14:paraId="6C76F4D0" w14:textId="77777777" w:rsidR="00FB0F41" w:rsidRPr="00E450AC" w:rsidRDefault="00FB0F41" w:rsidP="00FB0F41">
      <w:pPr>
        <w:pStyle w:val="PL"/>
        <w:rPr>
          <w:rFonts w:eastAsia="MS Mincho"/>
        </w:rPr>
      </w:pPr>
      <w:r w:rsidRPr="00E450AC">
        <w:t xml:space="preserve">    </w:t>
      </w:r>
      <w:r w:rsidRPr="00E450AC">
        <w:rPr>
          <w:rFonts w:eastAsia="MS Mincho"/>
        </w:rPr>
        <w:t>sync-Sidelink-v1710</w:t>
      </w:r>
      <w:r w:rsidRPr="00E450AC">
        <w:t xml:space="preserve">                           </w:t>
      </w:r>
      <w:r w:rsidRPr="00E450AC">
        <w:rPr>
          <w:rFonts w:eastAsia="MS Mincho"/>
          <w:color w:val="993366"/>
        </w:rPr>
        <w:t>SEQUENCE</w:t>
      </w:r>
      <w:r w:rsidRPr="00E450AC">
        <w:rPr>
          <w:rFonts w:eastAsia="MS Mincho"/>
        </w:rPr>
        <w:t xml:space="preserve"> {</w:t>
      </w:r>
    </w:p>
    <w:p w14:paraId="2A9ABFE2" w14:textId="77777777" w:rsidR="00FB0F41" w:rsidRPr="00E450AC" w:rsidRDefault="00FB0F41" w:rsidP="00FB0F41">
      <w:pPr>
        <w:pStyle w:val="PL"/>
        <w:rPr>
          <w:rFonts w:eastAsia="MS Mincho"/>
        </w:rPr>
      </w:pPr>
      <w:r w:rsidRPr="00E450AC">
        <w:t xml:space="preserve">        </w:t>
      </w:r>
      <w:r w:rsidRPr="00E450AC">
        <w:rPr>
          <w:rFonts w:eastAsia="MS Mincho"/>
        </w:rPr>
        <w:t>sync-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DBFFF5F" w14:textId="77777777" w:rsidR="00FB0F41" w:rsidRPr="00E450AC" w:rsidRDefault="00FB0F41" w:rsidP="00FB0F41">
      <w:pPr>
        <w:pStyle w:val="PL"/>
        <w:rPr>
          <w:rFonts w:eastAsia="MS Mincho"/>
        </w:rPr>
      </w:pPr>
      <w:r w:rsidRPr="00E450AC">
        <w:t xml:space="preserve">        </w:t>
      </w:r>
      <w:r w:rsidRPr="00E450AC">
        <w:rPr>
          <w:rFonts w:eastAsia="MS Mincho"/>
        </w:rPr>
        <w:t>gNB-Sync-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9B490D1"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B-ENB-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F246955"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72E9BFB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0C6BACA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c</w:t>
      </w:r>
    </w:p>
    <w:p w14:paraId="19CBB4A0" w14:textId="77777777" w:rsidR="00FB0F41" w:rsidRPr="00E450AC" w:rsidRDefault="00FB0F41" w:rsidP="00FB0F41">
      <w:pPr>
        <w:pStyle w:val="PL"/>
        <w:rPr>
          <w:rFonts w:eastAsia="MS Mincho"/>
        </w:rPr>
      </w:pPr>
      <w:r w:rsidRPr="00E450AC">
        <w:t xml:space="preserve">    </w:t>
      </w:r>
      <w:r w:rsidRPr="00E450AC">
        <w:rPr>
          <w:rFonts w:eastAsia="MS Mincho"/>
        </w:rPr>
        <w:t>enb-sync-Sidelink-v1710</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6DD20D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2</w:t>
      </w:r>
    </w:p>
    <w:p w14:paraId="5C40985D" w14:textId="77777777" w:rsidR="00FB0F41" w:rsidRPr="00E450AC" w:rsidRDefault="00FB0F41" w:rsidP="00FB0F41">
      <w:pPr>
        <w:pStyle w:val="PL"/>
        <w:rPr>
          <w:rFonts w:eastAsia="MS Mincho"/>
        </w:rPr>
      </w:pPr>
      <w:r w:rsidRPr="00E450AC">
        <w:lastRenderedPageBreak/>
        <w:t xml:space="preserve">    </w:t>
      </w:r>
      <w:r w:rsidRPr="00E450AC">
        <w:rPr>
          <w:rFonts w:eastAsia="MS Mincho"/>
        </w:rPr>
        <w:t>rx-IUC-Scheme1-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522089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3</w:t>
      </w:r>
    </w:p>
    <w:p w14:paraId="75B07CC4" w14:textId="77777777" w:rsidR="00FB0F41" w:rsidRPr="00E450AC" w:rsidRDefault="00FB0F41" w:rsidP="00FB0F41">
      <w:pPr>
        <w:pStyle w:val="PL"/>
        <w:rPr>
          <w:rFonts w:eastAsia="MS Mincho"/>
        </w:rPr>
      </w:pPr>
      <w:r w:rsidRPr="00E450AC">
        <w:t xml:space="preserve">    </w:t>
      </w:r>
      <w:r w:rsidRPr="00E450AC">
        <w:rPr>
          <w:rFonts w:eastAsia="MS Mincho"/>
        </w:rPr>
        <w:t>rx-IUC-Scheme1-Non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EAF6B5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b-2</w:t>
      </w:r>
    </w:p>
    <w:p w14:paraId="7AB566BB" w14:textId="77777777" w:rsidR="00FB0F41" w:rsidRPr="00E450AC" w:rsidRDefault="00FB0F41" w:rsidP="00FB0F41">
      <w:pPr>
        <w:pStyle w:val="PL"/>
        <w:rPr>
          <w:rFonts w:eastAsia="MS Mincho"/>
        </w:rPr>
      </w:pPr>
      <w:r w:rsidRPr="00E450AC">
        <w:t xml:space="preserve">    </w:t>
      </w:r>
      <w:r w:rsidRPr="00E450AC">
        <w:rPr>
          <w:rFonts w:eastAsia="MS Mincho"/>
        </w:rPr>
        <w:t>rx-IUC-Scheme2-Mode2Sidelink-r17</w:t>
      </w:r>
      <w:r w:rsidRPr="00E450AC">
        <w:t xml:space="preserve">              </w:t>
      </w:r>
      <w:r w:rsidRPr="00E450AC">
        <w:rPr>
          <w:rFonts w:eastAsia="MS Mincho"/>
          <w:color w:val="993366"/>
        </w:rPr>
        <w:t>ENUMERATED</w:t>
      </w:r>
      <w:r w:rsidRPr="00E450AC">
        <w:rPr>
          <w:rFonts w:eastAsia="MS Mincho"/>
        </w:rPr>
        <w:t xml:space="preserve"> {n5, n15, n25, n32, n35, n45, n50, n64}</w:t>
      </w:r>
      <w:r w:rsidRPr="00E450AC">
        <w:t xml:space="preserve"> </w:t>
      </w:r>
      <w:r w:rsidRPr="00E450AC">
        <w:rPr>
          <w:rFonts w:eastAsia="MS Mincho"/>
          <w:color w:val="993366"/>
        </w:rPr>
        <w:t>OPTIONAL</w:t>
      </w:r>
      <w:r w:rsidRPr="00E450AC">
        <w:rPr>
          <w:rFonts w:eastAsia="MS Mincho"/>
        </w:rPr>
        <w:t>,</w:t>
      </w:r>
    </w:p>
    <w:p w14:paraId="1C32FF62"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1</w:t>
      </w:r>
    </w:p>
    <w:p w14:paraId="6B7C185C" w14:textId="77777777" w:rsidR="00FB0F41" w:rsidRPr="00E450AC" w:rsidRDefault="00FB0F41" w:rsidP="00FB0F41">
      <w:pPr>
        <w:pStyle w:val="PL"/>
        <w:rPr>
          <w:rFonts w:eastAsia="MS Mincho"/>
        </w:rPr>
      </w:pPr>
      <w:r w:rsidRPr="00E450AC">
        <w:t xml:space="preserve">    </w:t>
      </w:r>
      <w:r w:rsidRPr="00E450AC">
        <w:rPr>
          <w:rFonts w:eastAsia="MS Mincho"/>
        </w:rPr>
        <w:t>rx-IUC-Scheme1-SCI-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BF5F63"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2</w:t>
      </w:r>
    </w:p>
    <w:p w14:paraId="52BB040C" w14:textId="77777777" w:rsidR="00FB0F41" w:rsidRPr="00E450AC" w:rsidRDefault="00FB0F41" w:rsidP="00FB0F41">
      <w:pPr>
        <w:pStyle w:val="PL"/>
        <w:rPr>
          <w:rFonts w:eastAsia="MS Mincho"/>
        </w:rPr>
      </w:pPr>
      <w:r w:rsidRPr="00E450AC">
        <w:t xml:space="preserve">    </w:t>
      </w:r>
      <w:r w:rsidRPr="00E450AC">
        <w:rPr>
          <w:rFonts w:eastAsia="MS Mincho"/>
        </w:rPr>
        <w:t>rx-IUC-Scheme1-SCI-ExplicitReq-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6B972B34" w14:textId="77777777" w:rsidR="00FB0F41" w:rsidRPr="00E450AC" w:rsidRDefault="00FB0F41" w:rsidP="00FB0F41">
      <w:pPr>
        <w:pStyle w:val="PL"/>
        <w:rPr>
          <w:rFonts w:eastAsia="MS Mincho"/>
        </w:rPr>
      </w:pPr>
      <w:r w:rsidRPr="00E450AC">
        <w:t xml:space="preserve">    </w:t>
      </w:r>
      <w:r w:rsidRPr="00E450AC">
        <w:rPr>
          <w:rFonts w:eastAsia="MS Mincho"/>
        </w:rPr>
        <w:t>]],</w:t>
      </w:r>
    </w:p>
    <w:p w14:paraId="21616AD8" w14:textId="77777777" w:rsidR="00FB0F41" w:rsidRPr="00E450AC" w:rsidRDefault="00FB0F41" w:rsidP="00FB0F41">
      <w:pPr>
        <w:pStyle w:val="PL"/>
        <w:rPr>
          <w:rFonts w:eastAsia="MS Mincho"/>
        </w:rPr>
      </w:pPr>
      <w:r w:rsidRPr="00E450AC">
        <w:rPr>
          <w:rFonts w:eastAsia="MS Mincho"/>
        </w:rPr>
        <w:t xml:space="preserve">    [[</w:t>
      </w:r>
    </w:p>
    <w:p w14:paraId="314CAB2C" w14:textId="77777777" w:rsidR="00FB0F41" w:rsidRPr="00E450AC" w:rsidRDefault="00FB0F41" w:rsidP="00FB0F41">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654F947E" w14:textId="77777777" w:rsidR="00FB0F41" w:rsidRPr="00E450AC" w:rsidRDefault="00FB0F41" w:rsidP="00FB0F41">
      <w:pPr>
        <w:pStyle w:val="PL"/>
        <w:rPr>
          <w:color w:val="808080"/>
        </w:rPr>
      </w:pPr>
      <w:r w:rsidRPr="00E450AC">
        <w:t xml:space="preserve">    </w:t>
      </w:r>
      <w:r w:rsidRPr="00E450AC">
        <w:rPr>
          <w:color w:val="808080"/>
        </w:rPr>
        <w:t>--R1 41-1-1 Common SL-PRS processing capability in a SL BWP</w:t>
      </w:r>
    </w:p>
    <w:p w14:paraId="390099FD" w14:textId="77777777" w:rsidR="00FB0F41" w:rsidRPr="00E450AC" w:rsidRDefault="00FB0F41" w:rsidP="00FB0F41">
      <w:pPr>
        <w:pStyle w:val="PL"/>
      </w:pPr>
      <w:r w:rsidRPr="00E450AC">
        <w:t xml:space="preserve">    sl-PRS-CommonProcCapabilityPerBand-r18        </w:t>
      </w:r>
      <w:r w:rsidRPr="00E450AC">
        <w:rPr>
          <w:color w:val="993366"/>
        </w:rPr>
        <w:t>SEQUENCE</w:t>
      </w:r>
      <w:r w:rsidRPr="00E450AC">
        <w:t xml:space="preserve"> {</w:t>
      </w:r>
    </w:p>
    <w:p w14:paraId="67204E2F" w14:textId="77777777" w:rsidR="00FB0F41" w:rsidRPr="00E450AC" w:rsidRDefault="00FB0F41" w:rsidP="00FB0F41">
      <w:pPr>
        <w:pStyle w:val="PL"/>
      </w:pPr>
      <w:r w:rsidRPr="00E450AC">
        <w:t xml:space="preserve">        maxSL-PRS-Bandwidth-r18                       </w:t>
      </w:r>
      <w:r w:rsidRPr="00E450AC">
        <w:rPr>
          <w:color w:val="993366"/>
        </w:rPr>
        <w:t>CHOICE</w:t>
      </w:r>
      <w:r w:rsidRPr="00E450AC">
        <w:t xml:space="preserve"> {</w:t>
      </w:r>
    </w:p>
    <w:p w14:paraId="5D6441A8" w14:textId="77777777" w:rsidR="00FB0F41" w:rsidRPr="00E450AC" w:rsidRDefault="00FB0F41" w:rsidP="00FB0F41">
      <w:pPr>
        <w:pStyle w:val="PL"/>
      </w:pPr>
      <w:r w:rsidRPr="00E450AC">
        <w:t xml:space="preserve">            fr1-r18                                       </w:t>
      </w:r>
      <w:r w:rsidRPr="00E450AC">
        <w:rPr>
          <w:color w:val="993366"/>
        </w:rPr>
        <w:t>ENUMERATED</w:t>
      </w:r>
      <w:r w:rsidRPr="00E450AC">
        <w:t xml:space="preserve"> {mhz5, mhz10, mhz20, mhz40, mhz50, mhz80, mhz100},</w:t>
      </w:r>
    </w:p>
    <w:p w14:paraId="6A37A90A" w14:textId="77777777" w:rsidR="00FB0F41" w:rsidRPr="00E450AC" w:rsidRDefault="00FB0F41" w:rsidP="00FB0F41">
      <w:pPr>
        <w:pStyle w:val="PL"/>
      </w:pPr>
      <w:r w:rsidRPr="00E450AC">
        <w:t xml:space="preserve">            fr2-r18                                       </w:t>
      </w:r>
      <w:r w:rsidRPr="00E450AC">
        <w:rPr>
          <w:color w:val="993366"/>
        </w:rPr>
        <w:t>ENUMERATED</w:t>
      </w:r>
      <w:r w:rsidRPr="00E450AC">
        <w:t xml:space="preserve"> {mhz50, mhz100, mhz200, mhz400}</w:t>
      </w:r>
    </w:p>
    <w:p w14:paraId="745CCAC2" w14:textId="77777777" w:rsidR="00FB0F41" w:rsidRPr="00E450AC" w:rsidRDefault="00FB0F41" w:rsidP="00FB0F41">
      <w:pPr>
        <w:pStyle w:val="PL"/>
      </w:pPr>
      <w:r w:rsidRPr="00E450AC">
        <w:t xml:space="preserve">        },</w:t>
      </w:r>
    </w:p>
    <w:p w14:paraId="26DB646C" w14:textId="77777777" w:rsidR="00FB0F41" w:rsidRPr="00E450AC" w:rsidRDefault="00FB0F41" w:rsidP="00FB0F41">
      <w:pPr>
        <w:pStyle w:val="PL"/>
      </w:pPr>
      <w:r w:rsidRPr="00E450AC">
        <w:t xml:space="preserve">        maxNumOfActiveSL-PRS-ResourcesInOneSlot-r18   </w:t>
      </w:r>
      <w:r w:rsidRPr="00E450AC">
        <w:rPr>
          <w:color w:val="993366"/>
        </w:rPr>
        <w:t>CHOICE</w:t>
      </w:r>
      <w:r w:rsidRPr="00E450AC">
        <w:t xml:space="preserve"> {</w:t>
      </w:r>
    </w:p>
    <w:p w14:paraId="49A845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w:t>
      </w:r>
    </w:p>
    <w:p w14:paraId="576F9CF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w:t>
      </w:r>
    </w:p>
    <w:p w14:paraId="6FE54AC7" w14:textId="77777777" w:rsidR="00FB0F41" w:rsidRPr="00E450AC" w:rsidRDefault="00FB0F41" w:rsidP="00FB0F41">
      <w:pPr>
        <w:pStyle w:val="PL"/>
      </w:pPr>
      <w:r w:rsidRPr="00E450AC">
        <w:t xml:space="preserve">        },</w:t>
      </w:r>
    </w:p>
    <w:p w14:paraId="4A72A416" w14:textId="77777777" w:rsidR="00FB0F41" w:rsidRPr="00E450AC" w:rsidRDefault="00FB0F41" w:rsidP="00FB0F41">
      <w:pPr>
        <w:pStyle w:val="PL"/>
      </w:pPr>
      <w:r w:rsidRPr="00E450AC">
        <w:t xml:space="preserve">        maxNumOfSlotsWithActiveSL-PRS-Resources-r18   </w:t>
      </w:r>
      <w:r w:rsidRPr="00E450AC">
        <w:rPr>
          <w:color w:val="993366"/>
        </w:rPr>
        <w:t>CHOICE</w:t>
      </w:r>
      <w:r w:rsidRPr="00E450AC">
        <w:t xml:space="preserve"> {</w:t>
      </w:r>
    </w:p>
    <w:p w14:paraId="2B0DBA22"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w:t>
      </w:r>
    </w:p>
    <w:p w14:paraId="48AA718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w:t>
      </w:r>
    </w:p>
    <w:p w14:paraId="4DD25DAD" w14:textId="77777777" w:rsidR="00FB0F41" w:rsidRPr="00E450AC" w:rsidRDefault="00FB0F41" w:rsidP="00FB0F41">
      <w:pPr>
        <w:pStyle w:val="PL"/>
      </w:pPr>
      <w:r w:rsidRPr="00E450AC">
        <w:t xml:space="preserve">        },</w:t>
      </w:r>
    </w:p>
    <w:p w14:paraId="1A608593" w14:textId="77777777" w:rsidR="00FB0F41" w:rsidRPr="00E450AC" w:rsidRDefault="00FB0F41" w:rsidP="00FB0F41">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03F11613" w14:textId="77777777" w:rsidR="00FB0F41" w:rsidRPr="00E450AC" w:rsidRDefault="00FB0F41" w:rsidP="00FB0F41">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52E876D2" w14:textId="77777777" w:rsidR="00FB0F41" w:rsidRPr="00E450AC" w:rsidRDefault="00FB0F41" w:rsidP="00FB0F41">
      <w:pPr>
        <w:pStyle w:val="PL"/>
      </w:pPr>
    </w:p>
    <w:p w14:paraId="3B233EAA" w14:textId="77777777" w:rsidR="00FB0F41" w:rsidRPr="00E450AC" w:rsidRDefault="00FB0F41" w:rsidP="00FB0F41">
      <w:pPr>
        <w:pStyle w:val="PL"/>
        <w:rPr>
          <w:color w:val="808080"/>
        </w:rPr>
      </w:pPr>
      <w:r w:rsidRPr="00E450AC">
        <w:t xml:space="preserve">    </w:t>
      </w:r>
      <w:r w:rsidRPr="00E450AC">
        <w:rPr>
          <w:color w:val="808080"/>
        </w:rPr>
        <w:t>-- R1 41-1-2: Receiving SL-PRS in a shared resource pool</w:t>
      </w:r>
    </w:p>
    <w:p w14:paraId="5227DA92" w14:textId="77777777" w:rsidR="00FB0F41" w:rsidRPr="00E450AC" w:rsidRDefault="00FB0F41" w:rsidP="00FB0F41">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DF8F292" w14:textId="77777777" w:rsidR="00FB0F41" w:rsidRPr="00E450AC" w:rsidRDefault="00FB0F41" w:rsidP="00FB0F41">
      <w:pPr>
        <w:pStyle w:val="PL"/>
        <w:rPr>
          <w:color w:val="808080"/>
        </w:rPr>
      </w:pPr>
      <w:r w:rsidRPr="00E450AC">
        <w:t xml:space="preserve">    </w:t>
      </w:r>
      <w:r w:rsidRPr="00E450AC">
        <w:rPr>
          <w:color w:val="808080"/>
        </w:rPr>
        <w:t>-- R1 41-1-3: Receiving SL-PRS in a dedicated resource pool</w:t>
      </w:r>
    </w:p>
    <w:p w14:paraId="327EBB95" w14:textId="77777777" w:rsidR="00FB0F41" w:rsidRPr="00E450AC" w:rsidRDefault="00FB0F41" w:rsidP="00FB0F41">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42EF1639" w14:textId="77777777" w:rsidR="00FB0F41" w:rsidRPr="00E450AC" w:rsidRDefault="00FB0F41" w:rsidP="00FB0F41">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69347367" w14:textId="77777777" w:rsidR="00FB0F41" w:rsidRPr="00E450AC" w:rsidRDefault="00FB0F41" w:rsidP="00FB0F41">
      <w:pPr>
        <w:pStyle w:val="PL"/>
      </w:pPr>
      <w:r w:rsidRPr="00E450AC">
        <w:t xml:space="preserve">        supportedCP-TypeFor60kHzSCS-r18               </w:t>
      </w:r>
      <w:r w:rsidRPr="00E450AC">
        <w:rPr>
          <w:color w:val="993366"/>
        </w:rPr>
        <w:t>ENUMERATED</w:t>
      </w:r>
      <w:r w:rsidRPr="00E450AC">
        <w:t xml:space="preserve"> {ncp, ncpAndECP}</w:t>
      </w:r>
    </w:p>
    <w:p w14:paraId="1C3C296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4B0E5A32" w14:textId="77777777" w:rsidR="00FB0F41" w:rsidRPr="00E450AC" w:rsidRDefault="00FB0F41" w:rsidP="00FB0F41">
      <w:pPr>
        <w:pStyle w:val="PL"/>
        <w:rPr>
          <w:color w:val="808080"/>
        </w:rPr>
      </w:pPr>
      <w:r w:rsidRPr="00E450AC">
        <w:t xml:space="preserve">    </w:t>
      </w:r>
      <w:r w:rsidRPr="00E450AC">
        <w:rPr>
          <w:color w:val="808080"/>
        </w:rPr>
        <w:t>-- R1 41-1-4a: Transmitting SL-PRS in a shared resource pool</w:t>
      </w:r>
    </w:p>
    <w:p w14:paraId="00A705F6" w14:textId="77777777" w:rsidR="00FB0F41" w:rsidRPr="00E450AC" w:rsidRDefault="00FB0F41" w:rsidP="00FB0F41">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229C6105" w14:textId="77777777" w:rsidR="00FB0F41" w:rsidRPr="00E450AC" w:rsidRDefault="00FB0F41" w:rsidP="00FB0F41">
      <w:pPr>
        <w:pStyle w:val="PL"/>
        <w:rPr>
          <w:rFonts w:eastAsia="MS Mincho"/>
          <w:color w:val="808080"/>
        </w:rPr>
      </w:pPr>
      <w:r w:rsidRPr="00E450AC">
        <w:t xml:space="preserve">    </w:t>
      </w:r>
      <w:r w:rsidRPr="00E450AC">
        <w:rPr>
          <w:color w:val="808080"/>
        </w:rPr>
        <w:t>-- R1 41-1-4b: Transmitting SL-PRS scheme 1 in a dedicated resource pool</w:t>
      </w:r>
    </w:p>
    <w:p w14:paraId="6442CE90" w14:textId="77777777" w:rsidR="00FB0F41" w:rsidRPr="00E450AC" w:rsidRDefault="00FB0F41" w:rsidP="00FB0F41">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1FB562B" w14:textId="77777777" w:rsidR="00FB0F41" w:rsidRPr="00E450AC" w:rsidRDefault="00FB0F41" w:rsidP="00FB0F41">
      <w:pPr>
        <w:pStyle w:val="PL"/>
        <w:rPr>
          <w:color w:val="808080"/>
        </w:rPr>
      </w:pPr>
      <w:r w:rsidRPr="00E450AC">
        <w:t xml:space="preserve">    </w:t>
      </w:r>
      <w:r w:rsidRPr="00E450AC">
        <w:rPr>
          <w:color w:val="808080"/>
        </w:rPr>
        <w:t>-- R1 41-1-4c: Transmitting SL-PRS mode 2 in a dedicated resource pool</w:t>
      </w:r>
    </w:p>
    <w:p w14:paraId="5225AEB3" w14:textId="77777777" w:rsidR="00FB0F41" w:rsidRPr="00E450AC" w:rsidRDefault="00FB0F41" w:rsidP="00FB0F41">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0AABE545" w14:textId="77777777" w:rsidR="00FB0F41" w:rsidRPr="00E450AC" w:rsidRDefault="00FB0F41" w:rsidP="00FB0F41">
      <w:pPr>
        <w:pStyle w:val="PL"/>
        <w:rPr>
          <w:color w:val="808080"/>
        </w:rPr>
      </w:pPr>
      <w:r w:rsidRPr="00E450AC">
        <w:t xml:space="preserve">    </w:t>
      </w:r>
      <w:r w:rsidRPr="00E450AC">
        <w:rPr>
          <w:color w:val="808080"/>
        </w:rPr>
        <w:t>-- R1 41-1-5: SL-PRS congestion control in a dedicated resource pool</w:t>
      </w:r>
    </w:p>
    <w:p w14:paraId="7F872C2E" w14:textId="77777777" w:rsidR="00FB0F41" w:rsidRPr="00E450AC" w:rsidRDefault="00FB0F41" w:rsidP="00FB0F41">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7FB6CFAD" w14:textId="77777777" w:rsidR="00FB0F41" w:rsidRPr="00E450AC" w:rsidRDefault="00FB0F41" w:rsidP="00FB0F41">
      <w:pPr>
        <w:pStyle w:val="PL"/>
        <w:rPr>
          <w:color w:val="808080"/>
        </w:rPr>
      </w:pPr>
      <w:r w:rsidRPr="00E450AC">
        <w:t xml:space="preserve">    </w:t>
      </w:r>
      <w:r w:rsidRPr="00E450AC">
        <w:rPr>
          <w:color w:val="808080"/>
        </w:rPr>
        <w:t>-- R1 41-1-8: Support of random selection in a dedicated resource pool</w:t>
      </w:r>
    </w:p>
    <w:p w14:paraId="234A2080" w14:textId="77777777" w:rsidR="00FB0F41" w:rsidRPr="00E450AC" w:rsidRDefault="00FB0F41" w:rsidP="00FB0F41">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DCDA3B1" w14:textId="77777777" w:rsidR="00FB0F41" w:rsidRPr="00E450AC" w:rsidRDefault="00FB0F41" w:rsidP="00FB0F41">
      <w:pPr>
        <w:pStyle w:val="PL"/>
        <w:rPr>
          <w:color w:val="808080"/>
        </w:rPr>
      </w:pPr>
      <w:r w:rsidRPr="00E450AC">
        <w:t xml:space="preserve">    </w:t>
      </w:r>
      <w:r w:rsidRPr="00E450AC">
        <w:rPr>
          <w:color w:val="808080"/>
        </w:rPr>
        <w:t>-- R1 41-1-10: Support of full sensing in a dedicated resource pool</w:t>
      </w:r>
    </w:p>
    <w:p w14:paraId="050DAB4D" w14:textId="77777777" w:rsidR="00FB0F41" w:rsidRPr="00E450AC" w:rsidRDefault="00FB0F41" w:rsidP="00FB0F41">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78714EF5" w14:textId="77777777" w:rsidR="00FB0F41" w:rsidRPr="00E450AC" w:rsidRDefault="00FB0F41" w:rsidP="00FB0F41">
      <w:pPr>
        <w:pStyle w:val="PL"/>
        <w:rPr>
          <w:color w:val="808080"/>
        </w:rPr>
      </w:pPr>
      <w:r w:rsidRPr="00E450AC">
        <w:t xml:space="preserve">    </w:t>
      </w:r>
      <w:r w:rsidRPr="00E450AC">
        <w:rPr>
          <w:color w:val="808080"/>
        </w:rPr>
        <w:t>-- R1 41-1-20: Supports SL PRS Rx for a band configured with SL CA</w:t>
      </w:r>
    </w:p>
    <w:p w14:paraId="2DEF10BB" w14:textId="77777777" w:rsidR="00FB0F41" w:rsidRPr="00E450AC" w:rsidRDefault="00FB0F41" w:rsidP="00FB0F41">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476195FF" w14:textId="77777777" w:rsidR="00FB0F41" w:rsidRPr="00E450AC" w:rsidRDefault="00FB0F41" w:rsidP="00FB0F41">
      <w:pPr>
        <w:pStyle w:val="PL"/>
        <w:rPr>
          <w:color w:val="808080"/>
        </w:rPr>
      </w:pPr>
      <w:r w:rsidRPr="00E450AC">
        <w:t xml:space="preserve">    </w:t>
      </w:r>
      <w:r w:rsidRPr="00E450AC">
        <w:rPr>
          <w:color w:val="808080"/>
        </w:rPr>
        <w:t>-- R1 41-1-21: Supports SL PRS Tx for a band configured with SL CA</w:t>
      </w:r>
    </w:p>
    <w:p w14:paraId="05C43D18" w14:textId="77777777" w:rsidR="00FB0F41" w:rsidRPr="00E450AC" w:rsidRDefault="00FB0F41" w:rsidP="00FB0F41">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46872F2" w14:textId="77777777" w:rsidR="00FB0F41" w:rsidRPr="00E450AC" w:rsidRDefault="00FB0F41" w:rsidP="00FB0F41">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460E94B7" w14:textId="77777777" w:rsidR="00FB0F41" w:rsidRPr="00E450AC" w:rsidRDefault="00FB0F41" w:rsidP="00FB0F41">
      <w:pPr>
        <w:pStyle w:val="PL"/>
        <w:rPr>
          <w:rFonts w:eastAsia="MS Mincho"/>
        </w:rPr>
      </w:pPr>
      <w:r w:rsidRPr="00E450AC">
        <w:t xml:space="preserve">    </w:t>
      </w:r>
      <w:r w:rsidRPr="00E450AC">
        <w:rPr>
          <w:rFonts w:eastAsia="MS Mincho"/>
        </w:rPr>
        <w:t>sl-DynamicSharingTxRx-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86C126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250B2F7F"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3929DD73"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1621551A"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17CA957F"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51D5F4D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181DBAF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2: Synchronization for SL CA</w:t>
      </w:r>
    </w:p>
    <w:p w14:paraId="479947D4" w14:textId="77777777" w:rsidR="00FB0F41" w:rsidRPr="00E450AC" w:rsidRDefault="00FB0F41" w:rsidP="00FB0F41">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5E656429"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3: PSFCH for SL CA</w:t>
      </w:r>
    </w:p>
    <w:p w14:paraId="72C0520E" w14:textId="77777777" w:rsidR="00FB0F41" w:rsidRPr="00E450AC" w:rsidRDefault="00FB0F41" w:rsidP="00FB0F41">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5718E922" w14:textId="77777777" w:rsidR="00FB0F41" w:rsidRPr="00E450AC" w:rsidRDefault="00FB0F41" w:rsidP="00FB0F41">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71B4958A" w14:textId="77777777" w:rsidR="00FB0F41" w:rsidRPr="00E450AC" w:rsidRDefault="00FB0F41" w:rsidP="00FB0F41">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37D9C752"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38C055C1"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4 45-2: SL reception in intra-carrier guard band</w:t>
      </w:r>
    </w:p>
    <w:p w14:paraId="45A69319" w14:textId="77777777" w:rsidR="00FB0F41" w:rsidRPr="00E450AC" w:rsidRDefault="00FB0F41" w:rsidP="00FB0F41">
      <w:pPr>
        <w:pStyle w:val="PL"/>
        <w:rPr>
          <w:rFonts w:eastAsia="MS Mincho"/>
        </w:rPr>
      </w:pPr>
      <w:r w:rsidRPr="00E450AC">
        <w:t xml:space="preserve">    </w:t>
      </w:r>
      <w:r w:rsidRPr="00E450AC">
        <w:rPr>
          <w:rFonts w:eastAsia="MS Mincho"/>
        </w:rPr>
        <w:t>sl-ReceptionIntraCarrierGuardBand-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2265F296" w14:textId="77777777" w:rsidR="00FB0F41" w:rsidRPr="00E450AC" w:rsidRDefault="00FB0F41" w:rsidP="00FB0F41">
      <w:pPr>
        <w:pStyle w:val="PL"/>
        <w:rPr>
          <w:rFonts w:eastAsia="MS Mincho"/>
        </w:rPr>
      </w:pPr>
      <w:r w:rsidRPr="00E450AC">
        <w:t xml:space="preserve">    </w:t>
      </w:r>
      <w:r w:rsidRPr="00E450AC">
        <w:rPr>
          <w:rFonts w:eastAsia="MS Mincho"/>
        </w:rPr>
        <w:t>]]</w:t>
      </w:r>
    </w:p>
    <w:p w14:paraId="3C18296D" w14:textId="77777777" w:rsidR="00FB0F41" w:rsidRPr="00E450AC" w:rsidRDefault="00FB0F41" w:rsidP="00FB0F41">
      <w:pPr>
        <w:pStyle w:val="PL"/>
        <w:rPr>
          <w:rFonts w:eastAsia="MS Mincho"/>
        </w:rPr>
      </w:pPr>
      <w:r w:rsidRPr="00E450AC">
        <w:rPr>
          <w:rFonts w:eastAsia="MS Mincho"/>
        </w:rPr>
        <w:t>}</w:t>
      </w:r>
    </w:p>
    <w:p w14:paraId="05FA18A3" w14:textId="77777777" w:rsidR="00FB0F41" w:rsidRPr="00E450AC" w:rsidRDefault="00FB0F41" w:rsidP="00FB0F41">
      <w:pPr>
        <w:pStyle w:val="PL"/>
        <w:rPr>
          <w:rFonts w:eastAsia="MS Mincho"/>
        </w:rPr>
      </w:pPr>
    </w:p>
    <w:p w14:paraId="668FD71D" w14:textId="77777777" w:rsidR="00FB0F41" w:rsidRPr="00E450AC" w:rsidRDefault="00FB0F41" w:rsidP="00FB0F41">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373C72B0" w14:textId="77777777" w:rsidR="00FB0F41" w:rsidRPr="00E450AC" w:rsidRDefault="00FB0F41" w:rsidP="00FB0F41">
      <w:pPr>
        <w:pStyle w:val="PL"/>
        <w:rPr>
          <w:rFonts w:eastAsia="MS Mincho"/>
        </w:rPr>
      </w:pPr>
      <w:r w:rsidRPr="00E450AC">
        <w:t xml:space="preserve">    </w:t>
      </w:r>
      <w:r w:rsidRPr="00E450AC">
        <w:rPr>
          <w:rFonts w:eastAsia="MS Mincho"/>
        </w:rPr>
        <w:t>relay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508AD25" w14:textId="77777777" w:rsidR="00FB0F41" w:rsidRPr="00E450AC" w:rsidRDefault="00FB0F41" w:rsidP="00FB0F41">
      <w:pPr>
        <w:pStyle w:val="PL"/>
        <w:rPr>
          <w:rFonts w:eastAsia="MS Mincho"/>
        </w:rPr>
      </w:pPr>
      <w:r w:rsidRPr="00E450AC">
        <w:t xml:space="preserve">    </w:t>
      </w:r>
      <w:r w:rsidRPr="00E450AC">
        <w:rPr>
          <w:rFonts w:eastAsia="MS Mincho"/>
        </w:rPr>
        <w:t>remote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8E72ACC" w14:textId="77777777" w:rsidR="00FB0F41" w:rsidRPr="00E450AC" w:rsidRDefault="00FB0F41" w:rsidP="00FB0F41">
      <w:pPr>
        <w:pStyle w:val="PL"/>
        <w:rPr>
          <w:rFonts w:eastAsia="MS Mincho"/>
        </w:rPr>
      </w:pPr>
      <w:r w:rsidRPr="00E450AC">
        <w:t xml:space="preserve">    </w:t>
      </w:r>
      <w:r w:rsidRPr="00E450AC">
        <w:rPr>
          <w:rFonts w:eastAsia="MS Mincho"/>
        </w:rPr>
        <w:t>remoteUE-PathSwitchToIdleInactiveRelay-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761C374" w14:textId="77777777" w:rsidR="00FB0F41" w:rsidRPr="00E450AC" w:rsidRDefault="00FB0F41" w:rsidP="00FB0F41">
      <w:pPr>
        <w:pStyle w:val="PL"/>
        <w:rPr>
          <w:rFonts w:eastAsia="MS Mincho"/>
        </w:rPr>
      </w:pPr>
      <w:r w:rsidRPr="00E450AC">
        <w:t xml:space="preserve">    </w:t>
      </w:r>
      <w:r w:rsidRPr="00E450AC">
        <w:rPr>
          <w:rFonts w:eastAsia="MS Mincho"/>
        </w:rPr>
        <w:t>...,</w:t>
      </w:r>
    </w:p>
    <w:p w14:paraId="3C940FD5" w14:textId="77777777" w:rsidR="00FB0F41" w:rsidRPr="00E450AC" w:rsidRDefault="00FB0F41" w:rsidP="00FB0F41">
      <w:pPr>
        <w:pStyle w:val="PL"/>
        <w:rPr>
          <w:rFonts w:eastAsia="MS Mincho"/>
        </w:rPr>
      </w:pPr>
      <w:r w:rsidRPr="00E450AC">
        <w:t xml:space="preserve">    </w:t>
      </w:r>
      <w:r w:rsidRPr="00E450AC">
        <w:rPr>
          <w:rFonts w:eastAsia="MS Mincho"/>
        </w:rPr>
        <w:t>[[</w:t>
      </w:r>
    </w:p>
    <w:p w14:paraId="17303E4A" w14:textId="77777777" w:rsidR="00FB0F41" w:rsidRPr="00E450AC" w:rsidRDefault="00FB0F41" w:rsidP="00FB0F41">
      <w:pPr>
        <w:pStyle w:val="PL"/>
        <w:rPr>
          <w:rFonts w:eastAsia="MS Mincho"/>
        </w:rPr>
      </w:pPr>
      <w:r w:rsidRPr="00E450AC">
        <w:t xml:space="preserve">    </w:t>
      </w:r>
      <w:r w:rsidRPr="00E450AC">
        <w:rPr>
          <w:rFonts w:eastAsia="MS Mincho"/>
        </w:rPr>
        <w:t>relay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D2638B" w14:textId="77777777" w:rsidR="00FB0F41" w:rsidRPr="00E450AC" w:rsidRDefault="00FB0F41" w:rsidP="00FB0F41">
      <w:pPr>
        <w:pStyle w:val="PL"/>
        <w:rPr>
          <w:rFonts w:eastAsia="MS Mincho"/>
        </w:rPr>
      </w:pPr>
      <w:r w:rsidRPr="00E450AC">
        <w:t xml:space="preserve">    </w:t>
      </w:r>
      <w:r w:rsidRPr="00E450AC">
        <w:rPr>
          <w:rFonts w:eastAsia="MS Mincho"/>
        </w:rPr>
        <w:t>remote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4189FD" w14:textId="77777777" w:rsidR="00FB0F41" w:rsidRPr="00E450AC" w:rsidRDefault="00FB0F41" w:rsidP="00FB0F41">
      <w:pPr>
        <w:pStyle w:val="PL"/>
        <w:rPr>
          <w:rFonts w:eastAsia="MS Mincho"/>
        </w:rPr>
      </w:pPr>
      <w:r w:rsidRPr="00E450AC">
        <w:t xml:space="preserve">    </w:t>
      </w:r>
      <w:r w:rsidRPr="00E450AC">
        <w:rPr>
          <w:rFonts w:eastAsia="MS Mincho"/>
        </w:rPr>
        <w:t>remoteUE-U2N-PathSwitch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757751D" w14:textId="77777777" w:rsidR="00FB0F41" w:rsidRPr="00E450AC" w:rsidRDefault="00FB0F41" w:rsidP="00FB0F41">
      <w:pPr>
        <w:pStyle w:val="PL"/>
        <w:rPr>
          <w:rFonts w:eastAsia="MS Mincho"/>
        </w:rPr>
      </w:pPr>
      <w:r w:rsidRPr="00E450AC">
        <w:t xml:space="preserve">    </w:t>
      </w:r>
      <w:r w:rsidRPr="00E450AC">
        <w:rPr>
          <w:rFonts w:eastAsia="MS Mincho"/>
        </w:rPr>
        <w:t>multipathRemoteUE-PC5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134E14D" w14:textId="77777777" w:rsidR="00FB0F41" w:rsidRPr="00E450AC" w:rsidRDefault="00FB0F41" w:rsidP="00FB0F41">
      <w:pPr>
        <w:pStyle w:val="PL"/>
        <w:rPr>
          <w:rFonts w:eastAsia="MS Mincho"/>
        </w:rPr>
      </w:pPr>
      <w:r w:rsidRPr="00E450AC">
        <w:t xml:space="preserve">    </w:t>
      </w:r>
      <w:r w:rsidRPr="00E450AC">
        <w:rPr>
          <w:rFonts w:eastAsia="MS Mincho"/>
        </w:rPr>
        <w:t>multipathRelay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4B44C46" w14:textId="77777777" w:rsidR="00FB0F41" w:rsidRPr="00E450AC" w:rsidRDefault="00FB0F41" w:rsidP="00FB0F41">
      <w:pPr>
        <w:pStyle w:val="PL"/>
        <w:rPr>
          <w:rFonts w:eastAsia="MS Mincho"/>
        </w:rPr>
      </w:pPr>
      <w:r w:rsidRPr="00E450AC">
        <w:t xml:space="preserve">    </w:t>
      </w:r>
      <w:r w:rsidRPr="00E450AC">
        <w:rPr>
          <w:rFonts w:eastAsia="MS Mincho"/>
        </w:rPr>
        <w:t>multipathRemote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3DED24C" w14:textId="77777777" w:rsidR="00FB0F41" w:rsidRPr="00E450AC" w:rsidRDefault="00FB0F41" w:rsidP="00FB0F41">
      <w:pPr>
        <w:pStyle w:val="PL"/>
        <w:rPr>
          <w:rFonts w:eastAsia="MS Mincho"/>
        </w:rPr>
      </w:pPr>
      <w:r w:rsidRPr="00E450AC">
        <w:t xml:space="preserve">    </w:t>
      </w:r>
      <w:r w:rsidRPr="00E450AC">
        <w:rPr>
          <w:rFonts w:eastAsia="MS Mincho"/>
        </w:rPr>
        <w:t>remoteUE-IndirectPathAddChangeToIdleInactiveRelay-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636A8A3" w14:textId="77777777" w:rsidR="00FB0F41" w:rsidRPr="00E450AC" w:rsidRDefault="00FB0F41" w:rsidP="00FB0F41">
      <w:pPr>
        <w:pStyle w:val="PL"/>
        <w:rPr>
          <w:rFonts w:eastAsia="MS Mincho"/>
        </w:rPr>
      </w:pPr>
      <w:r w:rsidRPr="00E450AC">
        <w:t xml:space="preserve">    </w:t>
      </w:r>
      <w:r w:rsidRPr="00E450AC">
        <w:rPr>
          <w:rFonts w:eastAsia="MS Mincho"/>
        </w:rPr>
        <w:t>pdcp-DuplicationMoreThanOneUuRL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9F07F29"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A4B0ACF"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BEA628A" w14:textId="77777777" w:rsidR="00FB0F41" w:rsidRPr="00E450AC" w:rsidRDefault="00FB0F41" w:rsidP="00FB0F41">
      <w:pPr>
        <w:pStyle w:val="PL"/>
        <w:rPr>
          <w:rFonts w:eastAsia="MS Mincho"/>
        </w:rPr>
      </w:pPr>
      <w:r w:rsidRPr="00E450AC">
        <w:t xml:space="preserve">    </w:t>
      </w:r>
      <w:r w:rsidRPr="00E450AC">
        <w:rPr>
          <w:rFonts w:eastAsia="MS Mincho"/>
        </w:rPr>
        <w:t>pdcp-DuplicationMP-Split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9D342F0" w14:textId="77777777" w:rsidR="00FB0F41" w:rsidRPr="00E450AC" w:rsidRDefault="00FB0F41" w:rsidP="00FB0F41">
      <w:pPr>
        <w:pStyle w:val="PL"/>
        <w:rPr>
          <w:rFonts w:eastAsia="MS Mincho"/>
        </w:rPr>
      </w:pPr>
      <w:r w:rsidRPr="00E450AC">
        <w:t xml:space="preserve">    </w:t>
      </w:r>
      <w:r w:rsidRPr="00E450AC">
        <w:rPr>
          <w:rFonts w:eastAsia="MS Mincho"/>
        </w:rPr>
        <w:t>pdcp-DuplicationMP-Split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8BBE64C" w14:textId="77777777" w:rsidR="00FB0F41" w:rsidRPr="00E450AC" w:rsidRDefault="00FB0F41" w:rsidP="00FB0F41">
      <w:pPr>
        <w:pStyle w:val="PL"/>
        <w:rPr>
          <w:rFonts w:eastAsia="MS Mincho"/>
        </w:rPr>
      </w:pPr>
      <w:r w:rsidRPr="00E450AC">
        <w:t xml:space="preserve">    </w:t>
      </w:r>
      <w:r w:rsidRPr="00E450AC">
        <w:rPr>
          <w:rFonts w:eastAsia="MS Mincho"/>
        </w:rPr>
        <w:t>directpathRLF-RecoveryViaSRB1-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B7EEE25" w14:textId="77777777" w:rsidR="00FB0F41" w:rsidRPr="00E450AC" w:rsidRDefault="00FB0F41" w:rsidP="00FB0F41">
      <w:pPr>
        <w:pStyle w:val="PL"/>
        <w:rPr>
          <w:rFonts w:eastAsia="MS Mincho"/>
        </w:rPr>
      </w:pPr>
      <w:r w:rsidRPr="00E450AC">
        <w:t xml:space="preserve">    </w:t>
      </w:r>
      <w:r w:rsidRPr="00E450AC">
        <w:rPr>
          <w:rFonts w:eastAsia="MS Mincho"/>
        </w:rPr>
        <w:t>splitDRB-WithUL-BothDirectIndirect-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1F82B093" w14:textId="77777777" w:rsidR="00FB0F41" w:rsidRPr="00E450AC" w:rsidRDefault="00FB0F41" w:rsidP="00FB0F41">
      <w:pPr>
        <w:pStyle w:val="PL"/>
        <w:rPr>
          <w:rFonts w:eastAsia="MS Mincho"/>
        </w:rPr>
      </w:pPr>
      <w:r w:rsidRPr="00E450AC">
        <w:rPr>
          <w:rFonts w:eastAsia="MS Mincho"/>
        </w:rPr>
        <w:t xml:space="preserve">    ]]</w:t>
      </w:r>
    </w:p>
    <w:p w14:paraId="73BCB48A" w14:textId="77777777" w:rsidR="00FB0F41" w:rsidRPr="00E450AC" w:rsidRDefault="00FB0F41" w:rsidP="00FB0F41">
      <w:pPr>
        <w:pStyle w:val="PL"/>
        <w:rPr>
          <w:rFonts w:eastAsia="MS Mincho"/>
        </w:rPr>
      </w:pPr>
      <w:r w:rsidRPr="00E450AC">
        <w:rPr>
          <w:rFonts w:eastAsia="MS Mincho"/>
        </w:rPr>
        <w:t>}</w:t>
      </w:r>
    </w:p>
    <w:p w14:paraId="29671ABB" w14:textId="77777777" w:rsidR="00FB0F41" w:rsidRPr="00E450AC" w:rsidRDefault="00FB0F41" w:rsidP="00FB0F41">
      <w:pPr>
        <w:pStyle w:val="PL"/>
        <w:rPr>
          <w:rFonts w:eastAsia="MS Mincho"/>
        </w:rPr>
      </w:pPr>
    </w:p>
    <w:p w14:paraId="73793080" w14:textId="77777777" w:rsidR="00FB0F41" w:rsidRPr="00E450AC" w:rsidRDefault="00FB0F41" w:rsidP="00FB0F41">
      <w:pPr>
        <w:pStyle w:val="PL"/>
        <w:rPr>
          <w:rFonts w:eastAsia="MS Mincho"/>
        </w:rPr>
      </w:pPr>
      <w:r w:rsidRPr="00E450AC">
        <w:rPr>
          <w:rFonts w:eastAsia="MS Mincho"/>
        </w:rPr>
        <w:t>PDCP-ParametersSidelink-r18 ::=</w:t>
      </w:r>
      <w:r w:rsidRPr="00E450AC">
        <w:t xml:space="preserve"> </w:t>
      </w:r>
      <w:r w:rsidRPr="00E450AC">
        <w:rPr>
          <w:rFonts w:eastAsia="MS Mincho"/>
          <w:color w:val="993366"/>
        </w:rPr>
        <w:t>SEQUENCE</w:t>
      </w:r>
      <w:r w:rsidRPr="00E450AC">
        <w:rPr>
          <w:rFonts w:eastAsia="MS Mincho"/>
        </w:rPr>
        <w:t xml:space="preserve"> {</w:t>
      </w:r>
    </w:p>
    <w:p w14:paraId="0B46A407" w14:textId="77777777" w:rsidR="00FB0F41" w:rsidRPr="00E450AC" w:rsidRDefault="00FB0F41" w:rsidP="00FB0F41">
      <w:pPr>
        <w:pStyle w:val="PL"/>
        <w:rPr>
          <w:rFonts w:eastAsia="MS Mincho"/>
        </w:rPr>
      </w:pPr>
      <w:r w:rsidRPr="00E450AC">
        <w:t xml:space="preserve">    </w:t>
      </w:r>
      <w:r w:rsidRPr="00E450AC">
        <w:rPr>
          <w:rFonts w:eastAsia="MS Mincho"/>
        </w:rPr>
        <w:t>pdcp-DuplicationS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0F4808" w14:textId="77777777" w:rsidR="00FB0F41" w:rsidRPr="00E450AC" w:rsidRDefault="00FB0F41" w:rsidP="00FB0F41">
      <w:pPr>
        <w:pStyle w:val="PL"/>
        <w:rPr>
          <w:rFonts w:eastAsia="MS Mincho"/>
        </w:rPr>
      </w:pPr>
      <w:r w:rsidRPr="00E450AC">
        <w:t xml:space="preserve">    </w:t>
      </w:r>
      <w:r w:rsidRPr="00E450AC">
        <w:rPr>
          <w:rFonts w:eastAsia="MS Mincho"/>
        </w:rPr>
        <w:t>pdcp-DuplicationD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4B2A2E" w14:textId="77777777" w:rsidR="00FB0F41" w:rsidRPr="00E450AC" w:rsidRDefault="00FB0F41" w:rsidP="00FB0F41">
      <w:pPr>
        <w:pStyle w:val="PL"/>
        <w:rPr>
          <w:rFonts w:eastAsia="MS Mincho"/>
        </w:rPr>
      </w:pPr>
      <w:r w:rsidRPr="00E450AC">
        <w:t xml:space="preserve">    </w:t>
      </w:r>
      <w:r w:rsidRPr="00E450AC">
        <w:rPr>
          <w:rFonts w:eastAsia="MS Mincho"/>
        </w:rPr>
        <w:t>...</w:t>
      </w:r>
    </w:p>
    <w:p w14:paraId="3F9E074B" w14:textId="77777777" w:rsidR="00FB0F41" w:rsidRPr="00E450AC" w:rsidRDefault="00FB0F41" w:rsidP="00FB0F41">
      <w:pPr>
        <w:pStyle w:val="PL"/>
        <w:rPr>
          <w:rFonts w:eastAsia="MS Mincho"/>
        </w:rPr>
      </w:pPr>
      <w:r w:rsidRPr="00E450AC">
        <w:rPr>
          <w:rFonts w:eastAsia="MS Mincho"/>
        </w:rPr>
        <w:t>}</w:t>
      </w:r>
    </w:p>
    <w:p w14:paraId="2C8AA742" w14:textId="77777777" w:rsidR="00FB0F41" w:rsidRPr="00E450AC" w:rsidRDefault="00FB0F41" w:rsidP="00FB0F41">
      <w:pPr>
        <w:pStyle w:val="PL"/>
        <w:rPr>
          <w:rFonts w:eastAsia="MS Mincho"/>
        </w:rPr>
      </w:pPr>
    </w:p>
    <w:p w14:paraId="5E3F4EBD" w14:textId="77777777" w:rsidR="00FB0F41" w:rsidRPr="00E450AC" w:rsidRDefault="00FB0F41" w:rsidP="00FB0F41">
      <w:pPr>
        <w:pStyle w:val="PL"/>
        <w:rPr>
          <w:rFonts w:eastAsia="MS Mincho"/>
          <w:color w:val="808080"/>
        </w:rPr>
      </w:pPr>
      <w:r w:rsidRPr="00E450AC">
        <w:rPr>
          <w:rFonts w:eastAsia="MS Mincho"/>
          <w:color w:val="808080"/>
        </w:rPr>
        <w:t>-- TAG-SIDELINKPARAMETERS-STOP</w:t>
      </w:r>
    </w:p>
    <w:p w14:paraId="3DBC989A"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07373406"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2D4033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BD3891E" w14:textId="77777777" w:rsidR="00FB0F41" w:rsidRPr="002D3917" w:rsidRDefault="00FB0F41" w:rsidP="00B30F2E">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FB0F41" w:rsidRPr="002D3917" w14:paraId="6CF39E3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14872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l-ParametersEUTRA1, sl-ParametersEUTRA2, sl-ParametersEUTRA3</w:t>
            </w:r>
          </w:p>
          <w:p w14:paraId="1590BEC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5908F66C" w14:textId="77777777" w:rsidR="00FB0F41" w:rsidRPr="002D3917" w:rsidRDefault="00FB0F41" w:rsidP="00FB0F41">
      <w:pPr>
        <w:rPr>
          <w:rFonts w:eastAsiaTheme="minorEastAsia"/>
        </w:rPr>
      </w:pPr>
    </w:p>
    <w:p w14:paraId="47E27CA7" w14:textId="77777777" w:rsidR="00FB0F41" w:rsidRPr="002D3917" w:rsidRDefault="00FB0F41" w:rsidP="00FB0F41">
      <w:pPr>
        <w:pStyle w:val="Heading4"/>
        <w:rPr>
          <w:i/>
          <w:iCs/>
        </w:rPr>
      </w:pPr>
      <w:bookmarkStart w:id="2374" w:name="_Toc171468195"/>
      <w:r w:rsidRPr="002D3917">
        <w:t>–</w:t>
      </w:r>
      <w:r w:rsidRPr="002D3917">
        <w:tab/>
      </w:r>
      <w:r w:rsidRPr="002D3917">
        <w:rPr>
          <w:i/>
          <w:iCs/>
        </w:rPr>
        <w:t>SimultaneousRxTxPerBandPair</w:t>
      </w:r>
      <w:bookmarkEnd w:id="2374"/>
    </w:p>
    <w:p w14:paraId="56D4F054" w14:textId="77777777" w:rsidR="00FB0F41" w:rsidRPr="002D3917" w:rsidRDefault="00FB0F41" w:rsidP="00FB0F41">
      <w:r w:rsidRPr="002D3917">
        <w:t xml:space="preserve">The IE </w:t>
      </w:r>
      <w:bookmarkStart w:id="2375" w:name="_Hlk80719536"/>
      <w:r w:rsidRPr="002D3917">
        <w:rPr>
          <w:i/>
        </w:rPr>
        <w:t>SimultaneousRxTxPerBandPair</w:t>
      </w:r>
      <w:r w:rsidRPr="002D3917">
        <w:t xml:space="preserve"> </w:t>
      </w:r>
      <w:bookmarkEnd w:id="2375"/>
      <w:r w:rsidRPr="002D3917">
        <w:t>contains the simultaneous Rx/Tx UE capability for each band pair in a band combination.</w:t>
      </w:r>
    </w:p>
    <w:p w14:paraId="4214A24E" w14:textId="77777777" w:rsidR="00FB0F41" w:rsidRPr="002D3917" w:rsidRDefault="00FB0F41" w:rsidP="00FB0F4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2CA3515F" w14:textId="77777777" w:rsidR="00FB0F41" w:rsidRPr="00E450AC" w:rsidRDefault="00FB0F41" w:rsidP="00FB0F41">
      <w:pPr>
        <w:pStyle w:val="PL"/>
        <w:rPr>
          <w:color w:val="808080"/>
        </w:rPr>
      </w:pPr>
      <w:r w:rsidRPr="00E450AC">
        <w:rPr>
          <w:color w:val="808080"/>
        </w:rPr>
        <w:t>-- ASN1START</w:t>
      </w:r>
    </w:p>
    <w:p w14:paraId="1075647C" w14:textId="77777777" w:rsidR="00FB0F41" w:rsidRPr="00E450AC" w:rsidRDefault="00FB0F41" w:rsidP="00FB0F41">
      <w:pPr>
        <w:pStyle w:val="PL"/>
        <w:rPr>
          <w:color w:val="808080"/>
        </w:rPr>
      </w:pPr>
      <w:r w:rsidRPr="00E450AC">
        <w:rPr>
          <w:color w:val="808080"/>
        </w:rPr>
        <w:t>-- TAG-SIMULTANEOUSRXTXPERBANDPAIR-START</w:t>
      </w:r>
    </w:p>
    <w:p w14:paraId="029C9AA7" w14:textId="77777777" w:rsidR="00FB0F41" w:rsidRPr="00E450AC" w:rsidRDefault="00FB0F41" w:rsidP="00FB0F41">
      <w:pPr>
        <w:pStyle w:val="PL"/>
      </w:pPr>
    </w:p>
    <w:p w14:paraId="4CE5B596" w14:textId="77777777" w:rsidR="00FB0F41" w:rsidRPr="00E450AC" w:rsidRDefault="00FB0F41" w:rsidP="00FB0F41">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237408D3" w14:textId="77777777" w:rsidR="00FB0F41" w:rsidRPr="00E450AC" w:rsidRDefault="00FB0F41" w:rsidP="00FB0F41">
      <w:pPr>
        <w:pStyle w:val="PL"/>
      </w:pPr>
    </w:p>
    <w:p w14:paraId="35833C27" w14:textId="77777777" w:rsidR="00FB0F41" w:rsidRPr="00E450AC" w:rsidRDefault="00FB0F41" w:rsidP="00FB0F41">
      <w:pPr>
        <w:pStyle w:val="PL"/>
        <w:rPr>
          <w:color w:val="808080"/>
        </w:rPr>
      </w:pPr>
      <w:r w:rsidRPr="00E450AC">
        <w:rPr>
          <w:color w:val="808080"/>
        </w:rPr>
        <w:t>-- TAG-SIMULTANEOUSRXTXPERBANDPAIR-STOP</w:t>
      </w:r>
    </w:p>
    <w:p w14:paraId="06A7722C" w14:textId="77777777" w:rsidR="00FB0F41" w:rsidRPr="00E450AC" w:rsidRDefault="00FB0F41" w:rsidP="00FB0F41">
      <w:pPr>
        <w:pStyle w:val="PL"/>
        <w:rPr>
          <w:color w:val="808080"/>
        </w:rPr>
      </w:pPr>
      <w:r w:rsidRPr="00E450AC">
        <w:rPr>
          <w:color w:val="808080"/>
        </w:rPr>
        <w:t>-- ASN1STOP</w:t>
      </w:r>
    </w:p>
    <w:p w14:paraId="60D3B8D5" w14:textId="77777777" w:rsidR="00FB0F41" w:rsidRPr="002D3917" w:rsidRDefault="00FB0F41" w:rsidP="00FB0F41">
      <w:pPr>
        <w:rPr>
          <w:rFonts w:eastAsiaTheme="minorEastAsia"/>
        </w:rPr>
      </w:pPr>
    </w:p>
    <w:p w14:paraId="35669BB8" w14:textId="77777777" w:rsidR="00FB0F41" w:rsidRPr="002D3917" w:rsidRDefault="00FB0F41" w:rsidP="00FB0F41">
      <w:pPr>
        <w:pStyle w:val="Heading4"/>
      </w:pPr>
      <w:bookmarkStart w:id="2376" w:name="_Toc60777480"/>
      <w:bookmarkStart w:id="2377" w:name="_Toc171468196"/>
      <w:r w:rsidRPr="002D3917">
        <w:t>–</w:t>
      </w:r>
      <w:r w:rsidRPr="002D3917">
        <w:tab/>
      </w:r>
      <w:r w:rsidRPr="002D3917">
        <w:rPr>
          <w:i/>
        </w:rPr>
        <w:t>SON-Parameters</w:t>
      </w:r>
      <w:bookmarkEnd w:id="2376"/>
      <w:bookmarkEnd w:id="2377"/>
    </w:p>
    <w:p w14:paraId="3C70C19A" w14:textId="77777777" w:rsidR="00FB0F41" w:rsidRPr="002D3917" w:rsidRDefault="00FB0F41" w:rsidP="00FB0F41">
      <w:r w:rsidRPr="002D3917">
        <w:t xml:space="preserve">The IE </w:t>
      </w:r>
      <w:r w:rsidRPr="002D3917">
        <w:rPr>
          <w:i/>
        </w:rPr>
        <w:t>SON-Parameters</w:t>
      </w:r>
      <w:r w:rsidRPr="002D3917">
        <w:t xml:space="preserve"> contains SON related parameters.</w:t>
      </w:r>
    </w:p>
    <w:p w14:paraId="4CC01007" w14:textId="77777777" w:rsidR="00FB0F41" w:rsidRPr="002D3917" w:rsidRDefault="00FB0F41" w:rsidP="00FB0F41">
      <w:pPr>
        <w:pStyle w:val="TH"/>
      </w:pPr>
      <w:r w:rsidRPr="002D3917">
        <w:rPr>
          <w:i/>
        </w:rPr>
        <w:t>SON-Parameters</w:t>
      </w:r>
      <w:r w:rsidRPr="002D3917">
        <w:t xml:space="preserve"> information element</w:t>
      </w:r>
    </w:p>
    <w:p w14:paraId="7F33C9A3" w14:textId="77777777" w:rsidR="00FB0F41" w:rsidRPr="00E450AC" w:rsidRDefault="00FB0F41" w:rsidP="00FB0F41">
      <w:pPr>
        <w:pStyle w:val="PL"/>
        <w:rPr>
          <w:color w:val="808080"/>
        </w:rPr>
      </w:pPr>
      <w:r w:rsidRPr="00E450AC">
        <w:rPr>
          <w:color w:val="808080"/>
        </w:rPr>
        <w:t>-- ASN1START</w:t>
      </w:r>
    </w:p>
    <w:p w14:paraId="00CB5E0A" w14:textId="77777777" w:rsidR="00FB0F41" w:rsidRPr="00E450AC" w:rsidRDefault="00FB0F41" w:rsidP="00FB0F41">
      <w:pPr>
        <w:pStyle w:val="PL"/>
        <w:rPr>
          <w:color w:val="808080"/>
        </w:rPr>
      </w:pPr>
      <w:r w:rsidRPr="00E450AC">
        <w:rPr>
          <w:color w:val="808080"/>
        </w:rPr>
        <w:t>-- TAG-SON-PARAMETERS-START</w:t>
      </w:r>
    </w:p>
    <w:p w14:paraId="14E367CC" w14:textId="77777777" w:rsidR="00FB0F41" w:rsidRPr="00E450AC" w:rsidRDefault="00FB0F41" w:rsidP="00FB0F41">
      <w:pPr>
        <w:pStyle w:val="PL"/>
      </w:pPr>
    </w:p>
    <w:p w14:paraId="7311BF7F" w14:textId="77777777" w:rsidR="00FB0F41" w:rsidRPr="00E450AC" w:rsidRDefault="00FB0F41" w:rsidP="00FB0F41">
      <w:pPr>
        <w:pStyle w:val="PL"/>
      </w:pPr>
      <w:r w:rsidRPr="00E450AC">
        <w:t xml:space="preserve">SON-Parameters-r16 ::= </w:t>
      </w:r>
      <w:r w:rsidRPr="00E450AC">
        <w:rPr>
          <w:color w:val="993366"/>
        </w:rPr>
        <w:t>SEQUENCE</w:t>
      </w:r>
      <w:r w:rsidRPr="00E450AC">
        <w:t xml:space="preserve"> {</w:t>
      </w:r>
    </w:p>
    <w:p w14:paraId="0AEC4DEF" w14:textId="77777777" w:rsidR="00FB0F41" w:rsidRPr="00E450AC" w:rsidRDefault="00FB0F41" w:rsidP="00FB0F41">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6767D27" w14:textId="77777777" w:rsidR="00FB0F41" w:rsidRPr="00E450AC" w:rsidRDefault="00FB0F41" w:rsidP="00FB0F41">
      <w:pPr>
        <w:pStyle w:val="PL"/>
      </w:pPr>
      <w:r w:rsidRPr="00E450AC">
        <w:t xml:space="preserve">    ...,</w:t>
      </w:r>
    </w:p>
    <w:p w14:paraId="2AAC04E8" w14:textId="77777777" w:rsidR="00FB0F41" w:rsidRPr="00E450AC" w:rsidRDefault="00FB0F41" w:rsidP="00FB0F41">
      <w:pPr>
        <w:pStyle w:val="PL"/>
      </w:pPr>
      <w:r w:rsidRPr="00E450AC">
        <w:t xml:space="preserve">    [[</w:t>
      </w:r>
    </w:p>
    <w:p w14:paraId="2444F38D" w14:textId="77777777" w:rsidR="00FB0F41" w:rsidRPr="00E450AC" w:rsidRDefault="00FB0F41" w:rsidP="00FB0F41">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44035B4" w14:textId="77777777" w:rsidR="00FB0F41" w:rsidRPr="00E450AC" w:rsidRDefault="00FB0F41" w:rsidP="00FB0F41">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2E58E6D3" w14:textId="77777777" w:rsidR="00FB0F41" w:rsidRPr="00E450AC" w:rsidRDefault="00FB0F41" w:rsidP="00FB0F41">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239BFB7B" w14:textId="77777777" w:rsidR="00FB0F41" w:rsidRPr="00E450AC" w:rsidRDefault="00FB0F41" w:rsidP="00FB0F41">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320B5475" w14:textId="77777777" w:rsidR="00FB0F41" w:rsidRPr="00E450AC" w:rsidRDefault="00FB0F41" w:rsidP="00FB0F41">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77B3DDDF" w14:textId="77777777" w:rsidR="00FB0F41" w:rsidRPr="00E450AC" w:rsidRDefault="00FB0F41" w:rsidP="00FB0F41">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4A53BE41" w14:textId="77777777" w:rsidR="00FB0F41" w:rsidRPr="00E450AC" w:rsidRDefault="00FB0F41" w:rsidP="00FB0F41">
      <w:pPr>
        <w:pStyle w:val="PL"/>
      </w:pPr>
      <w:r w:rsidRPr="00E450AC">
        <w:t xml:space="preserve">    ]],</w:t>
      </w:r>
    </w:p>
    <w:p w14:paraId="09B6A267" w14:textId="77777777" w:rsidR="00FB0F41" w:rsidRPr="00E450AC" w:rsidRDefault="00FB0F41" w:rsidP="00FB0F41">
      <w:pPr>
        <w:pStyle w:val="PL"/>
      </w:pPr>
      <w:r w:rsidRPr="00E450AC">
        <w:t xml:space="preserve">    [[</w:t>
      </w:r>
    </w:p>
    <w:p w14:paraId="3E80F447" w14:textId="77777777" w:rsidR="00FB0F41" w:rsidRPr="00E450AC" w:rsidRDefault="00FB0F41" w:rsidP="00FB0F41">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74281DBC" w14:textId="77777777" w:rsidR="00FB0F41" w:rsidRPr="00E450AC" w:rsidRDefault="00FB0F41" w:rsidP="00FB0F41">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42099C40" w14:textId="77777777" w:rsidR="00FB0F41" w:rsidRPr="00E450AC" w:rsidRDefault="00FB0F41" w:rsidP="00FB0F41">
      <w:pPr>
        <w:pStyle w:val="PL"/>
      </w:pPr>
      <w:r w:rsidRPr="00E450AC">
        <w:t xml:space="preserve">    ]],</w:t>
      </w:r>
    </w:p>
    <w:p w14:paraId="05BC0CE9" w14:textId="77777777" w:rsidR="00FB0F41" w:rsidRPr="00E450AC" w:rsidRDefault="00FB0F41" w:rsidP="00FB0F41">
      <w:pPr>
        <w:pStyle w:val="PL"/>
      </w:pPr>
      <w:r w:rsidRPr="00E450AC">
        <w:t xml:space="preserve">    [[</w:t>
      </w:r>
    </w:p>
    <w:p w14:paraId="1A47E8F7" w14:textId="77777777" w:rsidR="00FB0F41" w:rsidRPr="00E450AC" w:rsidRDefault="00FB0F41" w:rsidP="00FB0F41">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53C1068C" w14:textId="77777777" w:rsidR="00FB0F41" w:rsidRPr="00E450AC" w:rsidRDefault="00FB0F41" w:rsidP="00FB0F41">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2F251941" w14:textId="77777777" w:rsidR="00FB0F41" w:rsidRPr="00E450AC" w:rsidRDefault="00FB0F41" w:rsidP="00FB0F41">
      <w:pPr>
        <w:pStyle w:val="PL"/>
      </w:pPr>
      <w:r w:rsidRPr="00E450AC">
        <w:lastRenderedPageBreak/>
        <w:t xml:space="preserve">    ]]</w:t>
      </w:r>
    </w:p>
    <w:p w14:paraId="3D4697C6" w14:textId="77777777" w:rsidR="00FB0F41" w:rsidRPr="00E450AC" w:rsidRDefault="00FB0F41" w:rsidP="00FB0F41">
      <w:pPr>
        <w:pStyle w:val="PL"/>
      </w:pPr>
      <w:r w:rsidRPr="00E450AC">
        <w:t>}</w:t>
      </w:r>
    </w:p>
    <w:p w14:paraId="58395381" w14:textId="77777777" w:rsidR="00FB0F41" w:rsidRPr="00E450AC" w:rsidRDefault="00FB0F41" w:rsidP="00FB0F41">
      <w:pPr>
        <w:pStyle w:val="PL"/>
      </w:pPr>
    </w:p>
    <w:p w14:paraId="2A456E21" w14:textId="77777777" w:rsidR="00FB0F41" w:rsidRPr="00E450AC" w:rsidRDefault="00FB0F41" w:rsidP="00FB0F41">
      <w:pPr>
        <w:pStyle w:val="PL"/>
        <w:rPr>
          <w:color w:val="808080"/>
        </w:rPr>
      </w:pPr>
      <w:r w:rsidRPr="00E450AC">
        <w:rPr>
          <w:color w:val="808080"/>
        </w:rPr>
        <w:t>-- TAG-SON-PARAMETERS-STOP</w:t>
      </w:r>
    </w:p>
    <w:p w14:paraId="449EC1E7" w14:textId="77777777" w:rsidR="00FB0F41" w:rsidRPr="00E450AC" w:rsidRDefault="00FB0F41" w:rsidP="00FB0F41">
      <w:pPr>
        <w:pStyle w:val="PL"/>
        <w:rPr>
          <w:color w:val="808080"/>
        </w:rPr>
      </w:pPr>
      <w:r w:rsidRPr="00E450AC">
        <w:rPr>
          <w:color w:val="808080"/>
        </w:rPr>
        <w:t>-- ASN1STOP</w:t>
      </w:r>
    </w:p>
    <w:p w14:paraId="19819390" w14:textId="77777777" w:rsidR="00FB0F41" w:rsidRPr="002D3917" w:rsidRDefault="00FB0F41" w:rsidP="00FB0F41"/>
    <w:p w14:paraId="1B06AA38" w14:textId="77777777" w:rsidR="00FB0F41" w:rsidRPr="002D3917" w:rsidRDefault="00FB0F41" w:rsidP="00FB0F41">
      <w:pPr>
        <w:pStyle w:val="Heading4"/>
        <w:rPr>
          <w:rFonts w:eastAsiaTheme="minorEastAsia"/>
        </w:rPr>
      </w:pPr>
      <w:bookmarkStart w:id="2378" w:name="_Toc60777481"/>
      <w:bookmarkStart w:id="2379" w:name="_Toc171468197"/>
      <w:r w:rsidRPr="002D3917">
        <w:t>–</w:t>
      </w:r>
      <w:r w:rsidRPr="002D3917">
        <w:tab/>
      </w:r>
      <w:r w:rsidRPr="002D3917">
        <w:rPr>
          <w:i/>
        </w:rPr>
        <w:t>SpatialRelationsSRS-Pos</w:t>
      </w:r>
      <w:bookmarkEnd w:id="2378"/>
      <w:bookmarkEnd w:id="2379"/>
    </w:p>
    <w:p w14:paraId="69BCF4F1"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110DB026" w14:textId="77777777" w:rsidR="00FB0F41" w:rsidRPr="002D3917" w:rsidRDefault="00FB0F41" w:rsidP="00FB0F4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552B592D"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7B08F61A" w14:textId="77777777" w:rsidR="00FB0F41" w:rsidRPr="00E450AC" w:rsidRDefault="00FB0F41" w:rsidP="00FB0F41">
      <w:pPr>
        <w:pStyle w:val="PL"/>
        <w:rPr>
          <w:rFonts w:eastAsiaTheme="minorEastAsia"/>
          <w:color w:val="808080"/>
        </w:rPr>
      </w:pPr>
      <w:r w:rsidRPr="00E450AC">
        <w:rPr>
          <w:rFonts w:eastAsiaTheme="minorEastAsia"/>
          <w:color w:val="808080"/>
        </w:rPr>
        <w:t>-- TAG-SPATIALRELATIONSSRS-POS-START</w:t>
      </w:r>
    </w:p>
    <w:p w14:paraId="21D62CB9" w14:textId="77777777" w:rsidR="00FB0F41" w:rsidRPr="00E450AC" w:rsidRDefault="00FB0F41" w:rsidP="00FB0F41">
      <w:pPr>
        <w:pStyle w:val="PL"/>
      </w:pPr>
    </w:p>
    <w:p w14:paraId="307E70A0" w14:textId="77777777" w:rsidR="00FB0F41" w:rsidRPr="00E450AC" w:rsidRDefault="00FB0F41" w:rsidP="00FB0F41">
      <w:pPr>
        <w:pStyle w:val="PL"/>
      </w:pPr>
      <w:r w:rsidRPr="00E450AC">
        <w:t xml:space="preserve">SpatialRelationsSRS-Pos-r16 ::=                    </w:t>
      </w:r>
      <w:r w:rsidRPr="00E450AC">
        <w:rPr>
          <w:color w:val="993366"/>
        </w:rPr>
        <w:t>SEQUENCE</w:t>
      </w:r>
      <w:r w:rsidRPr="00E450AC">
        <w:t xml:space="preserve"> {</w:t>
      </w:r>
    </w:p>
    <w:p w14:paraId="7DB38589"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B16C9AF"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4443496"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7A23BA1"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D660D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C4EBBC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387862E" w14:textId="77777777" w:rsidR="00FB0F41" w:rsidRPr="00E450AC" w:rsidRDefault="00FB0F41" w:rsidP="00FB0F41">
      <w:pPr>
        <w:pStyle w:val="PL"/>
      </w:pPr>
      <w:r w:rsidRPr="00E450AC">
        <w:t>}</w:t>
      </w:r>
    </w:p>
    <w:p w14:paraId="11338355" w14:textId="77777777" w:rsidR="00FB0F41" w:rsidRPr="00E450AC" w:rsidRDefault="00FB0F41" w:rsidP="00FB0F41">
      <w:pPr>
        <w:pStyle w:val="PL"/>
      </w:pPr>
    </w:p>
    <w:p w14:paraId="00420795" w14:textId="77777777" w:rsidR="00FB0F41" w:rsidRPr="00E450AC" w:rsidRDefault="00FB0F41" w:rsidP="00FB0F41">
      <w:pPr>
        <w:pStyle w:val="PL"/>
        <w:rPr>
          <w:rFonts w:eastAsiaTheme="minorEastAsia"/>
          <w:color w:val="808080"/>
        </w:rPr>
      </w:pPr>
      <w:r w:rsidRPr="00E450AC">
        <w:rPr>
          <w:rFonts w:eastAsiaTheme="minorEastAsia"/>
          <w:color w:val="808080"/>
        </w:rPr>
        <w:t>--TAG-SPATIALRELATIONSSRS-POS-STOP</w:t>
      </w:r>
    </w:p>
    <w:p w14:paraId="00299F59"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57D2BFFF" w14:textId="77777777" w:rsidR="00FB0F41" w:rsidRPr="002D3917" w:rsidRDefault="00FB0F41" w:rsidP="00FB0F41"/>
    <w:p w14:paraId="4B1C775C" w14:textId="77777777" w:rsidR="00FB0F41" w:rsidRPr="002D3917" w:rsidRDefault="00FB0F41" w:rsidP="00FB0F41">
      <w:pPr>
        <w:pStyle w:val="Heading4"/>
        <w:rPr>
          <w:rFonts w:eastAsia="Yu Mincho"/>
          <w:i/>
          <w:iCs/>
        </w:rPr>
      </w:pPr>
      <w:bookmarkStart w:id="2380" w:name="_Toc171468198"/>
      <w:r w:rsidRPr="002D3917">
        <w:t>–</w:t>
      </w:r>
      <w:r w:rsidRPr="002D3917">
        <w:tab/>
      </w:r>
      <w:r w:rsidRPr="002D3917">
        <w:rPr>
          <w:i/>
          <w:iCs/>
        </w:rPr>
        <w:t>SRS-AllPosResourcesRRC-Inactive</w:t>
      </w:r>
      <w:bookmarkEnd w:id="2380"/>
    </w:p>
    <w:p w14:paraId="1E1BE18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2EA8FC53" w14:textId="77777777" w:rsidR="00FB0F41" w:rsidRPr="002D3917" w:rsidRDefault="00FB0F41" w:rsidP="00FB0F41">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23E4B9AC"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18B3B3D5"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ART</w:t>
      </w:r>
    </w:p>
    <w:p w14:paraId="4106BCA2" w14:textId="77777777" w:rsidR="00FB0F41" w:rsidRPr="00E450AC" w:rsidRDefault="00FB0F41" w:rsidP="00FB0F41">
      <w:pPr>
        <w:pStyle w:val="PL"/>
        <w:rPr>
          <w:rFonts w:eastAsiaTheme="minorEastAsia"/>
        </w:rPr>
      </w:pPr>
    </w:p>
    <w:p w14:paraId="3A7F6CEB" w14:textId="77777777" w:rsidR="00FB0F41" w:rsidRPr="00E450AC" w:rsidRDefault="00FB0F41" w:rsidP="00FB0F41">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45823396" w14:textId="77777777" w:rsidR="00FB0F41" w:rsidRPr="00E450AC" w:rsidRDefault="00FB0F41" w:rsidP="00FB0F41">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2F01CE8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735C93AA"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4199C84F"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43A659BD"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FCD75BC"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682A9179"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41BC98A" w14:textId="77777777" w:rsidR="00FB0F41" w:rsidRPr="00E450AC" w:rsidRDefault="00FB0F41" w:rsidP="00FB0F41">
      <w:pPr>
        <w:pStyle w:val="PL"/>
        <w:rPr>
          <w:rFonts w:eastAsiaTheme="minorEastAsia"/>
        </w:rPr>
      </w:pPr>
      <w:r w:rsidRPr="00E450AC">
        <w:t xml:space="preserve">        </w:t>
      </w:r>
      <w:r w:rsidRPr="00E450AC">
        <w:rPr>
          <w:rFonts w:eastAsia="Yu Mincho"/>
        </w:rPr>
        <w:t>dummy1</w:t>
      </w:r>
      <w:r w:rsidRPr="00E450AC">
        <w:t xml:space="preserve">                                              </w:t>
      </w:r>
      <w:r w:rsidRPr="00E450AC">
        <w:rPr>
          <w:rFonts w:eastAsiaTheme="minorEastAsia"/>
          <w:color w:val="993366"/>
        </w:rPr>
        <w:t>ENUMERATED</w:t>
      </w:r>
      <w:r w:rsidRPr="00E450AC">
        <w:rPr>
          <w:rFonts w:eastAsiaTheme="minorEastAsia"/>
        </w:rPr>
        <w:t xml:space="preserve"> {n1, n2, n4, n8, n16, n32, n64 },</w:t>
      </w:r>
    </w:p>
    <w:p w14:paraId="790F9343" w14:textId="77777777" w:rsidR="00FB0F41" w:rsidRPr="00E450AC" w:rsidRDefault="00FB0F41" w:rsidP="00FB0F41">
      <w:pPr>
        <w:pStyle w:val="PL"/>
        <w:rPr>
          <w:rFonts w:eastAsiaTheme="minorEastAsia"/>
        </w:rPr>
      </w:pPr>
      <w:r w:rsidRPr="00E450AC">
        <w:t xml:space="preserve">        </w:t>
      </w:r>
      <w:r w:rsidRPr="00E450AC">
        <w:rPr>
          <w:rFonts w:eastAsia="Yu Mincho"/>
        </w:rPr>
        <w:t>dummy2</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65917343"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p>
    <w:p w14:paraId="17FFD059" w14:textId="77777777" w:rsidR="00FB0F41" w:rsidRPr="00E450AC" w:rsidRDefault="00FB0F41" w:rsidP="00FB0F41">
      <w:pPr>
        <w:pStyle w:val="PL"/>
        <w:rPr>
          <w:rFonts w:eastAsiaTheme="minorEastAsia"/>
        </w:rPr>
      </w:pPr>
      <w:r w:rsidRPr="00E450AC">
        <w:rPr>
          <w:rFonts w:eastAsiaTheme="minorEastAsia"/>
        </w:rPr>
        <w:t>}</w:t>
      </w:r>
    </w:p>
    <w:p w14:paraId="4BE8953D" w14:textId="77777777" w:rsidR="00FB0F41" w:rsidRPr="00E450AC" w:rsidRDefault="00FB0F41" w:rsidP="00FB0F41">
      <w:pPr>
        <w:pStyle w:val="PL"/>
        <w:rPr>
          <w:rFonts w:eastAsiaTheme="minorEastAsia"/>
        </w:rPr>
      </w:pPr>
    </w:p>
    <w:p w14:paraId="34B213C3"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OP</w:t>
      </w:r>
    </w:p>
    <w:p w14:paraId="2EACE812"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3A4FD846" w14:textId="77777777" w:rsidR="00FB0F41" w:rsidRPr="002D3917" w:rsidRDefault="00FB0F41" w:rsidP="00FB0F41"/>
    <w:p w14:paraId="2428D830" w14:textId="77777777" w:rsidR="00FB0F41" w:rsidRPr="002D3917" w:rsidRDefault="00FB0F41" w:rsidP="00FB0F41"/>
    <w:tbl>
      <w:tblPr>
        <w:tblW w:w="0" w:type="auto"/>
        <w:tblLook w:val="04A0" w:firstRow="1" w:lastRow="0" w:firstColumn="1" w:lastColumn="0" w:noHBand="0" w:noVBand="1"/>
      </w:tblPr>
      <w:tblGrid>
        <w:gridCol w:w="14281"/>
      </w:tblGrid>
      <w:tr w:rsidR="00FB0F41" w:rsidRPr="002D3917" w14:paraId="1B1B740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DFA6C59" w14:textId="77777777" w:rsidR="00FB0F41" w:rsidRPr="002D3917" w:rsidRDefault="00FB0F41" w:rsidP="00B30F2E">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FB0F41" w:rsidRPr="002D3917" w14:paraId="5CC99DC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73F78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28EE65F1" w14:textId="77777777" w:rsidR="00FB0F41" w:rsidRPr="002D3917" w:rsidRDefault="00FB0F41" w:rsidP="00B30F2E">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3DB5A85D" w14:textId="77777777" w:rsidR="00FB0F41" w:rsidRPr="002D3917" w:rsidRDefault="00FB0F41" w:rsidP="00FB0F41"/>
    <w:p w14:paraId="7D08DAE9" w14:textId="77777777" w:rsidR="00FB0F41" w:rsidRPr="002D3917" w:rsidRDefault="00FB0F41" w:rsidP="00FB0F41">
      <w:pPr>
        <w:pStyle w:val="Heading4"/>
      </w:pPr>
      <w:bookmarkStart w:id="2381" w:name="_Toc60777482"/>
      <w:bookmarkStart w:id="2382" w:name="_Toc171468199"/>
      <w:r w:rsidRPr="002D3917">
        <w:t>–</w:t>
      </w:r>
      <w:r w:rsidRPr="002D3917">
        <w:tab/>
      </w:r>
      <w:r w:rsidRPr="002D3917">
        <w:rPr>
          <w:i/>
          <w:noProof/>
        </w:rPr>
        <w:t>SRS-SwitchingTimeNR</w:t>
      </w:r>
      <w:bookmarkEnd w:id="2381"/>
      <w:bookmarkEnd w:id="2382"/>
    </w:p>
    <w:p w14:paraId="57C328C2" w14:textId="77777777" w:rsidR="00FB0F41" w:rsidRPr="002D3917" w:rsidRDefault="00FB0F41" w:rsidP="00FB0F41">
      <w:r w:rsidRPr="002D3917">
        <w:t xml:space="preserve">The IE </w:t>
      </w:r>
      <w:r w:rsidRPr="002D3917">
        <w:rPr>
          <w:i/>
        </w:rPr>
        <w:t xml:space="preserve">SRS-SwitchingTimeNR </w:t>
      </w:r>
      <w:r w:rsidRPr="002D3917">
        <w:t>is used to indicate the SRS carrier switching time supported by the UE for one NR band pair.</w:t>
      </w:r>
    </w:p>
    <w:p w14:paraId="74FF8E17" w14:textId="77777777" w:rsidR="00FB0F41" w:rsidRPr="002D3917" w:rsidRDefault="00FB0F41" w:rsidP="00FB0F41">
      <w:pPr>
        <w:pStyle w:val="TH"/>
        <w:rPr>
          <w:i/>
        </w:rPr>
      </w:pPr>
      <w:r w:rsidRPr="002D3917">
        <w:rPr>
          <w:i/>
        </w:rPr>
        <w:t>SRS-SwitchingTimeNR information element</w:t>
      </w:r>
    </w:p>
    <w:p w14:paraId="0AFAEC9D" w14:textId="77777777" w:rsidR="00FB0F41" w:rsidRPr="00E450AC" w:rsidRDefault="00FB0F41" w:rsidP="00FB0F41">
      <w:pPr>
        <w:pStyle w:val="PL"/>
        <w:rPr>
          <w:rFonts w:eastAsia="MS Mincho"/>
          <w:color w:val="808080"/>
        </w:rPr>
      </w:pPr>
      <w:r w:rsidRPr="00E450AC">
        <w:rPr>
          <w:rFonts w:eastAsia="MS Mincho"/>
          <w:color w:val="808080"/>
        </w:rPr>
        <w:t>-- ASN1START</w:t>
      </w:r>
    </w:p>
    <w:p w14:paraId="5753F802" w14:textId="77777777" w:rsidR="00FB0F41" w:rsidRPr="00E450AC" w:rsidRDefault="00FB0F41" w:rsidP="00FB0F41">
      <w:pPr>
        <w:pStyle w:val="PL"/>
        <w:rPr>
          <w:rFonts w:eastAsia="MS Mincho"/>
          <w:color w:val="808080"/>
        </w:rPr>
      </w:pPr>
      <w:r w:rsidRPr="00E450AC">
        <w:rPr>
          <w:rFonts w:eastAsia="MS Mincho"/>
          <w:color w:val="808080"/>
        </w:rPr>
        <w:t>-- TAG-SRS-SWITCHINGTIMENR-START</w:t>
      </w:r>
    </w:p>
    <w:p w14:paraId="4B5E4EAD" w14:textId="77777777" w:rsidR="00FB0F41" w:rsidRPr="00E450AC" w:rsidRDefault="00FB0F41" w:rsidP="00FB0F41">
      <w:pPr>
        <w:pStyle w:val="PL"/>
        <w:rPr>
          <w:rFonts w:eastAsia="Batang"/>
        </w:rPr>
      </w:pPr>
    </w:p>
    <w:p w14:paraId="7BFD168A" w14:textId="77777777" w:rsidR="00FB0F41" w:rsidRPr="00E450AC" w:rsidRDefault="00FB0F41" w:rsidP="00FB0F41">
      <w:pPr>
        <w:pStyle w:val="PL"/>
      </w:pPr>
      <w:r w:rsidRPr="00E450AC">
        <w:t xml:space="preserve">SRS-SwitchingTimeNR ::= </w:t>
      </w:r>
      <w:r w:rsidRPr="00E450AC">
        <w:rPr>
          <w:color w:val="993366"/>
        </w:rPr>
        <w:t>SEQUENCE</w:t>
      </w:r>
      <w:r w:rsidRPr="00E450AC">
        <w:t xml:space="preserve"> {</w:t>
      </w:r>
    </w:p>
    <w:p w14:paraId="3756A837"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12801808"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57269A69" w14:textId="77777777" w:rsidR="00FB0F41" w:rsidRPr="00E450AC" w:rsidRDefault="00FB0F41" w:rsidP="00FB0F41">
      <w:pPr>
        <w:pStyle w:val="PL"/>
      </w:pPr>
      <w:r w:rsidRPr="00E450AC">
        <w:t>}</w:t>
      </w:r>
    </w:p>
    <w:p w14:paraId="7EFE8E20" w14:textId="77777777" w:rsidR="00FB0F41" w:rsidRPr="00E450AC" w:rsidRDefault="00FB0F41" w:rsidP="00FB0F41">
      <w:pPr>
        <w:pStyle w:val="PL"/>
      </w:pPr>
    </w:p>
    <w:p w14:paraId="069F559E" w14:textId="77777777" w:rsidR="00FB0F41" w:rsidRPr="00E450AC" w:rsidRDefault="00FB0F41" w:rsidP="00FB0F41">
      <w:pPr>
        <w:pStyle w:val="PL"/>
        <w:rPr>
          <w:rFonts w:eastAsia="MS Mincho"/>
          <w:color w:val="808080"/>
        </w:rPr>
      </w:pPr>
      <w:r w:rsidRPr="00E450AC">
        <w:rPr>
          <w:rFonts w:eastAsia="MS Mincho"/>
          <w:color w:val="808080"/>
        </w:rPr>
        <w:t>-- TAG-SRS-SWITCHINGTIMENR-STOP</w:t>
      </w:r>
    </w:p>
    <w:p w14:paraId="29A448C5"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1E887427" w14:textId="77777777" w:rsidR="00FB0F41" w:rsidRPr="002D3917" w:rsidRDefault="00FB0F41" w:rsidP="00FB0F41"/>
    <w:p w14:paraId="73DCB3B0" w14:textId="77777777" w:rsidR="00FB0F41" w:rsidRPr="002D3917" w:rsidRDefault="00FB0F41" w:rsidP="00FB0F41">
      <w:pPr>
        <w:pStyle w:val="Heading4"/>
        <w:rPr>
          <w:i/>
        </w:rPr>
      </w:pPr>
      <w:bookmarkStart w:id="2383" w:name="_Toc60777483"/>
      <w:bookmarkStart w:id="2384" w:name="_Toc171468200"/>
      <w:r w:rsidRPr="002D3917">
        <w:t>–</w:t>
      </w:r>
      <w:r w:rsidRPr="002D3917">
        <w:tab/>
      </w:r>
      <w:r w:rsidRPr="002D3917">
        <w:rPr>
          <w:i/>
          <w:noProof/>
        </w:rPr>
        <w:t>SRS-SwitchingTimeEUTRA</w:t>
      </w:r>
      <w:bookmarkEnd w:id="2383"/>
      <w:bookmarkEnd w:id="2384"/>
    </w:p>
    <w:p w14:paraId="74E657A0" w14:textId="77777777" w:rsidR="00FB0F41" w:rsidRPr="002D3917" w:rsidRDefault="00FB0F41" w:rsidP="00FB0F41">
      <w:r w:rsidRPr="002D3917">
        <w:t xml:space="preserve">The IE </w:t>
      </w:r>
      <w:r w:rsidRPr="002D3917">
        <w:rPr>
          <w:i/>
        </w:rPr>
        <w:t xml:space="preserve">SRS-SwitchingTimeEUTRA </w:t>
      </w:r>
      <w:r w:rsidRPr="002D3917">
        <w:t>is used to indicate the SRS carrier switching time supported by the UE for one E-UTRA band pair.</w:t>
      </w:r>
    </w:p>
    <w:p w14:paraId="43BC9C85" w14:textId="77777777" w:rsidR="00FB0F41" w:rsidRPr="002D3917" w:rsidRDefault="00FB0F41" w:rsidP="00FB0F41">
      <w:pPr>
        <w:pStyle w:val="TH"/>
        <w:rPr>
          <w:i/>
        </w:rPr>
      </w:pPr>
      <w:r w:rsidRPr="002D3917">
        <w:rPr>
          <w:i/>
        </w:rPr>
        <w:t>SRS-SwitchingTimeEUTRA information element</w:t>
      </w:r>
    </w:p>
    <w:p w14:paraId="35CD7CD9" w14:textId="77777777" w:rsidR="00FB0F41" w:rsidRPr="00E450AC" w:rsidRDefault="00FB0F41" w:rsidP="00FB0F41">
      <w:pPr>
        <w:pStyle w:val="PL"/>
        <w:rPr>
          <w:rFonts w:eastAsia="MS Mincho"/>
          <w:color w:val="808080"/>
        </w:rPr>
      </w:pPr>
      <w:r w:rsidRPr="00E450AC">
        <w:rPr>
          <w:rFonts w:eastAsia="MS Mincho"/>
          <w:color w:val="808080"/>
        </w:rPr>
        <w:t>-- ASN1START</w:t>
      </w:r>
    </w:p>
    <w:p w14:paraId="273B6534" w14:textId="77777777" w:rsidR="00FB0F41" w:rsidRPr="00E450AC" w:rsidRDefault="00FB0F41" w:rsidP="00FB0F41">
      <w:pPr>
        <w:pStyle w:val="PL"/>
        <w:rPr>
          <w:rFonts w:eastAsia="MS Mincho"/>
          <w:color w:val="808080"/>
        </w:rPr>
      </w:pPr>
      <w:r w:rsidRPr="00E450AC">
        <w:rPr>
          <w:rFonts w:eastAsia="MS Mincho"/>
          <w:color w:val="808080"/>
        </w:rPr>
        <w:t>-- TAG-SRS-SWITCHINGTIMEEUTRA-START</w:t>
      </w:r>
    </w:p>
    <w:p w14:paraId="2CA64399" w14:textId="77777777" w:rsidR="00FB0F41" w:rsidRPr="00E450AC" w:rsidRDefault="00FB0F41" w:rsidP="00FB0F41">
      <w:pPr>
        <w:pStyle w:val="PL"/>
        <w:rPr>
          <w:rFonts w:eastAsia="Batang"/>
        </w:rPr>
      </w:pPr>
    </w:p>
    <w:p w14:paraId="017C17E8" w14:textId="77777777" w:rsidR="00FB0F41" w:rsidRPr="00E450AC" w:rsidRDefault="00FB0F41" w:rsidP="00FB0F41">
      <w:pPr>
        <w:pStyle w:val="PL"/>
      </w:pPr>
      <w:r w:rsidRPr="00E450AC">
        <w:t xml:space="preserve">SRS-SwitchingTimeEUTRA ::= </w:t>
      </w:r>
      <w:r w:rsidRPr="00E450AC">
        <w:rPr>
          <w:color w:val="993366"/>
        </w:rPr>
        <w:t>SEQUENCE</w:t>
      </w:r>
      <w:r w:rsidRPr="00E450AC">
        <w:t xml:space="preserve"> {</w:t>
      </w:r>
    </w:p>
    <w:p w14:paraId="10ADD229"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7642F2E" w14:textId="77777777" w:rsidR="00FB0F41" w:rsidRPr="00E450AC" w:rsidRDefault="00FB0F41" w:rsidP="00FB0F41">
      <w:pPr>
        <w:pStyle w:val="PL"/>
      </w:pPr>
      <w:r w:rsidRPr="00E450AC">
        <w:t xml:space="preserve">                                                                                               </w:t>
      </w:r>
      <w:r w:rsidRPr="00E450AC">
        <w:rPr>
          <w:color w:val="993366"/>
        </w:rPr>
        <w:t>OPTIONAL</w:t>
      </w:r>
      <w:r w:rsidRPr="00E450AC">
        <w:t>,</w:t>
      </w:r>
    </w:p>
    <w:p w14:paraId="5972FD92"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2B76A408" w14:textId="77777777" w:rsidR="00FB0F41" w:rsidRPr="00E450AC" w:rsidRDefault="00FB0F41" w:rsidP="00FB0F41">
      <w:pPr>
        <w:pStyle w:val="PL"/>
      </w:pPr>
      <w:r w:rsidRPr="00E450AC">
        <w:t xml:space="preserve">                                                                                               </w:t>
      </w:r>
      <w:r w:rsidRPr="00E450AC">
        <w:rPr>
          <w:color w:val="993366"/>
        </w:rPr>
        <w:t>OPTIONAL</w:t>
      </w:r>
    </w:p>
    <w:p w14:paraId="017F8028" w14:textId="77777777" w:rsidR="00FB0F41" w:rsidRPr="00E450AC" w:rsidRDefault="00FB0F41" w:rsidP="00FB0F41">
      <w:pPr>
        <w:pStyle w:val="PL"/>
      </w:pPr>
      <w:r w:rsidRPr="00E450AC">
        <w:t>}</w:t>
      </w:r>
    </w:p>
    <w:p w14:paraId="13642951" w14:textId="77777777" w:rsidR="00FB0F41" w:rsidRPr="00E450AC" w:rsidRDefault="00FB0F41" w:rsidP="00FB0F41">
      <w:pPr>
        <w:pStyle w:val="PL"/>
        <w:rPr>
          <w:rFonts w:eastAsia="MS Mincho"/>
          <w:color w:val="808080"/>
        </w:rPr>
      </w:pPr>
      <w:r w:rsidRPr="00E450AC">
        <w:rPr>
          <w:rFonts w:eastAsia="MS Mincho"/>
          <w:color w:val="808080"/>
        </w:rPr>
        <w:t>-- TAG-SRS-SWITCHINGTIMEEUTRA-STOP</w:t>
      </w:r>
    </w:p>
    <w:p w14:paraId="0491D768"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6A015AA0" w14:textId="77777777" w:rsidR="00FB0F41" w:rsidRPr="002D3917" w:rsidRDefault="00FB0F41" w:rsidP="00FB0F41"/>
    <w:p w14:paraId="50FEAA44" w14:textId="77777777" w:rsidR="00FB0F41" w:rsidRPr="002D3917" w:rsidRDefault="00FB0F41" w:rsidP="00FB0F41">
      <w:pPr>
        <w:pStyle w:val="Heading4"/>
      </w:pPr>
      <w:bookmarkStart w:id="2385" w:name="_Toc171468201"/>
      <w:bookmarkStart w:id="2386" w:name="_Toc60777484"/>
      <w:r w:rsidRPr="002D3917">
        <w:lastRenderedPageBreak/>
        <w:t>–</w:t>
      </w:r>
      <w:r w:rsidRPr="002D3917">
        <w:tab/>
      </w:r>
      <w:r w:rsidRPr="002D3917">
        <w:rPr>
          <w:i/>
          <w:iCs/>
          <w:noProof/>
        </w:rPr>
        <w:t>SupportedAggBandwidth</w:t>
      </w:r>
      <w:bookmarkEnd w:id="2385"/>
    </w:p>
    <w:p w14:paraId="54D6D7B5" w14:textId="77777777" w:rsidR="00FB0F41" w:rsidRPr="002D3917" w:rsidRDefault="00FB0F41" w:rsidP="00FB0F41">
      <w:r w:rsidRPr="002D3917">
        <w:t xml:space="preserve">The IE </w:t>
      </w:r>
      <w:r w:rsidRPr="002D3917">
        <w:rPr>
          <w:i/>
        </w:rPr>
        <w:t>SupportedAggBandwidth</w:t>
      </w:r>
      <w:r w:rsidRPr="002D3917">
        <w:t xml:space="preserve"> is used to indicate the aggregated bandwidth supported by the UE.</w:t>
      </w:r>
    </w:p>
    <w:p w14:paraId="511E0EE6" w14:textId="77777777" w:rsidR="00FB0F41" w:rsidRPr="002D3917" w:rsidRDefault="00FB0F41" w:rsidP="00FB0F41">
      <w:pPr>
        <w:pStyle w:val="TH"/>
      </w:pPr>
      <w:r w:rsidRPr="002D3917">
        <w:rPr>
          <w:i/>
          <w:iCs/>
        </w:rPr>
        <w:t>SupportedAggBandwidth</w:t>
      </w:r>
      <w:r w:rsidRPr="002D3917">
        <w:t xml:space="preserve"> information element</w:t>
      </w:r>
    </w:p>
    <w:p w14:paraId="092E66B9" w14:textId="77777777" w:rsidR="00FB0F41" w:rsidRPr="00E450AC" w:rsidRDefault="00FB0F41" w:rsidP="00FB0F41">
      <w:pPr>
        <w:pStyle w:val="PL"/>
        <w:rPr>
          <w:color w:val="808080"/>
        </w:rPr>
      </w:pPr>
      <w:r w:rsidRPr="00E450AC">
        <w:rPr>
          <w:color w:val="808080"/>
        </w:rPr>
        <w:t>-- ASN1START</w:t>
      </w:r>
    </w:p>
    <w:p w14:paraId="54278087" w14:textId="77777777" w:rsidR="00FB0F41" w:rsidRPr="00E450AC" w:rsidRDefault="00FB0F41" w:rsidP="00FB0F41">
      <w:pPr>
        <w:pStyle w:val="PL"/>
        <w:rPr>
          <w:color w:val="808080"/>
        </w:rPr>
      </w:pPr>
      <w:r w:rsidRPr="00E450AC">
        <w:rPr>
          <w:color w:val="808080"/>
        </w:rPr>
        <w:t>-- TAG-SUPPORTEDAGGBANDWIDTH-START</w:t>
      </w:r>
    </w:p>
    <w:p w14:paraId="0A7A932A" w14:textId="77777777" w:rsidR="00FB0F41" w:rsidRPr="00E450AC" w:rsidRDefault="00FB0F41" w:rsidP="00FB0F41">
      <w:pPr>
        <w:pStyle w:val="PL"/>
      </w:pPr>
    </w:p>
    <w:p w14:paraId="1B6C56C0" w14:textId="77777777" w:rsidR="00FB0F41" w:rsidRPr="00E450AC" w:rsidRDefault="00FB0F41" w:rsidP="00FB0F41">
      <w:pPr>
        <w:pStyle w:val="PL"/>
      </w:pPr>
      <w:r w:rsidRPr="00E450AC">
        <w:t xml:space="preserve">SupportedAggBandwidth-r17 ::=     </w:t>
      </w:r>
      <w:r w:rsidRPr="00E450AC">
        <w:rPr>
          <w:color w:val="993366"/>
        </w:rPr>
        <w:t>CHOICE</w:t>
      </w:r>
      <w:r w:rsidRPr="00E450AC">
        <w:t xml:space="preserve"> {</w:t>
      </w:r>
    </w:p>
    <w:p w14:paraId="2648C8D6" w14:textId="77777777" w:rsidR="00FB0F41" w:rsidRPr="00E450AC" w:rsidRDefault="00FB0F41" w:rsidP="00FB0F41">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514D7F5A" w14:textId="77777777" w:rsidR="00FB0F41" w:rsidRPr="00E450AC" w:rsidRDefault="00FB0F41" w:rsidP="00FB0F41">
      <w:pPr>
        <w:pStyle w:val="PL"/>
      </w:pPr>
      <w:r w:rsidRPr="00E450AC">
        <w:t xml:space="preserve">                            mhz150, mhz160, mhz180, mhz200, mhz220, mhz230, mhz250, mhz280, mhz290, mhz300, mhz350, mhz400, mhz450,</w:t>
      </w:r>
    </w:p>
    <w:p w14:paraId="251B6FB8" w14:textId="77777777" w:rsidR="00FB0F41" w:rsidRPr="00E450AC" w:rsidRDefault="00FB0F41" w:rsidP="00FB0F41">
      <w:pPr>
        <w:pStyle w:val="PL"/>
      </w:pPr>
      <w:r w:rsidRPr="00E450AC">
        <w:t xml:space="preserve">                            mhz500, mhz600, mhz700, mhz800, spare1},</w:t>
      </w:r>
    </w:p>
    <w:p w14:paraId="2899BF63" w14:textId="77777777" w:rsidR="00FB0F41" w:rsidRPr="00E450AC" w:rsidRDefault="00FB0F41" w:rsidP="00FB0F41">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2D4FEEC4" w14:textId="77777777" w:rsidR="00FB0F41" w:rsidRPr="00E450AC" w:rsidRDefault="00FB0F41" w:rsidP="00FB0F41">
      <w:pPr>
        <w:pStyle w:val="PL"/>
      </w:pPr>
      <w:r w:rsidRPr="00E450AC">
        <w:t xml:space="preserve">                            mhz1500, mhz1600, mhz1700, mhz1800, mhz1900, mhz2000, mhz2100, mhz2200, mhz2300, mhz2400, spare9, spare8,</w:t>
      </w:r>
    </w:p>
    <w:p w14:paraId="6E8798B6" w14:textId="77777777" w:rsidR="00FB0F41" w:rsidRPr="00E450AC" w:rsidRDefault="00FB0F41" w:rsidP="00FB0F41">
      <w:pPr>
        <w:pStyle w:val="PL"/>
      </w:pPr>
      <w:r w:rsidRPr="00E450AC">
        <w:t xml:space="preserve">                            spare7, spare6, spare5, spare4, spare3, spare2, spare1}</w:t>
      </w:r>
    </w:p>
    <w:p w14:paraId="62FA7135" w14:textId="77777777" w:rsidR="00FB0F41" w:rsidRPr="00E450AC" w:rsidRDefault="00FB0F41" w:rsidP="00FB0F41">
      <w:pPr>
        <w:pStyle w:val="PL"/>
      </w:pPr>
      <w:r w:rsidRPr="00E450AC">
        <w:t>}</w:t>
      </w:r>
    </w:p>
    <w:p w14:paraId="3CD5D818" w14:textId="77777777" w:rsidR="00FB0F41" w:rsidRPr="00E450AC" w:rsidRDefault="00FB0F41" w:rsidP="00FB0F41">
      <w:pPr>
        <w:pStyle w:val="PL"/>
      </w:pPr>
    </w:p>
    <w:p w14:paraId="72CFE263" w14:textId="77777777" w:rsidR="00FB0F41" w:rsidRPr="00E450AC" w:rsidRDefault="00FB0F41" w:rsidP="00FB0F41">
      <w:pPr>
        <w:pStyle w:val="PL"/>
        <w:rPr>
          <w:color w:val="808080"/>
        </w:rPr>
      </w:pPr>
      <w:r w:rsidRPr="00E450AC">
        <w:rPr>
          <w:color w:val="808080"/>
        </w:rPr>
        <w:t>-- TAG-SUPPORTEDAGGBANDWIDTH-STOP</w:t>
      </w:r>
    </w:p>
    <w:p w14:paraId="2C2CEFB8" w14:textId="77777777" w:rsidR="00FB0F41" w:rsidRPr="00E450AC" w:rsidRDefault="00FB0F41" w:rsidP="00FB0F41">
      <w:pPr>
        <w:pStyle w:val="PL"/>
        <w:rPr>
          <w:color w:val="808080"/>
        </w:rPr>
      </w:pPr>
      <w:r w:rsidRPr="00E450AC">
        <w:rPr>
          <w:color w:val="808080"/>
        </w:rPr>
        <w:t>-- ASN1STOP</w:t>
      </w:r>
    </w:p>
    <w:p w14:paraId="52F53425" w14:textId="77777777" w:rsidR="00FB0F41" w:rsidRPr="002D3917" w:rsidRDefault="00FB0F41" w:rsidP="00FB0F41"/>
    <w:p w14:paraId="23DE422A" w14:textId="77777777" w:rsidR="00FB0F41" w:rsidRPr="002D3917" w:rsidRDefault="00FB0F41" w:rsidP="00FB0F41">
      <w:pPr>
        <w:pStyle w:val="Heading4"/>
      </w:pPr>
      <w:bookmarkStart w:id="2387" w:name="_Toc171468202"/>
      <w:r w:rsidRPr="002D3917">
        <w:t>–</w:t>
      </w:r>
      <w:r w:rsidRPr="002D3917">
        <w:tab/>
      </w:r>
      <w:r w:rsidRPr="002D3917">
        <w:rPr>
          <w:i/>
          <w:noProof/>
        </w:rPr>
        <w:t>SupportedBandwidth</w:t>
      </w:r>
      <w:bookmarkEnd w:id="2386"/>
      <w:bookmarkEnd w:id="2387"/>
    </w:p>
    <w:p w14:paraId="209D0D1E" w14:textId="77777777" w:rsidR="00FB0F41" w:rsidRPr="002D3917" w:rsidRDefault="00FB0F41" w:rsidP="00FB0F4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440CF2CB" w14:textId="77777777" w:rsidR="00FB0F41" w:rsidRPr="002D3917" w:rsidRDefault="00FB0F41" w:rsidP="00FB0F41">
      <w:pPr>
        <w:pStyle w:val="TH"/>
      </w:pPr>
      <w:r w:rsidRPr="002D3917">
        <w:rPr>
          <w:i/>
        </w:rPr>
        <w:t>SupportedBandwidth</w:t>
      </w:r>
      <w:r w:rsidRPr="002D3917">
        <w:t xml:space="preserve"> information element</w:t>
      </w:r>
    </w:p>
    <w:p w14:paraId="3FCB26BE" w14:textId="77777777" w:rsidR="00FB0F41" w:rsidRPr="00E450AC" w:rsidRDefault="00FB0F41" w:rsidP="00FB0F41">
      <w:pPr>
        <w:pStyle w:val="PL"/>
        <w:rPr>
          <w:color w:val="808080"/>
        </w:rPr>
      </w:pPr>
      <w:r w:rsidRPr="00E450AC">
        <w:rPr>
          <w:color w:val="808080"/>
        </w:rPr>
        <w:t>-- ASN1START</w:t>
      </w:r>
    </w:p>
    <w:p w14:paraId="6F9A2E6C" w14:textId="77777777" w:rsidR="00FB0F41" w:rsidRPr="00E450AC" w:rsidRDefault="00FB0F41" w:rsidP="00FB0F41">
      <w:pPr>
        <w:pStyle w:val="PL"/>
        <w:rPr>
          <w:color w:val="808080"/>
        </w:rPr>
      </w:pPr>
      <w:r w:rsidRPr="00E450AC">
        <w:rPr>
          <w:color w:val="808080"/>
        </w:rPr>
        <w:t>-- TAG-SUPPORTEDBANDWIDTH-START</w:t>
      </w:r>
    </w:p>
    <w:p w14:paraId="08F3D88D" w14:textId="77777777" w:rsidR="00FB0F41" w:rsidRPr="00E450AC" w:rsidRDefault="00FB0F41" w:rsidP="00FB0F41">
      <w:pPr>
        <w:pStyle w:val="PL"/>
      </w:pPr>
    </w:p>
    <w:p w14:paraId="0DC761AF" w14:textId="77777777" w:rsidR="00FB0F41" w:rsidRPr="00E450AC" w:rsidRDefault="00FB0F41" w:rsidP="00FB0F41">
      <w:pPr>
        <w:pStyle w:val="PL"/>
      </w:pPr>
      <w:r w:rsidRPr="00E450AC">
        <w:t xml:space="preserve">SupportedBandwidth ::=      </w:t>
      </w:r>
      <w:r w:rsidRPr="00E450AC">
        <w:rPr>
          <w:color w:val="993366"/>
        </w:rPr>
        <w:t>CHOICE</w:t>
      </w:r>
      <w:r w:rsidRPr="00E450AC">
        <w:t xml:space="preserve"> {</w:t>
      </w:r>
    </w:p>
    <w:p w14:paraId="34FB1C7D" w14:textId="77777777" w:rsidR="00FB0F41" w:rsidRPr="00E450AC" w:rsidRDefault="00FB0F41" w:rsidP="00FB0F41">
      <w:pPr>
        <w:pStyle w:val="PL"/>
      </w:pPr>
      <w:r w:rsidRPr="00E450AC">
        <w:t xml:space="preserve">    fr1                         </w:t>
      </w:r>
      <w:r w:rsidRPr="00E450AC">
        <w:rPr>
          <w:color w:val="993366"/>
        </w:rPr>
        <w:t>ENUMERATED</w:t>
      </w:r>
      <w:r w:rsidRPr="00E450AC">
        <w:t xml:space="preserve"> {mhz5, mhz10, mhz15, mhz20, mhz25, mhz30, mhz40, mhz50, mhz60, mhz80, mhz100},</w:t>
      </w:r>
    </w:p>
    <w:p w14:paraId="2080BDCE" w14:textId="77777777" w:rsidR="00FB0F41" w:rsidRPr="00E450AC" w:rsidRDefault="00FB0F41" w:rsidP="00FB0F41">
      <w:pPr>
        <w:pStyle w:val="PL"/>
      </w:pPr>
      <w:r w:rsidRPr="00E450AC">
        <w:t xml:space="preserve">    fr2                         </w:t>
      </w:r>
      <w:r w:rsidRPr="00E450AC">
        <w:rPr>
          <w:color w:val="993366"/>
        </w:rPr>
        <w:t>ENUMERATED</w:t>
      </w:r>
      <w:r w:rsidRPr="00E450AC">
        <w:t xml:space="preserve"> {mhz50, mhz100, mhz200, mhz400}</w:t>
      </w:r>
    </w:p>
    <w:p w14:paraId="05FE4BE0" w14:textId="77777777" w:rsidR="00FB0F41" w:rsidRPr="00E450AC" w:rsidRDefault="00FB0F41" w:rsidP="00FB0F41">
      <w:pPr>
        <w:pStyle w:val="PL"/>
      </w:pPr>
      <w:r w:rsidRPr="00E450AC">
        <w:t>}</w:t>
      </w:r>
    </w:p>
    <w:p w14:paraId="07B18128" w14:textId="77777777" w:rsidR="00FB0F41" w:rsidRPr="00E450AC" w:rsidRDefault="00FB0F41" w:rsidP="00FB0F41">
      <w:pPr>
        <w:pStyle w:val="PL"/>
      </w:pPr>
    </w:p>
    <w:p w14:paraId="3FB49886" w14:textId="77777777" w:rsidR="00FB0F41" w:rsidRPr="00E450AC" w:rsidRDefault="00FB0F41" w:rsidP="00FB0F41">
      <w:pPr>
        <w:pStyle w:val="PL"/>
      </w:pPr>
      <w:r w:rsidRPr="00E450AC">
        <w:t xml:space="preserve">SupportedBandwidth-v1700 ::= </w:t>
      </w:r>
      <w:r w:rsidRPr="00E450AC">
        <w:rPr>
          <w:color w:val="993366"/>
        </w:rPr>
        <w:t>CHOICE</w:t>
      </w:r>
      <w:r w:rsidRPr="00E450AC">
        <w:t xml:space="preserve"> {</w:t>
      </w:r>
    </w:p>
    <w:p w14:paraId="0E4C20FA"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1999D790"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 mhz800, mhz1600, mhz2000}</w:t>
      </w:r>
    </w:p>
    <w:p w14:paraId="3DEF6064" w14:textId="77777777" w:rsidR="00FB0F41" w:rsidRPr="00E450AC" w:rsidRDefault="00FB0F41" w:rsidP="00FB0F41">
      <w:pPr>
        <w:pStyle w:val="PL"/>
      </w:pPr>
      <w:r w:rsidRPr="00E450AC">
        <w:t>}</w:t>
      </w:r>
    </w:p>
    <w:p w14:paraId="2351B532" w14:textId="77777777" w:rsidR="00FB0F41" w:rsidRPr="00E450AC" w:rsidRDefault="00FB0F41" w:rsidP="00FB0F41">
      <w:pPr>
        <w:pStyle w:val="PL"/>
      </w:pPr>
    </w:p>
    <w:p w14:paraId="10A102FA" w14:textId="77777777" w:rsidR="00FB0F41" w:rsidRPr="00E450AC" w:rsidRDefault="00FB0F41" w:rsidP="00FB0F41">
      <w:pPr>
        <w:pStyle w:val="PL"/>
        <w:rPr>
          <w:color w:val="808080"/>
        </w:rPr>
      </w:pPr>
      <w:r w:rsidRPr="00E450AC">
        <w:rPr>
          <w:color w:val="808080"/>
        </w:rPr>
        <w:t>-- TAG-SUPPORTEDBANDWIDTH-STOP</w:t>
      </w:r>
    </w:p>
    <w:p w14:paraId="0BFBF30F" w14:textId="77777777" w:rsidR="00FB0F41" w:rsidRPr="00E450AC" w:rsidRDefault="00FB0F41" w:rsidP="00FB0F41">
      <w:pPr>
        <w:pStyle w:val="PL"/>
        <w:rPr>
          <w:color w:val="808080"/>
        </w:rPr>
      </w:pPr>
      <w:r w:rsidRPr="00E450AC">
        <w:rPr>
          <w:color w:val="808080"/>
        </w:rPr>
        <w:t>-- ASN1STOP</w:t>
      </w:r>
    </w:p>
    <w:p w14:paraId="5BA84FCD" w14:textId="77777777" w:rsidR="00FB0F41" w:rsidRPr="002D3917" w:rsidRDefault="00FB0F41" w:rsidP="00FB0F41">
      <w:pPr>
        <w:rPr>
          <w:rFonts w:eastAsiaTheme="minorEastAsia"/>
        </w:rPr>
      </w:pPr>
    </w:p>
    <w:p w14:paraId="630A6501" w14:textId="77777777" w:rsidR="00FB0F41" w:rsidRPr="002D3917" w:rsidRDefault="00FB0F41" w:rsidP="00FB0F41">
      <w:pPr>
        <w:pStyle w:val="Heading4"/>
      </w:pPr>
      <w:bookmarkStart w:id="2388" w:name="_Toc60777485"/>
      <w:bookmarkStart w:id="2389" w:name="_Toc171468203"/>
      <w:r w:rsidRPr="002D3917">
        <w:t>–</w:t>
      </w:r>
      <w:r w:rsidRPr="002D3917">
        <w:tab/>
      </w:r>
      <w:r w:rsidRPr="002D3917">
        <w:rPr>
          <w:i/>
        </w:rPr>
        <w:t>UE-BasedPerfMeas-Parameters</w:t>
      </w:r>
      <w:bookmarkEnd w:id="2388"/>
      <w:bookmarkEnd w:id="2389"/>
    </w:p>
    <w:p w14:paraId="20D1C908" w14:textId="77777777" w:rsidR="00FB0F41" w:rsidRPr="002D3917" w:rsidRDefault="00FB0F41" w:rsidP="00FB0F41">
      <w:r w:rsidRPr="002D3917">
        <w:t xml:space="preserve">The IE </w:t>
      </w:r>
      <w:r w:rsidRPr="002D3917">
        <w:rPr>
          <w:i/>
        </w:rPr>
        <w:t>UE-BasedPerfMeas-Parameters</w:t>
      </w:r>
      <w:r w:rsidRPr="002D3917">
        <w:t xml:space="preserve"> contains UE-based performance measurement parameters.</w:t>
      </w:r>
    </w:p>
    <w:p w14:paraId="2B1A0070" w14:textId="77777777" w:rsidR="00FB0F41" w:rsidRPr="002D3917" w:rsidRDefault="00FB0F41" w:rsidP="00FB0F41">
      <w:pPr>
        <w:pStyle w:val="TH"/>
      </w:pPr>
      <w:r w:rsidRPr="002D3917">
        <w:rPr>
          <w:i/>
        </w:rPr>
        <w:lastRenderedPageBreak/>
        <w:t>UE-BasedPerfMeas-Parameters</w:t>
      </w:r>
      <w:r w:rsidRPr="002D3917">
        <w:t xml:space="preserve"> information element</w:t>
      </w:r>
    </w:p>
    <w:p w14:paraId="1F8F9BEF" w14:textId="77777777" w:rsidR="00FB0F41" w:rsidRPr="00E450AC" w:rsidRDefault="00FB0F41" w:rsidP="00FB0F41">
      <w:pPr>
        <w:pStyle w:val="PL"/>
        <w:rPr>
          <w:color w:val="808080"/>
        </w:rPr>
      </w:pPr>
      <w:r w:rsidRPr="00E450AC">
        <w:rPr>
          <w:color w:val="808080"/>
        </w:rPr>
        <w:t>-- ASN1START</w:t>
      </w:r>
    </w:p>
    <w:p w14:paraId="635DF218" w14:textId="77777777" w:rsidR="00FB0F41" w:rsidRPr="00E450AC" w:rsidRDefault="00FB0F41" w:rsidP="00FB0F41">
      <w:pPr>
        <w:pStyle w:val="PL"/>
        <w:rPr>
          <w:color w:val="808080"/>
        </w:rPr>
      </w:pPr>
      <w:r w:rsidRPr="00E450AC">
        <w:rPr>
          <w:color w:val="808080"/>
        </w:rPr>
        <w:t>-- TAG-UE-BASEDPERFMEAS-PARAMETERS-START</w:t>
      </w:r>
    </w:p>
    <w:p w14:paraId="261D6D7E" w14:textId="77777777" w:rsidR="00FB0F41" w:rsidRPr="00E450AC" w:rsidRDefault="00FB0F41" w:rsidP="00FB0F41">
      <w:pPr>
        <w:pStyle w:val="PL"/>
      </w:pPr>
    </w:p>
    <w:p w14:paraId="51FE4E65" w14:textId="77777777" w:rsidR="00FB0F41" w:rsidRPr="00E450AC" w:rsidRDefault="00FB0F41" w:rsidP="00FB0F41">
      <w:pPr>
        <w:pStyle w:val="PL"/>
      </w:pPr>
      <w:r w:rsidRPr="00E450AC">
        <w:t xml:space="preserve">UE-BasedPerfMeas-Parameters-r16 ::= </w:t>
      </w:r>
      <w:r w:rsidRPr="00E450AC">
        <w:rPr>
          <w:color w:val="993366"/>
        </w:rPr>
        <w:t>SEQUENCE</w:t>
      </w:r>
      <w:r w:rsidRPr="00E450AC">
        <w:t xml:space="preserve"> {</w:t>
      </w:r>
    </w:p>
    <w:p w14:paraId="24124771" w14:textId="77777777" w:rsidR="00FB0F41" w:rsidRPr="00E450AC" w:rsidRDefault="00FB0F41" w:rsidP="00FB0F41">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C4B9037" w14:textId="77777777" w:rsidR="00FB0F41" w:rsidRPr="00E450AC" w:rsidRDefault="00FB0F41" w:rsidP="00FB0F41">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E889D7" w14:textId="77777777" w:rsidR="00FB0F41" w:rsidRPr="00E450AC" w:rsidRDefault="00FB0F41" w:rsidP="00FB0F41">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8FCBA52" w14:textId="77777777" w:rsidR="00FB0F41" w:rsidRPr="00E450AC" w:rsidRDefault="00FB0F41" w:rsidP="00FB0F41">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7284C4FC" w14:textId="77777777" w:rsidR="00FB0F41" w:rsidRPr="00E450AC" w:rsidRDefault="00FB0F41" w:rsidP="00FB0F41">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A85F8A5" w14:textId="77777777" w:rsidR="00FB0F41" w:rsidRPr="00E450AC" w:rsidRDefault="00FB0F41" w:rsidP="00FB0F41">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A0D0F2" w14:textId="77777777" w:rsidR="00FB0F41" w:rsidRPr="00E450AC" w:rsidRDefault="00FB0F41" w:rsidP="00FB0F41">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47CA92F" w14:textId="77777777" w:rsidR="00FB0F41" w:rsidRPr="00E450AC" w:rsidRDefault="00FB0F41" w:rsidP="00FB0F41">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D733EAC" w14:textId="77777777" w:rsidR="00FB0F41" w:rsidRPr="00E450AC" w:rsidRDefault="00FB0F41" w:rsidP="00FB0F41">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383B15" w14:textId="77777777" w:rsidR="00FB0F41" w:rsidRPr="00E450AC" w:rsidRDefault="00FB0F41" w:rsidP="00FB0F41">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D3F4C00" w14:textId="77777777" w:rsidR="00FB0F41" w:rsidRPr="00E450AC" w:rsidRDefault="00FB0F41" w:rsidP="00FB0F41">
      <w:pPr>
        <w:pStyle w:val="PL"/>
      </w:pPr>
      <w:r w:rsidRPr="00E450AC">
        <w:t xml:space="preserve">    ...,</w:t>
      </w:r>
    </w:p>
    <w:p w14:paraId="30537EC2" w14:textId="77777777" w:rsidR="00FB0F41" w:rsidRPr="00E450AC" w:rsidRDefault="00FB0F41" w:rsidP="00FB0F41">
      <w:pPr>
        <w:pStyle w:val="PL"/>
      </w:pPr>
      <w:r w:rsidRPr="00E450AC">
        <w:t xml:space="preserve">    [[</w:t>
      </w:r>
    </w:p>
    <w:p w14:paraId="0E329B8A" w14:textId="77777777" w:rsidR="00FB0F41" w:rsidRPr="00E450AC" w:rsidRDefault="00FB0F41" w:rsidP="00FB0F41">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4685C66A" w14:textId="77777777" w:rsidR="00FB0F41" w:rsidRPr="00E450AC" w:rsidRDefault="00FB0F41" w:rsidP="00FB0F41">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15199CB6" w14:textId="77777777" w:rsidR="00FB0F41" w:rsidRPr="00E450AC" w:rsidRDefault="00FB0F41" w:rsidP="00FB0F41">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Pr="00E450AC">
        <w:t>,</w:t>
      </w:r>
    </w:p>
    <w:p w14:paraId="129DC18B" w14:textId="77777777" w:rsidR="00FB0F41" w:rsidRPr="00E450AC" w:rsidRDefault="00FB0F41" w:rsidP="00FB0F41">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4916B9A7" w14:textId="77777777" w:rsidR="00FB0F41" w:rsidRPr="00E450AC" w:rsidRDefault="00FB0F41" w:rsidP="00FB0F41">
      <w:pPr>
        <w:pStyle w:val="PL"/>
      </w:pPr>
      <w:r w:rsidRPr="00E450AC">
        <w:t xml:space="preserve">    ]],</w:t>
      </w:r>
    </w:p>
    <w:p w14:paraId="07DD1270" w14:textId="77777777" w:rsidR="00FB0F41" w:rsidRPr="00E450AC" w:rsidRDefault="00FB0F41" w:rsidP="00FB0F41">
      <w:pPr>
        <w:pStyle w:val="PL"/>
      </w:pPr>
      <w:r w:rsidRPr="00E450AC">
        <w:t xml:space="preserve">    [[</w:t>
      </w:r>
    </w:p>
    <w:p w14:paraId="47191333" w14:textId="77777777" w:rsidR="00FB0F41" w:rsidRPr="00E450AC" w:rsidRDefault="00FB0F41" w:rsidP="00FB0F41">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2802746E" w14:textId="77777777" w:rsidR="00FB0F41" w:rsidRPr="00E450AC" w:rsidRDefault="00FB0F41" w:rsidP="00FB0F41">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01395ED4" w14:textId="77777777" w:rsidR="00FB0F41" w:rsidRPr="00E450AC" w:rsidRDefault="00FB0F41" w:rsidP="00FB0F41">
      <w:pPr>
        <w:pStyle w:val="PL"/>
      </w:pPr>
      <w:r w:rsidRPr="00E450AC">
        <w:t xml:space="preserve">    ]]</w:t>
      </w:r>
    </w:p>
    <w:p w14:paraId="10F7ADB4" w14:textId="77777777" w:rsidR="00FB0F41" w:rsidRPr="00E450AC" w:rsidRDefault="00FB0F41" w:rsidP="00FB0F41">
      <w:pPr>
        <w:pStyle w:val="PL"/>
      </w:pPr>
      <w:r w:rsidRPr="00E450AC">
        <w:t>}</w:t>
      </w:r>
    </w:p>
    <w:p w14:paraId="08CF9F32" w14:textId="77777777" w:rsidR="00FB0F41" w:rsidRPr="00E450AC" w:rsidRDefault="00FB0F41" w:rsidP="00FB0F41">
      <w:pPr>
        <w:pStyle w:val="PL"/>
      </w:pPr>
    </w:p>
    <w:p w14:paraId="201B071D" w14:textId="77777777" w:rsidR="00FB0F41" w:rsidRPr="00E450AC" w:rsidRDefault="00FB0F41" w:rsidP="00FB0F41">
      <w:pPr>
        <w:pStyle w:val="PL"/>
        <w:rPr>
          <w:color w:val="808080"/>
        </w:rPr>
      </w:pPr>
      <w:r w:rsidRPr="00E450AC">
        <w:rPr>
          <w:color w:val="808080"/>
        </w:rPr>
        <w:t>-- TAG-UE-BASEDPERFMEAS-PARAMETERS-STOP</w:t>
      </w:r>
    </w:p>
    <w:p w14:paraId="47EC995F" w14:textId="77777777" w:rsidR="00FB0F41" w:rsidRPr="00E450AC" w:rsidRDefault="00FB0F41" w:rsidP="00FB0F41">
      <w:pPr>
        <w:pStyle w:val="PL"/>
        <w:rPr>
          <w:color w:val="808080"/>
        </w:rPr>
      </w:pPr>
      <w:r w:rsidRPr="00E450AC">
        <w:rPr>
          <w:color w:val="808080"/>
        </w:rPr>
        <w:t>-- ASN1STOP</w:t>
      </w:r>
    </w:p>
    <w:p w14:paraId="5AC4ABB0" w14:textId="77777777" w:rsidR="00FB0F41" w:rsidRPr="002D3917" w:rsidRDefault="00FB0F41" w:rsidP="00FB0F41"/>
    <w:p w14:paraId="45FB5CBF" w14:textId="77777777" w:rsidR="00FB0F41" w:rsidRPr="002D3917" w:rsidRDefault="00FB0F41" w:rsidP="00FB0F41">
      <w:pPr>
        <w:pStyle w:val="Heading4"/>
        <w:rPr>
          <w:noProof/>
        </w:rPr>
      </w:pPr>
      <w:bookmarkStart w:id="2390" w:name="_Toc60777486"/>
      <w:bookmarkStart w:id="2391" w:name="_Toc171468204"/>
      <w:r w:rsidRPr="002D3917">
        <w:t>–</w:t>
      </w:r>
      <w:r w:rsidRPr="002D3917">
        <w:tab/>
      </w:r>
      <w:r w:rsidRPr="002D3917">
        <w:rPr>
          <w:i/>
          <w:noProof/>
        </w:rPr>
        <w:t>UE-CapabilityRAT-ContainerList</w:t>
      </w:r>
      <w:bookmarkEnd w:id="2390"/>
      <w:bookmarkEnd w:id="2391"/>
    </w:p>
    <w:p w14:paraId="5721F51C" w14:textId="77777777" w:rsidR="00FB0F41" w:rsidRPr="002D3917" w:rsidRDefault="00FB0F41" w:rsidP="00FB0F41">
      <w:r w:rsidRPr="002D3917">
        <w:t xml:space="preserve">The IE </w:t>
      </w:r>
      <w:r w:rsidRPr="002D3917">
        <w:rPr>
          <w:i/>
        </w:rPr>
        <w:t>UE-CapabilityRAT-ContainerList</w:t>
      </w:r>
      <w:r w:rsidRPr="002D3917">
        <w:t xml:space="preserve"> contains a list of radio access technology specific capability containers.</w:t>
      </w:r>
    </w:p>
    <w:p w14:paraId="4CC51853" w14:textId="77777777" w:rsidR="00FB0F41" w:rsidRPr="002D3917" w:rsidRDefault="00FB0F41" w:rsidP="00FB0F41">
      <w:pPr>
        <w:pStyle w:val="TH"/>
      </w:pPr>
      <w:r w:rsidRPr="002D3917">
        <w:rPr>
          <w:i/>
        </w:rPr>
        <w:t>UE-CapabilityRAT-ContainerList</w:t>
      </w:r>
      <w:r w:rsidRPr="002D3917">
        <w:t xml:space="preserve"> information element</w:t>
      </w:r>
    </w:p>
    <w:p w14:paraId="40430A3C" w14:textId="77777777" w:rsidR="00FB0F41" w:rsidRPr="00E450AC" w:rsidRDefault="00FB0F41" w:rsidP="00FB0F41">
      <w:pPr>
        <w:pStyle w:val="PL"/>
        <w:rPr>
          <w:color w:val="808080"/>
        </w:rPr>
      </w:pPr>
      <w:r w:rsidRPr="00E450AC">
        <w:rPr>
          <w:color w:val="808080"/>
        </w:rPr>
        <w:t>-- ASN1START</w:t>
      </w:r>
    </w:p>
    <w:p w14:paraId="66EC70B8" w14:textId="77777777" w:rsidR="00FB0F41" w:rsidRPr="00E450AC" w:rsidRDefault="00FB0F41" w:rsidP="00FB0F41">
      <w:pPr>
        <w:pStyle w:val="PL"/>
        <w:rPr>
          <w:color w:val="808080"/>
        </w:rPr>
      </w:pPr>
      <w:r w:rsidRPr="00E450AC">
        <w:rPr>
          <w:color w:val="808080"/>
        </w:rPr>
        <w:t>-- TAG-UE-CAPABILITYRAT-CONTAINERLIST-START</w:t>
      </w:r>
    </w:p>
    <w:p w14:paraId="17AD2347" w14:textId="77777777" w:rsidR="00FB0F41" w:rsidRPr="00E450AC" w:rsidRDefault="00FB0F41" w:rsidP="00FB0F41">
      <w:pPr>
        <w:pStyle w:val="PL"/>
      </w:pPr>
    </w:p>
    <w:p w14:paraId="682F2BDD" w14:textId="77777777" w:rsidR="00FB0F41" w:rsidRPr="00E450AC" w:rsidRDefault="00FB0F41" w:rsidP="00FB0F41">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74B2ABA7" w14:textId="77777777" w:rsidR="00FB0F41" w:rsidRPr="00E450AC" w:rsidRDefault="00FB0F41" w:rsidP="00FB0F41">
      <w:pPr>
        <w:pStyle w:val="PL"/>
      </w:pPr>
    </w:p>
    <w:p w14:paraId="057014DE" w14:textId="77777777" w:rsidR="00FB0F41" w:rsidRPr="00E450AC" w:rsidRDefault="00FB0F41" w:rsidP="00FB0F41">
      <w:pPr>
        <w:pStyle w:val="PL"/>
      </w:pPr>
      <w:r w:rsidRPr="00E450AC">
        <w:t xml:space="preserve">UE-CapabilityRAT-Container ::=        </w:t>
      </w:r>
      <w:r w:rsidRPr="00E450AC">
        <w:rPr>
          <w:color w:val="993366"/>
        </w:rPr>
        <w:t>SEQUENCE</w:t>
      </w:r>
      <w:r w:rsidRPr="00E450AC">
        <w:t xml:space="preserve"> {</w:t>
      </w:r>
    </w:p>
    <w:p w14:paraId="37DD2B0B" w14:textId="77777777" w:rsidR="00FB0F41" w:rsidRPr="00E450AC" w:rsidRDefault="00FB0F41" w:rsidP="00FB0F41">
      <w:pPr>
        <w:pStyle w:val="PL"/>
      </w:pPr>
      <w:r w:rsidRPr="00E450AC">
        <w:t xml:space="preserve">    rat-Type                              RAT-Type,</w:t>
      </w:r>
    </w:p>
    <w:p w14:paraId="3AC906C9" w14:textId="77777777" w:rsidR="00FB0F41" w:rsidRPr="00E450AC" w:rsidRDefault="00FB0F41" w:rsidP="00FB0F41">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4D1612ED" w14:textId="77777777" w:rsidR="00FB0F41" w:rsidRPr="00E450AC" w:rsidRDefault="00FB0F41" w:rsidP="00FB0F41">
      <w:pPr>
        <w:pStyle w:val="PL"/>
      </w:pPr>
      <w:r w:rsidRPr="00E450AC">
        <w:t>}</w:t>
      </w:r>
    </w:p>
    <w:p w14:paraId="62E0F9FE" w14:textId="77777777" w:rsidR="00FB0F41" w:rsidRPr="00E450AC" w:rsidRDefault="00FB0F41" w:rsidP="00FB0F41">
      <w:pPr>
        <w:pStyle w:val="PL"/>
      </w:pPr>
    </w:p>
    <w:p w14:paraId="6BE374B0" w14:textId="77777777" w:rsidR="00FB0F41" w:rsidRPr="00E450AC" w:rsidRDefault="00FB0F41" w:rsidP="00FB0F41">
      <w:pPr>
        <w:pStyle w:val="PL"/>
        <w:rPr>
          <w:color w:val="808080"/>
        </w:rPr>
      </w:pPr>
      <w:r w:rsidRPr="00E450AC">
        <w:rPr>
          <w:color w:val="808080"/>
        </w:rPr>
        <w:t>-- TAG-UE-CAPABILITYRAT-CONTAINERLIST-STOP</w:t>
      </w:r>
    </w:p>
    <w:p w14:paraId="100087F7" w14:textId="77777777" w:rsidR="00FB0F41" w:rsidRPr="00E450AC" w:rsidRDefault="00FB0F41" w:rsidP="00FB0F41">
      <w:pPr>
        <w:pStyle w:val="PL"/>
        <w:rPr>
          <w:color w:val="808080"/>
        </w:rPr>
      </w:pPr>
      <w:r w:rsidRPr="00E450AC">
        <w:rPr>
          <w:color w:val="808080"/>
        </w:rPr>
        <w:t>-- ASN1STOP</w:t>
      </w:r>
    </w:p>
    <w:p w14:paraId="7F6CC44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BD8BE9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B3B94F" w14:textId="77777777" w:rsidR="00FB0F41" w:rsidRPr="002D3917" w:rsidRDefault="00FB0F41" w:rsidP="00B30F2E">
            <w:pPr>
              <w:pStyle w:val="TAH"/>
              <w:rPr>
                <w:lang w:eastAsia="sv-SE"/>
              </w:rPr>
            </w:pPr>
            <w:r w:rsidRPr="002D3917">
              <w:rPr>
                <w:i/>
                <w:lang w:eastAsia="sv-SE"/>
              </w:rPr>
              <w:t>UE-CapabilityRAT-ContainerList</w:t>
            </w:r>
            <w:r w:rsidRPr="002D3917">
              <w:rPr>
                <w:lang w:eastAsia="sv-SE"/>
              </w:rPr>
              <w:t xml:space="preserve"> field descriptions</w:t>
            </w:r>
          </w:p>
        </w:tc>
      </w:tr>
      <w:tr w:rsidR="00FB0F41" w:rsidRPr="002D3917" w14:paraId="48B957B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513F40E" w14:textId="77777777" w:rsidR="00FB0F41" w:rsidRPr="002D3917" w:rsidRDefault="00FB0F41" w:rsidP="00B30F2E">
            <w:pPr>
              <w:pStyle w:val="TAL"/>
              <w:rPr>
                <w:b/>
                <w:i/>
                <w:lang w:eastAsia="sv-SE"/>
              </w:rPr>
            </w:pPr>
            <w:r w:rsidRPr="002D3917">
              <w:rPr>
                <w:b/>
                <w:i/>
                <w:lang w:eastAsia="sv-SE"/>
              </w:rPr>
              <w:t>ue-CapabilityRAT-Container</w:t>
            </w:r>
          </w:p>
          <w:p w14:paraId="59869114" w14:textId="77777777" w:rsidR="00FB0F41" w:rsidRPr="002D3917" w:rsidRDefault="00FB0F41" w:rsidP="00B30F2E">
            <w:pPr>
              <w:pStyle w:val="TAL"/>
              <w:rPr>
                <w:lang w:eastAsia="sv-SE"/>
              </w:rPr>
            </w:pPr>
            <w:r w:rsidRPr="002D3917">
              <w:rPr>
                <w:lang w:eastAsia="sv-SE"/>
              </w:rPr>
              <w:t>Container for the UE capabilities of the indicated RAT. The encoding is defined in the specification of each RAT:</w:t>
            </w:r>
          </w:p>
          <w:p w14:paraId="1A789DDC"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204CC27D"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3BCDE66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50D4267"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0966C959" w14:textId="77777777" w:rsidR="00FB0F41" w:rsidRPr="002D3917" w:rsidRDefault="00FB0F41" w:rsidP="00FB0F41"/>
    <w:p w14:paraId="474701D8" w14:textId="77777777" w:rsidR="00FB0F41" w:rsidRPr="002D3917" w:rsidRDefault="00FB0F41" w:rsidP="00FB0F41">
      <w:pPr>
        <w:pStyle w:val="Heading4"/>
      </w:pPr>
      <w:bookmarkStart w:id="2392" w:name="_Toc60777487"/>
      <w:bookmarkStart w:id="2393" w:name="_Toc171468205"/>
      <w:r w:rsidRPr="002D3917">
        <w:t>–</w:t>
      </w:r>
      <w:r w:rsidRPr="002D3917">
        <w:tab/>
      </w:r>
      <w:r w:rsidRPr="002D3917">
        <w:rPr>
          <w:i/>
        </w:rPr>
        <w:t>UE-CapabilityRAT-RequestList</w:t>
      </w:r>
      <w:bookmarkEnd w:id="2392"/>
      <w:bookmarkEnd w:id="2393"/>
    </w:p>
    <w:p w14:paraId="0A1EA340" w14:textId="77777777" w:rsidR="00FB0F41" w:rsidRPr="002D3917" w:rsidRDefault="00FB0F41" w:rsidP="00FB0F41">
      <w:r w:rsidRPr="002D3917">
        <w:t xml:space="preserve">The IE </w:t>
      </w:r>
      <w:r w:rsidRPr="002D3917">
        <w:rPr>
          <w:i/>
        </w:rPr>
        <w:t>UE-CapabilityRAT-RequestList</w:t>
      </w:r>
      <w:r w:rsidRPr="002D3917">
        <w:t xml:space="preserve"> is used to request UE capabilities for one or more RATs from the UE.</w:t>
      </w:r>
    </w:p>
    <w:p w14:paraId="54697151" w14:textId="77777777" w:rsidR="00FB0F41" w:rsidRPr="002D3917" w:rsidRDefault="00FB0F41" w:rsidP="00FB0F41">
      <w:pPr>
        <w:pStyle w:val="TH"/>
      </w:pPr>
      <w:r w:rsidRPr="002D3917">
        <w:rPr>
          <w:i/>
        </w:rPr>
        <w:t>UE-CapabilityRAT-RequestList</w:t>
      </w:r>
      <w:r w:rsidRPr="002D3917">
        <w:t xml:space="preserve"> information element</w:t>
      </w:r>
    </w:p>
    <w:p w14:paraId="6C2D0A90" w14:textId="77777777" w:rsidR="00FB0F41" w:rsidRPr="00E450AC" w:rsidRDefault="00FB0F41" w:rsidP="00FB0F41">
      <w:pPr>
        <w:pStyle w:val="PL"/>
        <w:rPr>
          <w:color w:val="808080"/>
        </w:rPr>
      </w:pPr>
      <w:r w:rsidRPr="00E450AC">
        <w:rPr>
          <w:color w:val="808080"/>
        </w:rPr>
        <w:t>-- ASN1START</w:t>
      </w:r>
    </w:p>
    <w:p w14:paraId="16FB23DC" w14:textId="77777777" w:rsidR="00FB0F41" w:rsidRPr="00E450AC" w:rsidRDefault="00FB0F41" w:rsidP="00FB0F41">
      <w:pPr>
        <w:pStyle w:val="PL"/>
        <w:rPr>
          <w:color w:val="808080"/>
        </w:rPr>
      </w:pPr>
      <w:r w:rsidRPr="00E450AC">
        <w:rPr>
          <w:color w:val="808080"/>
        </w:rPr>
        <w:t>-- TAG-UE-CAPABILITYRAT-REQUESTLIST-START</w:t>
      </w:r>
    </w:p>
    <w:p w14:paraId="3B9B77FA" w14:textId="77777777" w:rsidR="00FB0F41" w:rsidRPr="00E450AC" w:rsidRDefault="00FB0F41" w:rsidP="00FB0F41">
      <w:pPr>
        <w:pStyle w:val="PL"/>
      </w:pPr>
    </w:p>
    <w:p w14:paraId="56568F7B" w14:textId="77777777" w:rsidR="00FB0F41" w:rsidRPr="00E450AC" w:rsidRDefault="00FB0F41" w:rsidP="00FB0F41">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51CB3D78" w14:textId="77777777" w:rsidR="00FB0F41" w:rsidRPr="00E450AC" w:rsidRDefault="00FB0F41" w:rsidP="00FB0F41">
      <w:pPr>
        <w:pStyle w:val="PL"/>
      </w:pPr>
    </w:p>
    <w:p w14:paraId="7D0211FC" w14:textId="77777777" w:rsidR="00FB0F41" w:rsidRPr="00E450AC" w:rsidRDefault="00FB0F41" w:rsidP="00FB0F41">
      <w:pPr>
        <w:pStyle w:val="PL"/>
      </w:pPr>
      <w:r w:rsidRPr="00E450AC">
        <w:t xml:space="preserve">UE-CapabilityRAT-Request ::=            </w:t>
      </w:r>
      <w:r w:rsidRPr="00E450AC">
        <w:rPr>
          <w:color w:val="993366"/>
        </w:rPr>
        <w:t>SEQUENCE</w:t>
      </w:r>
      <w:r w:rsidRPr="00E450AC">
        <w:t xml:space="preserve"> {</w:t>
      </w:r>
    </w:p>
    <w:p w14:paraId="5378F83E" w14:textId="77777777" w:rsidR="00FB0F41" w:rsidRPr="00E450AC" w:rsidRDefault="00FB0F41" w:rsidP="00FB0F41">
      <w:pPr>
        <w:pStyle w:val="PL"/>
      </w:pPr>
      <w:r w:rsidRPr="00E450AC">
        <w:t xml:space="preserve">    rat-Type                                RAT-Type,</w:t>
      </w:r>
    </w:p>
    <w:p w14:paraId="62D83A90" w14:textId="77777777" w:rsidR="00FB0F41" w:rsidRPr="00E450AC" w:rsidRDefault="00FB0F41" w:rsidP="00FB0F41">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1C4B9090" w14:textId="77777777" w:rsidR="00FB0F41" w:rsidRPr="00E450AC" w:rsidRDefault="00FB0F41" w:rsidP="00FB0F41">
      <w:pPr>
        <w:pStyle w:val="PL"/>
      </w:pPr>
      <w:r w:rsidRPr="00E450AC">
        <w:t xml:space="preserve">    ...</w:t>
      </w:r>
    </w:p>
    <w:p w14:paraId="19F5AD85" w14:textId="77777777" w:rsidR="00FB0F41" w:rsidRPr="00E450AC" w:rsidRDefault="00FB0F41" w:rsidP="00FB0F41">
      <w:pPr>
        <w:pStyle w:val="PL"/>
      </w:pPr>
      <w:r w:rsidRPr="00E450AC">
        <w:t>}</w:t>
      </w:r>
    </w:p>
    <w:p w14:paraId="010E8C8E" w14:textId="77777777" w:rsidR="00FB0F41" w:rsidRPr="00E450AC" w:rsidRDefault="00FB0F41" w:rsidP="00FB0F41">
      <w:pPr>
        <w:pStyle w:val="PL"/>
      </w:pPr>
    </w:p>
    <w:p w14:paraId="2632D0C5" w14:textId="77777777" w:rsidR="00FB0F41" w:rsidRPr="00E450AC" w:rsidRDefault="00FB0F41" w:rsidP="00FB0F41">
      <w:pPr>
        <w:pStyle w:val="PL"/>
        <w:rPr>
          <w:color w:val="808080"/>
        </w:rPr>
      </w:pPr>
      <w:r w:rsidRPr="00E450AC">
        <w:rPr>
          <w:color w:val="808080"/>
        </w:rPr>
        <w:t>-- TAG-UE-CAPABILITYRAT-REQUESTLIST-STOP</w:t>
      </w:r>
    </w:p>
    <w:p w14:paraId="067FDD5A" w14:textId="77777777" w:rsidR="00FB0F41" w:rsidRPr="00E450AC" w:rsidRDefault="00FB0F41" w:rsidP="00FB0F41">
      <w:pPr>
        <w:pStyle w:val="PL"/>
        <w:rPr>
          <w:color w:val="808080"/>
        </w:rPr>
      </w:pPr>
      <w:r w:rsidRPr="00E450AC">
        <w:rPr>
          <w:color w:val="808080"/>
        </w:rPr>
        <w:t>-- ASN1STOP</w:t>
      </w:r>
    </w:p>
    <w:p w14:paraId="725B85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F26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EDA08" w14:textId="77777777" w:rsidR="00FB0F41" w:rsidRPr="002D3917" w:rsidRDefault="00FB0F41" w:rsidP="00B30F2E">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FB0F41" w:rsidRPr="002D3917" w14:paraId="4052D0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F261BC" w14:textId="77777777" w:rsidR="00FB0F41" w:rsidRPr="002D3917" w:rsidRDefault="00FB0F41" w:rsidP="00B30F2E">
            <w:pPr>
              <w:pStyle w:val="TAL"/>
              <w:rPr>
                <w:szCs w:val="22"/>
                <w:lang w:eastAsia="sv-SE"/>
              </w:rPr>
            </w:pPr>
            <w:r w:rsidRPr="002D3917">
              <w:rPr>
                <w:b/>
                <w:i/>
                <w:szCs w:val="22"/>
                <w:lang w:eastAsia="sv-SE"/>
              </w:rPr>
              <w:t>capabilityRequestFilter</w:t>
            </w:r>
          </w:p>
          <w:p w14:paraId="7E9C53EB" w14:textId="77777777" w:rsidR="00FB0F41" w:rsidRPr="002D3917" w:rsidRDefault="00FB0F41" w:rsidP="00B30F2E">
            <w:pPr>
              <w:pStyle w:val="TAL"/>
              <w:rPr>
                <w:szCs w:val="22"/>
                <w:lang w:eastAsia="sv-SE"/>
              </w:rPr>
            </w:pPr>
            <w:r w:rsidRPr="002D3917">
              <w:rPr>
                <w:szCs w:val="22"/>
                <w:lang w:eastAsia="sv-SE"/>
              </w:rPr>
              <w:t>Information by which the network requests the UE to filter the UE capabilities.</w:t>
            </w:r>
          </w:p>
          <w:p w14:paraId="4E4C4A6B" w14:textId="77777777" w:rsidR="00FB0F41" w:rsidRPr="002D3917" w:rsidRDefault="00FB0F41" w:rsidP="00B30F2E">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5FCFC203" w14:textId="77777777" w:rsidR="00FB0F41" w:rsidRPr="002D3917" w:rsidRDefault="00FB0F41" w:rsidP="00B30F2E">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FB0F41" w:rsidRPr="002D3917" w14:paraId="043AD8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1379B5" w14:textId="77777777" w:rsidR="00FB0F41" w:rsidRPr="002D3917" w:rsidRDefault="00FB0F41" w:rsidP="00B30F2E">
            <w:pPr>
              <w:pStyle w:val="TAL"/>
              <w:rPr>
                <w:szCs w:val="22"/>
                <w:lang w:eastAsia="sv-SE"/>
              </w:rPr>
            </w:pPr>
            <w:r w:rsidRPr="002D3917">
              <w:rPr>
                <w:b/>
                <w:i/>
                <w:szCs w:val="22"/>
                <w:lang w:eastAsia="sv-SE"/>
              </w:rPr>
              <w:t>rat-Type</w:t>
            </w:r>
          </w:p>
          <w:p w14:paraId="3A30FBDB" w14:textId="77777777" w:rsidR="00FB0F41" w:rsidRPr="002D3917" w:rsidRDefault="00FB0F41" w:rsidP="00B30F2E">
            <w:pPr>
              <w:pStyle w:val="TAL"/>
              <w:rPr>
                <w:szCs w:val="22"/>
                <w:lang w:eastAsia="sv-SE"/>
              </w:rPr>
            </w:pPr>
            <w:r w:rsidRPr="002D3917">
              <w:rPr>
                <w:szCs w:val="22"/>
                <w:lang w:eastAsia="sv-SE"/>
              </w:rPr>
              <w:t>The RAT type for which the NW requests UE capabilities.</w:t>
            </w:r>
          </w:p>
        </w:tc>
      </w:tr>
    </w:tbl>
    <w:p w14:paraId="607D50DD" w14:textId="77777777" w:rsidR="00FB0F41" w:rsidRPr="002D3917" w:rsidRDefault="00FB0F41" w:rsidP="00FB0F41"/>
    <w:p w14:paraId="42941875" w14:textId="77777777" w:rsidR="00FB0F41" w:rsidRPr="002D3917" w:rsidRDefault="00FB0F41" w:rsidP="00FB0F41">
      <w:pPr>
        <w:pStyle w:val="Heading4"/>
      </w:pPr>
      <w:bookmarkStart w:id="2394" w:name="_Toc60777488"/>
      <w:bookmarkStart w:id="2395" w:name="_Toc171468206"/>
      <w:r w:rsidRPr="002D3917">
        <w:t>–</w:t>
      </w:r>
      <w:r w:rsidRPr="002D3917">
        <w:tab/>
      </w:r>
      <w:r w:rsidRPr="002D3917">
        <w:rPr>
          <w:i/>
        </w:rPr>
        <w:t>UE-CapabilityRequestFilterCommon</w:t>
      </w:r>
      <w:bookmarkEnd w:id="2394"/>
      <w:bookmarkEnd w:id="2395"/>
    </w:p>
    <w:p w14:paraId="467B291B" w14:textId="77777777" w:rsidR="00FB0F41" w:rsidRPr="002D3917" w:rsidRDefault="00FB0F41" w:rsidP="00FB0F4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7DE4BA29" w14:textId="77777777" w:rsidR="00FB0F41" w:rsidRPr="002D3917" w:rsidRDefault="00FB0F41" w:rsidP="00FB0F41">
      <w:pPr>
        <w:pStyle w:val="TH"/>
      </w:pPr>
      <w:r w:rsidRPr="002D3917">
        <w:rPr>
          <w:i/>
        </w:rPr>
        <w:lastRenderedPageBreak/>
        <w:t>UE-CapabilityRequestFilterCommon</w:t>
      </w:r>
      <w:r w:rsidRPr="002D3917">
        <w:t xml:space="preserve"> information element</w:t>
      </w:r>
    </w:p>
    <w:p w14:paraId="4AC6B06E" w14:textId="77777777" w:rsidR="00FB0F41" w:rsidRPr="00E450AC" w:rsidRDefault="00FB0F41" w:rsidP="00FB0F41">
      <w:pPr>
        <w:pStyle w:val="PL"/>
        <w:rPr>
          <w:color w:val="808080"/>
        </w:rPr>
      </w:pPr>
      <w:r w:rsidRPr="00E450AC">
        <w:rPr>
          <w:color w:val="808080"/>
        </w:rPr>
        <w:t>-- ASN1START</w:t>
      </w:r>
    </w:p>
    <w:p w14:paraId="436B376A" w14:textId="77777777" w:rsidR="00FB0F41" w:rsidRPr="00E450AC" w:rsidRDefault="00FB0F41" w:rsidP="00FB0F41">
      <w:pPr>
        <w:pStyle w:val="PL"/>
        <w:rPr>
          <w:color w:val="808080"/>
        </w:rPr>
      </w:pPr>
      <w:r w:rsidRPr="00E450AC">
        <w:rPr>
          <w:color w:val="808080"/>
        </w:rPr>
        <w:t>-- TAG-UE-CAPABILITYREQUESTFILTERCOMMON-START</w:t>
      </w:r>
    </w:p>
    <w:p w14:paraId="0339B3FB" w14:textId="77777777" w:rsidR="00FB0F41" w:rsidRPr="00E450AC" w:rsidRDefault="00FB0F41" w:rsidP="00FB0F41">
      <w:pPr>
        <w:pStyle w:val="PL"/>
      </w:pPr>
    </w:p>
    <w:p w14:paraId="57BA48D3" w14:textId="77777777" w:rsidR="00FB0F41" w:rsidRPr="00E450AC" w:rsidRDefault="00FB0F41" w:rsidP="00FB0F41">
      <w:pPr>
        <w:pStyle w:val="PL"/>
      </w:pPr>
      <w:r w:rsidRPr="00E450AC">
        <w:t xml:space="preserve">UE-CapabilityRequestFilterCommon ::=            </w:t>
      </w:r>
      <w:r w:rsidRPr="00E450AC">
        <w:rPr>
          <w:color w:val="993366"/>
        </w:rPr>
        <w:t>SEQUENCE</w:t>
      </w:r>
      <w:r w:rsidRPr="00E450AC">
        <w:t xml:space="preserve"> {</w:t>
      </w:r>
    </w:p>
    <w:p w14:paraId="208899AD" w14:textId="77777777" w:rsidR="00FB0F41" w:rsidRPr="00E450AC" w:rsidRDefault="00FB0F41" w:rsidP="00FB0F41">
      <w:pPr>
        <w:pStyle w:val="PL"/>
      </w:pPr>
      <w:r w:rsidRPr="00E450AC">
        <w:t xml:space="preserve">    mrdc-Request                                </w:t>
      </w:r>
      <w:r w:rsidRPr="00E450AC">
        <w:rPr>
          <w:color w:val="993366"/>
        </w:rPr>
        <w:t>SEQUENCE</w:t>
      </w:r>
      <w:r w:rsidRPr="00E450AC">
        <w:t xml:space="preserve"> {</w:t>
      </w:r>
    </w:p>
    <w:p w14:paraId="337C5638" w14:textId="77777777" w:rsidR="00FB0F41" w:rsidRPr="00E450AC" w:rsidRDefault="00FB0F41" w:rsidP="00FB0F41">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4046A0D" w14:textId="77777777" w:rsidR="00FB0F41" w:rsidRPr="00E450AC" w:rsidRDefault="00FB0F41" w:rsidP="00FB0F41">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65480A" w14:textId="77777777" w:rsidR="00FB0F41" w:rsidRPr="00E450AC" w:rsidRDefault="00FB0F41" w:rsidP="00FB0F41">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089A73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BE18F87" w14:textId="77777777" w:rsidR="00FB0F41" w:rsidRPr="00E450AC" w:rsidRDefault="00FB0F41" w:rsidP="00FB0F41">
      <w:pPr>
        <w:pStyle w:val="PL"/>
      </w:pPr>
      <w:r w:rsidRPr="00E450AC">
        <w:t xml:space="preserve">    ...,</w:t>
      </w:r>
    </w:p>
    <w:p w14:paraId="374BE2A5" w14:textId="77777777" w:rsidR="00FB0F41" w:rsidRPr="00E450AC" w:rsidRDefault="00FB0F41" w:rsidP="00FB0F41">
      <w:pPr>
        <w:pStyle w:val="PL"/>
      </w:pPr>
      <w:r w:rsidRPr="00E450AC">
        <w:t xml:space="preserve">    [[</w:t>
      </w:r>
    </w:p>
    <w:p w14:paraId="75429B0C" w14:textId="77777777" w:rsidR="00FB0F41" w:rsidRPr="00E450AC" w:rsidRDefault="00FB0F41" w:rsidP="00FB0F41">
      <w:pPr>
        <w:pStyle w:val="PL"/>
      </w:pPr>
      <w:r w:rsidRPr="00E450AC">
        <w:t xml:space="preserve">    codebookTypeRequest-r16        </w:t>
      </w:r>
      <w:r w:rsidRPr="00E450AC">
        <w:rPr>
          <w:color w:val="993366"/>
        </w:rPr>
        <w:t>SEQUENCE</w:t>
      </w:r>
      <w:r w:rsidRPr="00E450AC">
        <w:t xml:space="preserve"> {</w:t>
      </w:r>
    </w:p>
    <w:p w14:paraId="174303AA" w14:textId="77777777" w:rsidR="00FB0F41" w:rsidRPr="00E450AC" w:rsidRDefault="00FB0F41" w:rsidP="00FB0F41">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0F03E3E" w14:textId="77777777" w:rsidR="00FB0F41" w:rsidRPr="00E450AC" w:rsidRDefault="00FB0F41" w:rsidP="00FB0F41">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908DD1" w14:textId="77777777" w:rsidR="00FB0F41" w:rsidRPr="00E450AC" w:rsidRDefault="00FB0F41" w:rsidP="00FB0F41">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9D54BC" w14:textId="77777777" w:rsidR="00FB0F41" w:rsidRPr="00E450AC" w:rsidRDefault="00FB0F41" w:rsidP="00FB0F41">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C86C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4E61650" w14:textId="77777777" w:rsidR="00FB0F41" w:rsidRPr="00E450AC" w:rsidRDefault="00FB0F41" w:rsidP="00FB0F41">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9F2C641" w14:textId="77777777" w:rsidR="00FB0F41" w:rsidRPr="00E450AC" w:rsidRDefault="00FB0F41" w:rsidP="00FB0F41">
      <w:pPr>
        <w:pStyle w:val="PL"/>
      </w:pPr>
      <w:r w:rsidRPr="00E450AC">
        <w:t xml:space="preserve">    ]],</w:t>
      </w:r>
    </w:p>
    <w:p w14:paraId="01AC7CD7" w14:textId="77777777" w:rsidR="00FB0F41" w:rsidRPr="00E450AC" w:rsidRDefault="00FB0F41" w:rsidP="00FB0F41">
      <w:pPr>
        <w:pStyle w:val="PL"/>
      </w:pPr>
      <w:r w:rsidRPr="00E450AC">
        <w:t xml:space="preserve">    [[</w:t>
      </w:r>
    </w:p>
    <w:p w14:paraId="513DF3AF" w14:textId="77777777" w:rsidR="00FB0F41" w:rsidRPr="00E450AC" w:rsidRDefault="00FB0F41" w:rsidP="00FB0F41">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50BA6787" w14:textId="77777777" w:rsidR="00FB0F41" w:rsidRPr="00E450AC" w:rsidRDefault="00FB0F41" w:rsidP="00FB0F41">
      <w:pPr>
        <w:pStyle w:val="PL"/>
      </w:pPr>
      <w:r w:rsidRPr="00E450AC">
        <w:t xml:space="preserve">    ]],</w:t>
      </w:r>
    </w:p>
    <w:p w14:paraId="1A22868E" w14:textId="77777777" w:rsidR="00FB0F41" w:rsidRPr="00E450AC" w:rsidRDefault="00FB0F41" w:rsidP="00FB0F41">
      <w:pPr>
        <w:pStyle w:val="PL"/>
      </w:pPr>
      <w:r w:rsidRPr="00E450AC">
        <w:t xml:space="preserve">    [[</w:t>
      </w:r>
    </w:p>
    <w:p w14:paraId="3990A744" w14:textId="77777777" w:rsidR="00FB0F41" w:rsidRPr="00E450AC" w:rsidRDefault="00FB0F41" w:rsidP="00FB0F41">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D6D9F96" w14:textId="77777777" w:rsidR="00FB0F41" w:rsidRPr="00E450AC" w:rsidRDefault="00FB0F41" w:rsidP="00FB0F41">
      <w:pPr>
        <w:pStyle w:val="PL"/>
      </w:pPr>
      <w:r w:rsidRPr="00E450AC">
        <w:t xml:space="preserve">    ]],</w:t>
      </w:r>
    </w:p>
    <w:p w14:paraId="71902D0F" w14:textId="77777777" w:rsidR="00FB0F41" w:rsidRPr="00E450AC" w:rsidRDefault="00FB0F41" w:rsidP="00FB0F41">
      <w:pPr>
        <w:pStyle w:val="PL"/>
      </w:pPr>
      <w:r w:rsidRPr="00E450AC">
        <w:t xml:space="preserve">    [[</w:t>
      </w:r>
    </w:p>
    <w:p w14:paraId="431D841F" w14:textId="77777777" w:rsidR="00FB0F41" w:rsidRPr="00E450AC" w:rsidRDefault="00FB0F41" w:rsidP="00FB0F41">
      <w:pPr>
        <w:pStyle w:val="PL"/>
      </w:pPr>
      <w:r w:rsidRPr="00E450AC">
        <w:t xml:space="preserve">    lowerMSDRequest-r18            </w:t>
      </w:r>
      <w:r w:rsidRPr="00E450AC">
        <w:rPr>
          <w:color w:val="993366"/>
        </w:rPr>
        <w:t>SEQUENCE</w:t>
      </w:r>
      <w:r w:rsidRPr="00E450AC">
        <w:t xml:space="preserve"> {</w:t>
      </w:r>
    </w:p>
    <w:p w14:paraId="5E6273D9" w14:textId="77777777" w:rsidR="00FB0F41" w:rsidRPr="00E450AC" w:rsidRDefault="00FB0F41" w:rsidP="00FB0F41">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2033CD4" w14:textId="77777777" w:rsidR="00FB0F41" w:rsidRPr="00E450AC" w:rsidRDefault="00FB0F41" w:rsidP="00FB0F41">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1414132" w14:textId="77777777" w:rsidR="00FB0F41" w:rsidRPr="00E450AC" w:rsidRDefault="00FB0F41" w:rsidP="00FB0F41">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F6EED2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D8C3D9D" w14:textId="77777777" w:rsidR="00FB0F41" w:rsidRPr="00E450AC" w:rsidRDefault="00FB0F41" w:rsidP="00FB0F41">
      <w:pPr>
        <w:pStyle w:val="PL"/>
      </w:pPr>
      <w:r w:rsidRPr="00E450AC">
        <w:t xml:space="preserve">    ]]</w:t>
      </w:r>
    </w:p>
    <w:p w14:paraId="3824B170" w14:textId="77777777" w:rsidR="00FB0F41" w:rsidRPr="00E450AC" w:rsidRDefault="00FB0F41" w:rsidP="00FB0F41">
      <w:pPr>
        <w:pStyle w:val="PL"/>
      </w:pPr>
      <w:r w:rsidRPr="00E450AC">
        <w:t>}</w:t>
      </w:r>
    </w:p>
    <w:p w14:paraId="72B7E3D6" w14:textId="77777777" w:rsidR="00FB0F41" w:rsidRPr="00E450AC" w:rsidRDefault="00FB0F41" w:rsidP="00FB0F41">
      <w:pPr>
        <w:pStyle w:val="PL"/>
      </w:pPr>
    </w:p>
    <w:p w14:paraId="13AC73E5" w14:textId="77777777" w:rsidR="00FB0F41" w:rsidRPr="00E450AC" w:rsidRDefault="00FB0F41" w:rsidP="00FB0F41">
      <w:pPr>
        <w:pStyle w:val="PL"/>
      </w:pPr>
      <w:r w:rsidRPr="00E450AC">
        <w:t xml:space="preserve">CellGrouping-r16 ::=    </w:t>
      </w:r>
      <w:r w:rsidRPr="00E450AC">
        <w:rPr>
          <w:color w:val="993366"/>
        </w:rPr>
        <w:t>SEQUENCE</w:t>
      </w:r>
      <w:r w:rsidRPr="00E450AC">
        <w:t xml:space="preserve"> {</w:t>
      </w:r>
    </w:p>
    <w:p w14:paraId="59E6C213" w14:textId="77777777" w:rsidR="00FB0F41" w:rsidRPr="00E450AC" w:rsidRDefault="00FB0F41" w:rsidP="00FB0F41">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4B0415A" w14:textId="77777777" w:rsidR="00FB0F41" w:rsidRPr="00E450AC" w:rsidRDefault="00FB0F41" w:rsidP="00FB0F41">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8C7C321" w14:textId="77777777" w:rsidR="00FB0F41" w:rsidRPr="00E450AC" w:rsidRDefault="00FB0F41" w:rsidP="00FB0F41">
      <w:pPr>
        <w:pStyle w:val="PL"/>
      </w:pPr>
      <w:r w:rsidRPr="00E450AC">
        <w:t xml:space="preserve">    mode-r16                </w:t>
      </w:r>
      <w:r w:rsidRPr="00E450AC">
        <w:rPr>
          <w:color w:val="993366"/>
        </w:rPr>
        <w:t>ENUMERATED</w:t>
      </w:r>
      <w:r w:rsidRPr="00E450AC">
        <w:t xml:space="preserve"> {sync, async}</w:t>
      </w:r>
    </w:p>
    <w:p w14:paraId="2295B3FD" w14:textId="77777777" w:rsidR="00FB0F41" w:rsidRPr="00E450AC" w:rsidRDefault="00FB0F41" w:rsidP="00FB0F41">
      <w:pPr>
        <w:pStyle w:val="PL"/>
      </w:pPr>
      <w:r w:rsidRPr="00E450AC">
        <w:t>}</w:t>
      </w:r>
    </w:p>
    <w:p w14:paraId="6426B312" w14:textId="77777777" w:rsidR="00FB0F41" w:rsidRPr="00E450AC" w:rsidRDefault="00FB0F41" w:rsidP="00FB0F41">
      <w:pPr>
        <w:pStyle w:val="PL"/>
      </w:pPr>
    </w:p>
    <w:p w14:paraId="3BB0A24A" w14:textId="77777777" w:rsidR="00FB0F41" w:rsidRPr="00E450AC" w:rsidRDefault="00FB0F41" w:rsidP="00FB0F41">
      <w:pPr>
        <w:pStyle w:val="PL"/>
      </w:pPr>
    </w:p>
    <w:p w14:paraId="024EC82E" w14:textId="77777777" w:rsidR="00FB0F41" w:rsidRPr="00E450AC" w:rsidRDefault="00FB0F41" w:rsidP="00FB0F41">
      <w:pPr>
        <w:pStyle w:val="PL"/>
        <w:rPr>
          <w:color w:val="808080"/>
        </w:rPr>
      </w:pPr>
      <w:r w:rsidRPr="00E450AC">
        <w:rPr>
          <w:color w:val="808080"/>
        </w:rPr>
        <w:t>-- TAG-UE-CAPABILITYREQUESTFILTERCOMMON-STOP</w:t>
      </w:r>
    </w:p>
    <w:p w14:paraId="23623147" w14:textId="77777777" w:rsidR="00FB0F41" w:rsidRPr="00E450AC" w:rsidRDefault="00FB0F41" w:rsidP="00FB0F41">
      <w:pPr>
        <w:pStyle w:val="PL"/>
        <w:rPr>
          <w:color w:val="808080"/>
        </w:rPr>
      </w:pPr>
      <w:r w:rsidRPr="00E450AC">
        <w:rPr>
          <w:color w:val="808080"/>
        </w:rPr>
        <w:t>-- ASN1STOP</w:t>
      </w:r>
    </w:p>
    <w:p w14:paraId="09093C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B0F41" w:rsidRPr="002D3917" w14:paraId="63EE1C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2953" w14:textId="77777777" w:rsidR="00FB0F41" w:rsidRPr="002D3917" w:rsidRDefault="00FB0F41" w:rsidP="00B30F2E">
            <w:pPr>
              <w:pStyle w:val="TAH"/>
              <w:rPr>
                <w:lang w:eastAsia="sv-SE"/>
              </w:rPr>
            </w:pPr>
            <w:r w:rsidRPr="002D3917">
              <w:rPr>
                <w:i/>
                <w:lang w:eastAsia="sv-SE"/>
              </w:rPr>
              <w:lastRenderedPageBreak/>
              <w:t>UE-CapabilityRequestFilterCommon field descriptions</w:t>
            </w:r>
          </w:p>
        </w:tc>
      </w:tr>
      <w:tr w:rsidR="00FB0F41" w:rsidRPr="002D3917" w14:paraId="5343347A" w14:textId="77777777" w:rsidTr="00B30F2E">
        <w:tc>
          <w:tcPr>
            <w:tcW w:w="14173" w:type="dxa"/>
            <w:tcBorders>
              <w:top w:val="single" w:sz="4" w:space="0" w:color="auto"/>
              <w:left w:val="single" w:sz="4" w:space="0" w:color="auto"/>
              <w:bottom w:val="single" w:sz="4" w:space="0" w:color="auto"/>
              <w:right w:val="single" w:sz="4" w:space="0" w:color="auto"/>
            </w:tcBorders>
          </w:tcPr>
          <w:p w14:paraId="40C797E4" w14:textId="77777777" w:rsidR="00FB0F41" w:rsidRPr="002D3917" w:rsidRDefault="00FB0F41" w:rsidP="00B30F2E">
            <w:pPr>
              <w:pStyle w:val="TAL"/>
            </w:pPr>
            <w:r w:rsidRPr="002D3917">
              <w:rPr>
                <w:b/>
                <w:i/>
              </w:rPr>
              <w:t>codebookTypeRequest</w:t>
            </w:r>
          </w:p>
          <w:p w14:paraId="441ACD4F" w14:textId="77777777" w:rsidR="00FB0F41" w:rsidRPr="002D3917" w:rsidRDefault="00FB0F41" w:rsidP="00B30F2E">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FB0F41" w:rsidRPr="002D3917" w14:paraId="053498E7" w14:textId="77777777" w:rsidTr="00B30F2E">
        <w:tc>
          <w:tcPr>
            <w:tcW w:w="14173" w:type="dxa"/>
            <w:tcBorders>
              <w:top w:val="single" w:sz="4" w:space="0" w:color="auto"/>
              <w:left w:val="single" w:sz="4" w:space="0" w:color="auto"/>
              <w:bottom w:val="single" w:sz="4" w:space="0" w:color="auto"/>
              <w:right w:val="single" w:sz="4" w:space="0" w:color="auto"/>
            </w:tcBorders>
          </w:tcPr>
          <w:p w14:paraId="544111EC"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fallbackGroupFiveRequest</w:t>
            </w:r>
          </w:p>
          <w:p w14:paraId="5F597043" w14:textId="77777777" w:rsidR="00FB0F41" w:rsidRPr="002D3917" w:rsidRDefault="00FB0F41" w:rsidP="00B30F2E">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B0F41" w:rsidRPr="002D3917" w14:paraId="1DA9C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DA923C" w14:textId="77777777" w:rsidR="00FB0F41" w:rsidRPr="002D3917" w:rsidRDefault="00FB0F41" w:rsidP="00B30F2E">
            <w:pPr>
              <w:pStyle w:val="TAL"/>
              <w:rPr>
                <w:lang w:eastAsia="sv-SE"/>
              </w:rPr>
            </w:pPr>
            <w:r w:rsidRPr="002D3917">
              <w:rPr>
                <w:b/>
                <w:i/>
                <w:lang w:eastAsia="sv-SE"/>
              </w:rPr>
              <w:t>includeNE-DC</w:t>
            </w:r>
          </w:p>
          <w:p w14:paraId="5528EA1A" w14:textId="77777777" w:rsidR="00FB0F41" w:rsidRPr="002D3917" w:rsidRDefault="00FB0F41" w:rsidP="00B30F2E">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FB0F41" w:rsidRPr="002D3917" w14:paraId="545C2A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34CA81" w14:textId="77777777" w:rsidR="00FB0F41" w:rsidRPr="002D3917" w:rsidRDefault="00FB0F41" w:rsidP="00B30F2E">
            <w:pPr>
              <w:pStyle w:val="TAL"/>
              <w:rPr>
                <w:lang w:eastAsia="sv-SE"/>
              </w:rPr>
            </w:pPr>
            <w:r w:rsidRPr="002D3917">
              <w:rPr>
                <w:b/>
                <w:i/>
                <w:lang w:eastAsia="sv-SE"/>
              </w:rPr>
              <w:t>includeNR-DC</w:t>
            </w:r>
          </w:p>
          <w:p w14:paraId="024962B3" w14:textId="77777777" w:rsidR="00FB0F41" w:rsidRPr="002D3917" w:rsidRDefault="00FB0F41" w:rsidP="00B30F2E">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FB0F41" w:rsidRPr="002D3917" w14:paraId="05C9C977" w14:textId="77777777" w:rsidTr="00B30F2E">
        <w:tc>
          <w:tcPr>
            <w:tcW w:w="14173" w:type="dxa"/>
            <w:tcBorders>
              <w:top w:val="single" w:sz="4" w:space="0" w:color="auto"/>
              <w:left w:val="single" w:sz="4" w:space="0" w:color="auto"/>
              <w:bottom w:val="single" w:sz="4" w:space="0" w:color="auto"/>
              <w:right w:val="single" w:sz="4" w:space="0" w:color="auto"/>
            </w:tcBorders>
          </w:tcPr>
          <w:p w14:paraId="6ED6155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lowerMSDRequest</w:t>
            </w:r>
          </w:p>
          <w:p w14:paraId="25FD699F" w14:textId="77777777" w:rsidR="00FB0F41" w:rsidRPr="002D3917" w:rsidRDefault="00FB0F41" w:rsidP="00B30F2E">
            <w:pPr>
              <w:pStyle w:val="TAL"/>
              <w:rPr>
                <w:b/>
                <w:i/>
                <w:lang w:eastAsia="sv-SE"/>
              </w:rPr>
            </w:pPr>
            <w:r w:rsidRPr="002D3917">
              <w:rPr>
                <w:rFonts w:eastAsia="DengXian"/>
                <w:lang w:eastAsia="zh-CN"/>
              </w:rPr>
              <w:t xml:space="preserve">Only if this field is present, the UE supporting lower MSD shall indicate the lower MSD capability for the requested power class if supported. </w:t>
            </w:r>
            <w:r w:rsidRPr="002D3917">
              <w:rPr>
                <w:rFonts w:eastAsia="DengXian"/>
              </w:rPr>
              <w:t>If no power class is explicitly requested</w:t>
            </w:r>
            <w:r w:rsidRPr="002D3917">
              <w:rPr>
                <w:rFonts w:eastAsia="DengXian"/>
                <w:lang w:eastAsia="zh-CN"/>
              </w:rPr>
              <w:t>, the UE supporting lower MSD shall indicate the lower MSD capability for the highest supported power class of the band combination consisting of victim band and aggressor band(s).</w:t>
            </w:r>
          </w:p>
        </w:tc>
      </w:tr>
      <w:tr w:rsidR="00FB0F41" w:rsidRPr="002D3917" w14:paraId="5A366FDF" w14:textId="77777777" w:rsidTr="00B30F2E">
        <w:tc>
          <w:tcPr>
            <w:tcW w:w="14173" w:type="dxa"/>
            <w:tcBorders>
              <w:top w:val="single" w:sz="4" w:space="0" w:color="auto"/>
              <w:left w:val="single" w:sz="4" w:space="0" w:color="auto"/>
              <w:bottom w:val="single" w:sz="4" w:space="0" w:color="auto"/>
              <w:right w:val="single" w:sz="4" w:space="0" w:color="auto"/>
            </w:tcBorders>
          </w:tcPr>
          <w:p w14:paraId="29427F66" w14:textId="77777777" w:rsidR="00FB0F41" w:rsidRPr="002D3917" w:rsidRDefault="00FB0F41" w:rsidP="00B30F2E">
            <w:pPr>
              <w:pStyle w:val="TAL"/>
              <w:rPr>
                <w:b/>
                <w:i/>
                <w:lang w:eastAsia="sv-SE"/>
              </w:rPr>
            </w:pPr>
            <w:r w:rsidRPr="002D3917">
              <w:rPr>
                <w:b/>
                <w:i/>
                <w:lang w:eastAsia="sv-SE"/>
              </w:rPr>
              <w:t>mode</w:t>
            </w:r>
          </w:p>
          <w:p w14:paraId="771E2320" w14:textId="77777777" w:rsidR="00FB0F41" w:rsidRPr="002D3917" w:rsidRDefault="00FB0F41" w:rsidP="00B30F2E">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FB0F41" w:rsidRPr="002D3917" w14:paraId="0E50FA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E918E" w14:textId="77777777" w:rsidR="00FB0F41" w:rsidRPr="002D3917" w:rsidRDefault="00FB0F41" w:rsidP="00B30F2E">
            <w:pPr>
              <w:pStyle w:val="TAL"/>
              <w:rPr>
                <w:lang w:eastAsia="sv-SE"/>
              </w:rPr>
            </w:pPr>
            <w:r w:rsidRPr="002D3917">
              <w:rPr>
                <w:b/>
                <w:i/>
                <w:lang w:eastAsia="sv-SE"/>
              </w:rPr>
              <w:t>omitEN-DC</w:t>
            </w:r>
          </w:p>
          <w:p w14:paraId="2DD2E2BB" w14:textId="77777777" w:rsidR="00FB0F41" w:rsidRPr="002D3917" w:rsidRDefault="00FB0F41" w:rsidP="00B30F2E">
            <w:pPr>
              <w:pStyle w:val="TAL"/>
              <w:rPr>
                <w:lang w:eastAsia="sv-SE"/>
              </w:rPr>
            </w:pPr>
            <w:r w:rsidRPr="002D3917">
              <w:rPr>
                <w:lang w:eastAsia="sv-SE"/>
              </w:rPr>
              <w:t>Only if this field is present, the UE shall omit band combinations and feature set combinations which are only applicable to (NG)EN-DC.</w:t>
            </w:r>
          </w:p>
        </w:tc>
      </w:tr>
      <w:tr w:rsidR="00FB0F41" w:rsidRPr="002D3917" w14:paraId="6386B08F" w14:textId="77777777" w:rsidTr="00B30F2E">
        <w:tc>
          <w:tcPr>
            <w:tcW w:w="14173" w:type="dxa"/>
            <w:tcBorders>
              <w:top w:val="single" w:sz="4" w:space="0" w:color="auto"/>
              <w:left w:val="single" w:sz="4" w:space="0" w:color="auto"/>
              <w:bottom w:val="single" w:sz="4" w:space="0" w:color="auto"/>
              <w:right w:val="single" w:sz="4" w:space="0" w:color="auto"/>
            </w:tcBorders>
          </w:tcPr>
          <w:p w14:paraId="53A1F191" w14:textId="77777777" w:rsidR="00FB0F41" w:rsidRPr="002D3917" w:rsidRDefault="00FB0F41" w:rsidP="00B30F2E">
            <w:pPr>
              <w:pStyle w:val="TAL"/>
              <w:rPr>
                <w:b/>
                <w:bCs/>
                <w:i/>
                <w:iCs/>
              </w:rPr>
            </w:pPr>
            <w:r w:rsidRPr="002D3917">
              <w:rPr>
                <w:b/>
                <w:bCs/>
                <w:i/>
                <w:iCs/>
              </w:rPr>
              <w:t>requestedCellGrouping</w:t>
            </w:r>
          </w:p>
          <w:p w14:paraId="06BD2677" w14:textId="77777777" w:rsidR="00FB0F41" w:rsidRPr="002D3917" w:rsidRDefault="00FB0F41" w:rsidP="00B30F2E">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1794E17" w14:textId="77777777" w:rsidR="00FB0F41" w:rsidRPr="002D3917" w:rsidRDefault="00FB0F41" w:rsidP="00B30F2E">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5B59E4C" w14:textId="77777777" w:rsidR="00FB0F41" w:rsidRPr="002D3917" w:rsidRDefault="00FB0F41" w:rsidP="00B30F2E">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B0F41" w:rsidRPr="002D3917" w14:paraId="54741854" w14:textId="77777777" w:rsidTr="00B30F2E">
        <w:tc>
          <w:tcPr>
            <w:tcW w:w="14173" w:type="dxa"/>
            <w:tcBorders>
              <w:top w:val="single" w:sz="4" w:space="0" w:color="auto"/>
              <w:left w:val="single" w:sz="4" w:space="0" w:color="auto"/>
              <w:bottom w:val="single" w:sz="4" w:space="0" w:color="auto"/>
              <w:right w:val="single" w:sz="4" w:space="0" w:color="auto"/>
            </w:tcBorders>
          </w:tcPr>
          <w:p w14:paraId="41304DD1" w14:textId="77777777" w:rsidR="00FB0F41" w:rsidRPr="002D3917" w:rsidRDefault="00FB0F41" w:rsidP="00B30F2E">
            <w:pPr>
              <w:pStyle w:val="TAL"/>
              <w:rPr>
                <w:b/>
                <w:i/>
                <w:lang w:eastAsia="sv-SE"/>
              </w:rPr>
            </w:pPr>
            <w:r w:rsidRPr="002D3917">
              <w:rPr>
                <w:b/>
                <w:i/>
                <w:lang w:eastAsia="sv-SE"/>
              </w:rPr>
              <w:t>uplinkTxSwitchRequest</w:t>
            </w:r>
          </w:p>
          <w:p w14:paraId="75262C08" w14:textId="77777777" w:rsidR="00FB0F41" w:rsidRPr="002D3917" w:rsidRDefault="00FB0F41" w:rsidP="00B30F2E">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04D63E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7EF989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A1E56F8"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B3365" w14:textId="77777777" w:rsidR="00FB0F41" w:rsidRPr="002D3917" w:rsidRDefault="00FB0F41" w:rsidP="00B30F2E">
            <w:pPr>
              <w:pStyle w:val="TAH"/>
              <w:rPr>
                <w:lang w:eastAsia="sv-SE"/>
              </w:rPr>
            </w:pPr>
            <w:r w:rsidRPr="002D3917">
              <w:rPr>
                <w:lang w:eastAsia="sv-SE"/>
              </w:rPr>
              <w:t>Explanation</w:t>
            </w:r>
          </w:p>
        </w:tc>
      </w:tr>
      <w:tr w:rsidR="00FB0F41" w:rsidRPr="002D3917" w14:paraId="047916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DBD85BE" w14:textId="77777777" w:rsidR="00FB0F41" w:rsidRPr="002D3917" w:rsidRDefault="00FB0F41" w:rsidP="00B30F2E">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AC075EF" w14:textId="77777777" w:rsidR="00FB0F41" w:rsidRPr="002D3917" w:rsidRDefault="00FB0F41" w:rsidP="00B30F2E">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3456CF6B" w14:textId="77777777" w:rsidR="00FB0F41" w:rsidRPr="002D3917" w:rsidRDefault="00FB0F41" w:rsidP="00FB0F41"/>
    <w:p w14:paraId="01600AA0" w14:textId="77777777" w:rsidR="00FB0F41" w:rsidRPr="002D3917" w:rsidRDefault="00FB0F41" w:rsidP="00FB0F41">
      <w:pPr>
        <w:pStyle w:val="Heading4"/>
      </w:pPr>
      <w:bookmarkStart w:id="2396" w:name="_Toc60777489"/>
      <w:bookmarkStart w:id="2397" w:name="_Toc171468207"/>
      <w:r w:rsidRPr="002D3917">
        <w:t>–</w:t>
      </w:r>
      <w:r w:rsidRPr="002D3917">
        <w:tab/>
      </w:r>
      <w:r w:rsidRPr="002D3917">
        <w:rPr>
          <w:i/>
        </w:rPr>
        <w:t>UE-CapabilityRequestFilterNR</w:t>
      </w:r>
      <w:bookmarkEnd w:id="2396"/>
      <w:bookmarkEnd w:id="2397"/>
    </w:p>
    <w:p w14:paraId="5C844BEE" w14:textId="77777777" w:rsidR="00FB0F41" w:rsidRPr="002D3917" w:rsidRDefault="00FB0F41" w:rsidP="00FB0F41">
      <w:r w:rsidRPr="002D3917">
        <w:t xml:space="preserve">The IE </w:t>
      </w:r>
      <w:r w:rsidRPr="002D3917">
        <w:rPr>
          <w:i/>
        </w:rPr>
        <w:t>UE-CapabilityRequestFilterNR</w:t>
      </w:r>
      <w:r w:rsidRPr="002D3917">
        <w:t xml:space="preserve"> is used to request filtered UE capabilities.</w:t>
      </w:r>
    </w:p>
    <w:p w14:paraId="5A61BEF4" w14:textId="77777777" w:rsidR="00FB0F41" w:rsidRPr="002D3917" w:rsidRDefault="00FB0F41" w:rsidP="00FB0F41">
      <w:pPr>
        <w:pStyle w:val="TH"/>
      </w:pPr>
      <w:r w:rsidRPr="002D3917">
        <w:rPr>
          <w:i/>
        </w:rPr>
        <w:t>UE-CapabilityRequestFilterNR</w:t>
      </w:r>
      <w:r w:rsidRPr="002D3917">
        <w:t xml:space="preserve"> information element</w:t>
      </w:r>
    </w:p>
    <w:p w14:paraId="72E7859B" w14:textId="77777777" w:rsidR="00FB0F41" w:rsidRPr="00E450AC" w:rsidRDefault="00FB0F41" w:rsidP="00FB0F41">
      <w:pPr>
        <w:pStyle w:val="PL"/>
        <w:rPr>
          <w:color w:val="808080"/>
        </w:rPr>
      </w:pPr>
      <w:r w:rsidRPr="00E450AC">
        <w:rPr>
          <w:color w:val="808080"/>
        </w:rPr>
        <w:t>-- ASN1START</w:t>
      </w:r>
    </w:p>
    <w:p w14:paraId="36FD8BE3" w14:textId="77777777" w:rsidR="00FB0F41" w:rsidRPr="00E450AC" w:rsidRDefault="00FB0F41" w:rsidP="00FB0F41">
      <w:pPr>
        <w:pStyle w:val="PL"/>
        <w:rPr>
          <w:color w:val="808080"/>
        </w:rPr>
      </w:pPr>
      <w:r w:rsidRPr="00E450AC">
        <w:rPr>
          <w:color w:val="808080"/>
        </w:rPr>
        <w:t>-- TAG-UE-CAPABILITYREQUESTFILTERNR-START</w:t>
      </w:r>
    </w:p>
    <w:p w14:paraId="37EC519E" w14:textId="77777777" w:rsidR="00FB0F41" w:rsidRPr="00E450AC" w:rsidRDefault="00FB0F41" w:rsidP="00FB0F41">
      <w:pPr>
        <w:pStyle w:val="PL"/>
      </w:pPr>
    </w:p>
    <w:p w14:paraId="0003DF30" w14:textId="77777777" w:rsidR="00FB0F41" w:rsidRPr="00E450AC" w:rsidRDefault="00FB0F41" w:rsidP="00FB0F41">
      <w:pPr>
        <w:pStyle w:val="PL"/>
      </w:pPr>
      <w:r w:rsidRPr="00E450AC">
        <w:t xml:space="preserve">UE-CapabilityRequestFilterNR ::=            </w:t>
      </w:r>
      <w:r w:rsidRPr="00E450AC">
        <w:rPr>
          <w:color w:val="993366"/>
        </w:rPr>
        <w:t>SEQUENCE</w:t>
      </w:r>
      <w:r w:rsidRPr="00E450AC">
        <w:t xml:space="preserve"> {</w:t>
      </w:r>
    </w:p>
    <w:p w14:paraId="2F95DE2D" w14:textId="77777777" w:rsidR="00FB0F41" w:rsidRPr="00E450AC" w:rsidRDefault="00FB0F41" w:rsidP="00FB0F41">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3791E7F" w14:textId="77777777" w:rsidR="00FB0F41" w:rsidRPr="00E450AC" w:rsidRDefault="00FB0F41" w:rsidP="00FB0F41">
      <w:pPr>
        <w:pStyle w:val="PL"/>
      </w:pPr>
      <w:r w:rsidRPr="00E450AC">
        <w:t xml:space="preserve">    nonCriticalExtension                        UE-CapabilityRequestFilterNR-v1540    </w:t>
      </w:r>
      <w:r w:rsidRPr="00E450AC">
        <w:rPr>
          <w:color w:val="993366"/>
        </w:rPr>
        <w:t>OPTIONAL</w:t>
      </w:r>
    </w:p>
    <w:p w14:paraId="7893ADA3" w14:textId="77777777" w:rsidR="00FB0F41" w:rsidRPr="00E450AC" w:rsidRDefault="00FB0F41" w:rsidP="00FB0F41">
      <w:pPr>
        <w:pStyle w:val="PL"/>
      </w:pPr>
      <w:r w:rsidRPr="00E450AC">
        <w:t>}</w:t>
      </w:r>
    </w:p>
    <w:p w14:paraId="547930F3" w14:textId="77777777" w:rsidR="00FB0F41" w:rsidRPr="00E450AC" w:rsidRDefault="00FB0F41" w:rsidP="00FB0F41">
      <w:pPr>
        <w:pStyle w:val="PL"/>
      </w:pPr>
    </w:p>
    <w:p w14:paraId="4857BDB5" w14:textId="77777777" w:rsidR="00FB0F41" w:rsidRPr="00E450AC" w:rsidRDefault="00FB0F41" w:rsidP="00FB0F41">
      <w:pPr>
        <w:pStyle w:val="PL"/>
      </w:pPr>
      <w:r w:rsidRPr="00E450AC">
        <w:t xml:space="preserve">UE-CapabilityRequestFilterNR-v1540 ::=      </w:t>
      </w:r>
      <w:r w:rsidRPr="00E450AC">
        <w:rPr>
          <w:color w:val="993366"/>
        </w:rPr>
        <w:t>SEQUENCE</w:t>
      </w:r>
      <w:r w:rsidRPr="00E450AC">
        <w:t xml:space="preserve"> {</w:t>
      </w:r>
    </w:p>
    <w:p w14:paraId="6915A404" w14:textId="77777777" w:rsidR="00FB0F41" w:rsidRPr="00E450AC" w:rsidRDefault="00FB0F41" w:rsidP="00FB0F41">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E42106E" w14:textId="77777777" w:rsidR="00FB0F41" w:rsidRPr="00E450AC" w:rsidRDefault="00FB0F41" w:rsidP="00FB0F41">
      <w:pPr>
        <w:pStyle w:val="PL"/>
      </w:pPr>
      <w:r w:rsidRPr="00E450AC">
        <w:t xml:space="preserve">    nonCriticalExtension                        UE-CapabilityRequestFilterNR-v1710    </w:t>
      </w:r>
      <w:r w:rsidRPr="00E450AC">
        <w:rPr>
          <w:color w:val="993366"/>
        </w:rPr>
        <w:t>OPTIONAL</w:t>
      </w:r>
    </w:p>
    <w:p w14:paraId="477D4A24" w14:textId="77777777" w:rsidR="00FB0F41" w:rsidRPr="00E450AC" w:rsidRDefault="00FB0F41" w:rsidP="00FB0F41">
      <w:pPr>
        <w:pStyle w:val="PL"/>
      </w:pPr>
      <w:r w:rsidRPr="00E450AC">
        <w:t>}</w:t>
      </w:r>
    </w:p>
    <w:p w14:paraId="2C921C6C" w14:textId="77777777" w:rsidR="00FB0F41" w:rsidRPr="00E450AC" w:rsidRDefault="00FB0F41" w:rsidP="00FB0F41">
      <w:pPr>
        <w:pStyle w:val="PL"/>
      </w:pPr>
    </w:p>
    <w:p w14:paraId="7C5930CD" w14:textId="77777777" w:rsidR="00FB0F41" w:rsidRPr="00E450AC" w:rsidRDefault="00FB0F41" w:rsidP="00FB0F41">
      <w:pPr>
        <w:pStyle w:val="PL"/>
      </w:pPr>
      <w:r w:rsidRPr="00E450AC">
        <w:t xml:space="preserve">UE-CapabilityRequestFilterNR-v1710 ::=      </w:t>
      </w:r>
      <w:r w:rsidRPr="00E450AC">
        <w:rPr>
          <w:color w:val="993366"/>
        </w:rPr>
        <w:t>SEQUENCE</w:t>
      </w:r>
      <w:r w:rsidRPr="00E450AC">
        <w:t xml:space="preserve"> {</w:t>
      </w:r>
    </w:p>
    <w:p w14:paraId="04B212F3" w14:textId="77777777" w:rsidR="00FB0F41" w:rsidRPr="00E450AC" w:rsidRDefault="00FB0F41" w:rsidP="00FB0F41">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E8DAC1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102148" w14:textId="77777777" w:rsidR="00FB0F41" w:rsidRPr="00E450AC" w:rsidRDefault="00FB0F41" w:rsidP="00FB0F41">
      <w:pPr>
        <w:pStyle w:val="PL"/>
      </w:pPr>
      <w:r w:rsidRPr="00E450AC">
        <w:t>}</w:t>
      </w:r>
    </w:p>
    <w:p w14:paraId="71D9BE11" w14:textId="77777777" w:rsidR="00FB0F41" w:rsidRPr="00E450AC" w:rsidRDefault="00FB0F41" w:rsidP="00FB0F41">
      <w:pPr>
        <w:pStyle w:val="PL"/>
      </w:pPr>
    </w:p>
    <w:p w14:paraId="495D7621" w14:textId="77777777" w:rsidR="00FB0F41" w:rsidRPr="00E450AC" w:rsidRDefault="00FB0F41" w:rsidP="00FB0F41">
      <w:pPr>
        <w:pStyle w:val="PL"/>
        <w:rPr>
          <w:color w:val="808080"/>
        </w:rPr>
      </w:pPr>
      <w:r w:rsidRPr="00E450AC">
        <w:rPr>
          <w:color w:val="808080"/>
        </w:rPr>
        <w:t>-- TAG-UE-CAPABILITYREQUESTFILTERNR-STOP</w:t>
      </w:r>
    </w:p>
    <w:p w14:paraId="2189B5D1" w14:textId="77777777" w:rsidR="00FB0F41" w:rsidRPr="00E450AC" w:rsidRDefault="00FB0F41" w:rsidP="00FB0F41">
      <w:pPr>
        <w:pStyle w:val="PL"/>
        <w:rPr>
          <w:color w:val="808080"/>
        </w:rPr>
      </w:pPr>
      <w:r w:rsidRPr="00E450AC">
        <w:rPr>
          <w:color w:val="808080"/>
        </w:rPr>
        <w:t>-- ASN1STOP</w:t>
      </w:r>
    </w:p>
    <w:p w14:paraId="3B10E6FF" w14:textId="77777777" w:rsidR="00FB0F41" w:rsidRPr="002D3917" w:rsidRDefault="00FB0F41" w:rsidP="00FB0F41"/>
    <w:p w14:paraId="127A96D6" w14:textId="77777777" w:rsidR="00FB0F41" w:rsidRPr="002D3917" w:rsidRDefault="00FB0F41" w:rsidP="00FB0F41">
      <w:pPr>
        <w:pStyle w:val="Heading4"/>
      </w:pPr>
      <w:bookmarkStart w:id="2398" w:name="_Toc60777490"/>
      <w:bookmarkStart w:id="2399" w:name="_Toc171468208"/>
      <w:r w:rsidRPr="002D3917">
        <w:t>–</w:t>
      </w:r>
      <w:r w:rsidRPr="002D3917">
        <w:tab/>
      </w:r>
      <w:r w:rsidRPr="002D3917">
        <w:rPr>
          <w:i/>
          <w:noProof/>
        </w:rPr>
        <w:t>UE-MRDC-Capability</w:t>
      </w:r>
      <w:bookmarkEnd w:id="2398"/>
      <w:bookmarkEnd w:id="2399"/>
    </w:p>
    <w:p w14:paraId="03F94D30" w14:textId="77777777" w:rsidR="00FB0F41" w:rsidRPr="002D3917" w:rsidRDefault="00FB0F41" w:rsidP="00FB0F4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0E12DBD2" w14:textId="77777777" w:rsidR="00FB0F41" w:rsidRPr="002D3917" w:rsidRDefault="00FB0F41" w:rsidP="00FB0F41">
      <w:pPr>
        <w:pStyle w:val="TH"/>
      </w:pPr>
      <w:r w:rsidRPr="002D3917">
        <w:rPr>
          <w:i/>
        </w:rPr>
        <w:t>UE-MRDC-Capability</w:t>
      </w:r>
      <w:r w:rsidRPr="002D3917">
        <w:t xml:space="preserve"> information element</w:t>
      </w:r>
    </w:p>
    <w:p w14:paraId="0487AF4E" w14:textId="77777777" w:rsidR="00FB0F41" w:rsidRPr="00E450AC" w:rsidRDefault="00FB0F41" w:rsidP="00FB0F41">
      <w:pPr>
        <w:pStyle w:val="PL"/>
        <w:rPr>
          <w:color w:val="808080"/>
        </w:rPr>
      </w:pPr>
      <w:r w:rsidRPr="00E450AC">
        <w:rPr>
          <w:color w:val="808080"/>
        </w:rPr>
        <w:t>-- ASN1START</w:t>
      </w:r>
    </w:p>
    <w:p w14:paraId="645CF6A9" w14:textId="77777777" w:rsidR="00FB0F41" w:rsidRPr="00E450AC" w:rsidRDefault="00FB0F41" w:rsidP="00FB0F41">
      <w:pPr>
        <w:pStyle w:val="PL"/>
        <w:rPr>
          <w:color w:val="808080"/>
        </w:rPr>
      </w:pPr>
      <w:r w:rsidRPr="00E450AC">
        <w:rPr>
          <w:color w:val="808080"/>
        </w:rPr>
        <w:t>-- TAG-UE-MRDC-CAPABILITY-START</w:t>
      </w:r>
    </w:p>
    <w:p w14:paraId="5D6F9B7E" w14:textId="77777777" w:rsidR="00FB0F41" w:rsidRPr="00E450AC" w:rsidRDefault="00FB0F41" w:rsidP="00FB0F41">
      <w:pPr>
        <w:pStyle w:val="PL"/>
      </w:pPr>
    </w:p>
    <w:p w14:paraId="1DAD1268" w14:textId="77777777" w:rsidR="00FB0F41" w:rsidRPr="00E450AC" w:rsidRDefault="00FB0F41" w:rsidP="00FB0F41">
      <w:pPr>
        <w:pStyle w:val="PL"/>
      </w:pPr>
      <w:r w:rsidRPr="00E450AC">
        <w:t xml:space="preserve">UE-MRDC-Capability ::=              </w:t>
      </w:r>
      <w:r w:rsidRPr="00E450AC">
        <w:rPr>
          <w:color w:val="993366"/>
        </w:rPr>
        <w:t>SEQUENCE</w:t>
      </w:r>
      <w:r w:rsidRPr="00E450AC">
        <w:t xml:space="preserve"> {</w:t>
      </w:r>
    </w:p>
    <w:p w14:paraId="13A7ED43" w14:textId="77777777" w:rsidR="00FB0F41" w:rsidRPr="00E450AC" w:rsidRDefault="00FB0F41" w:rsidP="00FB0F41">
      <w:pPr>
        <w:pStyle w:val="PL"/>
      </w:pPr>
      <w:r w:rsidRPr="00E450AC">
        <w:t xml:space="preserve">    measAndMobParametersMRDC            MeasAndMobParametersMRDC                                                        </w:t>
      </w:r>
      <w:r w:rsidRPr="00E450AC">
        <w:rPr>
          <w:color w:val="993366"/>
        </w:rPr>
        <w:t>OPTIONAL</w:t>
      </w:r>
      <w:r w:rsidRPr="00E450AC">
        <w:t>,</w:t>
      </w:r>
    </w:p>
    <w:p w14:paraId="2C45CFC6" w14:textId="77777777" w:rsidR="00FB0F41" w:rsidRPr="00E450AC" w:rsidRDefault="00FB0F41" w:rsidP="00FB0F41">
      <w:pPr>
        <w:pStyle w:val="PL"/>
      </w:pPr>
      <w:r w:rsidRPr="00E450AC">
        <w:t xml:space="preserve">    phy-ParametersMRDC-v1530            Phy-ParametersMRDC                                                              </w:t>
      </w:r>
      <w:r w:rsidRPr="00E450AC">
        <w:rPr>
          <w:color w:val="993366"/>
        </w:rPr>
        <w:t>OPTIONAL</w:t>
      </w:r>
      <w:r w:rsidRPr="00E450AC">
        <w:t>,</w:t>
      </w:r>
    </w:p>
    <w:p w14:paraId="0D40ADC2" w14:textId="77777777" w:rsidR="00FB0F41" w:rsidRPr="00E450AC" w:rsidRDefault="00FB0F41" w:rsidP="00FB0F41">
      <w:pPr>
        <w:pStyle w:val="PL"/>
      </w:pPr>
      <w:r w:rsidRPr="00E450AC">
        <w:t xml:space="preserve">    rf-ParametersMRDC                   RF-ParametersMRDC,</w:t>
      </w:r>
    </w:p>
    <w:p w14:paraId="0556A241" w14:textId="77777777" w:rsidR="00FB0F41" w:rsidRPr="00E450AC" w:rsidRDefault="00FB0F41" w:rsidP="00FB0F41">
      <w:pPr>
        <w:pStyle w:val="PL"/>
      </w:pPr>
      <w:r w:rsidRPr="00E450AC">
        <w:t xml:space="preserve">    generalParametersMRDC               GeneralParametersMRDC-XDD-Diff                                                  </w:t>
      </w:r>
      <w:r w:rsidRPr="00E450AC">
        <w:rPr>
          <w:color w:val="993366"/>
        </w:rPr>
        <w:t>OPTIONAL</w:t>
      </w:r>
      <w:r w:rsidRPr="00E450AC">
        <w:t>,</w:t>
      </w:r>
    </w:p>
    <w:p w14:paraId="679B429F" w14:textId="77777777" w:rsidR="00FB0F41" w:rsidRPr="00E450AC" w:rsidRDefault="00FB0F41" w:rsidP="00FB0F41">
      <w:pPr>
        <w:pStyle w:val="PL"/>
      </w:pPr>
      <w:r w:rsidRPr="00E450AC">
        <w:t xml:space="preserve">    fdd-Add-UE-MRDC-Capabilities        UE-MRDC-CapabilityAddXDD-Mode                                                   </w:t>
      </w:r>
      <w:r w:rsidRPr="00E450AC">
        <w:rPr>
          <w:color w:val="993366"/>
        </w:rPr>
        <w:t>OPTIONAL</w:t>
      </w:r>
      <w:r w:rsidRPr="00E450AC">
        <w:t>,</w:t>
      </w:r>
    </w:p>
    <w:p w14:paraId="4A57B1A4" w14:textId="77777777" w:rsidR="00FB0F41" w:rsidRPr="00E450AC" w:rsidRDefault="00FB0F41" w:rsidP="00FB0F41">
      <w:pPr>
        <w:pStyle w:val="PL"/>
      </w:pPr>
      <w:r w:rsidRPr="00E450AC">
        <w:t xml:space="preserve">    tdd-Add-UE-MRDC-Capabilities        UE-MRDC-CapabilityAddXDD-Mode                                                   </w:t>
      </w:r>
      <w:r w:rsidRPr="00E450AC">
        <w:rPr>
          <w:color w:val="993366"/>
        </w:rPr>
        <w:t>OPTIONAL</w:t>
      </w:r>
      <w:r w:rsidRPr="00E450AC">
        <w:t>,</w:t>
      </w:r>
    </w:p>
    <w:p w14:paraId="2146BF4A" w14:textId="77777777" w:rsidR="00FB0F41" w:rsidRPr="00E450AC" w:rsidRDefault="00FB0F41" w:rsidP="00FB0F41">
      <w:pPr>
        <w:pStyle w:val="PL"/>
      </w:pPr>
      <w:r w:rsidRPr="00E450AC">
        <w:t xml:space="preserve">    fr1-Add-UE-MRDC-Capabilities        UE-MRDC-CapabilityAddFRX-Mode                                                   </w:t>
      </w:r>
      <w:r w:rsidRPr="00E450AC">
        <w:rPr>
          <w:color w:val="993366"/>
        </w:rPr>
        <w:t>OPTIONAL</w:t>
      </w:r>
      <w:r w:rsidRPr="00E450AC">
        <w:t>,</w:t>
      </w:r>
    </w:p>
    <w:p w14:paraId="32254423" w14:textId="77777777" w:rsidR="00FB0F41" w:rsidRPr="00E450AC" w:rsidRDefault="00FB0F41" w:rsidP="00FB0F41">
      <w:pPr>
        <w:pStyle w:val="PL"/>
      </w:pPr>
      <w:r w:rsidRPr="00E450AC">
        <w:lastRenderedPageBreak/>
        <w:t xml:space="preserve">    fr2-Add-UE-MRDC-Capabilities        UE-MRDC-CapabilityAddFRX-Mode                                                   </w:t>
      </w:r>
      <w:r w:rsidRPr="00E450AC">
        <w:rPr>
          <w:color w:val="993366"/>
        </w:rPr>
        <w:t>OPTIONAL</w:t>
      </w:r>
      <w:r w:rsidRPr="00E450AC">
        <w:t>,</w:t>
      </w:r>
    </w:p>
    <w:p w14:paraId="5AB3CCC7"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3EC3D4DF" w14:textId="77777777" w:rsidR="00FB0F41" w:rsidRPr="00E450AC" w:rsidRDefault="00FB0F41" w:rsidP="00FB0F41">
      <w:pPr>
        <w:pStyle w:val="PL"/>
      </w:pPr>
      <w:r w:rsidRPr="00E450AC">
        <w:t xml:space="preserve">    pdcp-ParametersMRDC-v1530           PDCP-ParametersMRDC                                                             </w:t>
      </w:r>
      <w:r w:rsidRPr="00E450AC">
        <w:rPr>
          <w:color w:val="993366"/>
        </w:rPr>
        <w:t>OPTIONAL</w:t>
      </w:r>
      <w:r w:rsidRPr="00E450AC">
        <w:t>,</w:t>
      </w:r>
    </w:p>
    <w:p w14:paraId="79CA3C0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MRDC-Capability-v15g0)                              </w:t>
      </w:r>
      <w:r w:rsidRPr="00E450AC">
        <w:rPr>
          <w:color w:val="993366"/>
        </w:rPr>
        <w:t>OPTIONAL</w:t>
      </w:r>
      <w:r w:rsidRPr="00E450AC">
        <w:t>,</w:t>
      </w:r>
    </w:p>
    <w:p w14:paraId="5E6E1AFB" w14:textId="77777777" w:rsidR="00FB0F41" w:rsidRPr="00E450AC" w:rsidRDefault="00FB0F41" w:rsidP="00FB0F41">
      <w:pPr>
        <w:pStyle w:val="PL"/>
      </w:pPr>
      <w:r w:rsidRPr="00E450AC">
        <w:t xml:space="preserve">    nonCriticalExtension                UE-MRDC-Capability-v1560                                                        </w:t>
      </w:r>
      <w:r w:rsidRPr="00E450AC">
        <w:rPr>
          <w:color w:val="993366"/>
        </w:rPr>
        <w:t>OPTIONAL</w:t>
      </w:r>
    </w:p>
    <w:p w14:paraId="410DF6CF" w14:textId="77777777" w:rsidR="00FB0F41" w:rsidRPr="00E450AC" w:rsidRDefault="00FB0F41" w:rsidP="00FB0F41">
      <w:pPr>
        <w:pStyle w:val="PL"/>
      </w:pPr>
      <w:r w:rsidRPr="00E450AC">
        <w:t>}</w:t>
      </w:r>
    </w:p>
    <w:p w14:paraId="4FC2450E" w14:textId="77777777" w:rsidR="00FB0F41" w:rsidRPr="00E450AC" w:rsidRDefault="00FB0F41" w:rsidP="00FB0F41">
      <w:pPr>
        <w:pStyle w:val="PL"/>
      </w:pPr>
    </w:p>
    <w:p w14:paraId="6AE00C77" w14:textId="77777777" w:rsidR="00FB0F41" w:rsidRPr="00E450AC" w:rsidRDefault="00FB0F41" w:rsidP="00FB0F41">
      <w:pPr>
        <w:pStyle w:val="PL"/>
        <w:rPr>
          <w:color w:val="808080"/>
        </w:rPr>
      </w:pPr>
      <w:r w:rsidRPr="00E450AC">
        <w:rPr>
          <w:color w:val="808080"/>
        </w:rPr>
        <w:t>-- Regular non-critical extensions:</w:t>
      </w:r>
    </w:p>
    <w:p w14:paraId="304B1E07" w14:textId="77777777" w:rsidR="00FB0F41" w:rsidRPr="00E450AC" w:rsidRDefault="00FB0F41" w:rsidP="00FB0F41">
      <w:pPr>
        <w:pStyle w:val="PL"/>
      </w:pPr>
      <w:r w:rsidRPr="00E450AC">
        <w:t xml:space="preserve">UE-MRDC-Capability-v1560 ::=        </w:t>
      </w:r>
      <w:r w:rsidRPr="00E450AC">
        <w:rPr>
          <w:color w:val="993366"/>
        </w:rPr>
        <w:t>SEQUENCE</w:t>
      </w:r>
      <w:r w:rsidRPr="00E450AC">
        <w:t xml:space="preserve"> {</w:t>
      </w:r>
    </w:p>
    <w:p w14:paraId="4CCBC27E"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FF12E58" w14:textId="77777777" w:rsidR="00FB0F41" w:rsidRPr="00E450AC" w:rsidRDefault="00FB0F41" w:rsidP="00FB0F41">
      <w:pPr>
        <w:pStyle w:val="PL"/>
      </w:pPr>
      <w:r w:rsidRPr="00E450AC">
        <w:t xml:space="preserve">    measAndMobParametersMRDC-v1560      MeasAndMobParametersMRDC-v1560                                                  </w:t>
      </w:r>
      <w:r w:rsidRPr="00E450AC">
        <w:rPr>
          <w:color w:val="993366"/>
        </w:rPr>
        <w:t>OPTIONAL</w:t>
      </w:r>
      <w:r w:rsidRPr="00E450AC">
        <w:t>,</w:t>
      </w:r>
    </w:p>
    <w:p w14:paraId="228BC641" w14:textId="77777777" w:rsidR="00FB0F41" w:rsidRPr="00E450AC" w:rsidRDefault="00FB0F41" w:rsidP="00FB0F41">
      <w:pPr>
        <w:pStyle w:val="PL"/>
      </w:pPr>
      <w:r w:rsidRPr="00E450AC">
        <w:t xml:space="preserve">    fdd-Add-UE-MRDC-Capabilities-v1560  UE-MRDC-CapabilityAddXDD-Mode-v1560                                             </w:t>
      </w:r>
      <w:r w:rsidRPr="00E450AC">
        <w:rPr>
          <w:color w:val="993366"/>
        </w:rPr>
        <w:t>OPTIONAL</w:t>
      </w:r>
      <w:r w:rsidRPr="00E450AC">
        <w:t>,</w:t>
      </w:r>
    </w:p>
    <w:p w14:paraId="67416EBF" w14:textId="77777777" w:rsidR="00FB0F41" w:rsidRPr="00E450AC" w:rsidRDefault="00FB0F41" w:rsidP="00FB0F41">
      <w:pPr>
        <w:pStyle w:val="PL"/>
      </w:pPr>
      <w:r w:rsidRPr="00E450AC">
        <w:t xml:space="preserve">    tdd-Add-UE-MRDC-Capabilities-v1560  UE-MRDC-CapabilityAddXDD-Mode-v1560                                             </w:t>
      </w:r>
      <w:r w:rsidRPr="00E450AC">
        <w:rPr>
          <w:color w:val="993366"/>
        </w:rPr>
        <w:t>OPTIONAL</w:t>
      </w:r>
      <w:r w:rsidRPr="00E450AC">
        <w:t>,</w:t>
      </w:r>
    </w:p>
    <w:p w14:paraId="54428BFF" w14:textId="77777777" w:rsidR="00FB0F41" w:rsidRPr="00E450AC" w:rsidRDefault="00FB0F41" w:rsidP="00FB0F41">
      <w:pPr>
        <w:pStyle w:val="PL"/>
      </w:pPr>
      <w:r w:rsidRPr="00E450AC">
        <w:t xml:space="preserve">    nonCriticalExtension                UE-MRDC-Capability-v1610                                                        </w:t>
      </w:r>
      <w:r w:rsidRPr="00E450AC">
        <w:rPr>
          <w:color w:val="993366"/>
        </w:rPr>
        <w:t>OPTIONAL</w:t>
      </w:r>
    </w:p>
    <w:p w14:paraId="1801A415" w14:textId="77777777" w:rsidR="00FB0F41" w:rsidRPr="00E450AC" w:rsidRDefault="00FB0F41" w:rsidP="00FB0F41">
      <w:pPr>
        <w:pStyle w:val="PL"/>
      </w:pPr>
      <w:r w:rsidRPr="00E450AC">
        <w:t>}</w:t>
      </w:r>
    </w:p>
    <w:p w14:paraId="1200896E" w14:textId="77777777" w:rsidR="00FB0F41" w:rsidRPr="00E450AC" w:rsidRDefault="00FB0F41" w:rsidP="00FB0F41">
      <w:pPr>
        <w:pStyle w:val="PL"/>
      </w:pPr>
    </w:p>
    <w:p w14:paraId="39A50599" w14:textId="77777777" w:rsidR="00FB0F41" w:rsidRPr="00E450AC" w:rsidRDefault="00FB0F41" w:rsidP="00FB0F41">
      <w:pPr>
        <w:pStyle w:val="PL"/>
      </w:pPr>
      <w:r w:rsidRPr="00E450AC">
        <w:t xml:space="preserve">UE-MRDC-Capability-v1610 ::=        </w:t>
      </w:r>
      <w:r w:rsidRPr="00E450AC">
        <w:rPr>
          <w:color w:val="993366"/>
        </w:rPr>
        <w:t>SEQUENCE</w:t>
      </w:r>
      <w:r w:rsidRPr="00E450AC">
        <w:t xml:space="preserve"> {</w:t>
      </w:r>
    </w:p>
    <w:p w14:paraId="0AD480BF" w14:textId="77777777" w:rsidR="00FB0F41" w:rsidRPr="00E450AC" w:rsidRDefault="00FB0F41" w:rsidP="00FB0F41">
      <w:pPr>
        <w:pStyle w:val="PL"/>
      </w:pPr>
      <w:r w:rsidRPr="00E450AC">
        <w:t xml:space="preserve">    measAndMobParametersMRDC-v1610      MeasAndMobParametersMRDC-v1610                                                  </w:t>
      </w:r>
      <w:r w:rsidRPr="00E450AC">
        <w:rPr>
          <w:color w:val="993366"/>
        </w:rPr>
        <w:t>OPTIONAL</w:t>
      </w:r>
      <w:r w:rsidRPr="00E450AC">
        <w:t>,</w:t>
      </w:r>
    </w:p>
    <w:p w14:paraId="155BE1C7" w14:textId="77777777" w:rsidR="00FB0F41" w:rsidRPr="00E450AC" w:rsidRDefault="00FB0F41" w:rsidP="00FB0F41">
      <w:pPr>
        <w:pStyle w:val="PL"/>
      </w:pPr>
      <w:r w:rsidRPr="00E450AC">
        <w:t xml:space="preserve">    generalParametersMRDC-v1610         GeneralParametersMRDC-v1610                                                     </w:t>
      </w:r>
      <w:r w:rsidRPr="00E450AC">
        <w:rPr>
          <w:color w:val="993366"/>
        </w:rPr>
        <w:t>OPTIONAL</w:t>
      </w:r>
      <w:r w:rsidRPr="00E450AC">
        <w:t>,</w:t>
      </w:r>
    </w:p>
    <w:p w14:paraId="00F1403A" w14:textId="77777777" w:rsidR="00FB0F41" w:rsidRPr="00E450AC" w:rsidRDefault="00FB0F41" w:rsidP="00FB0F41">
      <w:pPr>
        <w:pStyle w:val="PL"/>
      </w:pPr>
      <w:r w:rsidRPr="00E450AC">
        <w:t xml:space="preserve">    pdcp-ParametersMRDC-v1610           PDCP-ParametersMRDC-v1610                                                       </w:t>
      </w:r>
      <w:r w:rsidRPr="00E450AC">
        <w:rPr>
          <w:color w:val="993366"/>
        </w:rPr>
        <w:t>OPTIONAL</w:t>
      </w:r>
      <w:r w:rsidRPr="00E450AC">
        <w:t>,</w:t>
      </w:r>
    </w:p>
    <w:p w14:paraId="423995A3" w14:textId="77777777" w:rsidR="00FB0F41" w:rsidRPr="00E450AC" w:rsidRDefault="00FB0F41" w:rsidP="00FB0F41">
      <w:pPr>
        <w:pStyle w:val="PL"/>
      </w:pPr>
      <w:r w:rsidRPr="00E450AC">
        <w:t xml:space="preserve">    nonCriticalExtension                UE-MRDC-Capability-v1700                                                        </w:t>
      </w:r>
      <w:r w:rsidRPr="00E450AC">
        <w:rPr>
          <w:color w:val="993366"/>
        </w:rPr>
        <w:t>OPTIONAL</w:t>
      </w:r>
    </w:p>
    <w:p w14:paraId="362E5A45" w14:textId="77777777" w:rsidR="00FB0F41" w:rsidRPr="00E450AC" w:rsidRDefault="00FB0F41" w:rsidP="00FB0F41">
      <w:pPr>
        <w:pStyle w:val="PL"/>
      </w:pPr>
      <w:r w:rsidRPr="00E450AC">
        <w:t>}</w:t>
      </w:r>
    </w:p>
    <w:p w14:paraId="2B49D605" w14:textId="77777777" w:rsidR="00FB0F41" w:rsidRPr="00E450AC" w:rsidRDefault="00FB0F41" w:rsidP="00FB0F41">
      <w:pPr>
        <w:pStyle w:val="PL"/>
      </w:pPr>
    </w:p>
    <w:p w14:paraId="4AA44632" w14:textId="77777777" w:rsidR="00FB0F41" w:rsidRPr="00E450AC" w:rsidRDefault="00FB0F41" w:rsidP="00FB0F41">
      <w:pPr>
        <w:pStyle w:val="PL"/>
      </w:pPr>
      <w:r w:rsidRPr="00E450AC">
        <w:t xml:space="preserve">UE-MRDC-Capability-v1700 ::=        </w:t>
      </w:r>
      <w:r w:rsidRPr="00E450AC">
        <w:rPr>
          <w:color w:val="993366"/>
        </w:rPr>
        <w:t>SEQUENCE</w:t>
      </w:r>
      <w:r w:rsidRPr="00E450AC">
        <w:t xml:space="preserve"> {</w:t>
      </w:r>
    </w:p>
    <w:p w14:paraId="1B25D7D7" w14:textId="77777777" w:rsidR="00FB0F41" w:rsidRPr="00E450AC" w:rsidRDefault="00FB0F41" w:rsidP="00FB0F41">
      <w:pPr>
        <w:pStyle w:val="PL"/>
      </w:pPr>
      <w:r w:rsidRPr="00E450AC">
        <w:t xml:space="preserve">    measAndMobParametersMRDC-v1700      MeasAndMobParametersMRDC-v1700,</w:t>
      </w:r>
    </w:p>
    <w:p w14:paraId="15D60742" w14:textId="77777777" w:rsidR="00FB0F41" w:rsidRPr="00E450AC" w:rsidRDefault="00FB0F41" w:rsidP="00FB0F41">
      <w:pPr>
        <w:pStyle w:val="PL"/>
      </w:pPr>
      <w:r w:rsidRPr="00E450AC">
        <w:t xml:space="preserve">    nonCriticalExtension                UE-MRDC-Capability-v1730                                                        </w:t>
      </w:r>
      <w:r w:rsidRPr="00E450AC">
        <w:rPr>
          <w:color w:val="993366"/>
        </w:rPr>
        <w:t>OPTIONAL</w:t>
      </w:r>
    </w:p>
    <w:p w14:paraId="4EE132A3" w14:textId="77777777" w:rsidR="00FB0F41" w:rsidRPr="00E450AC" w:rsidRDefault="00FB0F41" w:rsidP="00FB0F41">
      <w:pPr>
        <w:pStyle w:val="PL"/>
      </w:pPr>
      <w:r w:rsidRPr="00E450AC">
        <w:t>}</w:t>
      </w:r>
    </w:p>
    <w:p w14:paraId="306071E1" w14:textId="77777777" w:rsidR="00FB0F41" w:rsidRPr="00E450AC" w:rsidRDefault="00FB0F41" w:rsidP="00FB0F41">
      <w:pPr>
        <w:pStyle w:val="PL"/>
      </w:pPr>
    </w:p>
    <w:p w14:paraId="7EFD9655" w14:textId="77777777" w:rsidR="00FB0F41" w:rsidRPr="00E450AC" w:rsidRDefault="00FB0F41" w:rsidP="00FB0F41">
      <w:pPr>
        <w:pStyle w:val="PL"/>
      </w:pPr>
      <w:r w:rsidRPr="00E450AC">
        <w:t xml:space="preserve">UE-MRDC-Capability-v1730 ::=        </w:t>
      </w:r>
      <w:r w:rsidRPr="00E450AC">
        <w:rPr>
          <w:color w:val="993366"/>
        </w:rPr>
        <w:t>SEQUENCE</w:t>
      </w:r>
      <w:r w:rsidRPr="00E450AC">
        <w:t xml:space="preserve"> {</w:t>
      </w:r>
    </w:p>
    <w:p w14:paraId="617D33A9" w14:textId="77777777" w:rsidR="00FB0F41" w:rsidRPr="00E450AC" w:rsidRDefault="00FB0F41" w:rsidP="00FB0F41">
      <w:pPr>
        <w:pStyle w:val="PL"/>
      </w:pPr>
      <w:r w:rsidRPr="00E450AC">
        <w:t xml:space="preserve">    measAndMobParametersMRDC-v1730      MeasAndMobParametersMRDC-v1730                                                  </w:t>
      </w:r>
      <w:r w:rsidRPr="00E450AC">
        <w:rPr>
          <w:color w:val="993366"/>
        </w:rPr>
        <w:t>OPTIONAL</w:t>
      </w:r>
      <w:r w:rsidRPr="00E450AC">
        <w:t>,</w:t>
      </w:r>
    </w:p>
    <w:p w14:paraId="1B33D31B" w14:textId="77777777" w:rsidR="00FB0F41" w:rsidRPr="00E450AC" w:rsidRDefault="00FB0F41" w:rsidP="00FB0F41">
      <w:pPr>
        <w:pStyle w:val="PL"/>
      </w:pPr>
      <w:r w:rsidRPr="00E450AC">
        <w:t xml:space="preserve">    nonCriticalExtension                UE-MRDC-Capability-v1800                                                        </w:t>
      </w:r>
      <w:r w:rsidRPr="00E450AC">
        <w:rPr>
          <w:color w:val="993366"/>
        </w:rPr>
        <w:t>OPTIONAL</w:t>
      </w:r>
    </w:p>
    <w:p w14:paraId="2E367E30" w14:textId="77777777" w:rsidR="00FB0F41" w:rsidRPr="00E450AC" w:rsidRDefault="00FB0F41" w:rsidP="00FB0F41">
      <w:pPr>
        <w:pStyle w:val="PL"/>
      </w:pPr>
      <w:r w:rsidRPr="00E450AC">
        <w:t>}</w:t>
      </w:r>
    </w:p>
    <w:p w14:paraId="7B93C6EF" w14:textId="77777777" w:rsidR="00FB0F41" w:rsidRPr="00E450AC" w:rsidRDefault="00FB0F41" w:rsidP="00FB0F41">
      <w:pPr>
        <w:pStyle w:val="PL"/>
      </w:pPr>
    </w:p>
    <w:p w14:paraId="6F43B44F" w14:textId="77777777" w:rsidR="00FB0F41" w:rsidRPr="00E450AC" w:rsidRDefault="00FB0F41" w:rsidP="00FB0F41">
      <w:pPr>
        <w:pStyle w:val="PL"/>
      </w:pPr>
      <w:r w:rsidRPr="00E450AC">
        <w:t xml:space="preserve">UE-MRDC-Capability-v1800 ::=        </w:t>
      </w:r>
      <w:r w:rsidRPr="00E450AC">
        <w:rPr>
          <w:color w:val="993366"/>
        </w:rPr>
        <w:t>SEQUENCE</w:t>
      </w:r>
      <w:r w:rsidRPr="00E450AC">
        <w:t xml:space="preserve"> {</w:t>
      </w:r>
    </w:p>
    <w:p w14:paraId="136933B6" w14:textId="77777777" w:rsidR="00FB0F41" w:rsidRPr="00E450AC" w:rsidRDefault="00FB0F41" w:rsidP="00FB0F41">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45F18E14" w14:textId="77777777" w:rsidR="00FB0F41" w:rsidRPr="00E450AC" w:rsidRDefault="00FB0F41" w:rsidP="00FB0F41">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5EE4819C" w14:textId="77777777" w:rsidR="00FB0F41" w:rsidRPr="00E450AC" w:rsidRDefault="00FB0F41" w:rsidP="00FB0F41">
      <w:pPr>
        <w:pStyle w:val="PL"/>
      </w:pPr>
      <w:r w:rsidRPr="00E450AC">
        <w:t xml:space="preserve">    measAndMobParametersMRDC-v1810      MeasAndMobParametersMRDC-v1810                                                  </w:t>
      </w:r>
      <w:r w:rsidRPr="00E450AC">
        <w:rPr>
          <w:color w:val="993366"/>
        </w:rPr>
        <w:t>OPTIONAL</w:t>
      </w:r>
      <w:r w:rsidRPr="00E450AC">
        <w:t>,</w:t>
      </w:r>
    </w:p>
    <w:p w14:paraId="7F4D30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F4BE311" w14:textId="77777777" w:rsidR="00FB0F41" w:rsidRPr="00E450AC" w:rsidRDefault="00FB0F41" w:rsidP="00FB0F41">
      <w:pPr>
        <w:pStyle w:val="PL"/>
      </w:pPr>
      <w:r w:rsidRPr="00E450AC">
        <w:t>}</w:t>
      </w:r>
    </w:p>
    <w:p w14:paraId="2D52E136" w14:textId="77777777" w:rsidR="00FB0F41" w:rsidRPr="00E450AC" w:rsidRDefault="00FB0F41" w:rsidP="00FB0F41">
      <w:pPr>
        <w:pStyle w:val="PL"/>
      </w:pPr>
    </w:p>
    <w:p w14:paraId="5F96ACE2" w14:textId="77777777" w:rsidR="00FB0F41" w:rsidRPr="00E450AC" w:rsidRDefault="00FB0F41" w:rsidP="00FB0F41">
      <w:pPr>
        <w:pStyle w:val="PL"/>
        <w:rPr>
          <w:color w:val="808080"/>
        </w:rPr>
      </w:pPr>
      <w:r w:rsidRPr="00E450AC">
        <w:rPr>
          <w:color w:val="808080"/>
        </w:rPr>
        <w:t>-- Late non-critical extensions:</w:t>
      </w:r>
    </w:p>
    <w:p w14:paraId="327332E5" w14:textId="77777777" w:rsidR="00FB0F41" w:rsidRPr="00E450AC" w:rsidRDefault="00FB0F41" w:rsidP="00FB0F41">
      <w:pPr>
        <w:pStyle w:val="PL"/>
      </w:pPr>
      <w:r w:rsidRPr="00E450AC">
        <w:t xml:space="preserve">UE-MRDC-Capability-v15g0 ::=        </w:t>
      </w:r>
      <w:r w:rsidRPr="00E450AC">
        <w:rPr>
          <w:color w:val="993366"/>
        </w:rPr>
        <w:t>SEQUENCE</w:t>
      </w:r>
      <w:r w:rsidRPr="00E450AC">
        <w:t xml:space="preserve"> {</w:t>
      </w:r>
    </w:p>
    <w:p w14:paraId="08743809" w14:textId="77777777" w:rsidR="00FB0F41" w:rsidRPr="00E450AC" w:rsidRDefault="00FB0F41" w:rsidP="00FB0F41">
      <w:pPr>
        <w:pStyle w:val="PL"/>
      </w:pPr>
      <w:r w:rsidRPr="00E450AC">
        <w:t xml:space="preserve">    rf-ParametersMRDC-v15g0             RF-ParametersMRDC-v15g0                                                         </w:t>
      </w:r>
      <w:r w:rsidRPr="00E450AC">
        <w:rPr>
          <w:color w:val="993366"/>
        </w:rPr>
        <w:t>OPTIONAL</w:t>
      </w:r>
      <w:r w:rsidRPr="00E450AC">
        <w:t>,</w:t>
      </w:r>
    </w:p>
    <w:p w14:paraId="6D9677A0" w14:textId="77777777" w:rsidR="00FB0F41" w:rsidRPr="00E450AC" w:rsidRDefault="00FB0F41" w:rsidP="00FB0F41">
      <w:pPr>
        <w:pStyle w:val="PL"/>
      </w:pPr>
      <w:r w:rsidRPr="00E450AC">
        <w:t xml:space="preserve">    nonCriticalExtension                UE-MRDC-Capability-v15n0                                                        </w:t>
      </w:r>
      <w:r w:rsidRPr="00E450AC">
        <w:rPr>
          <w:color w:val="993366"/>
        </w:rPr>
        <w:t>OPTIONAL</w:t>
      </w:r>
    </w:p>
    <w:p w14:paraId="40782478" w14:textId="77777777" w:rsidR="00FB0F41" w:rsidRPr="00E450AC" w:rsidRDefault="00FB0F41" w:rsidP="00FB0F41">
      <w:pPr>
        <w:pStyle w:val="PL"/>
      </w:pPr>
      <w:r w:rsidRPr="00E450AC">
        <w:t>}</w:t>
      </w:r>
    </w:p>
    <w:p w14:paraId="5C1BE66F" w14:textId="77777777" w:rsidR="00FB0F41" w:rsidRPr="00E450AC" w:rsidRDefault="00FB0F41" w:rsidP="00FB0F41">
      <w:pPr>
        <w:pStyle w:val="PL"/>
      </w:pPr>
    </w:p>
    <w:p w14:paraId="35641E2C" w14:textId="77777777" w:rsidR="00FB0F41" w:rsidRPr="00E450AC" w:rsidRDefault="00FB0F41" w:rsidP="00FB0F41">
      <w:pPr>
        <w:pStyle w:val="PL"/>
      </w:pPr>
      <w:r w:rsidRPr="00E450AC">
        <w:t xml:space="preserve">UE-MRDC-Capability-v15n0 ::=        </w:t>
      </w:r>
      <w:r w:rsidRPr="00E450AC">
        <w:rPr>
          <w:color w:val="993366"/>
        </w:rPr>
        <w:t>SEQUENCE</w:t>
      </w:r>
      <w:r w:rsidRPr="00E450AC">
        <w:t xml:space="preserve"> {</w:t>
      </w:r>
    </w:p>
    <w:p w14:paraId="5CE63C66" w14:textId="77777777" w:rsidR="00FB0F41" w:rsidRPr="00E450AC" w:rsidRDefault="00FB0F41" w:rsidP="00FB0F41">
      <w:pPr>
        <w:pStyle w:val="PL"/>
      </w:pPr>
      <w:r w:rsidRPr="00E450AC">
        <w:t xml:space="preserve">    rf-ParametersMRDC-v15n0             RF-ParametersMRDC-v15n0                                                         </w:t>
      </w:r>
      <w:r w:rsidRPr="00E450AC">
        <w:rPr>
          <w:color w:val="993366"/>
        </w:rPr>
        <w:t>OPTIONAL</w:t>
      </w:r>
      <w:r w:rsidRPr="00E450AC">
        <w:t>,</w:t>
      </w:r>
    </w:p>
    <w:p w14:paraId="07A7FAA9" w14:textId="77777777" w:rsidR="00FB0F41" w:rsidRPr="00E450AC" w:rsidRDefault="00FB0F41" w:rsidP="00FB0F41">
      <w:pPr>
        <w:pStyle w:val="PL"/>
        <w:rPr>
          <w:color w:val="808080"/>
        </w:rPr>
      </w:pPr>
      <w:r w:rsidRPr="00E450AC">
        <w:rPr>
          <w:color w:val="808080"/>
        </w:rPr>
        <w:t>-- Following field is only for REL-15 late non-critical extensions</w:t>
      </w:r>
    </w:p>
    <w:p w14:paraId="5247E4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182083" w14:textId="77777777" w:rsidR="00FB0F41" w:rsidRPr="00E450AC" w:rsidRDefault="00FB0F41" w:rsidP="00FB0F41">
      <w:pPr>
        <w:pStyle w:val="PL"/>
      </w:pPr>
      <w:r w:rsidRPr="00E450AC">
        <w:t xml:space="preserve">    nonCriticalExtension                UE-MRDC-Capability-v16e0                                                        </w:t>
      </w:r>
      <w:r w:rsidRPr="00E450AC">
        <w:rPr>
          <w:color w:val="993366"/>
        </w:rPr>
        <w:t>OPTIONAL</w:t>
      </w:r>
    </w:p>
    <w:p w14:paraId="57A3FDE8" w14:textId="77777777" w:rsidR="00FB0F41" w:rsidRPr="00E450AC" w:rsidRDefault="00FB0F41" w:rsidP="00FB0F41">
      <w:pPr>
        <w:pStyle w:val="PL"/>
      </w:pPr>
      <w:r w:rsidRPr="00E450AC">
        <w:t>}</w:t>
      </w:r>
    </w:p>
    <w:p w14:paraId="49508F96" w14:textId="77777777" w:rsidR="00FB0F41" w:rsidRPr="00E450AC" w:rsidRDefault="00FB0F41" w:rsidP="00FB0F41">
      <w:pPr>
        <w:pStyle w:val="PL"/>
      </w:pPr>
    </w:p>
    <w:p w14:paraId="32A15352" w14:textId="77777777" w:rsidR="00FB0F41" w:rsidRPr="00E450AC" w:rsidRDefault="00FB0F41" w:rsidP="00FB0F41">
      <w:pPr>
        <w:pStyle w:val="PL"/>
      </w:pPr>
      <w:r w:rsidRPr="00E450AC">
        <w:t xml:space="preserve">UE-MRDC-Capability-v16e0 ::=        </w:t>
      </w:r>
      <w:r w:rsidRPr="00E450AC">
        <w:rPr>
          <w:color w:val="993366"/>
        </w:rPr>
        <w:t>SEQUENCE</w:t>
      </w:r>
      <w:r w:rsidRPr="00E450AC">
        <w:t xml:space="preserve"> {</w:t>
      </w:r>
    </w:p>
    <w:p w14:paraId="720644DB" w14:textId="77777777" w:rsidR="00FB0F41" w:rsidRPr="00E450AC" w:rsidRDefault="00FB0F41" w:rsidP="00FB0F41">
      <w:pPr>
        <w:pStyle w:val="PL"/>
      </w:pPr>
      <w:r w:rsidRPr="00E450AC">
        <w:t xml:space="preserve">    rf-ParametersMRDC-v16e0             RF-ParametersMRDC-v16e0                                                         </w:t>
      </w:r>
      <w:r w:rsidRPr="00E450AC">
        <w:rPr>
          <w:color w:val="993366"/>
        </w:rPr>
        <w:t>OPTIONAL</w:t>
      </w:r>
      <w:r w:rsidRPr="00E450AC">
        <w:t>,</w:t>
      </w:r>
    </w:p>
    <w:p w14:paraId="758C7E1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9CF28C8" w14:textId="77777777" w:rsidR="00FB0F41" w:rsidRPr="00E450AC" w:rsidRDefault="00FB0F41" w:rsidP="00FB0F41">
      <w:pPr>
        <w:pStyle w:val="PL"/>
      </w:pPr>
      <w:r w:rsidRPr="00E450AC">
        <w:t>}</w:t>
      </w:r>
    </w:p>
    <w:p w14:paraId="0B5C3915" w14:textId="77777777" w:rsidR="00FB0F41" w:rsidRPr="00E450AC" w:rsidRDefault="00FB0F41" w:rsidP="00FB0F41">
      <w:pPr>
        <w:pStyle w:val="PL"/>
      </w:pPr>
    </w:p>
    <w:p w14:paraId="6C06857C" w14:textId="77777777" w:rsidR="00FB0F41" w:rsidRPr="00E450AC" w:rsidRDefault="00FB0F41" w:rsidP="00FB0F41">
      <w:pPr>
        <w:pStyle w:val="PL"/>
      </w:pPr>
      <w:r w:rsidRPr="00E450AC">
        <w:t xml:space="preserve">UE-MRDC-CapabilityAddXDD-Mode ::=   </w:t>
      </w:r>
      <w:r w:rsidRPr="00E450AC">
        <w:rPr>
          <w:color w:val="993366"/>
        </w:rPr>
        <w:t>SEQUENCE</w:t>
      </w:r>
      <w:r w:rsidRPr="00E450AC">
        <w:t xml:space="preserve"> {</w:t>
      </w:r>
    </w:p>
    <w:p w14:paraId="513BE25A"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01677DBA" w14:textId="77777777" w:rsidR="00FB0F41" w:rsidRPr="00E450AC" w:rsidRDefault="00FB0F41" w:rsidP="00FB0F41">
      <w:pPr>
        <w:pStyle w:val="PL"/>
      </w:pPr>
      <w:r w:rsidRPr="00E450AC">
        <w:t xml:space="preserve">    generalParametersMRDC-XDD-Diff          GeneralParametersMRDC-XDD-Diff                                              </w:t>
      </w:r>
      <w:r w:rsidRPr="00E450AC">
        <w:rPr>
          <w:color w:val="993366"/>
        </w:rPr>
        <w:t>OPTIONAL</w:t>
      </w:r>
    </w:p>
    <w:p w14:paraId="7A4EF2AD" w14:textId="77777777" w:rsidR="00FB0F41" w:rsidRPr="00E450AC" w:rsidRDefault="00FB0F41" w:rsidP="00FB0F41">
      <w:pPr>
        <w:pStyle w:val="PL"/>
      </w:pPr>
      <w:r w:rsidRPr="00E450AC">
        <w:t>}</w:t>
      </w:r>
    </w:p>
    <w:p w14:paraId="41C0DA33" w14:textId="77777777" w:rsidR="00FB0F41" w:rsidRPr="00E450AC" w:rsidRDefault="00FB0F41" w:rsidP="00FB0F41">
      <w:pPr>
        <w:pStyle w:val="PL"/>
      </w:pPr>
    </w:p>
    <w:p w14:paraId="1E7FA594" w14:textId="77777777" w:rsidR="00FB0F41" w:rsidRPr="00E450AC" w:rsidRDefault="00FB0F41" w:rsidP="00FB0F41">
      <w:pPr>
        <w:pStyle w:val="PL"/>
      </w:pPr>
      <w:r w:rsidRPr="00E450AC">
        <w:t xml:space="preserve">UE-MRDC-CapabilityAddXDD-Mode-v1560 ::=    </w:t>
      </w:r>
      <w:r w:rsidRPr="00E450AC">
        <w:rPr>
          <w:color w:val="993366"/>
        </w:rPr>
        <w:t>SEQUENCE</w:t>
      </w:r>
      <w:r w:rsidRPr="00E450AC">
        <w:t xml:space="preserve"> {</w:t>
      </w:r>
    </w:p>
    <w:p w14:paraId="21FFEA72"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71D1DC6C" w14:textId="77777777" w:rsidR="00FB0F41" w:rsidRPr="00E450AC" w:rsidRDefault="00FB0F41" w:rsidP="00FB0F41">
      <w:pPr>
        <w:pStyle w:val="PL"/>
      </w:pPr>
      <w:r w:rsidRPr="00E450AC">
        <w:t>}</w:t>
      </w:r>
    </w:p>
    <w:p w14:paraId="1B02003E" w14:textId="77777777" w:rsidR="00FB0F41" w:rsidRPr="00E450AC" w:rsidRDefault="00FB0F41" w:rsidP="00FB0F41">
      <w:pPr>
        <w:pStyle w:val="PL"/>
      </w:pPr>
    </w:p>
    <w:p w14:paraId="36CFF84E" w14:textId="77777777" w:rsidR="00FB0F41" w:rsidRPr="00E450AC" w:rsidRDefault="00FB0F41" w:rsidP="00FB0F41">
      <w:pPr>
        <w:pStyle w:val="PL"/>
      </w:pPr>
      <w:r w:rsidRPr="00E450AC">
        <w:t xml:space="preserve">UE-MRDC-CapabilityAddFRX-Mode ::=   </w:t>
      </w:r>
      <w:r w:rsidRPr="00E450AC">
        <w:rPr>
          <w:color w:val="993366"/>
        </w:rPr>
        <w:t>SEQUENCE</w:t>
      </w:r>
      <w:r w:rsidRPr="00E450AC">
        <w:t xml:space="preserve"> {</w:t>
      </w:r>
    </w:p>
    <w:p w14:paraId="6375A180" w14:textId="77777777" w:rsidR="00FB0F41" w:rsidRPr="00E450AC" w:rsidRDefault="00FB0F41" w:rsidP="00FB0F41">
      <w:pPr>
        <w:pStyle w:val="PL"/>
      </w:pPr>
      <w:r w:rsidRPr="00E450AC">
        <w:t xml:space="preserve">    measAndMobParametersMRDC-FRX-Diff       MeasAndMobParametersMRDC-FRX-Diff</w:t>
      </w:r>
    </w:p>
    <w:p w14:paraId="32C18B2F" w14:textId="77777777" w:rsidR="00FB0F41" w:rsidRPr="00E450AC" w:rsidRDefault="00FB0F41" w:rsidP="00FB0F41">
      <w:pPr>
        <w:pStyle w:val="PL"/>
      </w:pPr>
      <w:r w:rsidRPr="00E450AC">
        <w:t>}</w:t>
      </w:r>
    </w:p>
    <w:p w14:paraId="46056231" w14:textId="77777777" w:rsidR="00FB0F41" w:rsidRPr="00E450AC" w:rsidRDefault="00FB0F41" w:rsidP="00FB0F41">
      <w:pPr>
        <w:pStyle w:val="PL"/>
      </w:pPr>
    </w:p>
    <w:p w14:paraId="5794BCA7" w14:textId="77777777" w:rsidR="00FB0F41" w:rsidRPr="00E450AC" w:rsidRDefault="00FB0F41" w:rsidP="00FB0F41">
      <w:pPr>
        <w:pStyle w:val="PL"/>
      </w:pPr>
    </w:p>
    <w:p w14:paraId="00163E1F" w14:textId="77777777" w:rsidR="00FB0F41" w:rsidRPr="00E450AC" w:rsidRDefault="00FB0F41" w:rsidP="00FB0F41">
      <w:pPr>
        <w:pStyle w:val="PL"/>
      </w:pPr>
      <w:r w:rsidRPr="00E450AC">
        <w:t xml:space="preserve">GeneralParametersMRDC-XDD-Diff ::= </w:t>
      </w:r>
      <w:r w:rsidRPr="00E450AC">
        <w:rPr>
          <w:color w:val="993366"/>
        </w:rPr>
        <w:t>SEQUENCE</w:t>
      </w:r>
      <w:r w:rsidRPr="00E450AC">
        <w:t xml:space="preserve"> {</w:t>
      </w:r>
    </w:p>
    <w:p w14:paraId="7059CA81" w14:textId="77777777" w:rsidR="00FB0F41" w:rsidRPr="00E450AC" w:rsidRDefault="00FB0F41" w:rsidP="00FB0F41">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3FBAAD40" w14:textId="77777777" w:rsidR="00FB0F41" w:rsidRPr="00E450AC" w:rsidRDefault="00FB0F41" w:rsidP="00FB0F41">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77955793" w14:textId="77777777" w:rsidR="00FB0F41" w:rsidRPr="00E450AC" w:rsidRDefault="00FB0F41" w:rsidP="00FB0F41">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374D8EC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56A2867" w14:textId="77777777" w:rsidR="00FB0F41" w:rsidRPr="00E450AC" w:rsidRDefault="00FB0F41" w:rsidP="00FB0F41">
      <w:pPr>
        <w:pStyle w:val="PL"/>
      </w:pPr>
      <w:r w:rsidRPr="00E450AC">
        <w:t xml:space="preserve">    ...</w:t>
      </w:r>
    </w:p>
    <w:p w14:paraId="449CCA4A" w14:textId="77777777" w:rsidR="00FB0F41" w:rsidRPr="00E450AC" w:rsidRDefault="00FB0F41" w:rsidP="00FB0F41">
      <w:pPr>
        <w:pStyle w:val="PL"/>
      </w:pPr>
      <w:r w:rsidRPr="00E450AC">
        <w:t>}</w:t>
      </w:r>
    </w:p>
    <w:p w14:paraId="4E094EAD" w14:textId="77777777" w:rsidR="00FB0F41" w:rsidRPr="00E450AC" w:rsidRDefault="00FB0F41" w:rsidP="00FB0F41">
      <w:pPr>
        <w:pStyle w:val="PL"/>
      </w:pPr>
    </w:p>
    <w:p w14:paraId="561C1BDD" w14:textId="77777777" w:rsidR="00FB0F41" w:rsidRPr="00E450AC" w:rsidRDefault="00FB0F41" w:rsidP="00FB0F41">
      <w:pPr>
        <w:pStyle w:val="PL"/>
      </w:pPr>
      <w:r w:rsidRPr="00E450AC">
        <w:t xml:space="preserve">GeneralParametersMRDC-v1610 ::= </w:t>
      </w:r>
      <w:r w:rsidRPr="00E450AC">
        <w:rPr>
          <w:color w:val="993366"/>
        </w:rPr>
        <w:t>SEQUENCE</w:t>
      </w:r>
      <w:r w:rsidRPr="00E450AC">
        <w:t xml:space="preserve"> {</w:t>
      </w:r>
    </w:p>
    <w:p w14:paraId="0F65BF09" w14:textId="77777777" w:rsidR="00FB0F41" w:rsidRPr="00E450AC" w:rsidRDefault="00FB0F41" w:rsidP="00FB0F41">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4D5E7643" w14:textId="77777777" w:rsidR="00FB0F41" w:rsidRPr="00E450AC" w:rsidRDefault="00FB0F41" w:rsidP="00FB0F41">
      <w:pPr>
        <w:pStyle w:val="PL"/>
      </w:pPr>
      <w:r w:rsidRPr="00E450AC">
        <w:t>}</w:t>
      </w:r>
    </w:p>
    <w:p w14:paraId="3BEBD8CF" w14:textId="77777777" w:rsidR="00FB0F41" w:rsidRPr="00E450AC" w:rsidRDefault="00FB0F41" w:rsidP="00FB0F41">
      <w:pPr>
        <w:pStyle w:val="PL"/>
      </w:pPr>
    </w:p>
    <w:p w14:paraId="61E94953" w14:textId="77777777" w:rsidR="00FB0F41" w:rsidRPr="00E450AC" w:rsidRDefault="00FB0F41" w:rsidP="00FB0F41">
      <w:pPr>
        <w:pStyle w:val="PL"/>
        <w:rPr>
          <w:color w:val="808080"/>
        </w:rPr>
      </w:pPr>
      <w:r w:rsidRPr="00E450AC">
        <w:rPr>
          <w:color w:val="808080"/>
        </w:rPr>
        <w:t>-- TAG-UE-MRDC-CAPABILITY-STOP</w:t>
      </w:r>
    </w:p>
    <w:p w14:paraId="4DAEE3F9" w14:textId="77777777" w:rsidR="00FB0F41" w:rsidRPr="00E450AC" w:rsidRDefault="00FB0F41" w:rsidP="00FB0F41">
      <w:pPr>
        <w:pStyle w:val="PL"/>
        <w:rPr>
          <w:color w:val="808080"/>
        </w:rPr>
      </w:pPr>
      <w:r w:rsidRPr="00E450AC">
        <w:rPr>
          <w:color w:val="808080"/>
        </w:rPr>
        <w:t>-- ASN1STOP</w:t>
      </w:r>
    </w:p>
    <w:p w14:paraId="496C93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1F6F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C69B0" w14:textId="77777777" w:rsidR="00FB0F41" w:rsidRPr="002D3917" w:rsidRDefault="00FB0F41" w:rsidP="00B30F2E">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FB0F41" w:rsidRPr="002D3917" w14:paraId="5ABBC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0D62" w14:textId="77777777" w:rsidR="00FB0F41" w:rsidRPr="002D3917" w:rsidRDefault="00FB0F41" w:rsidP="00B30F2E">
            <w:pPr>
              <w:pStyle w:val="TAL"/>
              <w:rPr>
                <w:szCs w:val="22"/>
                <w:lang w:eastAsia="sv-SE"/>
              </w:rPr>
            </w:pPr>
            <w:r w:rsidRPr="002D3917">
              <w:rPr>
                <w:b/>
                <w:i/>
                <w:szCs w:val="22"/>
                <w:lang w:eastAsia="sv-SE"/>
              </w:rPr>
              <w:t>featureSetCombinations</w:t>
            </w:r>
          </w:p>
          <w:p w14:paraId="06B14BF6"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14CACB5" w14:textId="77777777" w:rsidR="00FB0F41" w:rsidRPr="002D3917" w:rsidRDefault="00FB0F41" w:rsidP="00FB0F41"/>
    <w:p w14:paraId="258A998F" w14:textId="77777777" w:rsidR="00FB0F41" w:rsidRPr="002D3917" w:rsidRDefault="00FB0F41" w:rsidP="00FB0F41">
      <w:pPr>
        <w:pStyle w:val="Heading4"/>
      </w:pPr>
      <w:bookmarkStart w:id="2400" w:name="_Toc60777491"/>
      <w:bookmarkStart w:id="2401" w:name="_Toc171468209"/>
      <w:bookmarkStart w:id="2402" w:name="_Hlk54199415"/>
      <w:r w:rsidRPr="002D3917">
        <w:t>–</w:t>
      </w:r>
      <w:r w:rsidRPr="002D3917">
        <w:tab/>
      </w:r>
      <w:r w:rsidRPr="002D3917">
        <w:rPr>
          <w:i/>
          <w:noProof/>
        </w:rPr>
        <w:t>UE-NR-Capability</w:t>
      </w:r>
      <w:bookmarkEnd w:id="2400"/>
      <w:bookmarkEnd w:id="2401"/>
    </w:p>
    <w:bookmarkEnd w:id="2402"/>
    <w:p w14:paraId="5131DBE3" w14:textId="77777777" w:rsidR="00FB0F41" w:rsidRPr="002D3917" w:rsidRDefault="00FB0F41" w:rsidP="00FB0F4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00CD849C" w14:textId="77777777" w:rsidR="00FB0F41" w:rsidRPr="002D3917" w:rsidRDefault="00FB0F41" w:rsidP="00FB0F41">
      <w:pPr>
        <w:pStyle w:val="TH"/>
      </w:pPr>
      <w:r w:rsidRPr="002D3917">
        <w:rPr>
          <w:i/>
        </w:rPr>
        <w:t>UE-NR-Capability</w:t>
      </w:r>
      <w:r w:rsidRPr="002D3917">
        <w:t xml:space="preserve"> information element</w:t>
      </w:r>
    </w:p>
    <w:p w14:paraId="676512C9" w14:textId="77777777" w:rsidR="00FB0F41" w:rsidRPr="00E450AC" w:rsidRDefault="00FB0F41" w:rsidP="00FB0F41">
      <w:pPr>
        <w:pStyle w:val="PL"/>
        <w:rPr>
          <w:color w:val="808080"/>
        </w:rPr>
      </w:pPr>
      <w:r w:rsidRPr="00E450AC">
        <w:rPr>
          <w:color w:val="808080"/>
        </w:rPr>
        <w:t>-- ASN1START</w:t>
      </w:r>
    </w:p>
    <w:p w14:paraId="2B8E991D" w14:textId="77777777" w:rsidR="00FB0F41" w:rsidRPr="00E450AC" w:rsidRDefault="00FB0F41" w:rsidP="00FB0F41">
      <w:pPr>
        <w:pStyle w:val="PL"/>
        <w:rPr>
          <w:color w:val="808080"/>
        </w:rPr>
      </w:pPr>
      <w:r w:rsidRPr="00E450AC">
        <w:rPr>
          <w:color w:val="808080"/>
        </w:rPr>
        <w:t>-- TAG-UE-NR-CAPABILITY-START</w:t>
      </w:r>
    </w:p>
    <w:p w14:paraId="1894C8A7" w14:textId="77777777" w:rsidR="00FB0F41" w:rsidRPr="00E450AC" w:rsidRDefault="00FB0F41" w:rsidP="00FB0F41">
      <w:pPr>
        <w:pStyle w:val="PL"/>
      </w:pPr>
    </w:p>
    <w:p w14:paraId="1EE25D5A" w14:textId="77777777" w:rsidR="00FB0F41" w:rsidRPr="00E450AC" w:rsidRDefault="00FB0F41" w:rsidP="00FB0F41">
      <w:pPr>
        <w:pStyle w:val="PL"/>
      </w:pPr>
      <w:r w:rsidRPr="00E450AC">
        <w:t xml:space="preserve">UE-NR-Capability ::=            </w:t>
      </w:r>
      <w:r w:rsidRPr="00E450AC">
        <w:rPr>
          <w:color w:val="993366"/>
        </w:rPr>
        <w:t>SEQUENCE</w:t>
      </w:r>
      <w:r w:rsidRPr="00E450AC">
        <w:t xml:space="preserve"> {</w:t>
      </w:r>
    </w:p>
    <w:p w14:paraId="6D23FF63" w14:textId="77777777" w:rsidR="00FB0F41" w:rsidRPr="00E450AC" w:rsidRDefault="00FB0F41" w:rsidP="00FB0F41">
      <w:pPr>
        <w:pStyle w:val="PL"/>
      </w:pPr>
      <w:r w:rsidRPr="00E450AC">
        <w:t xml:space="preserve">    accessStratumRelease            AccessStratumRelease,</w:t>
      </w:r>
    </w:p>
    <w:p w14:paraId="190973ED" w14:textId="77777777" w:rsidR="00FB0F41" w:rsidRPr="00E450AC" w:rsidRDefault="00FB0F41" w:rsidP="00FB0F41">
      <w:pPr>
        <w:pStyle w:val="PL"/>
      </w:pPr>
      <w:r w:rsidRPr="00E450AC">
        <w:t xml:space="preserve">    pdcp-Parameters                 PDCP-Parameters,</w:t>
      </w:r>
    </w:p>
    <w:p w14:paraId="1AB1016C" w14:textId="77777777" w:rsidR="00FB0F41" w:rsidRPr="00E450AC" w:rsidRDefault="00FB0F41" w:rsidP="00FB0F41">
      <w:pPr>
        <w:pStyle w:val="PL"/>
      </w:pPr>
      <w:r w:rsidRPr="00E450AC">
        <w:t xml:space="preserve">    rlc-Parameters                  RLC-Parameters                                                        </w:t>
      </w:r>
      <w:r w:rsidRPr="00E450AC">
        <w:rPr>
          <w:color w:val="993366"/>
        </w:rPr>
        <w:t>OPTIONAL</w:t>
      </w:r>
      <w:r w:rsidRPr="00E450AC">
        <w:t>,</w:t>
      </w:r>
    </w:p>
    <w:p w14:paraId="13905A2A" w14:textId="77777777" w:rsidR="00FB0F41" w:rsidRPr="00E450AC" w:rsidRDefault="00FB0F41" w:rsidP="00FB0F41">
      <w:pPr>
        <w:pStyle w:val="PL"/>
      </w:pPr>
      <w:r w:rsidRPr="00E450AC">
        <w:t xml:space="preserve">    mac-Parameters                  MAC-Parameters                                                        </w:t>
      </w:r>
      <w:r w:rsidRPr="00E450AC">
        <w:rPr>
          <w:color w:val="993366"/>
        </w:rPr>
        <w:t>OPTIONAL</w:t>
      </w:r>
      <w:r w:rsidRPr="00E450AC">
        <w:t>,</w:t>
      </w:r>
    </w:p>
    <w:p w14:paraId="23DFAD24" w14:textId="77777777" w:rsidR="00FB0F41" w:rsidRPr="00E450AC" w:rsidRDefault="00FB0F41" w:rsidP="00FB0F41">
      <w:pPr>
        <w:pStyle w:val="PL"/>
      </w:pPr>
      <w:r w:rsidRPr="00E450AC">
        <w:t xml:space="preserve">    phy-Parameters                  Phy-Parameters,</w:t>
      </w:r>
    </w:p>
    <w:p w14:paraId="5701F42D" w14:textId="77777777" w:rsidR="00FB0F41" w:rsidRPr="00E450AC" w:rsidRDefault="00FB0F41" w:rsidP="00FB0F41">
      <w:pPr>
        <w:pStyle w:val="PL"/>
      </w:pPr>
      <w:r w:rsidRPr="00E450AC">
        <w:t xml:space="preserve">    rf-Parameters                   RF-Parameters,</w:t>
      </w:r>
    </w:p>
    <w:p w14:paraId="010141BC" w14:textId="77777777" w:rsidR="00FB0F41" w:rsidRPr="00E450AC" w:rsidRDefault="00FB0F41" w:rsidP="00FB0F41">
      <w:pPr>
        <w:pStyle w:val="PL"/>
      </w:pPr>
      <w:r w:rsidRPr="00E450AC">
        <w:t xml:space="preserve">    measAndMobParameters            MeasAndMobParameters                                                  </w:t>
      </w:r>
      <w:r w:rsidRPr="00E450AC">
        <w:rPr>
          <w:color w:val="993366"/>
        </w:rPr>
        <w:t>OPTIONAL</w:t>
      </w:r>
      <w:r w:rsidRPr="00E450AC">
        <w:t>,</w:t>
      </w:r>
    </w:p>
    <w:p w14:paraId="2843858A" w14:textId="77777777" w:rsidR="00FB0F41" w:rsidRPr="00E450AC" w:rsidRDefault="00FB0F41" w:rsidP="00FB0F41">
      <w:pPr>
        <w:pStyle w:val="PL"/>
      </w:pPr>
      <w:r w:rsidRPr="00E450AC">
        <w:t xml:space="preserve">    fdd-Add-UE-NR-Capabilities      UE-NR-CapabilityAddXDD-Mode                                           </w:t>
      </w:r>
      <w:r w:rsidRPr="00E450AC">
        <w:rPr>
          <w:color w:val="993366"/>
        </w:rPr>
        <w:t>OPTIONAL</w:t>
      </w:r>
      <w:r w:rsidRPr="00E450AC">
        <w:t>,</w:t>
      </w:r>
    </w:p>
    <w:p w14:paraId="4166DA79" w14:textId="77777777" w:rsidR="00FB0F41" w:rsidRPr="00E450AC" w:rsidRDefault="00FB0F41" w:rsidP="00FB0F41">
      <w:pPr>
        <w:pStyle w:val="PL"/>
      </w:pPr>
      <w:r w:rsidRPr="00E450AC">
        <w:t xml:space="preserve">    tdd-Add-UE-NR-Capabilities      UE-NR-CapabilityAddXDD-Mode                                           </w:t>
      </w:r>
      <w:r w:rsidRPr="00E450AC">
        <w:rPr>
          <w:color w:val="993366"/>
        </w:rPr>
        <w:t>OPTIONAL</w:t>
      </w:r>
      <w:r w:rsidRPr="00E450AC">
        <w:t>,</w:t>
      </w:r>
    </w:p>
    <w:p w14:paraId="21D8230C" w14:textId="77777777" w:rsidR="00FB0F41" w:rsidRPr="00E450AC" w:rsidRDefault="00FB0F41" w:rsidP="00FB0F41">
      <w:pPr>
        <w:pStyle w:val="PL"/>
      </w:pPr>
      <w:r w:rsidRPr="00E450AC">
        <w:t xml:space="preserve">    fr1-Add-UE-NR-Capabilities      UE-NR-CapabilityAddFRX-Mode                                           </w:t>
      </w:r>
      <w:r w:rsidRPr="00E450AC">
        <w:rPr>
          <w:color w:val="993366"/>
        </w:rPr>
        <w:t>OPTIONAL</w:t>
      </w:r>
      <w:r w:rsidRPr="00E450AC">
        <w:t>,</w:t>
      </w:r>
    </w:p>
    <w:p w14:paraId="7BC53F4C" w14:textId="77777777" w:rsidR="00FB0F41" w:rsidRPr="00E450AC" w:rsidRDefault="00FB0F41" w:rsidP="00FB0F41">
      <w:pPr>
        <w:pStyle w:val="PL"/>
      </w:pPr>
      <w:r w:rsidRPr="00E450AC">
        <w:t xml:space="preserve">    fr2-Add-UE-NR-Capabilities      UE-NR-CapabilityAddFRX-Mode                                           </w:t>
      </w:r>
      <w:r w:rsidRPr="00E450AC">
        <w:rPr>
          <w:color w:val="993366"/>
        </w:rPr>
        <w:t>OPTIONAL</w:t>
      </w:r>
      <w:r w:rsidRPr="00E450AC">
        <w:t>,</w:t>
      </w:r>
    </w:p>
    <w:p w14:paraId="591A52CD" w14:textId="77777777" w:rsidR="00FB0F41" w:rsidRPr="00E450AC" w:rsidRDefault="00FB0F41" w:rsidP="00FB0F41">
      <w:pPr>
        <w:pStyle w:val="PL"/>
      </w:pPr>
      <w:r w:rsidRPr="00E450AC">
        <w:t xml:space="preserve">    featureSets                     FeatureSets                                                           </w:t>
      </w:r>
      <w:r w:rsidRPr="00E450AC">
        <w:rPr>
          <w:color w:val="993366"/>
        </w:rPr>
        <w:t>OPTIONAL</w:t>
      </w:r>
      <w:r w:rsidRPr="00E450AC">
        <w:t>,</w:t>
      </w:r>
    </w:p>
    <w:p w14:paraId="61E7569E"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02F2C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NR-Capability-v15c0)                      </w:t>
      </w:r>
      <w:r w:rsidRPr="00E450AC">
        <w:rPr>
          <w:color w:val="993366"/>
        </w:rPr>
        <w:t>OPTIONAL</w:t>
      </w:r>
      <w:r w:rsidRPr="00E450AC">
        <w:t>,</w:t>
      </w:r>
    </w:p>
    <w:p w14:paraId="366BA7FF" w14:textId="77777777" w:rsidR="00FB0F41" w:rsidRPr="00E450AC" w:rsidRDefault="00FB0F41" w:rsidP="00FB0F41">
      <w:pPr>
        <w:pStyle w:val="PL"/>
      </w:pPr>
      <w:r w:rsidRPr="00E450AC">
        <w:t xml:space="preserve">    nonCriticalExtension            UE-NR-Capability-v1530                                                </w:t>
      </w:r>
      <w:r w:rsidRPr="00E450AC">
        <w:rPr>
          <w:color w:val="993366"/>
        </w:rPr>
        <w:t>OPTIONAL</w:t>
      </w:r>
    </w:p>
    <w:p w14:paraId="5B18B9C1" w14:textId="77777777" w:rsidR="00FB0F41" w:rsidRPr="00E450AC" w:rsidRDefault="00FB0F41" w:rsidP="00FB0F41">
      <w:pPr>
        <w:pStyle w:val="PL"/>
      </w:pPr>
      <w:r w:rsidRPr="00E450AC">
        <w:t>}</w:t>
      </w:r>
    </w:p>
    <w:p w14:paraId="5E9B02F8" w14:textId="77777777" w:rsidR="00FB0F41" w:rsidRPr="00E450AC" w:rsidRDefault="00FB0F41" w:rsidP="00FB0F41">
      <w:pPr>
        <w:pStyle w:val="PL"/>
      </w:pPr>
    </w:p>
    <w:p w14:paraId="7BCDC679" w14:textId="77777777" w:rsidR="00FB0F41" w:rsidRPr="00E450AC" w:rsidRDefault="00FB0F41" w:rsidP="00FB0F41">
      <w:pPr>
        <w:pStyle w:val="PL"/>
        <w:rPr>
          <w:color w:val="808080"/>
        </w:rPr>
      </w:pPr>
      <w:r w:rsidRPr="00E450AC">
        <w:rPr>
          <w:color w:val="808080"/>
        </w:rPr>
        <w:t>-- Regular non-critical Rel-15 extensions:</w:t>
      </w:r>
    </w:p>
    <w:p w14:paraId="2043FCC1" w14:textId="77777777" w:rsidR="00FB0F41" w:rsidRPr="00E450AC" w:rsidRDefault="00FB0F41" w:rsidP="00FB0F41">
      <w:pPr>
        <w:pStyle w:val="PL"/>
      </w:pPr>
      <w:r w:rsidRPr="00E450AC">
        <w:t xml:space="preserve">UE-NR-Capability-v1530 ::=               </w:t>
      </w:r>
      <w:r w:rsidRPr="00E450AC">
        <w:rPr>
          <w:color w:val="993366"/>
        </w:rPr>
        <w:t>SEQUENCE</w:t>
      </w:r>
      <w:r w:rsidRPr="00E450AC">
        <w:t xml:space="preserve"> {</w:t>
      </w:r>
    </w:p>
    <w:p w14:paraId="6B44480F" w14:textId="77777777" w:rsidR="00FB0F41" w:rsidRPr="00E450AC" w:rsidRDefault="00FB0F41" w:rsidP="00FB0F41">
      <w:pPr>
        <w:pStyle w:val="PL"/>
      </w:pPr>
      <w:r w:rsidRPr="00E450AC">
        <w:t xml:space="preserve">    fdd-Add-UE-NR-Capabilities-v1530         UE-NR-CapabilityAddXDD-Mode-v1530                            </w:t>
      </w:r>
      <w:r w:rsidRPr="00E450AC">
        <w:rPr>
          <w:color w:val="993366"/>
        </w:rPr>
        <w:t>OPTIONAL</w:t>
      </w:r>
      <w:r w:rsidRPr="00E450AC">
        <w:t>,</w:t>
      </w:r>
    </w:p>
    <w:p w14:paraId="358D6062" w14:textId="77777777" w:rsidR="00FB0F41" w:rsidRPr="00E450AC" w:rsidRDefault="00FB0F41" w:rsidP="00FB0F41">
      <w:pPr>
        <w:pStyle w:val="PL"/>
      </w:pPr>
      <w:r w:rsidRPr="00E450AC">
        <w:t xml:space="preserve">    tdd-Add-UE-NR-Capabilities-v1530         UE-NR-CapabilityAddXDD-Mode-v1530                            </w:t>
      </w:r>
      <w:r w:rsidRPr="00E450AC">
        <w:rPr>
          <w:color w:val="993366"/>
        </w:rPr>
        <w:t>OPTIONAL</w:t>
      </w:r>
      <w:r w:rsidRPr="00E450AC">
        <w:t>,</w:t>
      </w:r>
    </w:p>
    <w:p w14:paraId="0BB7700A"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1751DA58" w14:textId="77777777" w:rsidR="00FB0F41" w:rsidRPr="00E450AC" w:rsidRDefault="00FB0F41" w:rsidP="00FB0F41">
      <w:pPr>
        <w:pStyle w:val="PL"/>
      </w:pPr>
      <w:r w:rsidRPr="00E450AC">
        <w:t xml:space="preserve">    interRAT-Parameters                      InterRAT-Parameters                                          </w:t>
      </w:r>
      <w:r w:rsidRPr="00E450AC">
        <w:rPr>
          <w:color w:val="993366"/>
        </w:rPr>
        <w:t>OPTIONAL</w:t>
      </w:r>
      <w:r w:rsidRPr="00E450AC">
        <w:t>,</w:t>
      </w:r>
    </w:p>
    <w:p w14:paraId="3A3229FA" w14:textId="77777777" w:rsidR="00FB0F41" w:rsidRPr="00E450AC" w:rsidRDefault="00FB0F41" w:rsidP="00FB0F41">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318124A7" w14:textId="77777777" w:rsidR="00FB0F41" w:rsidRPr="00E450AC" w:rsidRDefault="00FB0F41" w:rsidP="00FB0F41">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4267E36C" w14:textId="77777777" w:rsidR="00FB0F41" w:rsidRPr="00E450AC" w:rsidRDefault="00FB0F41" w:rsidP="00FB0F41">
      <w:pPr>
        <w:pStyle w:val="PL"/>
      </w:pPr>
      <w:r w:rsidRPr="00E450AC">
        <w:t xml:space="preserve">    nonCriticalExtension                     UE-NR-Capability-v1540                                       </w:t>
      </w:r>
      <w:r w:rsidRPr="00E450AC">
        <w:rPr>
          <w:color w:val="993366"/>
        </w:rPr>
        <w:t>OPTIONAL</w:t>
      </w:r>
    </w:p>
    <w:p w14:paraId="268C8E63" w14:textId="77777777" w:rsidR="00FB0F41" w:rsidRPr="00E450AC" w:rsidRDefault="00FB0F41" w:rsidP="00FB0F41">
      <w:pPr>
        <w:pStyle w:val="PL"/>
      </w:pPr>
      <w:r w:rsidRPr="00E450AC">
        <w:t>}</w:t>
      </w:r>
    </w:p>
    <w:p w14:paraId="793F31DF" w14:textId="77777777" w:rsidR="00FB0F41" w:rsidRPr="00E450AC" w:rsidRDefault="00FB0F41" w:rsidP="00FB0F41">
      <w:pPr>
        <w:pStyle w:val="PL"/>
      </w:pPr>
    </w:p>
    <w:p w14:paraId="086923EA" w14:textId="77777777" w:rsidR="00FB0F41" w:rsidRPr="00E450AC" w:rsidRDefault="00FB0F41" w:rsidP="00FB0F41">
      <w:pPr>
        <w:pStyle w:val="PL"/>
      </w:pPr>
      <w:r w:rsidRPr="00E450AC">
        <w:t xml:space="preserve">UE-NR-Capability-v1540 ::=              </w:t>
      </w:r>
      <w:r w:rsidRPr="00E450AC">
        <w:rPr>
          <w:color w:val="993366"/>
        </w:rPr>
        <w:t>SEQUENCE</w:t>
      </w:r>
      <w:r w:rsidRPr="00E450AC">
        <w:t xml:space="preserve"> {</w:t>
      </w:r>
    </w:p>
    <w:p w14:paraId="44936AB3" w14:textId="77777777" w:rsidR="00FB0F41" w:rsidRPr="00E450AC" w:rsidRDefault="00FB0F41" w:rsidP="00FB0F41">
      <w:pPr>
        <w:pStyle w:val="PL"/>
      </w:pPr>
      <w:r w:rsidRPr="00E450AC">
        <w:t xml:space="preserve">    sdap-Parameters                         SDAP-Parameters                                               </w:t>
      </w:r>
      <w:r w:rsidRPr="00E450AC">
        <w:rPr>
          <w:color w:val="993366"/>
        </w:rPr>
        <w:t>OPTIONAL</w:t>
      </w:r>
      <w:r w:rsidRPr="00E450AC">
        <w:t>,</w:t>
      </w:r>
    </w:p>
    <w:p w14:paraId="667132B0" w14:textId="77777777" w:rsidR="00FB0F41" w:rsidRPr="00E450AC" w:rsidRDefault="00FB0F41" w:rsidP="00FB0F41">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1FB265BA" w14:textId="77777777" w:rsidR="00FB0F41" w:rsidRPr="00E450AC" w:rsidRDefault="00FB0F41" w:rsidP="00FB0F41">
      <w:pPr>
        <w:pStyle w:val="PL"/>
      </w:pPr>
      <w:r w:rsidRPr="00E450AC">
        <w:t xml:space="preserve">    ims-Parameters                          IMS-Parameters                                                </w:t>
      </w:r>
      <w:r w:rsidRPr="00E450AC">
        <w:rPr>
          <w:color w:val="993366"/>
        </w:rPr>
        <w:t>OPTIONAL</w:t>
      </w:r>
      <w:r w:rsidRPr="00E450AC">
        <w:t>,</w:t>
      </w:r>
    </w:p>
    <w:p w14:paraId="19F5579B" w14:textId="77777777" w:rsidR="00FB0F41" w:rsidRPr="00E450AC" w:rsidRDefault="00FB0F41" w:rsidP="00FB0F41">
      <w:pPr>
        <w:pStyle w:val="PL"/>
      </w:pPr>
      <w:r w:rsidRPr="00E450AC">
        <w:t xml:space="preserve">    fr1-Add-UE-NR-Capabilities-v1540        UE-NR-CapabilityAddFRX-Mode-v1540                             </w:t>
      </w:r>
      <w:r w:rsidRPr="00E450AC">
        <w:rPr>
          <w:color w:val="993366"/>
        </w:rPr>
        <w:t>OPTIONAL</w:t>
      </w:r>
      <w:r w:rsidRPr="00E450AC">
        <w:t>,</w:t>
      </w:r>
    </w:p>
    <w:p w14:paraId="742E9046" w14:textId="77777777" w:rsidR="00FB0F41" w:rsidRPr="00E450AC" w:rsidRDefault="00FB0F41" w:rsidP="00FB0F41">
      <w:pPr>
        <w:pStyle w:val="PL"/>
      </w:pPr>
      <w:r w:rsidRPr="00E450AC">
        <w:t xml:space="preserve">    fr2-Add-UE-NR-Capabilities-v1540        UE-NR-CapabilityAddFRX-Mode-v1540                             </w:t>
      </w:r>
      <w:r w:rsidRPr="00E450AC">
        <w:rPr>
          <w:color w:val="993366"/>
        </w:rPr>
        <w:t>OPTIONAL</w:t>
      </w:r>
      <w:r w:rsidRPr="00E450AC">
        <w:t>,</w:t>
      </w:r>
    </w:p>
    <w:p w14:paraId="3961CBC2" w14:textId="77777777" w:rsidR="00FB0F41" w:rsidRPr="00E450AC" w:rsidRDefault="00FB0F41" w:rsidP="00FB0F41">
      <w:pPr>
        <w:pStyle w:val="PL"/>
      </w:pPr>
      <w:r w:rsidRPr="00E450AC">
        <w:t xml:space="preserve">    fr1-fr2-Add-UE-NR-Capabilities          UE-NR-CapabilityAddFRX-Mode                                   </w:t>
      </w:r>
      <w:r w:rsidRPr="00E450AC">
        <w:rPr>
          <w:color w:val="993366"/>
        </w:rPr>
        <w:t>OPTIONAL</w:t>
      </w:r>
      <w:r w:rsidRPr="00E450AC">
        <w:t>,</w:t>
      </w:r>
    </w:p>
    <w:p w14:paraId="77D2B4E7" w14:textId="77777777" w:rsidR="00FB0F41" w:rsidRPr="00E450AC" w:rsidRDefault="00FB0F41" w:rsidP="00FB0F41">
      <w:pPr>
        <w:pStyle w:val="PL"/>
      </w:pPr>
      <w:r w:rsidRPr="00E450AC">
        <w:t xml:space="preserve">    nonCriticalExtension                    UE-NR-Capability-v1550                                        </w:t>
      </w:r>
      <w:r w:rsidRPr="00E450AC">
        <w:rPr>
          <w:color w:val="993366"/>
        </w:rPr>
        <w:t>OPTIONAL</w:t>
      </w:r>
    </w:p>
    <w:p w14:paraId="6973038B" w14:textId="77777777" w:rsidR="00FB0F41" w:rsidRPr="00E450AC" w:rsidRDefault="00FB0F41" w:rsidP="00FB0F41">
      <w:pPr>
        <w:pStyle w:val="PL"/>
      </w:pPr>
      <w:r w:rsidRPr="00E450AC">
        <w:t>}</w:t>
      </w:r>
    </w:p>
    <w:p w14:paraId="7C5BCE9F" w14:textId="77777777" w:rsidR="00FB0F41" w:rsidRPr="00E450AC" w:rsidRDefault="00FB0F41" w:rsidP="00FB0F41">
      <w:pPr>
        <w:pStyle w:val="PL"/>
      </w:pPr>
    </w:p>
    <w:p w14:paraId="6912B5E0" w14:textId="77777777" w:rsidR="00FB0F41" w:rsidRPr="00E450AC" w:rsidRDefault="00FB0F41" w:rsidP="00FB0F41">
      <w:pPr>
        <w:pStyle w:val="PL"/>
      </w:pPr>
      <w:r w:rsidRPr="00E450AC">
        <w:t xml:space="preserve">UE-NR-Capability-v1550 ::=               </w:t>
      </w:r>
      <w:r w:rsidRPr="00E450AC">
        <w:rPr>
          <w:color w:val="993366"/>
        </w:rPr>
        <w:t>SEQUENCE</w:t>
      </w:r>
      <w:r w:rsidRPr="00E450AC">
        <w:t xml:space="preserve"> {</w:t>
      </w:r>
    </w:p>
    <w:p w14:paraId="0DD845FE" w14:textId="77777777" w:rsidR="00FB0F41" w:rsidRPr="00E450AC" w:rsidRDefault="00FB0F41" w:rsidP="00FB0F41">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3D01DF2A" w14:textId="77777777" w:rsidR="00FB0F41" w:rsidRPr="00E450AC" w:rsidRDefault="00FB0F41" w:rsidP="00FB0F41">
      <w:pPr>
        <w:pStyle w:val="PL"/>
      </w:pPr>
      <w:r w:rsidRPr="00E450AC">
        <w:t xml:space="preserve">    nonCriticalExtension                     UE-NR-Capability-v1560                                       </w:t>
      </w:r>
      <w:r w:rsidRPr="00E450AC">
        <w:rPr>
          <w:color w:val="993366"/>
        </w:rPr>
        <w:t>OPTIONAL</w:t>
      </w:r>
    </w:p>
    <w:p w14:paraId="0BDB2973" w14:textId="77777777" w:rsidR="00FB0F41" w:rsidRPr="00E450AC" w:rsidRDefault="00FB0F41" w:rsidP="00FB0F41">
      <w:pPr>
        <w:pStyle w:val="PL"/>
      </w:pPr>
      <w:r w:rsidRPr="00E450AC">
        <w:t>}</w:t>
      </w:r>
    </w:p>
    <w:p w14:paraId="71D1D66C" w14:textId="77777777" w:rsidR="00FB0F41" w:rsidRPr="00E450AC" w:rsidRDefault="00FB0F41" w:rsidP="00FB0F41">
      <w:pPr>
        <w:pStyle w:val="PL"/>
      </w:pPr>
    </w:p>
    <w:p w14:paraId="1A1BEF8A" w14:textId="77777777" w:rsidR="00FB0F41" w:rsidRPr="00E450AC" w:rsidRDefault="00FB0F41" w:rsidP="00FB0F41">
      <w:pPr>
        <w:pStyle w:val="PL"/>
      </w:pPr>
      <w:r w:rsidRPr="00E450AC">
        <w:t xml:space="preserve">UE-NR-Capability-v1560 ::=               </w:t>
      </w:r>
      <w:r w:rsidRPr="00E450AC">
        <w:rPr>
          <w:color w:val="993366"/>
        </w:rPr>
        <w:t>SEQUENCE</w:t>
      </w:r>
      <w:r w:rsidRPr="00E450AC">
        <w:t xml:space="preserve"> {</w:t>
      </w:r>
    </w:p>
    <w:p w14:paraId="3CC12FD0" w14:textId="77777777" w:rsidR="00FB0F41" w:rsidRPr="00E450AC" w:rsidRDefault="00FB0F41" w:rsidP="00FB0F41">
      <w:pPr>
        <w:pStyle w:val="PL"/>
      </w:pPr>
      <w:r w:rsidRPr="00E450AC">
        <w:t xml:space="preserve">    nrdc-Parameters                         NRDC-Parameters                                               </w:t>
      </w:r>
      <w:r w:rsidRPr="00E450AC">
        <w:rPr>
          <w:color w:val="993366"/>
        </w:rPr>
        <w:t>OPTIONAL</w:t>
      </w:r>
      <w:r w:rsidRPr="00E450AC">
        <w:t>,</w:t>
      </w:r>
    </w:p>
    <w:p w14:paraId="5A541E9F"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68278E5B" w14:textId="77777777" w:rsidR="00FB0F41" w:rsidRPr="00E450AC" w:rsidRDefault="00FB0F41" w:rsidP="00FB0F41">
      <w:pPr>
        <w:pStyle w:val="PL"/>
      </w:pPr>
      <w:r w:rsidRPr="00E450AC">
        <w:t xml:space="preserve">    nonCriticalExtension                    UE-NR-Capability-v1570                                        </w:t>
      </w:r>
      <w:r w:rsidRPr="00E450AC">
        <w:rPr>
          <w:color w:val="993366"/>
        </w:rPr>
        <w:t>OPTIONAL</w:t>
      </w:r>
    </w:p>
    <w:p w14:paraId="508D15AB" w14:textId="77777777" w:rsidR="00FB0F41" w:rsidRPr="00E450AC" w:rsidRDefault="00FB0F41" w:rsidP="00FB0F41">
      <w:pPr>
        <w:pStyle w:val="PL"/>
      </w:pPr>
      <w:r w:rsidRPr="00E450AC">
        <w:t>}</w:t>
      </w:r>
    </w:p>
    <w:p w14:paraId="4F852E71" w14:textId="77777777" w:rsidR="00FB0F41" w:rsidRPr="00E450AC" w:rsidRDefault="00FB0F41" w:rsidP="00FB0F41">
      <w:pPr>
        <w:pStyle w:val="PL"/>
      </w:pPr>
    </w:p>
    <w:p w14:paraId="43537F6A" w14:textId="77777777" w:rsidR="00FB0F41" w:rsidRPr="00E450AC" w:rsidRDefault="00FB0F41" w:rsidP="00FB0F41">
      <w:pPr>
        <w:pStyle w:val="PL"/>
      </w:pPr>
      <w:r w:rsidRPr="00E450AC">
        <w:t xml:space="preserve">UE-NR-Capability-v1570 ::=               </w:t>
      </w:r>
      <w:r w:rsidRPr="00E450AC">
        <w:rPr>
          <w:color w:val="993366"/>
        </w:rPr>
        <w:t>SEQUENCE</w:t>
      </w:r>
      <w:r w:rsidRPr="00E450AC">
        <w:t xml:space="preserve"> {</w:t>
      </w:r>
    </w:p>
    <w:p w14:paraId="754BE197" w14:textId="77777777" w:rsidR="00FB0F41" w:rsidRPr="00E450AC" w:rsidRDefault="00FB0F41" w:rsidP="00FB0F41">
      <w:pPr>
        <w:pStyle w:val="PL"/>
      </w:pPr>
      <w:r w:rsidRPr="00E450AC">
        <w:lastRenderedPageBreak/>
        <w:t xml:space="preserve">    nrdc-Parameters-v1570                   NRDC-Parameters-v1570                                         </w:t>
      </w:r>
      <w:r w:rsidRPr="00E450AC">
        <w:rPr>
          <w:color w:val="993366"/>
        </w:rPr>
        <w:t>OPTIONAL</w:t>
      </w:r>
      <w:r w:rsidRPr="00E450AC">
        <w:t>,</w:t>
      </w:r>
    </w:p>
    <w:p w14:paraId="7B1A671F" w14:textId="77777777" w:rsidR="00FB0F41" w:rsidRPr="00E450AC" w:rsidRDefault="00FB0F41" w:rsidP="00FB0F41">
      <w:pPr>
        <w:pStyle w:val="PL"/>
      </w:pPr>
      <w:r w:rsidRPr="00E450AC">
        <w:t xml:space="preserve">    nonCriticalExtension                    UE-NR-Capability-v1610                                        </w:t>
      </w:r>
      <w:r w:rsidRPr="00E450AC">
        <w:rPr>
          <w:color w:val="993366"/>
        </w:rPr>
        <w:t>OPTIONAL</w:t>
      </w:r>
    </w:p>
    <w:p w14:paraId="3EF30779" w14:textId="77777777" w:rsidR="00FB0F41" w:rsidRPr="00E450AC" w:rsidRDefault="00FB0F41" w:rsidP="00FB0F41">
      <w:pPr>
        <w:pStyle w:val="PL"/>
      </w:pPr>
      <w:r w:rsidRPr="00E450AC">
        <w:t>}</w:t>
      </w:r>
    </w:p>
    <w:p w14:paraId="0C728680" w14:textId="77777777" w:rsidR="00FB0F41" w:rsidRPr="00E450AC" w:rsidRDefault="00FB0F41" w:rsidP="00FB0F41">
      <w:pPr>
        <w:pStyle w:val="PL"/>
      </w:pPr>
    </w:p>
    <w:p w14:paraId="209E924D" w14:textId="77777777" w:rsidR="00FB0F41" w:rsidRPr="00E450AC" w:rsidRDefault="00FB0F41" w:rsidP="00FB0F41">
      <w:pPr>
        <w:pStyle w:val="PL"/>
        <w:rPr>
          <w:color w:val="808080"/>
        </w:rPr>
      </w:pPr>
      <w:r w:rsidRPr="00E450AC">
        <w:rPr>
          <w:color w:val="808080"/>
        </w:rPr>
        <w:t>-- Late non-critical Rel-15 extensions:</w:t>
      </w:r>
    </w:p>
    <w:p w14:paraId="7E5F577B" w14:textId="77777777" w:rsidR="00FB0F41" w:rsidRPr="00E450AC" w:rsidRDefault="00FB0F41" w:rsidP="00FB0F41">
      <w:pPr>
        <w:pStyle w:val="PL"/>
      </w:pPr>
      <w:r w:rsidRPr="00E450AC">
        <w:t xml:space="preserve">UE-NR-Capability-v15c0 ::=               </w:t>
      </w:r>
      <w:r w:rsidRPr="00E450AC">
        <w:rPr>
          <w:color w:val="993366"/>
        </w:rPr>
        <w:t>SEQUENCE</w:t>
      </w:r>
      <w:r w:rsidRPr="00E450AC">
        <w:t xml:space="preserve"> {</w:t>
      </w:r>
    </w:p>
    <w:p w14:paraId="2AABFCC6" w14:textId="77777777" w:rsidR="00FB0F41" w:rsidRPr="00E450AC" w:rsidRDefault="00FB0F41" w:rsidP="00FB0F41">
      <w:pPr>
        <w:pStyle w:val="PL"/>
      </w:pPr>
      <w:r w:rsidRPr="00E450AC">
        <w:t xml:space="preserve">    nrdc-Parameters-v15c0                    NRDC-Parameters-v15c0                                        </w:t>
      </w:r>
      <w:r w:rsidRPr="00E450AC">
        <w:rPr>
          <w:color w:val="993366"/>
        </w:rPr>
        <w:t>OPTIONAL</w:t>
      </w:r>
      <w:r w:rsidRPr="00E450AC">
        <w:t>,</w:t>
      </w:r>
    </w:p>
    <w:p w14:paraId="230D11C5" w14:textId="77777777" w:rsidR="00FB0F41" w:rsidRPr="00E450AC" w:rsidRDefault="00FB0F41" w:rsidP="00FB0F41">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476F843D" w14:textId="77777777" w:rsidR="00FB0F41" w:rsidRPr="00E450AC" w:rsidRDefault="00FB0F41" w:rsidP="00FB0F41">
      <w:pPr>
        <w:pStyle w:val="PL"/>
      </w:pPr>
      <w:r w:rsidRPr="00E450AC">
        <w:t xml:space="preserve">    nonCriticalExtension                     UE-NR-Capability-v15g0                                       </w:t>
      </w:r>
      <w:r w:rsidRPr="00E450AC">
        <w:rPr>
          <w:color w:val="993366"/>
        </w:rPr>
        <w:t>OPTIONAL</w:t>
      </w:r>
    </w:p>
    <w:p w14:paraId="1C30F18D" w14:textId="77777777" w:rsidR="00FB0F41" w:rsidRPr="00E450AC" w:rsidRDefault="00FB0F41" w:rsidP="00FB0F41">
      <w:pPr>
        <w:pStyle w:val="PL"/>
      </w:pPr>
      <w:r w:rsidRPr="00E450AC">
        <w:t>}</w:t>
      </w:r>
    </w:p>
    <w:p w14:paraId="1CAF7C73" w14:textId="77777777" w:rsidR="00FB0F41" w:rsidRPr="00E450AC" w:rsidRDefault="00FB0F41" w:rsidP="00FB0F41">
      <w:pPr>
        <w:pStyle w:val="PL"/>
      </w:pPr>
    </w:p>
    <w:p w14:paraId="13461388" w14:textId="77777777" w:rsidR="00FB0F41" w:rsidRPr="00E450AC" w:rsidRDefault="00FB0F41" w:rsidP="00FB0F41">
      <w:pPr>
        <w:pStyle w:val="PL"/>
      </w:pPr>
      <w:r w:rsidRPr="00E450AC">
        <w:t xml:space="preserve">UE-NR-Capability-v15g0 ::=               </w:t>
      </w:r>
      <w:r w:rsidRPr="00E450AC">
        <w:rPr>
          <w:color w:val="993366"/>
        </w:rPr>
        <w:t>SEQUENCE</w:t>
      </w:r>
      <w:r w:rsidRPr="00E450AC">
        <w:t xml:space="preserve"> {</w:t>
      </w:r>
    </w:p>
    <w:p w14:paraId="02681463" w14:textId="77777777" w:rsidR="00FB0F41" w:rsidRPr="00E450AC" w:rsidRDefault="00FB0F41" w:rsidP="00FB0F41">
      <w:pPr>
        <w:pStyle w:val="PL"/>
      </w:pPr>
      <w:r w:rsidRPr="00E450AC">
        <w:t xml:space="preserve">    rf-Parameters-v15g0                      RF-Parameters-v15g0                                          </w:t>
      </w:r>
      <w:r w:rsidRPr="00E450AC">
        <w:rPr>
          <w:color w:val="993366"/>
        </w:rPr>
        <w:t>OPTIONAL</w:t>
      </w:r>
      <w:r w:rsidRPr="00E450AC">
        <w:t>,</w:t>
      </w:r>
    </w:p>
    <w:p w14:paraId="6DE2D47B" w14:textId="77777777" w:rsidR="00FB0F41" w:rsidRPr="00E450AC" w:rsidRDefault="00FB0F41" w:rsidP="00FB0F41">
      <w:pPr>
        <w:pStyle w:val="PL"/>
      </w:pPr>
      <w:r w:rsidRPr="00E450AC">
        <w:t xml:space="preserve">    nonCriticalExtension                     UE-NR-Capability-v15j0                                       </w:t>
      </w:r>
      <w:r w:rsidRPr="00E450AC">
        <w:rPr>
          <w:color w:val="993366"/>
        </w:rPr>
        <w:t>OPTIONAL</w:t>
      </w:r>
    </w:p>
    <w:p w14:paraId="31FE6D92" w14:textId="77777777" w:rsidR="00FB0F41" w:rsidRPr="00E450AC" w:rsidRDefault="00FB0F41" w:rsidP="00FB0F41">
      <w:pPr>
        <w:pStyle w:val="PL"/>
      </w:pPr>
      <w:r w:rsidRPr="00E450AC">
        <w:t>}</w:t>
      </w:r>
    </w:p>
    <w:p w14:paraId="08BE4067" w14:textId="77777777" w:rsidR="00FB0F41" w:rsidRPr="00E450AC" w:rsidRDefault="00FB0F41" w:rsidP="00FB0F41">
      <w:pPr>
        <w:pStyle w:val="PL"/>
      </w:pPr>
    </w:p>
    <w:p w14:paraId="05B9520A" w14:textId="77777777" w:rsidR="00FB0F41" w:rsidRPr="00E450AC" w:rsidRDefault="00FB0F41" w:rsidP="00FB0F41">
      <w:pPr>
        <w:pStyle w:val="PL"/>
      </w:pPr>
      <w:r w:rsidRPr="00E450AC">
        <w:t xml:space="preserve">UE-NR-Capability-v15j0 ::=               </w:t>
      </w:r>
      <w:r w:rsidRPr="00E450AC">
        <w:rPr>
          <w:color w:val="993366"/>
        </w:rPr>
        <w:t>SEQUENCE</w:t>
      </w:r>
      <w:r w:rsidRPr="00E450AC">
        <w:t xml:space="preserve"> {</w:t>
      </w:r>
    </w:p>
    <w:p w14:paraId="318CF9F6" w14:textId="77777777" w:rsidR="00FB0F41" w:rsidRPr="00E450AC" w:rsidRDefault="00FB0F41" w:rsidP="00FB0F41">
      <w:pPr>
        <w:pStyle w:val="PL"/>
        <w:rPr>
          <w:color w:val="808080"/>
        </w:rPr>
      </w:pPr>
      <w:r w:rsidRPr="00E450AC">
        <w:t xml:space="preserve">    </w:t>
      </w:r>
      <w:r w:rsidRPr="00E450AC">
        <w:rPr>
          <w:color w:val="808080"/>
        </w:rPr>
        <w:t>-- Following field is only for REL-15 late non-critical extensions</w:t>
      </w:r>
    </w:p>
    <w:p w14:paraId="085E324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BB9474" w14:textId="77777777" w:rsidR="00FB0F41" w:rsidRPr="00E450AC" w:rsidRDefault="00FB0F41" w:rsidP="00FB0F41">
      <w:pPr>
        <w:pStyle w:val="PL"/>
      </w:pPr>
      <w:r w:rsidRPr="00E450AC">
        <w:t xml:space="preserve">    nonCriticalExtension                     UE-NR-Capability-v16a0                                       </w:t>
      </w:r>
      <w:r w:rsidRPr="00E450AC">
        <w:rPr>
          <w:color w:val="993366"/>
        </w:rPr>
        <w:t>OPTIONAL</w:t>
      </w:r>
    </w:p>
    <w:p w14:paraId="573AE4A1" w14:textId="77777777" w:rsidR="00FB0F41" w:rsidRPr="00E450AC" w:rsidRDefault="00FB0F41" w:rsidP="00FB0F41">
      <w:pPr>
        <w:pStyle w:val="PL"/>
      </w:pPr>
      <w:r w:rsidRPr="00E450AC">
        <w:t>}</w:t>
      </w:r>
    </w:p>
    <w:p w14:paraId="0961E110" w14:textId="77777777" w:rsidR="00FB0F41" w:rsidRPr="00E450AC" w:rsidRDefault="00FB0F41" w:rsidP="00FB0F41">
      <w:pPr>
        <w:pStyle w:val="PL"/>
      </w:pPr>
    </w:p>
    <w:p w14:paraId="0B03DDDC" w14:textId="77777777" w:rsidR="00FB0F41" w:rsidRPr="00E450AC" w:rsidRDefault="00FB0F41" w:rsidP="00FB0F41">
      <w:pPr>
        <w:pStyle w:val="PL"/>
        <w:rPr>
          <w:color w:val="808080"/>
        </w:rPr>
      </w:pPr>
      <w:bookmarkStart w:id="2403" w:name="_Hlk54199402"/>
      <w:r w:rsidRPr="00E450AC">
        <w:rPr>
          <w:color w:val="808080"/>
        </w:rPr>
        <w:t>-- Regular non-critical Rel-16 extensions:</w:t>
      </w:r>
    </w:p>
    <w:p w14:paraId="2E62F97E" w14:textId="77777777" w:rsidR="00FB0F41" w:rsidRPr="00E450AC" w:rsidRDefault="00FB0F41" w:rsidP="00FB0F41">
      <w:pPr>
        <w:pStyle w:val="PL"/>
      </w:pPr>
      <w:r w:rsidRPr="00E450AC">
        <w:t xml:space="preserve">UE-NR-Capability-v1610 ::=               </w:t>
      </w:r>
      <w:r w:rsidRPr="00E450AC">
        <w:rPr>
          <w:color w:val="993366"/>
        </w:rPr>
        <w:t>SEQUENCE</w:t>
      </w:r>
      <w:r w:rsidRPr="00E450AC">
        <w:t xml:space="preserve"> {</w:t>
      </w:r>
    </w:p>
    <w:p w14:paraId="260A35EF" w14:textId="77777777" w:rsidR="00FB0F41" w:rsidRPr="00E450AC" w:rsidRDefault="00FB0F41" w:rsidP="00FB0F41">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70C3DF86" w14:textId="77777777" w:rsidR="00FB0F41" w:rsidRPr="00E450AC" w:rsidRDefault="00FB0F41" w:rsidP="00FB0F41">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2562FF62" w14:textId="77777777" w:rsidR="00FB0F41" w:rsidRPr="00E450AC" w:rsidRDefault="00FB0F41" w:rsidP="00FB0F41">
      <w:pPr>
        <w:pStyle w:val="PL"/>
      </w:pPr>
      <w:r w:rsidRPr="00E450AC">
        <w:t xml:space="preserve">    nrdc-Parameters-v1610                   NRDC-Parameters-v1610                                         </w:t>
      </w:r>
      <w:r w:rsidRPr="00E450AC">
        <w:rPr>
          <w:color w:val="993366"/>
        </w:rPr>
        <w:t>OPTIONAL</w:t>
      </w:r>
      <w:r w:rsidRPr="00E450AC">
        <w:t>,</w:t>
      </w:r>
    </w:p>
    <w:p w14:paraId="61EC1510" w14:textId="77777777" w:rsidR="00FB0F41" w:rsidRPr="00E450AC" w:rsidRDefault="00FB0F41" w:rsidP="00FB0F41">
      <w:pPr>
        <w:pStyle w:val="PL"/>
      </w:pPr>
      <w:r w:rsidRPr="00E450AC">
        <w:t xml:space="preserve">    powSav-Parameters-r16                   PowSav-Parameters-r16                                         </w:t>
      </w:r>
      <w:r w:rsidRPr="00E450AC">
        <w:rPr>
          <w:color w:val="993366"/>
        </w:rPr>
        <w:t>OPTIONAL</w:t>
      </w:r>
      <w:r w:rsidRPr="00E450AC">
        <w:t>,</w:t>
      </w:r>
    </w:p>
    <w:p w14:paraId="38F0E513" w14:textId="77777777" w:rsidR="00FB0F41" w:rsidRPr="00E450AC" w:rsidRDefault="00FB0F41" w:rsidP="00FB0F41">
      <w:pPr>
        <w:pStyle w:val="PL"/>
      </w:pPr>
      <w:r w:rsidRPr="00E450AC">
        <w:t xml:space="preserve">    fr1-Add-UE-NR-Capabilities-v1610        UE-NR-CapabilityAddFRX-Mode-v1610                             </w:t>
      </w:r>
      <w:r w:rsidRPr="00E450AC">
        <w:rPr>
          <w:color w:val="993366"/>
        </w:rPr>
        <w:t>OPTIONAL</w:t>
      </w:r>
      <w:r w:rsidRPr="00E450AC">
        <w:t>,</w:t>
      </w:r>
    </w:p>
    <w:p w14:paraId="0C90D0B7" w14:textId="77777777" w:rsidR="00FB0F41" w:rsidRPr="00E450AC" w:rsidRDefault="00FB0F41" w:rsidP="00FB0F41">
      <w:pPr>
        <w:pStyle w:val="PL"/>
      </w:pPr>
      <w:r w:rsidRPr="00E450AC">
        <w:t xml:space="preserve">    fr2-Add-UE-NR-Capabilities-v1610        UE-NR-CapabilityAddFRX-Mode-v1610                             </w:t>
      </w:r>
      <w:r w:rsidRPr="00E450AC">
        <w:rPr>
          <w:color w:val="993366"/>
        </w:rPr>
        <w:t>OPTIONAL</w:t>
      </w:r>
      <w:r w:rsidRPr="00E450AC">
        <w:t>,</w:t>
      </w:r>
    </w:p>
    <w:p w14:paraId="2AA3A28C" w14:textId="77777777" w:rsidR="00FB0F41" w:rsidRPr="00E450AC" w:rsidRDefault="00FB0F41" w:rsidP="00FB0F41">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629F92D3" w14:textId="77777777" w:rsidR="00FB0F41" w:rsidRPr="00E450AC" w:rsidRDefault="00FB0F41" w:rsidP="00FB0F41">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1ED08AD0" w14:textId="77777777" w:rsidR="00FB0F41" w:rsidRPr="00E450AC" w:rsidRDefault="00FB0F41" w:rsidP="00FB0F41">
      <w:pPr>
        <w:pStyle w:val="PL"/>
      </w:pPr>
      <w:r w:rsidRPr="00E450AC">
        <w:t xml:space="preserve">    bap-Parameters-r16                      BAP-Parameters-r16                                            </w:t>
      </w:r>
      <w:r w:rsidRPr="00E450AC">
        <w:rPr>
          <w:color w:val="993366"/>
        </w:rPr>
        <w:t>OPTIONAL</w:t>
      </w:r>
      <w:r w:rsidRPr="00E450AC">
        <w:t>,</w:t>
      </w:r>
    </w:p>
    <w:p w14:paraId="4169FF17" w14:textId="77777777" w:rsidR="00FB0F41" w:rsidRPr="00E450AC" w:rsidRDefault="00FB0F41" w:rsidP="00FB0F41">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1A6BF1AB" w14:textId="77777777" w:rsidR="00FB0F41" w:rsidRPr="00E450AC" w:rsidRDefault="00FB0F41" w:rsidP="00FB0F41">
      <w:pPr>
        <w:pStyle w:val="PL"/>
      </w:pPr>
      <w:r w:rsidRPr="00E450AC">
        <w:t xml:space="preserve">    sidelinkParameters-r16                  SidelinkParameters-r16                                        </w:t>
      </w:r>
      <w:r w:rsidRPr="00E450AC">
        <w:rPr>
          <w:color w:val="993366"/>
        </w:rPr>
        <w:t>OPTIONAL</w:t>
      </w:r>
      <w:r w:rsidRPr="00E450AC">
        <w:t>,</w:t>
      </w:r>
    </w:p>
    <w:p w14:paraId="3A22FE92" w14:textId="77777777" w:rsidR="00FB0F41" w:rsidRPr="00E450AC" w:rsidRDefault="00FB0F41" w:rsidP="00FB0F41">
      <w:pPr>
        <w:pStyle w:val="PL"/>
      </w:pPr>
      <w:r w:rsidRPr="00E450AC">
        <w:t xml:space="preserve">    highSpeedParameters-r16                 HighSpeedParameters-r16                                       </w:t>
      </w:r>
      <w:r w:rsidRPr="00E450AC">
        <w:rPr>
          <w:color w:val="993366"/>
        </w:rPr>
        <w:t>OPTIONAL</w:t>
      </w:r>
      <w:r w:rsidRPr="00E450AC">
        <w:t>,</w:t>
      </w:r>
    </w:p>
    <w:p w14:paraId="6B8CEB85" w14:textId="77777777" w:rsidR="00FB0F41" w:rsidRPr="00E450AC" w:rsidRDefault="00FB0F41" w:rsidP="00FB0F41">
      <w:pPr>
        <w:pStyle w:val="PL"/>
      </w:pPr>
      <w:r w:rsidRPr="00E450AC">
        <w:t xml:space="preserve">    mac-Parameters-v1610                    MAC-Parameters-v1610                                          </w:t>
      </w:r>
      <w:r w:rsidRPr="00E450AC">
        <w:rPr>
          <w:color w:val="993366"/>
        </w:rPr>
        <w:t>OPTIONAL</w:t>
      </w:r>
      <w:r w:rsidRPr="00E450AC">
        <w:t>,</w:t>
      </w:r>
    </w:p>
    <w:p w14:paraId="18344E45" w14:textId="77777777" w:rsidR="00FB0F41" w:rsidRPr="00E450AC" w:rsidRDefault="00FB0F41" w:rsidP="00FB0F41">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29AB77C6" w14:textId="77777777" w:rsidR="00FB0F41" w:rsidRPr="00E450AC" w:rsidRDefault="00FB0F41" w:rsidP="00FB0F41">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321E9E14" w14:textId="77777777" w:rsidR="00FB0F41" w:rsidRPr="00E450AC" w:rsidRDefault="00FB0F41" w:rsidP="00FB0F41">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5BA3331D" w14:textId="77777777" w:rsidR="00FB0F41" w:rsidRPr="00E450AC" w:rsidRDefault="00FB0F41" w:rsidP="00FB0F41">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1EECD52D" w14:textId="77777777" w:rsidR="00FB0F41" w:rsidRPr="00E450AC" w:rsidRDefault="00FB0F41" w:rsidP="00FB0F41">
      <w:pPr>
        <w:pStyle w:val="PL"/>
      </w:pPr>
      <w:r w:rsidRPr="00E450AC">
        <w:t xml:space="preserve">    ue-BasedPerfMeas-Parameters-r16         UE-BasedPerfMeas-Parameters-r16                               </w:t>
      </w:r>
      <w:r w:rsidRPr="00E450AC">
        <w:rPr>
          <w:color w:val="993366"/>
        </w:rPr>
        <w:t>OPTIONAL</w:t>
      </w:r>
      <w:r w:rsidRPr="00E450AC">
        <w:t>,</w:t>
      </w:r>
    </w:p>
    <w:p w14:paraId="7EBAD990" w14:textId="77777777" w:rsidR="00FB0F41" w:rsidRPr="00E450AC" w:rsidRDefault="00FB0F41" w:rsidP="00FB0F41">
      <w:pPr>
        <w:pStyle w:val="PL"/>
      </w:pPr>
      <w:r w:rsidRPr="00E450AC">
        <w:t xml:space="preserve">    son-Parameters-r16                      SON-Parameters-r16                                            </w:t>
      </w:r>
      <w:r w:rsidRPr="00E450AC">
        <w:rPr>
          <w:color w:val="993366"/>
        </w:rPr>
        <w:t>OPTIONAL</w:t>
      </w:r>
      <w:r w:rsidRPr="00E450AC">
        <w:t>,</w:t>
      </w:r>
    </w:p>
    <w:p w14:paraId="61396EAF" w14:textId="77777777" w:rsidR="00FB0F41" w:rsidRPr="00E450AC" w:rsidRDefault="00FB0F41" w:rsidP="00FB0F41">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735815B3" w14:textId="77777777" w:rsidR="00FB0F41" w:rsidRPr="00E450AC" w:rsidRDefault="00FB0F41" w:rsidP="00FB0F41">
      <w:pPr>
        <w:pStyle w:val="PL"/>
      </w:pPr>
      <w:r w:rsidRPr="00E450AC">
        <w:t xml:space="preserve">    nonCriticalExtension                    UE-NR-Capability-v1640                                        </w:t>
      </w:r>
      <w:r w:rsidRPr="00E450AC">
        <w:rPr>
          <w:color w:val="993366"/>
        </w:rPr>
        <w:t>OPTIONAL</w:t>
      </w:r>
    </w:p>
    <w:p w14:paraId="154563F9" w14:textId="77777777" w:rsidR="00FB0F41" w:rsidRPr="00E450AC" w:rsidRDefault="00FB0F41" w:rsidP="00FB0F41">
      <w:pPr>
        <w:pStyle w:val="PL"/>
      </w:pPr>
      <w:r w:rsidRPr="00E450AC">
        <w:t>}</w:t>
      </w:r>
    </w:p>
    <w:p w14:paraId="22190952" w14:textId="77777777" w:rsidR="00FB0F41" w:rsidRPr="00E450AC" w:rsidRDefault="00FB0F41" w:rsidP="00FB0F41">
      <w:pPr>
        <w:pStyle w:val="PL"/>
      </w:pPr>
    </w:p>
    <w:bookmarkEnd w:id="2403"/>
    <w:p w14:paraId="35875BAB" w14:textId="77777777" w:rsidR="00FB0F41" w:rsidRPr="00E450AC" w:rsidRDefault="00FB0F41" w:rsidP="00FB0F41">
      <w:pPr>
        <w:pStyle w:val="PL"/>
      </w:pPr>
      <w:r w:rsidRPr="00E450AC">
        <w:t xml:space="preserve">UE-NR-Capability-v1640 ::=               </w:t>
      </w:r>
      <w:r w:rsidRPr="00E450AC">
        <w:rPr>
          <w:color w:val="993366"/>
        </w:rPr>
        <w:t>SEQUENCE</w:t>
      </w:r>
      <w:r w:rsidRPr="00E450AC">
        <w:t xml:space="preserve"> {</w:t>
      </w:r>
    </w:p>
    <w:p w14:paraId="24D47089" w14:textId="77777777" w:rsidR="00FB0F41" w:rsidRPr="00E450AC" w:rsidRDefault="00FB0F41" w:rsidP="00FB0F41">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04EE0134" w14:textId="77777777" w:rsidR="00FB0F41" w:rsidRPr="00E450AC" w:rsidRDefault="00FB0F41" w:rsidP="00FB0F41">
      <w:pPr>
        <w:pStyle w:val="PL"/>
      </w:pPr>
      <w:r w:rsidRPr="00E450AC">
        <w:t xml:space="preserve">    phy-ParametersSharedSpectrumChAccess-r16  Phy-ParametersSharedSpectrumChAccess-r16                    </w:t>
      </w:r>
      <w:r w:rsidRPr="00E450AC">
        <w:rPr>
          <w:color w:val="993366"/>
        </w:rPr>
        <w:t>OPTIONAL</w:t>
      </w:r>
      <w:r w:rsidRPr="00E450AC">
        <w:t>,</w:t>
      </w:r>
    </w:p>
    <w:p w14:paraId="39B0DBAB" w14:textId="77777777" w:rsidR="00FB0F41" w:rsidRPr="00E450AC" w:rsidRDefault="00FB0F41" w:rsidP="00FB0F41">
      <w:pPr>
        <w:pStyle w:val="PL"/>
      </w:pPr>
      <w:r w:rsidRPr="00E450AC">
        <w:t xml:space="preserve">    nonCriticalExtension                    UE-NR-Capability-v1650                                        </w:t>
      </w:r>
      <w:r w:rsidRPr="00E450AC">
        <w:rPr>
          <w:color w:val="993366"/>
        </w:rPr>
        <w:t>OPTIONAL</w:t>
      </w:r>
    </w:p>
    <w:p w14:paraId="50E7F64D" w14:textId="77777777" w:rsidR="00FB0F41" w:rsidRPr="00E450AC" w:rsidRDefault="00FB0F41" w:rsidP="00FB0F41">
      <w:pPr>
        <w:pStyle w:val="PL"/>
      </w:pPr>
      <w:r w:rsidRPr="00E450AC">
        <w:t>}</w:t>
      </w:r>
    </w:p>
    <w:p w14:paraId="6DE0D73D" w14:textId="77777777" w:rsidR="00FB0F41" w:rsidRPr="00E450AC" w:rsidRDefault="00FB0F41" w:rsidP="00FB0F41">
      <w:pPr>
        <w:pStyle w:val="PL"/>
      </w:pPr>
    </w:p>
    <w:p w14:paraId="65AE353F" w14:textId="77777777" w:rsidR="00FB0F41" w:rsidRPr="00E450AC" w:rsidRDefault="00FB0F41" w:rsidP="00FB0F41">
      <w:pPr>
        <w:pStyle w:val="PL"/>
      </w:pPr>
      <w:r w:rsidRPr="00E450AC">
        <w:t xml:space="preserve">UE-NR-Capability-v1650 ::=               </w:t>
      </w:r>
      <w:r w:rsidRPr="00E450AC">
        <w:rPr>
          <w:color w:val="993366"/>
        </w:rPr>
        <w:t>SEQUENCE</w:t>
      </w:r>
      <w:r w:rsidRPr="00E450AC">
        <w:t xml:space="preserve"> {</w:t>
      </w:r>
    </w:p>
    <w:p w14:paraId="673D95EA" w14:textId="77777777" w:rsidR="00FB0F41" w:rsidRPr="00E450AC" w:rsidRDefault="00FB0F41" w:rsidP="00FB0F41">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40AD1EA7" w14:textId="77777777" w:rsidR="00FB0F41" w:rsidRPr="00E450AC" w:rsidRDefault="00FB0F41" w:rsidP="00FB0F41">
      <w:pPr>
        <w:pStyle w:val="PL"/>
      </w:pPr>
      <w:r w:rsidRPr="00E450AC">
        <w:t xml:space="preserve">    highSpeedParameters-v1650                HighSpeedParameters-v1650                                    </w:t>
      </w:r>
      <w:r w:rsidRPr="00E450AC">
        <w:rPr>
          <w:color w:val="993366"/>
        </w:rPr>
        <w:t>OPTIONAL</w:t>
      </w:r>
      <w:r w:rsidRPr="00E450AC">
        <w:t>,</w:t>
      </w:r>
    </w:p>
    <w:p w14:paraId="4C7DD50B" w14:textId="77777777" w:rsidR="00FB0F41" w:rsidRPr="00E450AC" w:rsidRDefault="00FB0F41" w:rsidP="00FB0F41">
      <w:pPr>
        <w:pStyle w:val="PL"/>
      </w:pPr>
      <w:r w:rsidRPr="00E450AC">
        <w:t xml:space="preserve">    nonCriticalExtension                     UE-NR-Capability-v1690                                       </w:t>
      </w:r>
      <w:r w:rsidRPr="00E450AC">
        <w:rPr>
          <w:color w:val="993366"/>
        </w:rPr>
        <w:t>OPTIONAL</w:t>
      </w:r>
    </w:p>
    <w:p w14:paraId="1262E1D0" w14:textId="77777777" w:rsidR="00FB0F41" w:rsidRPr="00E450AC" w:rsidRDefault="00FB0F41" w:rsidP="00FB0F41">
      <w:pPr>
        <w:pStyle w:val="PL"/>
      </w:pPr>
      <w:r w:rsidRPr="00E450AC">
        <w:t>}</w:t>
      </w:r>
    </w:p>
    <w:p w14:paraId="767DA1BB" w14:textId="77777777" w:rsidR="00FB0F41" w:rsidRPr="00E450AC" w:rsidRDefault="00FB0F41" w:rsidP="00FB0F41">
      <w:pPr>
        <w:pStyle w:val="PL"/>
      </w:pPr>
    </w:p>
    <w:p w14:paraId="4CB2737A" w14:textId="77777777" w:rsidR="00FB0F41" w:rsidRPr="00E450AC" w:rsidRDefault="00FB0F41" w:rsidP="00FB0F41">
      <w:pPr>
        <w:pStyle w:val="PL"/>
      </w:pPr>
      <w:r w:rsidRPr="00E450AC">
        <w:t xml:space="preserve">UE-NR-Capability-v1690 ::=               </w:t>
      </w:r>
      <w:r w:rsidRPr="00E450AC">
        <w:rPr>
          <w:color w:val="993366"/>
        </w:rPr>
        <w:t>SEQUENCE</w:t>
      </w:r>
      <w:r w:rsidRPr="00E450AC">
        <w:t xml:space="preserve"> {</w:t>
      </w:r>
    </w:p>
    <w:p w14:paraId="7504E290"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5774A6F2" w14:textId="77777777" w:rsidR="00FB0F41" w:rsidRPr="00E450AC" w:rsidRDefault="00FB0F41" w:rsidP="00FB0F41">
      <w:pPr>
        <w:pStyle w:val="PL"/>
      </w:pPr>
      <w:r w:rsidRPr="00E450AC">
        <w:t xml:space="preserve">    nonCriticalExtension                     UE-NR-Capability-v1700                                       </w:t>
      </w:r>
      <w:r w:rsidRPr="00E450AC">
        <w:rPr>
          <w:color w:val="993366"/>
        </w:rPr>
        <w:t>OPTIONAL</w:t>
      </w:r>
    </w:p>
    <w:p w14:paraId="31357CD7" w14:textId="77777777" w:rsidR="00FB0F41" w:rsidRPr="00E450AC" w:rsidRDefault="00FB0F41" w:rsidP="00FB0F41">
      <w:pPr>
        <w:pStyle w:val="PL"/>
      </w:pPr>
      <w:r w:rsidRPr="00E450AC">
        <w:t>}</w:t>
      </w:r>
    </w:p>
    <w:p w14:paraId="6C02FF4C" w14:textId="77777777" w:rsidR="00FB0F41" w:rsidRPr="00E450AC" w:rsidRDefault="00FB0F41" w:rsidP="00FB0F41">
      <w:pPr>
        <w:pStyle w:val="PL"/>
      </w:pPr>
    </w:p>
    <w:p w14:paraId="4A08F37B" w14:textId="77777777" w:rsidR="00FB0F41" w:rsidRPr="00E450AC" w:rsidRDefault="00FB0F41" w:rsidP="00FB0F41">
      <w:pPr>
        <w:pStyle w:val="PL"/>
        <w:rPr>
          <w:color w:val="808080"/>
        </w:rPr>
      </w:pPr>
      <w:r w:rsidRPr="00E450AC">
        <w:rPr>
          <w:color w:val="808080"/>
        </w:rPr>
        <w:t>-- Late non-critical extensions from Rel-16 onwards:</w:t>
      </w:r>
    </w:p>
    <w:p w14:paraId="54718CAD" w14:textId="77777777" w:rsidR="00FB0F41" w:rsidRPr="00E450AC" w:rsidRDefault="00FB0F41" w:rsidP="00FB0F41">
      <w:pPr>
        <w:pStyle w:val="PL"/>
      </w:pPr>
      <w:r w:rsidRPr="00E450AC">
        <w:t xml:space="preserve">UE-NR-Capability-v16a0 ::=               </w:t>
      </w:r>
      <w:r w:rsidRPr="00E450AC">
        <w:rPr>
          <w:color w:val="993366"/>
        </w:rPr>
        <w:t>SEQUENCE</w:t>
      </w:r>
      <w:r w:rsidRPr="00E450AC">
        <w:t xml:space="preserve"> {</w:t>
      </w:r>
    </w:p>
    <w:p w14:paraId="232E9E45" w14:textId="77777777" w:rsidR="00FB0F41" w:rsidRPr="00E450AC" w:rsidRDefault="00FB0F41" w:rsidP="00FB0F41">
      <w:pPr>
        <w:pStyle w:val="PL"/>
      </w:pPr>
      <w:r w:rsidRPr="00E450AC">
        <w:t xml:space="preserve">    phy-Parameters-v16a0                     Phy-Parameters-v16a0                                         </w:t>
      </w:r>
      <w:r w:rsidRPr="00E450AC">
        <w:rPr>
          <w:color w:val="993366"/>
        </w:rPr>
        <w:t>OPTIONAL</w:t>
      </w:r>
      <w:r w:rsidRPr="00E450AC">
        <w:t>,</w:t>
      </w:r>
    </w:p>
    <w:p w14:paraId="4E7A733D" w14:textId="77777777" w:rsidR="00FB0F41" w:rsidRPr="00E450AC" w:rsidRDefault="00FB0F41" w:rsidP="00FB0F41">
      <w:pPr>
        <w:pStyle w:val="PL"/>
      </w:pPr>
      <w:r w:rsidRPr="00E450AC">
        <w:t xml:space="preserve">    rf-Parameters-v16a0                      RF-Parameters-v16a0                                          </w:t>
      </w:r>
      <w:r w:rsidRPr="00E450AC">
        <w:rPr>
          <w:color w:val="993366"/>
        </w:rPr>
        <w:t>OPTIONAL</w:t>
      </w:r>
      <w:r w:rsidRPr="00E450AC">
        <w:t>,</w:t>
      </w:r>
    </w:p>
    <w:p w14:paraId="4AA3D183" w14:textId="77777777" w:rsidR="00FB0F41" w:rsidRPr="00E450AC" w:rsidRDefault="00FB0F41" w:rsidP="00FB0F41">
      <w:pPr>
        <w:pStyle w:val="PL"/>
      </w:pPr>
      <w:r w:rsidRPr="00E450AC">
        <w:t xml:space="preserve">    nonCriticalExtension                     UE-NR-Capability-v16c0                                       </w:t>
      </w:r>
      <w:r w:rsidRPr="00E450AC">
        <w:rPr>
          <w:color w:val="993366"/>
        </w:rPr>
        <w:t>OPTIONAL</w:t>
      </w:r>
    </w:p>
    <w:p w14:paraId="09A96D14" w14:textId="77777777" w:rsidR="00FB0F41" w:rsidRPr="00E450AC" w:rsidRDefault="00FB0F41" w:rsidP="00FB0F41">
      <w:pPr>
        <w:pStyle w:val="PL"/>
      </w:pPr>
      <w:r w:rsidRPr="00E450AC">
        <w:t>}</w:t>
      </w:r>
    </w:p>
    <w:p w14:paraId="43CA4D9D" w14:textId="77777777" w:rsidR="00FB0F41" w:rsidRPr="00E450AC" w:rsidRDefault="00FB0F41" w:rsidP="00FB0F41">
      <w:pPr>
        <w:pStyle w:val="PL"/>
      </w:pPr>
    </w:p>
    <w:p w14:paraId="43106676" w14:textId="77777777" w:rsidR="00FB0F41" w:rsidRPr="00E450AC" w:rsidRDefault="00FB0F41" w:rsidP="00FB0F41">
      <w:pPr>
        <w:pStyle w:val="PL"/>
      </w:pPr>
      <w:r w:rsidRPr="00E450AC">
        <w:t xml:space="preserve">UE-NR-Capability-v16c0 ::=               </w:t>
      </w:r>
      <w:r w:rsidRPr="00E450AC">
        <w:rPr>
          <w:color w:val="993366"/>
        </w:rPr>
        <w:t>SEQUENCE</w:t>
      </w:r>
      <w:r w:rsidRPr="00E450AC">
        <w:t xml:space="preserve"> {</w:t>
      </w:r>
    </w:p>
    <w:p w14:paraId="6737A251" w14:textId="77777777" w:rsidR="00FB0F41" w:rsidRPr="00E450AC" w:rsidRDefault="00FB0F41" w:rsidP="00FB0F41">
      <w:pPr>
        <w:pStyle w:val="PL"/>
      </w:pPr>
      <w:r w:rsidRPr="00E450AC">
        <w:t xml:space="preserve">    rf-Parameters-v16c0                      RF-Parameters-v16c0                                          </w:t>
      </w:r>
      <w:r w:rsidRPr="00E450AC">
        <w:rPr>
          <w:color w:val="993366"/>
        </w:rPr>
        <w:t>OPTIONAL</w:t>
      </w:r>
      <w:r w:rsidRPr="00E450AC">
        <w:t>,</w:t>
      </w:r>
    </w:p>
    <w:p w14:paraId="5C5AFB61" w14:textId="77777777" w:rsidR="00FB0F41" w:rsidRPr="00E450AC" w:rsidRDefault="00FB0F41" w:rsidP="00FB0F41">
      <w:pPr>
        <w:pStyle w:val="PL"/>
      </w:pPr>
      <w:r w:rsidRPr="00E450AC">
        <w:t xml:space="preserve">    nonCriticalExtension                     UE-NR-Capability-v16d0                                       </w:t>
      </w:r>
      <w:r w:rsidRPr="00E450AC">
        <w:rPr>
          <w:color w:val="993366"/>
        </w:rPr>
        <w:t>OPTIONAL</w:t>
      </w:r>
    </w:p>
    <w:p w14:paraId="296A9F0B" w14:textId="77777777" w:rsidR="00FB0F41" w:rsidRPr="00E450AC" w:rsidRDefault="00FB0F41" w:rsidP="00FB0F41">
      <w:pPr>
        <w:pStyle w:val="PL"/>
      </w:pPr>
      <w:r w:rsidRPr="00E450AC">
        <w:t>}</w:t>
      </w:r>
    </w:p>
    <w:p w14:paraId="7A642490" w14:textId="77777777" w:rsidR="00FB0F41" w:rsidRPr="00E450AC" w:rsidRDefault="00FB0F41" w:rsidP="00FB0F41">
      <w:pPr>
        <w:pStyle w:val="PL"/>
      </w:pPr>
    </w:p>
    <w:p w14:paraId="6EDB91A9" w14:textId="77777777" w:rsidR="00FB0F41" w:rsidRPr="00E450AC" w:rsidRDefault="00FB0F41" w:rsidP="00FB0F41">
      <w:pPr>
        <w:pStyle w:val="PL"/>
      </w:pPr>
      <w:r w:rsidRPr="00E450AC">
        <w:t xml:space="preserve">UE-NR-Capability-v16d0 ::=               </w:t>
      </w:r>
      <w:r w:rsidRPr="00E450AC">
        <w:rPr>
          <w:color w:val="993366"/>
        </w:rPr>
        <w:t>SEQUENCE</w:t>
      </w:r>
      <w:r w:rsidRPr="00E450AC">
        <w:t xml:space="preserve"> {</w:t>
      </w:r>
    </w:p>
    <w:p w14:paraId="786FE937" w14:textId="77777777" w:rsidR="00FB0F41" w:rsidRPr="00E450AC" w:rsidRDefault="00FB0F41" w:rsidP="00FB0F41">
      <w:pPr>
        <w:pStyle w:val="PL"/>
      </w:pPr>
      <w:r w:rsidRPr="00E450AC">
        <w:t xml:space="preserve">    featureSets-v16d0                        FeatureSets-v16d0                                            </w:t>
      </w:r>
      <w:r w:rsidRPr="00E450AC">
        <w:rPr>
          <w:color w:val="993366"/>
        </w:rPr>
        <w:t>OPTIONAL</w:t>
      </w:r>
      <w:r w:rsidRPr="00E450AC">
        <w:t>,</w:t>
      </w:r>
    </w:p>
    <w:p w14:paraId="7852E7A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8ECC10" w14:textId="77777777" w:rsidR="00FB0F41" w:rsidRPr="00E450AC" w:rsidRDefault="00FB0F41" w:rsidP="00FB0F41">
      <w:pPr>
        <w:pStyle w:val="PL"/>
      </w:pPr>
      <w:r w:rsidRPr="00E450AC">
        <w:t>}</w:t>
      </w:r>
    </w:p>
    <w:p w14:paraId="44375129" w14:textId="77777777" w:rsidR="00FB0F41" w:rsidRPr="00E450AC" w:rsidRDefault="00FB0F41" w:rsidP="00FB0F41">
      <w:pPr>
        <w:pStyle w:val="PL"/>
      </w:pPr>
    </w:p>
    <w:p w14:paraId="19317973" w14:textId="77777777" w:rsidR="00FB0F41" w:rsidRPr="00E450AC" w:rsidRDefault="00FB0F41" w:rsidP="00FB0F41">
      <w:pPr>
        <w:pStyle w:val="PL"/>
        <w:rPr>
          <w:color w:val="808080"/>
        </w:rPr>
      </w:pPr>
      <w:r w:rsidRPr="00E450AC">
        <w:rPr>
          <w:color w:val="808080"/>
        </w:rPr>
        <w:t>-- Regular non-critical Rel-17 extensions:</w:t>
      </w:r>
    </w:p>
    <w:p w14:paraId="1A0CE54E" w14:textId="77777777" w:rsidR="00FB0F41" w:rsidRPr="00E450AC" w:rsidRDefault="00FB0F41" w:rsidP="00FB0F41">
      <w:pPr>
        <w:pStyle w:val="PL"/>
      </w:pPr>
      <w:r w:rsidRPr="00E450AC">
        <w:t xml:space="preserve">UE-NR-Capability-v1700 ::=               </w:t>
      </w:r>
      <w:r w:rsidRPr="00E450AC">
        <w:rPr>
          <w:color w:val="993366"/>
        </w:rPr>
        <w:t>SEQUENCE</w:t>
      </w:r>
      <w:r w:rsidRPr="00E450AC">
        <w:t xml:space="preserve"> {</w:t>
      </w:r>
    </w:p>
    <w:p w14:paraId="7BC5A179"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67D08B60" w14:textId="77777777" w:rsidR="00FB0F41" w:rsidRPr="00E450AC" w:rsidRDefault="00FB0F41" w:rsidP="00FB0F41">
      <w:pPr>
        <w:pStyle w:val="PL"/>
      </w:pPr>
      <w:r w:rsidRPr="00E450AC">
        <w:t xml:space="preserve">    highSpeedParameters-v1700                HighSpeedParameters-v1700                                    </w:t>
      </w:r>
      <w:r w:rsidRPr="00E450AC">
        <w:rPr>
          <w:color w:val="993366"/>
        </w:rPr>
        <w:t>OPTIONAL</w:t>
      </w:r>
      <w:r w:rsidRPr="00E450AC">
        <w:t>,</w:t>
      </w:r>
    </w:p>
    <w:p w14:paraId="467FDBC9" w14:textId="77777777" w:rsidR="00FB0F41" w:rsidRPr="00E450AC" w:rsidRDefault="00FB0F41" w:rsidP="00FB0F41">
      <w:pPr>
        <w:pStyle w:val="PL"/>
      </w:pPr>
      <w:r w:rsidRPr="00E450AC">
        <w:t xml:space="preserve">    powSav-Parameters-v1700                  PowSav-Parameters-v1700                                      </w:t>
      </w:r>
      <w:r w:rsidRPr="00E450AC">
        <w:rPr>
          <w:color w:val="993366"/>
        </w:rPr>
        <w:t>OPTIONAL</w:t>
      </w:r>
      <w:r w:rsidRPr="00E450AC">
        <w:t>,</w:t>
      </w:r>
    </w:p>
    <w:p w14:paraId="321F75CD" w14:textId="77777777" w:rsidR="00FB0F41" w:rsidRPr="00E450AC" w:rsidRDefault="00FB0F41" w:rsidP="00FB0F41">
      <w:pPr>
        <w:pStyle w:val="PL"/>
      </w:pPr>
      <w:r w:rsidRPr="00E450AC">
        <w:t xml:space="preserve">    mac-Parameters-v1700                     MAC-Parameters-v1700                                         </w:t>
      </w:r>
      <w:r w:rsidRPr="00E450AC">
        <w:rPr>
          <w:color w:val="993366"/>
        </w:rPr>
        <w:t>OPTIONAL</w:t>
      </w:r>
      <w:r w:rsidRPr="00E450AC">
        <w:t>,</w:t>
      </w:r>
    </w:p>
    <w:p w14:paraId="7BF713C2" w14:textId="77777777" w:rsidR="00FB0F41" w:rsidRPr="00E450AC" w:rsidRDefault="00FB0F41" w:rsidP="00FB0F41">
      <w:pPr>
        <w:pStyle w:val="PL"/>
      </w:pPr>
      <w:r w:rsidRPr="00E450AC">
        <w:t xml:space="preserve">    ims-Parameters-v1700                     IMS-Parameters-v1700                                         </w:t>
      </w:r>
      <w:r w:rsidRPr="00E450AC">
        <w:rPr>
          <w:color w:val="993366"/>
        </w:rPr>
        <w:t>OPTIONAL</w:t>
      </w:r>
      <w:r w:rsidRPr="00E450AC">
        <w:t>,</w:t>
      </w:r>
    </w:p>
    <w:p w14:paraId="50BDF4F5" w14:textId="77777777" w:rsidR="00FB0F41" w:rsidRPr="00E450AC" w:rsidRDefault="00FB0F41" w:rsidP="00FB0F41">
      <w:pPr>
        <w:pStyle w:val="PL"/>
      </w:pPr>
      <w:r w:rsidRPr="00E450AC">
        <w:t xml:space="preserve">    measAndMobParameters-v1700               MeasAndMobParameters-v1700,</w:t>
      </w:r>
    </w:p>
    <w:p w14:paraId="226B4208" w14:textId="77777777" w:rsidR="00FB0F41" w:rsidRPr="00E450AC" w:rsidRDefault="00FB0F41" w:rsidP="00FB0F41">
      <w:pPr>
        <w:pStyle w:val="PL"/>
      </w:pPr>
      <w:r w:rsidRPr="00E450AC">
        <w:t xml:space="preserve">    appLayerMeasParameters-r17               AppLayerMeasParameters-r17                                   </w:t>
      </w:r>
      <w:r w:rsidRPr="00E450AC">
        <w:rPr>
          <w:color w:val="993366"/>
        </w:rPr>
        <w:t>OPTIONAL</w:t>
      </w:r>
      <w:r w:rsidRPr="00E450AC">
        <w:t>,</w:t>
      </w:r>
    </w:p>
    <w:p w14:paraId="07D0FD62" w14:textId="77777777" w:rsidR="00FB0F41" w:rsidRPr="00E450AC" w:rsidRDefault="00FB0F41" w:rsidP="00FB0F41">
      <w:pPr>
        <w:pStyle w:val="PL"/>
      </w:pPr>
      <w:r w:rsidRPr="00E450AC">
        <w:t xml:space="preserve">    redCapParameters-r17                     RedCapParameters-r17                                         </w:t>
      </w:r>
      <w:r w:rsidRPr="00E450AC">
        <w:rPr>
          <w:color w:val="993366"/>
        </w:rPr>
        <w:t>OPTIONAL</w:t>
      </w:r>
      <w:r w:rsidRPr="00E450AC">
        <w:t>,</w:t>
      </w:r>
    </w:p>
    <w:p w14:paraId="77954F39" w14:textId="77777777" w:rsidR="00FB0F41" w:rsidRPr="00E450AC" w:rsidRDefault="00FB0F41" w:rsidP="00FB0F41">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360D2782" w14:textId="77777777" w:rsidR="00FB0F41" w:rsidRPr="00E450AC" w:rsidRDefault="00FB0F41" w:rsidP="00FB0F41">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31B16BFC" w14:textId="77777777" w:rsidR="00FB0F41" w:rsidRPr="00E450AC" w:rsidRDefault="00FB0F41" w:rsidP="00FB0F41">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7E888081" w14:textId="77777777" w:rsidR="00FB0F41" w:rsidRPr="00E450AC" w:rsidRDefault="00FB0F41" w:rsidP="00FB0F41">
      <w:pPr>
        <w:pStyle w:val="PL"/>
      </w:pPr>
      <w:r w:rsidRPr="00E450AC">
        <w:t xml:space="preserve">    bh-RLF-DetectionRecovery-Indication-r17  </w:t>
      </w:r>
      <w:r w:rsidRPr="00E450AC">
        <w:rPr>
          <w:color w:val="993366"/>
        </w:rPr>
        <w:t>ENUMERATED</w:t>
      </w:r>
      <w:r w:rsidRPr="00E450AC">
        <w:t xml:space="preserve"> {supported}                                       </w:t>
      </w:r>
      <w:r w:rsidRPr="00E450AC">
        <w:rPr>
          <w:color w:val="993366"/>
        </w:rPr>
        <w:t>OPTIONAL</w:t>
      </w:r>
      <w:r w:rsidRPr="00E450AC">
        <w:t>,</w:t>
      </w:r>
    </w:p>
    <w:p w14:paraId="55B6CC86" w14:textId="77777777" w:rsidR="00FB0F41" w:rsidRPr="00E450AC" w:rsidRDefault="00FB0F41" w:rsidP="00FB0F41">
      <w:pPr>
        <w:pStyle w:val="PL"/>
      </w:pPr>
      <w:r w:rsidRPr="00E450AC">
        <w:t xml:space="preserve">    nrdc-Parameters-v1700                    NRDC-Parameters-v1700                                        </w:t>
      </w:r>
      <w:r w:rsidRPr="00E450AC">
        <w:rPr>
          <w:color w:val="993366"/>
        </w:rPr>
        <w:t>OPTIONAL</w:t>
      </w:r>
      <w:r w:rsidRPr="00E450AC">
        <w:t>,</w:t>
      </w:r>
    </w:p>
    <w:p w14:paraId="60D10DAA" w14:textId="77777777" w:rsidR="00FB0F41" w:rsidRPr="00E450AC" w:rsidRDefault="00FB0F41" w:rsidP="00FB0F41">
      <w:pPr>
        <w:pStyle w:val="PL"/>
      </w:pPr>
      <w:r w:rsidRPr="00E450AC">
        <w:t xml:space="preserve">    bap-Parameters-v1700                     BAP-Parameters-v1700                                         </w:t>
      </w:r>
      <w:r w:rsidRPr="00E450AC">
        <w:rPr>
          <w:color w:val="993366"/>
        </w:rPr>
        <w:t>OPTIONAL</w:t>
      </w:r>
      <w:r w:rsidRPr="00E450AC">
        <w:t>,</w:t>
      </w:r>
    </w:p>
    <w:p w14:paraId="4F061C8E" w14:textId="77777777" w:rsidR="00FB0F41" w:rsidRPr="00E450AC" w:rsidRDefault="00FB0F41" w:rsidP="00FB0F41">
      <w:pPr>
        <w:pStyle w:val="PL"/>
      </w:pPr>
      <w:r w:rsidRPr="00E450AC">
        <w:t xml:space="preserve">    musim-GapPreference-r17                  </w:t>
      </w:r>
      <w:r w:rsidRPr="00E450AC">
        <w:rPr>
          <w:color w:val="993366"/>
        </w:rPr>
        <w:t>ENUMERATED</w:t>
      </w:r>
      <w:r w:rsidRPr="00E450AC">
        <w:t xml:space="preserve"> {supported}                                       </w:t>
      </w:r>
      <w:r w:rsidRPr="00E450AC">
        <w:rPr>
          <w:color w:val="993366"/>
        </w:rPr>
        <w:t>OPTIONAL</w:t>
      </w:r>
      <w:r w:rsidRPr="00E450AC">
        <w:t>,</w:t>
      </w:r>
    </w:p>
    <w:p w14:paraId="38825FB5" w14:textId="77777777" w:rsidR="00FB0F41" w:rsidRPr="00E450AC" w:rsidRDefault="00FB0F41" w:rsidP="00FB0F41">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7C9E80B6" w14:textId="77777777" w:rsidR="00FB0F41" w:rsidRPr="00E450AC" w:rsidRDefault="00FB0F41" w:rsidP="00FB0F41">
      <w:pPr>
        <w:pStyle w:val="PL"/>
      </w:pPr>
      <w:r w:rsidRPr="00E450AC">
        <w:t xml:space="preserve">    mbs-Parameters-r17                       MBS-Parameters-r17,</w:t>
      </w:r>
    </w:p>
    <w:p w14:paraId="67BCBDC7" w14:textId="77777777" w:rsidR="00FB0F41" w:rsidRPr="00E450AC" w:rsidRDefault="00FB0F41" w:rsidP="00FB0F41">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4EC95847" w14:textId="77777777" w:rsidR="00FB0F41" w:rsidRPr="00E450AC" w:rsidRDefault="00FB0F41" w:rsidP="00FB0F41">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1D4C8598" w14:textId="77777777" w:rsidR="00FB0F41" w:rsidRPr="00E450AC" w:rsidRDefault="00FB0F41" w:rsidP="00FB0F41">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1BADDDFB" w14:textId="77777777" w:rsidR="00FB0F41" w:rsidRPr="00E450AC" w:rsidRDefault="00FB0F41" w:rsidP="00FB0F41">
      <w:pPr>
        <w:pStyle w:val="PL"/>
      </w:pPr>
      <w:r w:rsidRPr="00E450AC">
        <w:t xml:space="preserve">    ue-RadioPagingInfo-r17                   UE-RadioPagingInfo-r17                                       </w:t>
      </w:r>
      <w:r w:rsidRPr="00E450AC">
        <w:rPr>
          <w:color w:val="993366"/>
        </w:rPr>
        <w:t>OPTIONAL</w:t>
      </w:r>
      <w:r w:rsidRPr="00E450AC">
        <w:t>,</w:t>
      </w:r>
    </w:p>
    <w:p w14:paraId="78299DC7" w14:textId="77777777" w:rsidR="00FB0F41" w:rsidRPr="00E450AC" w:rsidRDefault="00FB0F41" w:rsidP="00FB0F41">
      <w:pPr>
        <w:pStyle w:val="PL"/>
        <w:rPr>
          <w:color w:val="808080"/>
        </w:rPr>
      </w:pPr>
      <w:r w:rsidRPr="00E450AC">
        <w:lastRenderedPageBreak/>
        <w:t xml:space="preserve">    </w:t>
      </w:r>
      <w:r w:rsidRPr="00E450AC">
        <w:rPr>
          <w:color w:val="808080"/>
        </w:rPr>
        <w:t>-- R4 17-2 UL gap pattern for Tx power management</w:t>
      </w:r>
    </w:p>
    <w:p w14:paraId="6F96D2F3" w14:textId="77777777" w:rsidR="00FB0F41" w:rsidRPr="00E450AC" w:rsidRDefault="00FB0F41" w:rsidP="00FB0F41">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0827B7A1" w14:textId="77777777" w:rsidR="00FB0F41" w:rsidRPr="00E450AC" w:rsidRDefault="00FB0F41" w:rsidP="00FB0F41">
      <w:pPr>
        <w:pStyle w:val="PL"/>
      </w:pPr>
      <w:r w:rsidRPr="00E450AC">
        <w:t xml:space="preserve">    ntn-Parameters-r17                       NTN-Parameters-r17                                           </w:t>
      </w:r>
      <w:r w:rsidRPr="00E450AC">
        <w:rPr>
          <w:color w:val="993366"/>
        </w:rPr>
        <w:t>OPTIONAL</w:t>
      </w:r>
      <w:r w:rsidRPr="00E450AC">
        <w:t>,</w:t>
      </w:r>
    </w:p>
    <w:p w14:paraId="76BC5EFF" w14:textId="77777777" w:rsidR="00FB0F41" w:rsidRPr="00E450AC" w:rsidRDefault="00FB0F41" w:rsidP="00FB0F41">
      <w:pPr>
        <w:pStyle w:val="PL"/>
      </w:pPr>
      <w:r w:rsidRPr="00E450AC">
        <w:t xml:space="preserve">    nonCriticalExtension                     UE-NR-Capability-v1740                                       </w:t>
      </w:r>
      <w:r w:rsidRPr="00E450AC">
        <w:rPr>
          <w:color w:val="993366"/>
        </w:rPr>
        <w:t>OPTIONAL</w:t>
      </w:r>
    </w:p>
    <w:p w14:paraId="33954FBA" w14:textId="77777777" w:rsidR="00FB0F41" w:rsidRPr="00E450AC" w:rsidRDefault="00FB0F41" w:rsidP="00FB0F41">
      <w:pPr>
        <w:pStyle w:val="PL"/>
      </w:pPr>
      <w:r w:rsidRPr="00E450AC">
        <w:t>}</w:t>
      </w:r>
    </w:p>
    <w:p w14:paraId="02206C6A" w14:textId="77777777" w:rsidR="00FB0F41" w:rsidRPr="00E450AC" w:rsidRDefault="00FB0F41" w:rsidP="00FB0F41">
      <w:pPr>
        <w:pStyle w:val="PL"/>
      </w:pPr>
    </w:p>
    <w:p w14:paraId="30EBC9D1" w14:textId="77777777" w:rsidR="00FB0F41" w:rsidRPr="00E450AC" w:rsidRDefault="00FB0F41" w:rsidP="00FB0F41">
      <w:pPr>
        <w:pStyle w:val="PL"/>
      </w:pPr>
      <w:r w:rsidRPr="00E450AC">
        <w:t xml:space="preserve">UE-NR-Capability-v1740 ::=               </w:t>
      </w:r>
      <w:r w:rsidRPr="00E450AC">
        <w:rPr>
          <w:color w:val="993366"/>
        </w:rPr>
        <w:t>SEQUENCE</w:t>
      </w:r>
      <w:r w:rsidRPr="00E450AC">
        <w:t xml:space="preserve"> {</w:t>
      </w:r>
    </w:p>
    <w:p w14:paraId="60AA3051" w14:textId="77777777" w:rsidR="00FB0F41" w:rsidRPr="00E450AC" w:rsidRDefault="00FB0F41" w:rsidP="00FB0F41">
      <w:pPr>
        <w:pStyle w:val="PL"/>
      </w:pPr>
      <w:r w:rsidRPr="00E450AC">
        <w:t xml:space="preserve">    </w:t>
      </w:r>
      <w:bookmarkStart w:id="2404" w:name="_Hlk130562710"/>
      <w:r w:rsidRPr="00E450AC">
        <w:t>redCapParameters-v1740                   RedCapParameters-v1740,</w:t>
      </w:r>
    </w:p>
    <w:bookmarkEnd w:id="2404"/>
    <w:p w14:paraId="7C0C78A7" w14:textId="77777777" w:rsidR="00FB0F41" w:rsidRPr="00E450AC" w:rsidRDefault="00FB0F41" w:rsidP="00FB0F41">
      <w:pPr>
        <w:pStyle w:val="PL"/>
      </w:pPr>
      <w:r w:rsidRPr="00E450AC">
        <w:t xml:space="preserve">    nonCriticalExtension                     UE-NR-Capability-v1750                                       </w:t>
      </w:r>
      <w:r w:rsidRPr="00E450AC">
        <w:rPr>
          <w:color w:val="993366"/>
        </w:rPr>
        <w:t>OPTIONAL</w:t>
      </w:r>
    </w:p>
    <w:p w14:paraId="057D87B9" w14:textId="77777777" w:rsidR="00FB0F41" w:rsidRPr="00E450AC" w:rsidRDefault="00FB0F41" w:rsidP="00FB0F41">
      <w:pPr>
        <w:pStyle w:val="PL"/>
      </w:pPr>
      <w:r w:rsidRPr="00E450AC">
        <w:t>}</w:t>
      </w:r>
    </w:p>
    <w:p w14:paraId="3BCC6ACC" w14:textId="77777777" w:rsidR="00FB0F41" w:rsidRPr="00E450AC" w:rsidRDefault="00FB0F41" w:rsidP="00FB0F41">
      <w:pPr>
        <w:pStyle w:val="PL"/>
      </w:pPr>
    </w:p>
    <w:p w14:paraId="2C29DC7E" w14:textId="77777777" w:rsidR="00FB0F41" w:rsidRPr="00E450AC" w:rsidRDefault="00FB0F41" w:rsidP="00FB0F41">
      <w:pPr>
        <w:pStyle w:val="PL"/>
      </w:pPr>
      <w:r w:rsidRPr="00E450AC">
        <w:t xml:space="preserve">UE-NR-Capability-v1750 ::=               </w:t>
      </w:r>
      <w:r w:rsidRPr="00E450AC">
        <w:rPr>
          <w:color w:val="993366"/>
        </w:rPr>
        <w:t>SEQUENCE</w:t>
      </w:r>
      <w:r w:rsidRPr="00E450AC">
        <w:t xml:space="preserve"> {</w:t>
      </w:r>
    </w:p>
    <w:p w14:paraId="5CFC9315" w14:textId="77777777" w:rsidR="00FB0F41" w:rsidRPr="00E450AC" w:rsidRDefault="00FB0F41" w:rsidP="00FB0F41">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60A36724" w14:textId="77777777" w:rsidR="00FB0F41" w:rsidRPr="00E450AC" w:rsidRDefault="00FB0F41" w:rsidP="00FB0F41">
      <w:pPr>
        <w:pStyle w:val="PL"/>
      </w:pPr>
      <w:r w:rsidRPr="00E450AC">
        <w:t xml:space="preserve">    nonCriticalExtension                            UE-NR-Capability-v1800                                </w:t>
      </w:r>
      <w:r w:rsidRPr="00E450AC">
        <w:rPr>
          <w:color w:val="993366"/>
        </w:rPr>
        <w:t>OPTIONAL</w:t>
      </w:r>
    </w:p>
    <w:p w14:paraId="77B8BA19" w14:textId="77777777" w:rsidR="00FB0F41" w:rsidRPr="00E450AC" w:rsidRDefault="00FB0F41" w:rsidP="00FB0F41">
      <w:pPr>
        <w:pStyle w:val="PL"/>
      </w:pPr>
      <w:r w:rsidRPr="00E450AC">
        <w:t>}</w:t>
      </w:r>
    </w:p>
    <w:p w14:paraId="04C8521D" w14:textId="77777777" w:rsidR="00FB0F41" w:rsidRPr="00E450AC" w:rsidRDefault="00FB0F41" w:rsidP="00FB0F41">
      <w:pPr>
        <w:pStyle w:val="PL"/>
      </w:pPr>
    </w:p>
    <w:p w14:paraId="1402CDEC" w14:textId="77777777" w:rsidR="00FB0F41" w:rsidRPr="00E450AC" w:rsidRDefault="00FB0F41" w:rsidP="00FB0F41">
      <w:pPr>
        <w:pStyle w:val="PL"/>
        <w:rPr>
          <w:color w:val="808080"/>
        </w:rPr>
      </w:pPr>
      <w:r w:rsidRPr="00E450AC">
        <w:rPr>
          <w:color w:val="808080"/>
        </w:rPr>
        <w:t>-- Regular non-critical Rel-18 extensions:</w:t>
      </w:r>
    </w:p>
    <w:p w14:paraId="4AA290BB" w14:textId="77777777" w:rsidR="00FB0F41" w:rsidRPr="00E450AC" w:rsidRDefault="00FB0F41" w:rsidP="00FB0F41">
      <w:pPr>
        <w:pStyle w:val="PL"/>
      </w:pPr>
      <w:r w:rsidRPr="00E450AC">
        <w:t xml:space="preserve">UE-NR-Capability-v1800 ::=               </w:t>
      </w:r>
      <w:r w:rsidRPr="00E450AC">
        <w:rPr>
          <w:color w:val="993366"/>
        </w:rPr>
        <w:t>SEQUENCE</w:t>
      </w:r>
      <w:r w:rsidRPr="00E450AC">
        <w:t xml:space="preserve"> {</w:t>
      </w:r>
    </w:p>
    <w:p w14:paraId="59972009" w14:textId="77777777" w:rsidR="00FB0F41" w:rsidRPr="00E450AC" w:rsidRDefault="00FB0F41" w:rsidP="00FB0F41">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15B4EBC3" w14:textId="77777777" w:rsidR="00FB0F41" w:rsidRPr="00E450AC" w:rsidRDefault="00FB0F41" w:rsidP="00FB0F41">
      <w:pPr>
        <w:pStyle w:val="PL"/>
      </w:pPr>
      <w:r w:rsidRPr="00E450AC">
        <w:t xml:space="preserve">    eRedCapParameters-r18                    ERedCapParameters-r18                                        </w:t>
      </w:r>
      <w:r w:rsidRPr="00E450AC">
        <w:rPr>
          <w:color w:val="993366"/>
        </w:rPr>
        <w:t>OPTIONAL</w:t>
      </w:r>
      <w:r w:rsidRPr="00E450AC">
        <w:t>,</w:t>
      </w:r>
    </w:p>
    <w:p w14:paraId="58C5604B" w14:textId="77777777" w:rsidR="00FB0F41" w:rsidRPr="00E450AC" w:rsidRDefault="00FB0F41" w:rsidP="00FB0F41">
      <w:pPr>
        <w:pStyle w:val="PL"/>
      </w:pPr>
      <w:r w:rsidRPr="00E450AC">
        <w:t xml:space="preserve">    ncr-Parameters-r18                       NCR-Parameters-r18                                           </w:t>
      </w:r>
      <w:r w:rsidRPr="00E450AC">
        <w:rPr>
          <w:color w:val="993366"/>
        </w:rPr>
        <w:t>OPTIONAL</w:t>
      </w:r>
      <w:r w:rsidRPr="00E450AC">
        <w:t>,</w:t>
      </w:r>
    </w:p>
    <w:p w14:paraId="270C0FE3" w14:textId="77777777" w:rsidR="00FB0F41" w:rsidRPr="00E450AC" w:rsidRDefault="00FB0F41" w:rsidP="00FB0F41">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14CA4DDC" w14:textId="77777777" w:rsidR="00FB0F41" w:rsidRPr="00E450AC" w:rsidRDefault="00FB0F41" w:rsidP="00FB0F41">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3019B4F5" w14:textId="77777777" w:rsidR="00FB0F41" w:rsidRPr="00E450AC" w:rsidRDefault="00FB0F41" w:rsidP="00FB0F41">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653FF225" w14:textId="77777777" w:rsidR="00FB0F41" w:rsidRPr="00E450AC" w:rsidRDefault="00FB0F41" w:rsidP="00FB0F41">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613958CB" w14:textId="77777777" w:rsidR="00FB0F41" w:rsidRPr="00E450AC" w:rsidRDefault="00FB0F41" w:rsidP="00FB0F41">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70105E67" w14:textId="77777777" w:rsidR="00FB0F41" w:rsidRPr="00E450AC" w:rsidRDefault="00FB0F41" w:rsidP="00FB0F41">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027C85" w14:textId="77777777" w:rsidR="00FB0F41" w:rsidRPr="00E450AC" w:rsidRDefault="00FB0F41" w:rsidP="00FB0F41">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5D6FD1C2" w14:textId="77777777" w:rsidR="00FB0F41" w:rsidRPr="00E450AC" w:rsidRDefault="00FB0F41" w:rsidP="00FB0F41">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5CED858" w14:textId="77777777" w:rsidR="00FB0F41" w:rsidRPr="00E450AC" w:rsidRDefault="00FB0F41" w:rsidP="00FB0F41">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0B4E6BC8" w14:textId="77777777" w:rsidR="00FB0F41" w:rsidRPr="00E450AC" w:rsidRDefault="00FB0F41" w:rsidP="00FB0F41">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5A8999E4" w14:textId="77777777" w:rsidR="00FB0F41" w:rsidRPr="00E450AC" w:rsidRDefault="00FB0F41" w:rsidP="00FB0F41">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BE1AF8B" w14:textId="77777777" w:rsidR="00FB0F41" w:rsidRPr="00E450AC" w:rsidRDefault="00FB0F41" w:rsidP="00FB0F41">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C186108" w14:textId="77777777" w:rsidR="00FB0F41" w:rsidRPr="00E450AC" w:rsidRDefault="00FB0F41" w:rsidP="00FB0F41">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5E4F3B5C" w14:textId="77777777" w:rsidR="00FB0F41" w:rsidRPr="00E450AC" w:rsidRDefault="00FB0F41" w:rsidP="00FB0F41">
      <w:pPr>
        <w:pStyle w:val="PL"/>
      </w:pPr>
      <w:r w:rsidRPr="00E450AC">
        <w:t xml:space="preserve">    aerialParameters-r18                     AerialParameters-r18                                         </w:t>
      </w:r>
      <w:r w:rsidRPr="00E450AC">
        <w:rPr>
          <w:color w:val="993366"/>
        </w:rPr>
        <w:t>OPTIONAL</w:t>
      </w:r>
      <w:r w:rsidRPr="00E450AC">
        <w:t>,</w:t>
      </w:r>
    </w:p>
    <w:p w14:paraId="20A50EE4" w14:textId="77777777" w:rsidR="00FB0F41" w:rsidRPr="00E450AC" w:rsidRDefault="00FB0F41" w:rsidP="00FB0F41">
      <w:pPr>
        <w:pStyle w:val="PL"/>
        <w:rPr>
          <w:color w:val="808080"/>
        </w:rPr>
      </w:pPr>
      <w:r w:rsidRPr="00E450AC">
        <w:t xml:space="preserve">    </w:t>
      </w:r>
      <w:r w:rsidRPr="00E450AC">
        <w:rPr>
          <w:color w:val="808080"/>
        </w:rPr>
        <w:t>--R4 40-2: beam steering</w:t>
      </w:r>
    </w:p>
    <w:p w14:paraId="77390BD4" w14:textId="77777777" w:rsidR="00FB0F41" w:rsidRPr="00E450AC" w:rsidRDefault="00FB0F41" w:rsidP="00FB0F41">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6287BD66" w14:textId="77777777" w:rsidR="00FB0F41" w:rsidRPr="00E450AC" w:rsidRDefault="00FB0F41" w:rsidP="00FB0F41">
      <w:pPr>
        <w:pStyle w:val="PL"/>
        <w:rPr>
          <w:color w:val="808080"/>
        </w:rPr>
      </w:pPr>
      <w:r w:rsidRPr="00E450AC">
        <w:t xml:space="preserve">    </w:t>
      </w:r>
      <w:r w:rsidRPr="00E450AC">
        <w:rPr>
          <w:color w:val="808080"/>
        </w:rPr>
        <w:t>--R4 40-1: VSAT UE type in NTN</w:t>
      </w:r>
    </w:p>
    <w:p w14:paraId="0C79D5CA" w14:textId="77777777" w:rsidR="00FB0F41" w:rsidRPr="00E450AC" w:rsidRDefault="00FB0F41" w:rsidP="00FB0F41">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390B50CB" w14:textId="77777777" w:rsidR="00FB0F41" w:rsidRPr="00E450AC" w:rsidRDefault="00FB0F41" w:rsidP="00FB0F41">
      <w:pPr>
        <w:pStyle w:val="PL"/>
      </w:pPr>
      <w:r w:rsidRPr="00E450AC">
        <w:t xml:space="preserve">    ntn-Parameters-v1820                     NTN-Parameters-v1820                                         </w:t>
      </w:r>
      <w:r w:rsidRPr="00E450AC">
        <w:rPr>
          <w:color w:val="993366"/>
        </w:rPr>
        <w:t>OPTIONAL</w:t>
      </w:r>
      <w:r w:rsidRPr="00E450AC">
        <w:t>,</w:t>
      </w:r>
    </w:p>
    <w:p w14:paraId="02274E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F179D7" w14:textId="77777777" w:rsidR="00FB0F41" w:rsidRPr="00E450AC" w:rsidRDefault="00FB0F41" w:rsidP="00FB0F41">
      <w:pPr>
        <w:pStyle w:val="PL"/>
      </w:pPr>
      <w:r w:rsidRPr="00E450AC">
        <w:t>}</w:t>
      </w:r>
    </w:p>
    <w:p w14:paraId="22DBF45E" w14:textId="77777777" w:rsidR="00FB0F41" w:rsidRPr="00E450AC" w:rsidRDefault="00FB0F41" w:rsidP="00FB0F41">
      <w:pPr>
        <w:pStyle w:val="PL"/>
      </w:pPr>
    </w:p>
    <w:p w14:paraId="6B3A7AA9" w14:textId="77777777" w:rsidR="00FB0F41" w:rsidRPr="00E450AC" w:rsidRDefault="00FB0F41" w:rsidP="00FB0F41">
      <w:pPr>
        <w:pStyle w:val="PL"/>
      </w:pPr>
      <w:r w:rsidRPr="00E450AC">
        <w:t xml:space="preserve">UE-NR-CapabilityAddXDD-Mode ::=          </w:t>
      </w:r>
      <w:r w:rsidRPr="00E450AC">
        <w:rPr>
          <w:color w:val="993366"/>
        </w:rPr>
        <w:t>SEQUENCE</w:t>
      </w:r>
      <w:r w:rsidRPr="00E450AC">
        <w:t xml:space="preserve"> {</w:t>
      </w:r>
    </w:p>
    <w:p w14:paraId="3D808E4B"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07DFB87A" w14:textId="77777777" w:rsidR="00FB0F41" w:rsidRPr="00E450AC" w:rsidRDefault="00FB0F41" w:rsidP="00FB0F41">
      <w:pPr>
        <w:pStyle w:val="PL"/>
      </w:pPr>
      <w:r w:rsidRPr="00E450AC">
        <w:t xml:space="preserve">    mac-ParametersXDD-Diff                   MAC-ParametersXDD-Diff                                       </w:t>
      </w:r>
      <w:r w:rsidRPr="00E450AC">
        <w:rPr>
          <w:color w:val="993366"/>
        </w:rPr>
        <w:t>OPTIONAL</w:t>
      </w:r>
      <w:r w:rsidRPr="00E450AC">
        <w:t>,</w:t>
      </w:r>
    </w:p>
    <w:p w14:paraId="2CB4E302"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p>
    <w:p w14:paraId="32759087" w14:textId="77777777" w:rsidR="00FB0F41" w:rsidRPr="00E450AC" w:rsidRDefault="00FB0F41" w:rsidP="00FB0F41">
      <w:pPr>
        <w:pStyle w:val="PL"/>
      </w:pPr>
      <w:r w:rsidRPr="00E450AC">
        <w:t>}</w:t>
      </w:r>
    </w:p>
    <w:p w14:paraId="63366BD9" w14:textId="77777777" w:rsidR="00FB0F41" w:rsidRPr="00E450AC" w:rsidRDefault="00FB0F41" w:rsidP="00FB0F41">
      <w:pPr>
        <w:pStyle w:val="PL"/>
      </w:pPr>
    </w:p>
    <w:p w14:paraId="39D457BF" w14:textId="77777777" w:rsidR="00FB0F41" w:rsidRPr="00E450AC" w:rsidRDefault="00FB0F41" w:rsidP="00FB0F41">
      <w:pPr>
        <w:pStyle w:val="PL"/>
      </w:pPr>
      <w:r w:rsidRPr="00E450AC">
        <w:t xml:space="preserve">UE-NR-CapabilityAddXDD-Mode-v1530 ::=    </w:t>
      </w:r>
      <w:r w:rsidRPr="00E450AC">
        <w:rPr>
          <w:color w:val="993366"/>
        </w:rPr>
        <w:t>SEQUENCE</w:t>
      </w:r>
      <w:r w:rsidRPr="00E450AC">
        <w:t xml:space="preserve"> {</w:t>
      </w:r>
    </w:p>
    <w:p w14:paraId="22371427" w14:textId="77777777" w:rsidR="00FB0F41" w:rsidRPr="00E450AC" w:rsidRDefault="00FB0F41" w:rsidP="00FB0F41">
      <w:pPr>
        <w:pStyle w:val="PL"/>
      </w:pPr>
      <w:r w:rsidRPr="00E450AC">
        <w:t xml:space="preserve">    eutra-ParametersXDD-Diff                 EUTRA-ParametersXDD-Diff</w:t>
      </w:r>
    </w:p>
    <w:p w14:paraId="360CE6DF" w14:textId="77777777" w:rsidR="00FB0F41" w:rsidRPr="00E450AC" w:rsidRDefault="00FB0F41" w:rsidP="00FB0F41">
      <w:pPr>
        <w:pStyle w:val="PL"/>
      </w:pPr>
      <w:r w:rsidRPr="00E450AC">
        <w:t>}</w:t>
      </w:r>
    </w:p>
    <w:p w14:paraId="2801D686" w14:textId="77777777" w:rsidR="00FB0F41" w:rsidRPr="00E450AC" w:rsidRDefault="00FB0F41" w:rsidP="00FB0F41">
      <w:pPr>
        <w:pStyle w:val="PL"/>
      </w:pPr>
    </w:p>
    <w:p w14:paraId="698FA087" w14:textId="77777777" w:rsidR="00FB0F41" w:rsidRPr="00E450AC" w:rsidRDefault="00FB0F41" w:rsidP="00FB0F41">
      <w:pPr>
        <w:pStyle w:val="PL"/>
      </w:pPr>
      <w:r w:rsidRPr="00E450AC">
        <w:t xml:space="preserve">UE-NR-CapabilityAddFRX-Mode ::=          </w:t>
      </w:r>
      <w:r w:rsidRPr="00E450AC">
        <w:rPr>
          <w:color w:val="993366"/>
        </w:rPr>
        <w:t>SEQUENCE</w:t>
      </w:r>
      <w:r w:rsidRPr="00E450AC">
        <w:t xml:space="preserve"> {</w:t>
      </w:r>
    </w:p>
    <w:p w14:paraId="460E50AE"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2E3A03CB"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02B061C2" w14:textId="77777777" w:rsidR="00FB0F41" w:rsidRPr="00E450AC" w:rsidRDefault="00FB0F41" w:rsidP="00FB0F41">
      <w:pPr>
        <w:pStyle w:val="PL"/>
      </w:pPr>
      <w:r w:rsidRPr="00E450AC">
        <w:t>}</w:t>
      </w:r>
    </w:p>
    <w:p w14:paraId="43A30F3E" w14:textId="77777777" w:rsidR="00FB0F41" w:rsidRPr="00E450AC" w:rsidRDefault="00FB0F41" w:rsidP="00FB0F41">
      <w:pPr>
        <w:pStyle w:val="PL"/>
      </w:pPr>
    </w:p>
    <w:p w14:paraId="618C871B" w14:textId="77777777" w:rsidR="00FB0F41" w:rsidRPr="00E450AC" w:rsidRDefault="00FB0F41" w:rsidP="00FB0F41">
      <w:pPr>
        <w:pStyle w:val="PL"/>
      </w:pPr>
      <w:r w:rsidRPr="00E450AC">
        <w:t xml:space="preserve">UE-NR-CapabilityAddFRX-Mode-v1540 ::=    </w:t>
      </w:r>
      <w:r w:rsidRPr="00E450AC">
        <w:rPr>
          <w:color w:val="993366"/>
        </w:rPr>
        <w:t>SEQUENCE</w:t>
      </w:r>
      <w:r w:rsidRPr="00E450AC">
        <w:t xml:space="preserve"> {</w:t>
      </w:r>
    </w:p>
    <w:p w14:paraId="6727EF86" w14:textId="77777777" w:rsidR="00FB0F41" w:rsidRPr="00E450AC" w:rsidRDefault="00FB0F41" w:rsidP="00FB0F41">
      <w:pPr>
        <w:pStyle w:val="PL"/>
      </w:pPr>
      <w:r w:rsidRPr="00E450AC">
        <w:t xml:space="preserve">    ims-ParametersFRX-Diff                   IMS-ParametersFRX-Diff                                       </w:t>
      </w:r>
      <w:r w:rsidRPr="00E450AC">
        <w:rPr>
          <w:color w:val="993366"/>
        </w:rPr>
        <w:t>OPTIONAL</w:t>
      </w:r>
    </w:p>
    <w:p w14:paraId="021CC3EC" w14:textId="77777777" w:rsidR="00FB0F41" w:rsidRPr="00E450AC" w:rsidRDefault="00FB0F41" w:rsidP="00FB0F41">
      <w:pPr>
        <w:pStyle w:val="PL"/>
      </w:pPr>
      <w:r w:rsidRPr="00E450AC">
        <w:t>}</w:t>
      </w:r>
    </w:p>
    <w:p w14:paraId="2494D8DA" w14:textId="77777777" w:rsidR="00FB0F41" w:rsidRPr="00E450AC" w:rsidRDefault="00FB0F41" w:rsidP="00FB0F41">
      <w:pPr>
        <w:pStyle w:val="PL"/>
      </w:pPr>
    </w:p>
    <w:p w14:paraId="7D4FEBCD" w14:textId="77777777" w:rsidR="00FB0F41" w:rsidRPr="00E450AC" w:rsidRDefault="00FB0F41" w:rsidP="00FB0F41">
      <w:pPr>
        <w:pStyle w:val="PL"/>
      </w:pPr>
      <w:r w:rsidRPr="00E450AC">
        <w:t xml:space="preserve">UE-NR-CapabilityAddFRX-Mode-v1610 ::=    </w:t>
      </w:r>
      <w:r w:rsidRPr="00E450AC">
        <w:rPr>
          <w:color w:val="993366"/>
        </w:rPr>
        <w:t>SEQUENCE</w:t>
      </w:r>
      <w:r w:rsidRPr="00E450AC">
        <w:t xml:space="preserve"> {</w:t>
      </w:r>
    </w:p>
    <w:p w14:paraId="7E1608B0"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2E583376"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8BB0286" w14:textId="77777777" w:rsidR="00FB0F41" w:rsidRPr="00E450AC" w:rsidRDefault="00FB0F41" w:rsidP="00FB0F41">
      <w:pPr>
        <w:pStyle w:val="PL"/>
      </w:pPr>
      <w:r w:rsidRPr="00E450AC">
        <w:t>}</w:t>
      </w:r>
    </w:p>
    <w:p w14:paraId="095C7B31" w14:textId="77777777" w:rsidR="00FB0F41" w:rsidRPr="00E450AC" w:rsidRDefault="00FB0F41" w:rsidP="00FB0F41">
      <w:pPr>
        <w:pStyle w:val="PL"/>
      </w:pPr>
    </w:p>
    <w:p w14:paraId="3BEEB63B" w14:textId="77777777" w:rsidR="00FB0F41" w:rsidRPr="00E450AC" w:rsidRDefault="00FB0F41" w:rsidP="00FB0F41">
      <w:pPr>
        <w:pStyle w:val="PL"/>
      </w:pPr>
      <w:r w:rsidRPr="00E450AC">
        <w:t xml:space="preserve">BAP-Parameters-r16 ::=                   </w:t>
      </w:r>
      <w:r w:rsidRPr="00E450AC">
        <w:rPr>
          <w:color w:val="993366"/>
        </w:rPr>
        <w:t>SEQUENCE</w:t>
      </w:r>
      <w:r w:rsidRPr="00E450AC">
        <w:t xml:space="preserve"> {</w:t>
      </w:r>
    </w:p>
    <w:p w14:paraId="4FD1CE73" w14:textId="77777777" w:rsidR="00FB0F41" w:rsidRPr="00E450AC" w:rsidRDefault="00FB0F41" w:rsidP="00FB0F41">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3EE9E386" w14:textId="77777777" w:rsidR="00FB0F41" w:rsidRPr="00E450AC" w:rsidRDefault="00FB0F41" w:rsidP="00FB0F41">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2DCA6C0A" w14:textId="77777777" w:rsidR="00FB0F41" w:rsidRPr="00E450AC" w:rsidRDefault="00FB0F41" w:rsidP="00FB0F41">
      <w:pPr>
        <w:pStyle w:val="PL"/>
      </w:pPr>
      <w:r w:rsidRPr="00E450AC">
        <w:t>}</w:t>
      </w:r>
    </w:p>
    <w:p w14:paraId="499F85BD" w14:textId="77777777" w:rsidR="00FB0F41" w:rsidRPr="00E450AC" w:rsidRDefault="00FB0F41" w:rsidP="00FB0F41">
      <w:pPr>
        <w:pStyle w:val="PL"/>
      </w:pPr>
    </w:p>
    <w:p w14:paraId="07DA6FCB" w14:textId="77777777" w:rsidR="00FB0F41" w:rsidRPr="00E450AC" w:rsidRDefault="00FB0F41" w:rsidP="00FB0F41">
      <w:pPr>
        <w:pStyle w:val="PL"/>
      </w:pPr>
      <w:r w:rsidRPr="00E450AC">
        <w:t xml:space="preserve">BAP-Parameters-v1700 ::=                 </w:t>
      </w:r>
      <w:r w:rsidRPr="00E450AC">
        <w:rPr>
          <w:color w:val="993366"/>
        </w:rPr>
        <w:t>SEQUENCE</w:t>
      </w:r>
      <w:r w:rsidRPr="00E450AC">
        <w:t xml:space="preserve"> {</w:t>
      </w:r>
    </w:p>
    <w:p w14:paraId="61FF60D6" w14:textId="77777777" w:rsidR="00FB0F41" w:rsidRPr="00E450AC" w:rsidRDefault="00FB0F41" w:rsidP="00FB0F41">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1D32E463" w14:textId="77777777" w:rsidR="00FB0F41" w:rsidRPr="00E450AC" w:rsidRDefault="00FB0F41" w:rsidP="00FB0F41">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447059FE" w14:textId="77777777" w:rsidR="00FB0F41" w:rsidRPr="00E450AC" w:rsidRDefault="00FB0F41" w:rsidP="00FB0F41">
      <w:pPr>
        <w:pStyle w:val="PL"/>
      </w:pPr>
      <w:r w:rsidRPr="00E450AC">
        <w:t>}</w:t>
      </w:r>
    </w:p>
    <w:p w14:paraId="25394FAC" w14:textId="77777777" w:rsidR="00FB0F41" w:rsidRPr="00E450AC" w:rsidRDefault="00FB0F41" w:rsidP="00FB0F41">
      <w:pPr>
        <w:pStyle w:val="PL"/>
      </w:pPr>
    </w:p>
    <w:p w14:paraId="22B250A1" w14:textId="77777777" w:rsidR="00FB0F41" w:rsidRPr="00E450AC" w:rsidRDefault="00FB0F41" w:rsidP="00FB0F41">
      <w:pPr>
        <w:pStyle w:val="PL"/>
      </w:pPr>
      <w:r w:rsidRPr="00E450AC">
        <w:t xml:space="preserve">MBS-Parameters-r17 ::=                   </w:t>
      </w:r>
      <w:r w:rsidRPr="00E450AC">
        <w:rPr>
          <w:color w:val="993366"/>
        </w:rPr>
        <w:t>SEQUENCE</w:t>
      </w:r>
      <w:r w:rsidRPr="00E450AC">
        <w:t xml:space="preserve"> {</w:t>
      </w:r>
    </w:p>
    <w:p w14:paraId="2DCBED7B" w14:textId="77777777" w:rsidR="00FB0F41" w:rsidRPr="00E450AC" w:rsidRDefault="00FB0F41" w:rsidP="00FB0F41">
      <w:pPr>
        <w:pStyle w:val="PL"/>
      </w:pPr>
      <w:r w:rsidRPr="00E450AC">
        <w:t xml:space="preserve">    maxMRB-Add-r17                           </w:t>
      </w:r>
      <w:r w:rsidRPr="00E450AC">
        <w:rPr>
          <w:color w:val="993366"/>
        </w:rPr>
        <w:t>INTEGER</w:t>
      </w:r>
      <w:r w:rsidRPr="00E450AC">
        <w:t xml:space="preserve"> (1..16)                                              </w:t>
      </w:r>
      <w:r w:rsidRPr="00E450AC">
        <w:rPr>
          <w:color w:val="993366"/>
        </w:rPr>
        <w:t>OPTIONAL</w:t>
      </w:r>
    </w:p>
    <w:p w14:paraId="03625BFB" w14:textId="77777777" w:rsidR="00FB0F41" w:rsidRPr="00E450AC" w:rsidRDefault="00FB0F41" w:rsidP="00FB0F41">
      <w:pPr>
        <w:pStyle w:val="PL"/>
      </w:pPr>
      <w:r w:rsidRPr="00E450AC">
        <w:t>}</w:t>
      </w:r>
    </w:p>
    <w:p w14:paraId="6F6F6CEB" w14:textId="77777777" w:rsidR="00FB0F41" w:rsidRPr="00E450AC" w:rsidRDefault="00FB0F41" w:rsidP="00FB0F41">
      <w:pPr>
        <w:pStyle w:val="PL"/>
      </w:pPr>
    </w:p>
    <w:p w14:paraId="20B2712E" w14:textId="77777777" w:rsidR="00FB0F41" w:rsidRPr="00E450AC" w:rsidRDefault="00FB0F41" w:rsidP="00FB0F41">
      <w:pPr>
        <w:pStyle w:val="PL"/>
        <w:rPr>
          <w:color w:val="808080"/>
        </w:rPr>
      </w:pPr>
      <w:r w:rsidRPr="00E450AC">
        <w:rPr>
          <w:color w:val="808080"/>
        </w:rPr>
        <w:t>-- TAG-UE-NR-CAPABILITY-STOP</w:t>
      </w:r>
    </w:p>
    <w:p w14:paraId="78ACA449" w14:textId="77777777" w:rsidR="00FB0F41" w:rsidRPr="00E450AC" w:rsidRDefault="00FB0F41" w:rsidP="00FB0F41">
      <w:pPr>
        <w:pStyle w:val="PL"/>
        <w:rPr>
          <w:rFonts w:eastAsia="Malgun Gothic"/>
          <w:color w:val="808080"/>
        </w:rPr>
      </w:pPr>
      <w:r w:rsidRPr="00E450AC">
        <w:rPr>
          <w:color w:val="808080"/>
        </w:rPr>
        <w:t>-- ASN1STOP</w:t>
      </w:r>
    </w:p>
    <w:p w14:paraId="122775A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9BF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9B907" w14:textId="77777777" w:rsidR="00FB0F41" w:rsidRPr="002D3917" w:rsidRDefault="00FB0F41" w:rsidP="00B30F2E">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FB0F41" w:rsidRPr="002D3917" w14:paraId="151ED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363D" w14:textId="77777777" w:rsidR="00FB0F41" w:rsidRPr="002D3917" w:rsidRDefault="00FB0F41" w:rsidP="00B30F2E">
            <w:pPr>
              <w:pStyle w:val="TAL"/>
              <w:rPr>
                <w:szCs w:val="22"/>
                <w:lang w:eastAsia="sv-SE"/>
              </w:rPr>
            </w:pPr>
            <w:r w:rsidRPr="002D3917">
              <w:rPr>
                <w:b/>
                <w:i/>
                <w:szCs w:val="22"/>
                <w:lang w:eastAsia="sv-SE"/>
              </w:rPr>
              <w:t>featureSetCombinations</w:t>
            </w:r>
          </w:p>
          <w:p w14:paraId="76ED9FF8"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5B23F52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1FA7AB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0C239" w14:textId="77777777" w:rsidR="00FB0F41" w:rsidRPr="002D3917" w:rsidRDefault="00FB0F41" w:rsidP="00B30F2E">
            <w:pPr>
              <w:pStyle w:val="TAH"/>
              <w:rPr>
                <w:lang w:eastAsia="sv-SE"/>
              </w:rPr>
            </w:pPr>
            <w:r w:rsidRPr="002D3917">
              <w:rPr>
                <w:i/>
                <w:lang w:eastAsia="sv-SE"/>
              </w:rPr>
              <w:t>UE-NR-Capability-v1540 field descriptions</w:t>
            </w:r>
          </w:p>
        </w:tc>
      </w:tr>
      <w:tr w:rsidR="00FB0F41" w:rsidRPr="002D3917" w14:paraId="413709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5D8B3F" w14:textId="77777777" w:rsidR="00FB0F41" w:rsidRPr="002D3917" w:rsidRDefault="00FB0F41" w:rsidP="00B30F2E">
            <w:pPr>
              <w:pStyle w:val="TAL"/>
              <w:rPr>
                <w:lang w:eastAsia="sv-SE"/>
              </w:rPr>
            </w:pPr>
            <w:r w:rsidRPr="002D3917">
              <w:rPr>
                <w:b/>
                <w:i/>
                <w:lang w:eastAsia="sv-SE"/>
              </w:rPr>
              <w:t>fr1-fr2-Add-UE-NR-Capabilities</w:t>
            </w:r>
          </w:p>
          <w:p w14:paraId="65B3E3CC" w14:textId="77777777" w:rsidR="00FB0F41" w:rsidRPr="002D3917" w:rsidRDefault="00FB0F41" w:rsidP="00B30F2E">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776D13BB" w14:textId="77777777" w:rsidR="00FB0F41" w:rsidRPr="002D3917" w:rsidRDefault="00FB0F41" w:rsidP="00FB0F41">
      <w:pPr>
        <w:rPr>
          <w:rFonts w:eastAsia="Yu Mincho"/>
        </w:rPr>
      </w:pPr>
    </w:p>
    <w:p w14:paraId="2E9AECB0" w14:textId="77777777" w:rsidR="00FB0F41" w:rsidRPr="002D3917" w:rsidRDefault="00FB0F41" w:rsidP="00FB0F41">
      <w:pPr>
        <w:pStyle w:val="Heading4"/>
        <w:rPr>
          <w:lang w:eastAsia="zh-CN"/>
        </w:rPr>
      </w:pPr>
      <w:bookmarkStart w:id="2405" w:name="_Toc171468210"/>
      <w:r w:rsidRPr="002D3917">
        <w:rPr>
          <w:lang w:eastAsia="zh-CN"/>
        </w:rPr>
        <w:t>–</w:t>
      </w:r>
      <w:r w:rsidRPr="002D3917">
        <w:rPr>
          <w:lang w:eastAsia="zh-CN"/>
        </w:rPr>
        <w:tab/>
      </w:r>
      <w:r w:rsidRPr="002D3917">
        <w:rPr>
          <w:i/>
          <w:iCs/>
          <w:lang w:eastAsia="zh-CN"/>
        </w:rPr>
        <w:t>UE-RadioPagingInfo</w:t>
      </w:r>
      <w:bookmarkEnd w:id="2405"/>
    </w:p>
    <w:p w14:paraId="0876EA3E" w14:textId="77777777" w:rsidR="00FB0F41" w:rsidRPr="002D3917" w:rsidRDefault="00FB0F41" w:rsidP="00FB0F41">
      <w:r w:rsidRPr="002D3917">
        <w:t>The IE</w:t>
      </w:r>
      <w:r w:rsidRPr="002D3917">
        <w:rPr>
          <w:i/>
        </w:rPr>
        <w:t xml:space="preserve"> UE-RadioPagingInfo</w:t>
      </w:r>
      <w:r w:rsidRPr="002D3917">
        <w:t xml:space="preserve"> contains UE capability information needed for paging.</w:t>
      </w:r>
    </w:p>
    <w:p w14:paraId="5504F8E1" w14:textId="77777777" w:rsidR="00FB0F41" w:rsidRPr="002D3917" w:rsidRDefault="00FB0F41" w:rsidP="00FB0F41">
      <w:pPr>
        <w:pStyle w:val="TH"/>
        <w:rPr>
          <w:lang w:eastAsia="zh-CN"/>
        </w:rPr>
      </w:pPr>
      <w:r w:rsidRPr="002D3917">
        <w:rPr>
          <w:bCs/>
          <w:i/>
          <w:iCs/>
          <w:lang w:eastAsia="zh-CN"/>
        </w:rPr>
        <w:lastRenderedPageBreak/>
        <w:t>UE-RadioPagingInfo</w:t>
      </w:r>
      <w:r w:rsidRPr="002D3917">
        <w:rPr>
          <w:lang w:eastAsia="zh-CN"/>
        </w:rPr>
        <w:t xml:space="preserve"> information element</w:t>
      </w:r>
    </w:p>
    <w:p w14:paraId="3ACCBDF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5BA04142" w14:textId="77777777" w:rsidR="00FB0F41" w:rsidRPr="00E450AC" w:rsidRDefault="00FB0F41" w:rsidP="00FB0F41">
      <w:pPr>
        <w:pStyle w:val="PL"/>
        <w:rPr>
          <w:color w:val="808080"/>
        </w:rPr>
      </w:pPr>
      <w:r w:rsidRPr="00E450AC">
        <w:rPr>
          <w:color w:val="808080"/>
        </w:rPr>
        <w:t>-- TAG-UE-RADIOPAGINGINFO-START</w:t>
      </w:r>
    </w:p>
    <w:p w14:paraId="2DF47857" w14:textId="77777777" w:rsidR="00FB0F41" w:rsidRPr="00E450AC" w:rsidRDefault="00FB0F41" w:rsidP="00FB0F41">
      <w:pPr>
        <w:pStyle w:val="PL"/>
      </w:pPr>
    </w:p>
    <w:p w14:paraId="16B962A5" w14:textId="77777777" w:rsidR="00FB0F41" w:rsidRPr="00E450AC" w:rsidRDefault="00FB0F41" w:rsidP="00FB0F41">
      <w:pPr>
        <w:pStyle w:val="PL"/>
      </w:pPr>
      <w:r w:rsidRPr="00E450AC">
        <w:t xml:space="preserve">UE-RadioPagingInfo-r17 ::=            </w:t>
      </w:r>
      <w:r w:rsidRPr="00E450AC">
        <w:rPr>
          <w:color w:val="993366"/>
        </w:rPr>
        <w:t>SEQUENCE</w:t>
      </w:r>
      <w:r w:rsidRPr="00E450AC">
        <w:t xml:space="preserve"> {</w:t>
      </w:r>
    </w:p>
    <w:p w14:paraId="610A20E4" w14:textId="77777777" w:rsidR="00FB0F41" w:rsidRPr="00E450AC" w:rsidRDefault="00FB0F41" w:rsidP="00FB0F41">
      <w:pPr>
        <w:pStyle w:val="PL"/>
        <w:rPr>
          <w:color w:val="808080"/>
        </w:rPr>
      </w:pPr>
      <w:r w:rsidRPr="00E450AC">
        <w:t xml:space="preserve">    </w:t>
      </w:r>
      <w:r w:rsidRPr="00E450AC">
        <w:rPr>
          <w:color w:val="808080"/>
        </w:rPr>
        <w:t>-- R1 29-1: Paging enhancement</w:t>
      </w:r>
    </w:p>
    <w:p w14:paraId="5C9CB992" w14:textId="77777777" w:rsidR="00FB0F41" w:rsidRPr="00E450AC" w:rsidRDefault="00FB0F41" w:rsidP="00FB0F41">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38801B7" w14:textId="77777777" w:rsidR="00FB0F41" w:rsidRPr="00E450AC" w:rsidRDefault="00FB0F41" w:rsidP="00FB0F41">
      <w:pPr>
        <w:pStyle w:val="PL"/>
      </w:pPr>
      <w:r w:rsidRPr="00E450AC">
        <w:t xml:space="preserve">    ...</w:t>
      </w:r>
    </w:p>
    <w:p w14:paraId="13B67DA2" w14:textId="77777777" w:rsidR="00FB0F41" w:rsidRPr="00E450AC" w:rsidRDefault="00FB0F41" w:rsidP="00FB0F41">
      <w:pPr>
        <w:pStyle w:val="PL"/>
      </w:pPr>
      <w:r w:rsidRPr="00E450AC">
        <w:t>}</w:t>
      </w:r>
    </w:p>
    <w:p w14:paraId="5AFE7383" w14:textId="77777777" w:rsidR="00FB0F41" w:rsidRPr="00E450AC" w:rsidRDefault="00FB0F41" w:rsidP="00FB0F41">
      <w:pPr>
        <w:pStyle w:val="PL"/>
      </w:pPr>
    </w:p>
    <w:p w14:paraId="6EA24340" w14:textId="77777777" w:rsidR="00FB0F41" w:rsidRPr="00E450AC" w:rsidRDefault="00FB0F41" w:rsidP="00FB0F41">
      <w:pPr>
        <w:pStyle w:val="PL"/>
        <w:rPr>
          <w:color w:val="808080"/>
        </w:rPr>
      </w:pPr>
      <w:r w:rsidRPr="00E450AC">
        <w:rPr>
          <w:color w:val="808080"/>
        </w:rPr>
        <w:t>-- TAG-UE-RADIOPAGINGINFO-STOP</w:t>
      </w:r>
    </w:p>
    <w:p w14:paraId="61FAE635" w14:textId="77777777" w:rsidR="00FB0F41" w:rsidRPr="00E450AC" w:rsidRDefault="00FB0F41" w:rsidP="00FB0F41">
      <w:pPr>
        <w:pStyle w:val="PL"/>
        <w:rPr>
          <w:rFonts w:eastAsia="Malgun Gothic"/>
          <w:color w:val="808080"/>
        </w:rPr>
      </w:pPr>
      <w:r w:rsidRPr="00E450AC">
        <w:rPr>
          <w:color w:val="808080"/>
        </w:rPr>
        <w:t>-- ASN1STOP</w:t>
      </w:r>
    </w:p>
    <w:p w14:paraId="715E781C" w14:textId="77777777" w:rsidR="00FB0F41" w:rsidRPr="002D3917" w:rsidRDefault="00FB0F41" w:rsidP="00FB0F41">
      <w:pPr>
        <w:rPr>
          <w:rFonts w:eastAsiaTheme="minorEastAsia"/>
        </w:rPr>
      </w:pPr>
    </w:p>
    <w:p w14:paraId="5032C9D9" w14:textId="77777777" w:rsidR="00FB0F41" w:rsidRPr="002D3917" w:rsidRDefault="00FB0F41" w:rsidP="00FB0F41">
      <w:pPr>
        <w:pStyle w:val="Heading3"/>
      </w:pPr>
      <w:bookmarkStart w:id="2406" w:name="_Toc60777493"/>
      <w:bookmarkStart w:id="2407" w:name="_Toc171468211"/>
      <w:r w:rsidRPr="002D3917">
        <w:t>6.3.4</w:t>
      </w:r>
      <w:r w:rsidRPr="002D3917">
        <w:tab/>
        <w:t>Other information elements</w:t>
      </w:r>
      <w:bookmarkEnd w:id="2406"/>
      <w:bookmarkEnd w:id="2407"/>
    </w:p>
    <w:p w14:paraId="47767774" w14:textId="77777777" w:rsidR="00FB0F41" w:rsidRPr="002D3917" w:rsidRDefault="00FB0F41" w:rsidP="00FB0F41">
      <w:pPr>
        <w:pStyle w:val="Heading4"/>
      </w:pPr>
      <w:bookmarkStart w:id="2408" w:name="_Toc60777494"/>
      <w:bookmarkStart w:id="2409" w:name="_Toc171468212"/>
      <w:r w:rsidRPr="002D3917">
        <w:t>–</w:t>
      </w:r>
      <w:r w:rsidRPr="002D3917">
        <w:tab/>
      </w:r>
      <w:r w:rsidRPr="002D3917">
        <w:rPr>
          <w:i/>
        </w:rPr>
        <w:t>AbsoluteTimeInfo</w:t>
      </w:r>
      <w:bookmarkEnd w:id="2408"/>
      <w:bookmarkEnd w:id="2409"/>
    </w:p>
    <w:p w14:paraId="26D16D04" w14:textId="77777777" w:rsidR="00FB0F41" w:rsidRPr="002D3917" w:rsidRDefault="00FB0F41" w:rsidP="00FB0F4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4B4FFE0E" w14:textId="77777777" w:rsidR="00FB0F41" w:rsidRPr="002D3917" w:rsidRDefault="00FB0F41" w:rsidP="00FB0F41">
      <w:pPr>
        <w:pStyle w:val="TH"/>
      </w:pPr>
      <w:r w:rsidRPr="002D3917">
        <w:rPr>
          <w:bCs/>
          <w:i/>
          <w:iCs/>
        </w:rPr>
        <w:t xml:space="preserve">AbsoluteTimeInfo </w:t>
      </w:r>
      <w:r w:rsidRPr="002D3917">
        <w:t>information element</w:t>
      </w:r>
    </w:p>
    <w:p w14:paraId="56D2437D" w14:textId="77777777" w:rsidR="00FB0F41" w:rsidRPr="00E450AC" w:rsidRDefault="00FB0F41" w:rsidP="00FB0F41">
      <w:pPr>
        <w:pStyle w:val="PL"/>
        <w:rPr>
          <w:color w:val="808080"/>
        </w:rPr>
      </w:pPr>
      <w:r w:rsidRPr="00E450AC">
        <w:rPr>
          <w:color w:val="808080"/>
        </w:rPr>
        <w:t>-- ASN1START</w:t>
      </w:r>
    </w:p>
    <w:p w14:paraId="5B73FB88" w14:textId="77777777" w:rsidR="00FB0F41" w:rsidRPr="00E450AC" w:rsidRDefault="00FB0F41" w:rsidP="00FB0F41">
      <w:pPr>
        <w:pStyle w:val="PL"/>
        <w:rPr>
          <w:color w:val="808080"/>
        </w:rPr>
      </w:pPr>
      <w:r w:rsidRPr="00E450AC">
        <w:rPr>
          <w:color w:val="808080"/>
        </w:rPr>
        <w:t>-- TAG-ABSOLUTETIMEINFO-START</w:t>
      </w:r>
    </w:p>
    <w:p w14:paraId="0B858A8B" w14:textId="77777777" w:rsidR="00FB0F41" w:rsidRPr="00E450AC" w:rsidRDefault="00FB0F41" w:rsidP="00FB0F41">
      <w:pPr>
        <w:pStyle w:val="PL"/>
      </w:pPr>
    </w:p>
    <w:p w14:paraId="1D20ACD2" w14:textId="77777777" w:rsidR="00FB0F41" w:rsidRPr="00E450AC" w:rsidRDefault="00FB0F41" w:rsidP="00FB0F41">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992C238" w14:textId="77777777" w:rsidR="00FB0F41" w:rsidRPr="00E450AC" w:rsidRDefault="00FB0F41" w:rsidP="00FB0F41">
      <w:pPr>
        <w:pStyle w:val="PL"/>
      </w:pPr>
    </w:p>
    <w:p w14:paraId="5E318E39" w14:textId="77777777" w:rsidR="00FB0F41" w:rsidRPr="00E450AC" w:rsidRDefault="00FB0F41" w:rsidP="00FB0F41">
      <w:pPr>
        <w:pStyle w:val="PL"/>
        <w:rPr>
          <w:color w:val="808080"/>
        </w:rPr>
      </w:pPr>
      <w:r w:rsidRPr="00E450AC">
        <w:rPr>
          <w:color w:val="808080"/>
        </w:rPr>
        <w:t>-- TAG-ABSOLUTETIMEINFO-STOP</w:t>
      </w:r>
    </w:p>
    <w:p w14:paraId="2E29FD2C" w14:textId="77777777" w:rsidR="00FB0F41" w:rsidRPr="00E450AC" w:rsidRDefault="00FB0F41" w:rsidP="00FB0F41">
      <w:pPr>
        <w:pStyle w:val="PL"/>
        <w:rPr>
          <w:color w:val="808080"/>
        </w:rPr>
      </w:pPr>
      <w:r w:rsidRPr="00E450AC">
        <w:rPr>
          <w:color w:val="808080"/>
        </w:rPr>
        <w:t>-- ASN1STOP</w:t>
      </w:r>
    </w:p>
    <w:p w14:paraId="1BE23A02" w14:textId="77777777" w:rsidR="00FB0F41" w:rsidRPr="002D3917" w:rsidRDefault="00FB0F41" w:rsidP="00FB0F41">
      <w:pPr>
        <w:rPr>
          <w:lang w:eastAsia="zh-CN"/>
        </w:rPr>
      </w:pPr>
    </w:p>
    <w:p w14:paraId="50D81AF8" w14:textId="77777777" w:rsidR="00FB0F41" w:rsidRPr="002D3917" w:rsidRDefault="00FB0F41" w:rsidP="00FB0F41">
      <w:pPr>
        <w:pStyle w:val="Heading4"/>
      </w:pPr>
      <w:bookmarkStart w:id="2410" w:name="_Toc171468213"/>
      <w:r w:rsidRPr="002D3917">
        <w:t>–</w:t>
      </w:r>
      <w:r w:rsidRPr="002D3917">
        <w:tab/>
      </w:r>
      <w:r w:rsidRPr="002D3917">
        <w:rPr>
          <w:i/>
          <w:iCs/>
        </w:rPr>
        <w:t>AppLayerIdleInactiveConfig</w:t>
      </w:r>
      <w:bookmarkEnd w:id="2410"/>
    </w:p>
    <w:p w14:paraId="0D8F776F" w14:textId="77777777" w:rsidR="00FB0F41" w:rsidRPr="002D3917" w:rsidRDefault="00FB0F41" w:rsidP="00FB0F41">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 and RRC_INACTIVE.</w:t>
      </w:r>
    </w:p>
    <w:p w14:paraId="53E5A0E9" w14:textId="77777777" w:rsidR="00FB0F41" w:rsidRPr="002D3917" w:rsidRDefault="00FB0F41" w:rsidP="00FB0F41">
      <w:pPr>
        <w:pStyle w:val="TH"/>
      </w:pPr>
      <w:r w:rsidRPr="002D3917">
        <w:rPr>
          <w:i/>
          <w:iCs/>
        </w:rPr>
        <w:t>AppLayerIdleInactiveConfig</w:t>
      </w:r>
      <w:r w:rsidRPr="002D3917">
        <w:t xml:space="preserve"> information element</w:t>
      </w:r>
    </w:p>
    <w:p w14:paraId="2B5ADE57" w14:textId="77777777" w:rsidR="00FB0F41" w:rsidRPr="00E450AC" w:rsidRDefault="00FB0F41" w:rsidP="00FB0F41">
      <w:pPr>
        <w:pStyle w:val="PL"/>
        <w:rPr>
          <w:color w:val="808080"/>
        </w:rPr>
      </w:pPr>
      <w:r w:rsidRPr="00E450AC">
        <w:rPr>
          <w:color w:val="808080"/>
        </w:rPr>
        <w:t>-- ASN1START</w:t>
      </w:r>
    </w:p>
    <w:p w14:paraId="58108553" w14:textId="77777777" w:rsidR="00FB0F41" w:rsidRPr="00E450AC" w:rsidRDefault="00FB0F41" w:rsidP="00FB0F41">
      <w:pPr>
        <w:pStyle w:val="PL"/>
        <w:rPr>
          <w:color w:val="808080"/>
        </w:rPr>
      </w:pPr>
      <w:r w:rsidRPr="00E450AC">
        <w:rPr>
          <w:color w:val="808080"/>
        </w:rPr>
        <w:t>-- TAG-APPLAYERIDLEINACTIVECONFIG-START</w:t>
      </w:r>
    </w:p>
    <w:p w14:paraId="0CD79334" w14:textId="77777777" w:rsidR="00FB0F41" w:rsidRPr="00E450AC" w:rsidRDefault="00FB0F41" w:rsidP="00FB0F41">
      <w:pPr>
        <w:pStyle w:val="PL"/>
      </w:pPr>
    </w:p>
    <w:p w14:paraId="4536E165" w14:textId="77777777" w:rsidR="00FB0F41" w:rsidRPr="00E450AC" w:rsidRDefault="00FB0F41" w:rsidP="00FB0F41">
      <w:pPr>
        <w:pStyle w:val="PL"/>
      </w:pPr>
      <w:r w:rsidRPr="00E450AC">
        <w:t xml:space="preserve">AppLayerIdleInactiveConfig-r18 ::=   </w:t>
      </w:r>
      <w:r w:rsidRPr="00E450AC">
        <w:rPr>
          <w:color w:val="993366"/>
        </w:rPr>
        <w:t>SEQUENCE</w:t>
      </w:r>
      <w:r w:rsidRPr="00E450AC">
        <w:t xml:space="preserve"> {</w:t>
      </w:r>
    </w:p>
    <w:p w14:paraId="6571BFAC" w14:textId="77777777" w:rsidR="00FB0F41" w:rsidRPr="00E450AC" w:rsidRDefault="00FB0F41" w:rsidP="00FB0F41">
      <w:pPr>
        <w:pStyle w:val="PL"/>
      </w:pPr>
      <w:r w:rsidRPr="00E450AC">
        <w:t xml:space="preserve">    measConfigAppLayerId-r18             MeasConfigAppLayerId-r17,</w:t>
      </w:r>
    </w:p>
    <w:p w14:paraId="57D31D79" w14:textId="77777777" w:rsidR="00FB0F41" w:rsidRPr="00E450AC" w:rsidRDefault="00FB0F41" w:rsidP="00FB0F41">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91E8BB0"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03E1CBE3" w14:textId="77777777" w:rsidR="00FB0F41" w:rsidRPr="00E450AC" w:rsidRDefault="00FB0F41" w:rsidP="00FB0F41">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8577AFE" w14:textId="77777777" w:rsidR="00FB0F41" w:rsidRPr="00E450AC" w:rsidRDefault="00FB0F41" w:rsidP="00FB0F41">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Need M</w:t>
      </w:r>
    </w:p>
    <w:p w14:paraId="1F16063E" w14:textId="77777777" w:rsidR="00FB0F41" w:rsidRPr="00E450AC" w:rsidRDefault="00FB0F41" w:rsidP="00FB0F41">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AFA3332" w14:textId="77777777" w:rsidR="00FB0F41" w:rsidRPr="00E450AC" w:rsidRDefault="00FB0F41" w:rsidP="00FB0F41">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B8AC141" w14:textId="77777777" w:rsidR="00FB0F41" w:rsidRPr="00E450AC" w:rsidRDefault="00FB0F41" w:rsidP="00FB0F41">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524CE60" w14:textId="77777777" w:rsidR="00FB0F41" w:rsidRPr="00E450AC" w:rsidRDefault="00FB0F41" w:rsidP="00FB0F41">
      <w:pPr>
        <w:pStyle w:val="PL"/>
      </w:pPr>
      <w:r w:rsidRPr="00E450AC">
        <w:t xml:space="preserve">    ...</w:t>
      </w:r>
    </w:p>
    <w:p w14:paraId="200E2B11" w14:textId="77777777" w:rsidR="00FB0F41" w:rsidRPr="00E450AC" w:rsidRDefault="00FB0F41" w:rsidP="00FB0F41">
      <w:pPr>
        <w:pStyle w:val="PL"/>
      </w:pPr>
      <w:r w:rsidRPr="00E450AC">
        <w:t>}</w:t>
      </w:r>
    </w:p>
    <w:p w14:paraId="5A96FE1F" w14:textId="77777777" w:rsidR="00FB0F41" w:rsidRPr="00E450AC" w:rsidRDefault="00FB0F41" w:rsidP="00FB0F41">
      <w:pPr>
        <w:pStyle w:val="PL"/>
      </w:pPr>
    </w:p>
    <w:p w14:paraId="6D9FC805" w14:textId="77777777" w:rsidR="00FB0F41" w:rsidRPr="00E450AC" w:rsidRDefault="00FB0F41" w:rsidP="00FB0F41">
      <w:pPr>
        <w:pStyle w:val="PL"/>
      </w:pPr>
      <w:r w:rsidRPr="00E450AC">
        <w:t xml:space="preserve">Qoe-AreaScope-r18 ::=                </w:t>
      </w:r>
      <w:r w:rsidRPr="00E450AC">
        <w:rPr>
          <w:color w:val="993366"/>
        </w:rPr>
        <w:t>CHOICE</w:t>
      </w:r>
      <w:r w:rsidRPr="00E450AC">
        <w:t xml:space="preserve"> {</w:t>
      </w:r>
    </w:p>
    <w:p w14:paraId="25C96313" w14:textId="77777777" w:rsidR="00FB0F41" w:rsidRPr="00E450AC" w:rsidRDefault="00FB0F41" w:rsidP="00FB0F41">
      <w:pPr>
        <w:pStyle w:val="PL"/>
      </w:pPr>
      <w:r w:rsidRPr="00E450AC">
        <w:t xml:space="preserve">    cellGlobalIdList                     CellGlobalIdList-r16,</w:t>
      </w:r>
    </w:p>
    <w:p w14:paraId="39EAA219" w14:textId="77777777" w:rsidR="00FB0F41" w:rsidRPr="00E450AC" w:rsidRDefault="00FB0F41" w:rsidP="00FB0F41">
      <w:pPr>
        <w:pStyle w:val="PL"/>
      </w:pPr>
      <w:r w:rsidRPr="00E450AC">
        <w:t xml:space="preserve">    trackingAreaCodeList                 TrackingAreaCodeList-r16,</w:t>
      </w:r>
    </w:p>
    <w:p w14:paraId="79597CE2" w14:textId="77777777" w:rsidR="00FB0F41" w:rsidRPr="00E450AC" w:rsidRDefault="00FB0F41" w:rsidP="00FB0F41">
      <w:pPr>
        <w:pStyle w:val="PL"/>
      </w:pPr>
      <w:r w:rsidRPr="00E450AC">
        <w:t xml:space="preserve">    trackingAreaIdentityList             TrackingAreaIdentityList-r16,</w:t>
      </w:r>
    </w:p>
    <w:p w14:paraId="7918E834" w14:textId="77777777" w:rsidR="00FB0F41" w:rsidRPr="00E450AC" w:rsidRDefault="00FB0F41" w:rsidP="00FB0F41">
      <w:pPr>
        <w:pStyle w:val="PL"/>
      </w:pPr>
      <w:r w:rsidRPr="00E450AC">
        <w:t xml:space="preserve">    plmn-IdentityList                    PLMN-IdentityList2-r16,</w:t>
      </w:r>
    </w:p>
    <w:p w14:paraId="4B9107B4" w14:textId="77777777" w:rsidR="00FB0F41" w:rsidRPr="00E450AC" w:rsidRDefault="00FB0F41" w:rsidP="00FB0F41">
      <w:pPr>
        <w:pStyle w:val="PL"/>
      </w:pPr>
      <w:r w:rsidRPr="00E450AC">
        <w:t xml:space="preserve">    ...</w:t>
      </w:r>
    </w:p>
    <w:p w14:paraId="15E16520" w14:textId="77777777" w:rsidR="00FB0F41" w:rsidRPr="00E450AC" w:rsidRDefault="00FB0F41" w:rsidP="00FB0F41">
      <w:pPr>
        <w:pStyle w:val="PL"/>
      </w:pPr>
      <w:r w:rsidRPr="00E450AC">
        <w:t>}</w:t>
      </w:r>
    </w:p>
    <w:p w14:paraId="02F14336" w14:textId="77777777" w:rsidR="00FB0F41" w:rsidRPr="00E450AC" w:rsidRDefault="00FB0F41" w:rsidP="00FB0F41">
      <w:pPr>
        <w:pStyle w:val="PL"/>
      </w:pPr>
    </w:p>
    <w:p w14:paraId="7CAC2623" w14:textId="77777777" w:rsidR="00FB0F41" w:rsidRPr="00E450AC" w:rsidRDefault="00FB0F41" w:rsidP="00FB0F41">
      <w:pPr>
        <w:pStyle w:val="PL"/>
      </w:pPr>
      <w:r w:rsidRPr="00E450AC">
        <w:t xml:space="preserve">AvailableRAN-VisibleMetrics-r18 ::=  </w:t>
      </w:r>
      <w:r w:rsidRPr="00E450AC">
        <w:rPr>
          <w:color w:val="993366"/>
        </w:rPr>
        <w:t>SEQUENCE</w:t>
      </w:r>
      <w:r w:rsidRPr="00E450AC">
        <w:t xml:space="preserve"> {</w:t>
      </w:r>
    </w:p>
    <w:p w14:paraId="733FFD68" w14:textId="77777777" w:rsidR="00FB0F41" w:rsidRPr="00E450AC" w:rsidRDefault="00FB0F41" w:rsidP="00FB0F41">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78E976E3" w14:textId="77777777" w:rsidR="00FB0F41" w:rsidRPr="00E450AC" w:rsidRDefault="00FB0F41" w:rsidP="00FB0F41">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2F82E943" w14:textId="77777777" w:rsidR="00FB0F41" w:rsidRPr="00E450AC" w:rsidRDefault="00FB0F41" w:rsidP="00FB0F41">
      <w:pPr>
        <w:pStyle w:val="PL"/>
      </w:pPr>
      <w:r w:rsidRPr="00E450AC">
        <w:t xml:space="preserve">    ...</w:t>
      </w:r>
    </w:p>
    <w:p w14:paraId="4C3B807D" w14:textId="77777777" w:rsidR="00FB0F41" w:rsidRPr="00E450AC" w:rsidRDefault="00FB0F41" w:rsidP="00FB0F41">
      <w:pPr>
        <w:pStyle w:val="PL"/>
      </w:pPr>
      <w:r w:rsidRPr="00E450AC">
        <w:t>}</w:t>
      </w:r>
    </w:p>
    <w:p w14:paraId="21BD0A63" w14:textId="77777777" w:rsidR="00FB0F41" w:rsidRPr="00E450AC" w:rsidRDefault="00FB0F41" w:rsidP="00FB0F41">
      <w:pPr>
        <w:pStyle w:val="PL"/>
      </w:pPr>
    </w:p>
    <w:p w14:paraId="6C443CAC" w14:textId="77777777" w:rsidR="00FB0F41" w:rsidRPr="00E450AC" w:rsidRDefault="00FB0F41" w:rsidP="00FB0F41">
      <w:pPr>
        <w:pStyle w:val="PL"/>
        <w:rPr>
          <w:color w:val="808080"/>
        </w:rPr>
      </w:pPr>
      <w:r w:rsidRPr="00E450AC">
        <w:rPr>
          <w:color w:val="808080"/>
        </w:rPr>
        <w:t>-- TAG-APPLAYERIDLEINACTIVECONFIG-STOP</w:t>
      </w:r>
    </w:p>
    <w:p w14:paraId="10D881FB" w14:textId="77777777" w:rsidR="00FB0F41" w:rsidRPr="00E450AC" w:rsidRDefault="00FB0F41" w:rsidP="00FB0F41">
      <w:pPr>
        <w:pStyle w:val="PL"/>
        <w:rPr>
          <w:color w:val="808080"/>
        </w:rPr>
      </w:pPr>
      <w:r w:rsidRPr="00E450AC">
        <w:rPr>
          <w:color w:val="808080"/>
        </w:rPr>
        <w:t>-- ASN1STOP</w:t>
      </w:r>
    </w:p>
    <w:p w14:paraId="5CFF3873" w14:textId="77777777" w:rsidR="00FB0F41" w:rsidRPr="002D3917" w:rsidRDefault="00FB0F41" w:rsidP="00FB0F4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497BBD3" w14:textId="77777777" w:rsidTr="00B30F2E">
        <w:tc>
          <w:tcPr>
            <w:tcW w:w="14132" w:type="dxa"/>
            <w:tcBorders>
              <w:top w:val="single" w:sz="4" w:space="0" w:color="auto"/>
              <w:left w:val="single" w:sz="4" w:space="0" w:color="auto"/>
              <w:bottom w:val="single" w:sz="4" w:space="0" w:color="auto"/>
              <w:right w:val="single" w:sz="4" w:space="0" w:color="auto"/>
            </w:tcBorders>
          </w:tcPr>
          <w:p w14:paraId="46256B72" w14:textId="77777777" w:rsidR="00FB0F41" w:rsidRPr="002D3917" w:rsidRDefault="00FB0F41" w:rsidP="00B30F2E">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FB0F41" w:rsidRPr="002D3917" w14:paraId="0684F911" w14:textId="77777777" w:rsidTr="00B30F2E">
        <w:tc>
          <w:tcPr>
            <w:tcW w:w="14132" w:type="dxa"/>
            <w:tcBorders>
              <w:top w:val="single" w:sz="4" w:space="0" w:color="auto"/>
              <w:left w:val="single" w:sz="4" w:space="0" w:color="auto"/>
              <w:bottom w:val="single" w:sz="4" w:space="0" w:color="auto"/>
              <w:right w:val="single" w:sz="4" w:space="0" w:color="auto"/>
            </w:tcBorders>
          </w:tcPr>
          <w:p w14:paraId="6C0D4519" w14:textId="77777777" w:rsidR="00FB0F41" w:rsidRPr="002D3917" w:rsidRDefault="00FB0F41" w:rsidP="00B30F2E">
            <w:pPr>
              <w:pStyle w:val="TAL"/>
              <w:rPr>
                <w:b/>
                <w:i/>
                <w:szCs w:val="22"/>
                <w:lang w:eastAsia="sv-SE"/>
              </w:rPr>
            </w:pPr>
            <w:r w:rsidRPr="002D3917">
              <w:rPr>
                <w:b/>
                <w:i/>
                <w:szCs w:val="22"/>
                <w:lang w:eastAsia="sv-SE"/>
              </w:rPr>
              <w:t>appLayerBufferLevelList</w:t>
            </w:r>
          </w:p>
          <w:p w14:paraId="5420B9CE" w14:textId="77777777" w:rsidR="00FB0F41" w:rsidRPr="002D3917" w:rsidRDefault="00FB0F41" w:rsidP="00B30F2E">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FB0F41" w:rsidRPr="002D3917" w14:paraId="475BA6CD" w14:textId="77777777" w:rsidTr="00B30F2E">
        <w:tc>
          <w:tcPr>
            <w:tcW w:w="14132" w:type="dxa"/>
            <w:tcBorders>
              <w:top w:val="single" w:sz="4" w:space="0" w:color="auto"/>
              <w:left w:val="single" w:sz="4" w:space="0" w:color="auto"/>
              <w:bottom w:val="single" w:sz="4" w:space="0" w:color="auto"/>
              <w:right w:val="single" w:sz="4" w:space="0" w:color="auto"/>
            </w:tcBorders>
          </w:tcPr>
          <w:p w14:paraId="3653C3DD" w14:textId="77777777" w:rsidR="00FB0F41" w:rsidRPr="002D3917" w:rsidRDefault="00FB0F41" w:rsidP="00B30F2E">
            <w:pPr>
              <w:pStyle w:val="TAL"/>
              <w:rPr>
                <w:b/>
                <w:i/>
                <w:szCs w:val="22"/>
                <w:lang w:eastAsia="sv-SE"/>
              </w:rPr>
            </w:pPr>
            <w:r w:rsidRPr="002D3917">
              <w:rPr>
                <w:b/>
                <w:i/>
                <w:szCs w:val="22"/>
                <w:lang w:eastAsia="sv-SE"/>
              </w:rPr>
              <w:t>qoe-AreaScope</w:t>
            </w:r>
          </w:p>
          <w:p w14:paraId="468DC216" w14:textId="77777777" w:rsidR="00FB0F41" w:rsidRPr="002D3917" w:rsidRDefault="00FB0F41" w:rsidP="00B30F2E">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FB0F41" w:rsidRPr="002D3917" w14:paraId="3B1DE59E" w14:textId="77777777" w:rsidTr="00B30F2E">
        <w:tc>
          <w:tcPr>
            <w:tcW w:w="14132" w:type="dxa"/>
            <w:tcBorders>
              <w:top w:val="single" w:sz="4" w:space="0" w:color="auto"/>
              <w:left w:val="single" w:sz="4" w:space="0" w:color="auto"/>
              <w:bottom w:val="single" w:sz="4" w:space="0" w:color="auto"/>
              <w:right w:val="single" w:sz="4" w:space="0" w:color="auto"/>
            </w:tcBorders>
          </w:tcPr>
          <w:p w14:paraId="221AD407" w14:textId="77777777" w:rsidR="00FB0F41" w:rsidRPr="002D3917" w:rsidRDefault="00FB0F41" w:rsidP="00B30F2E">
            <w:pPr>
              <w:pStyle w:val="TAL"/>
              <w:rPr>
                <w:b/>
                <w:i/>
                <w:szCs w:val="22"/>
                <w:lang w:eastAsia="sv-SE"/>
              </w:rPr>
            </w:pPr>
            <w:r w:rsidRPr="002D3917">
              <w:rPr>
                <w:b/>
                <w:i/>
                <w:szCs w:val="22"/>
                <w:lang w:eastAsia="sv-SE"/>
              </w:rPr>
              <w:t>qoe-MeasurementType</w:t>
            </w:r>
          </w:p>
          <w:p w14:paraId="7A44C3F1" w14:textId="77777777" w:rsidR="00FB0F41" w:rsidRPr="002D3917" w:rsidRDefault="00FB0F41" w:rsidP="00B30F2E">
            <w:pPr>
              <w:pStyle w:val="TAL"/>
              <w:rPr>
                <w:szCs w:val="22"/>
                <w:lang w:eastAsia="sv-SE"/>
              </w:rPr>
            </w:pPr>
            <w:r w:rsidRPr="002D3917">
              <w:rPr>
                <w:szCs w:val="22"/>
                <w:lang w:eastAsia="sv-SE"/>
              </w:rPr>
              <w:t>Indicates whether the application layer measurement is signalling based or management based.</w:t>
            </w:r>
          </w:p>
        </w:tc>
      </w:tr>
      <w:tr w:rsidR="00FB0F41" w:rsidRPr="002D3917" w14:paraId="001BEC4E" w14:textId="77777777" w:rsidTr="00B30F2E">
        <w:tc>
          <w:tcPr>
            <w:tcW w:w="14132" w:type="dxa"/>
            <w:tcBorders>
              <w:top w:val="single" w:sz="4" w:space="0" w:color="auto"/>
              <w:left w:val="single" w:sz="4" w:space="0" w:color="auto"/>
              <w:bottom w:val="single" w:sz="4" w:space="0" w:color="auto"/>
              <w:right w:val="single" w:sz="4" w:space="0" w:color="auto"/>
            </w:tcBorders>
          </w:tcPr>
          <w:p w14:paraId="04FEBBFD" w14:textId="77777777" w:rsidR="00FB0F41" w:rsidRPr="002D3917" w:rsidRDefault="00FB0F41" w:rsidP="00B30F2E">
            <w:pPr>
              <w:pStyle w:val="TAL"/>
              <w:rPr>
                <w:b/>
                <w:i/>
                <w:szCs w:val="22"/>
                <w:lang w:eastAsia="sv-SE"/>
              </w:rPr>
            </w:pPr>
            <w:r w:rsidRPr="002D3917">
              <w:rPr>
                <w:b/>
                <w:i/>
                <w:szCs w:val="22"/>
                <w:lang w:eastAsia="sv-SE"/>
              </w:rPr>
              <w:t>qoe-Reference</w:t>
            </w:r>
          </w:p>
          <w:p w14:paraId="3B7E875E" w14:textId="77777777" w:rsidR="00FB0F41" w:rsidRPr="002D3917" w:rsidRDefault="00FB0F41" w:rsidP="00B30F2E">
            <w:pPr>
              <w:pStyle w:val="TAL"/>
              <w:rPr>
                <w:b/>
                <w:i/>
                <w:szCs w:val="22"/>
                <w:lang w:eastAsia="sv-SE"/>
              </w:rPr>
            </w:pPr>
            <w:r w:rsidRPr="002D3917">
              <w:rPr>
                <w:bCs/>
                <w:iCs/>
                <w:szCs w:val="22"/>
                <w:lang w:eastAsia="sv-SE"/>
              </w:rPr>
              <w:t>Indicates the QoE Reference as defined in TS 28.405 [55], clause 5.2.</w:t>
            </w:r>
          </w:p>
        </w:tc>
      </w:tr>
      <w:tr w:rsidR="00FB0F41" w:rsidRPr="002D3917" w14:paraId="66E8712F" w14:textId="77777777" w:rsidTr="00B30F2E">
        <w:tc>
          <w:tcPr>
            <w:tcW w:w="14132" w:type="dxa"/>
            <w:tcBorders>
              <w:top w:val="single" w:sz="4" w:space="0" w:color="auto"/>
              <w:left w:val="single" w:sz="4" w:space="0" w:color="auto"/>
              <w:bottom w:val="single" w:sz="4" w:space="0" w:color="auto"/>
              <w:right w:val="single" w:sz="4" w:space="0" w:color="auto"/>
            </w:tcBorders>
          </w:tcPr>
          <w:p w14:paraId="4A4526EE" w14:textId="77777777" w:rsidR="00FB0F41" w:rsidRPr="002D3917" w:rsidRDefault="00FB0F41" w:rsidP="00B30F2E">
            <w:pPr>
              <w:pStyle w:val="TAL"/>
              <w:rPr>
                <w:b/>
                <w:i/>
                <w:szCs w:val="22"/>
                <w:lang w:eastAsia="sv-SE"/>
              </w:rPr>
            </w:pPr>
            <w:r w:rsidRPr="002D3917">
              <w:rPr>
                <w:b/>
                <w:i/>
                <w:szCs w:val="22"/>
                <w:lang w:eastAsia="sv-SE"/>
              </w:rPr>
              <w:t>mce-id</w:t>
            </w:r>
          </w:p>
          <w:p w14:paraId="59F353F3" w14:textId="77777777" w:rsidR="00FB0F41" w:rsidRPr="002D3917" w:rsidRDefault="00FB0F41" w:rsidP="00B30F2E">
            <w:pPr>
              <w:pStyle w:val="TAL"/>
              <w:rPr>
                <w:bCs/>
                <w:iCs/>
                <w:szCs w:val="22"/>
                <w:lang w:eastAsia="sv-SE"/>
              </w:rPr>
            </w:pPr>
            <w:r w:rsidRPr="002D3917">
              <w:rPr>
                <w:bCs/>
                <w:iCs/>
                <w:szCs w:val="22"/>
                <w:lang w:eastAsia="sv-SE"/>
              </w:rPr>
              <w:t>The field contains the Measurement Collection Entity Id.</w:t>
            </w:r>
          </w:p>
        </w:tc>
      </w:tr>
      <w:tr w:rsidR="00FB0F41" w:rsidRPr="002D3917" w14:paraId="294623C3" w14:textId="77777777" w:rsidTr="00B30F2E">
        <w:tc>
          <w:tcPr>
            <w:tcW w:w="14132" w:type="dxa"/>
            <w:tcBorders>
              <w:top w:val="single" w:sz="4" w:space="0" w:color="auto"/>
              <w:left w:val="single" w:sz="4" w:space="0" w:color="auto"/>
              <w:bottom w:val="single" w:sz="4" w:space="0" w:color="auto"/>
              <w:right w:val="single" w:sz="4" w:space="0" w:color="auto"/>
            </w:tcBorders>
          </w:tcPr>
          <w:p w14:paraId="7E4B0517"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F0F4E93" w14:textId="77777777" w:rsidR="00FB0F41" w:rsidRPr="002D3917" w:rsidRDefault="00FB0F41" w:rsidP="00B30F2E">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02D6B8D3" w14:textId="77777777" w:rsidR="00FB0F41" w:rsidRPr="002D3917" w:rsidRDefault="00FB0F41" w:rsidP="00FB0F41">
      <w:pPr>
        <w:rPr>
          <w:lang w:eastAsia="zh-CN"/>
        </w:rPr>
      </w:pPr>
    </w:p>
    <w:p w14:paraId="027D26FC" w14:textId="77777777" w:rsidR="00FB0F41" w:rsidRPr="002D3917" w:rsidRDefault="00FB0F41" w:rsidP="00FB0F41">
      <w:pPr>
        <w:pStyle w:val="Heading4"/>
        <w:rPr>
          <w:i/>
          <w:iCs/>
        </w:rPr>
      </w:pPr>
      <w:bookmarkStart w:id="2411" w:name="_Toc171468214"/>
      <w:bookmarkStart w:id="2412" w:name="_Hlk88212843"/>
      <w:r w:rsidRPr="002D3917">
        <w:t>–</w:t>
      </w:r>
      <w:r w:rsidRPr="002D3917">
        <w:tab/>
      </w:r>
      <w:r w:rsidRPr="002D3917">
        <w:rPr>
          <w:i/>
          <w:iCs/>
        </w:rPr>
        <w:t>AppLayerMeasConfig</w:t>
      </w:r>
      <w:bookmarkEnd w:id="2411"/>
    </w:p>
    <w:p w14:paraId="164D4B19" w14:textId="77777777" w:rsidR="00FB0F41" w:rsidRPr="002D3917" w:rsidRDefault="00FB0F41" w:rsidP="00FB0F41">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2E46B560" w14:textId="77777777" w:rsidR="00FB0F41" w:rsidRPr="002D3917" w:rsidRDefault="00FB0F41" w:rsidP="00FB0F41">
      <w:pPr>
        <w:pStyle w:val="TH"/>
      </w:pPr>
      <w:r w:rsidRPr="002D3917">
        <w:rPr>
          <w:bCs/>
          <w:i/>
          <w:iCs/>
        </w:rPr>
        <w:t xml:space="preserve">AppLayerMeasConfig </w:t>
      </w:r>
      <w:r w:rsidRPr="002D3917">
        <w:t>information element</w:t>
      </w:r>
    </w:p>
    <w:p w14:paraId="69A8F809" w14:textId="77777777" w:rsidR="00FB0F41" w:rsidRPr="00E450AC" w:rsidRDefault="00FB0F41" w:rsidP="00FB0F41">
      <w:pPr>
        <w:pStyle w:val="PL"/>
        <w:rPr>
          <w:color w:val="808080"/>
        </w:rPr>
      </w:pPr>
      <w:r w:rsidRPr="00E450AC">
        <w:rPr>
          <w:color w:val="808080"/>
        </w:rPr>
        <w:t>-- ASN1START</w:t>
      </w:r>
    </w:p>
    <w:p w14:paraId="124068EF" w14:textId="77777777" w:rsidR="00FB0F41" w:rsidRPr="00E450AC" w:rsidRDefault="00FB0F41" w:rsidP="00FB0F41">
      <w:pPr>
        <w:pStyle w:val="PL"/>
        <w:rPr>
          <w:color w:val="808080"/>
        </w:rPr>
      </w:pPr>
      <w:r w:rsidRPr="00E450AC">
        <w:rPr>
          <w:color w:val="808080"/>
        </w:rPr>
        <w:t>-- TAG-APPLAYERMEASCONFIG-START</w:t>
      </w:r>
    </w:p>
    <w:p w14:paraId="4C064F5F" w14:textId="77777777" w:rsidR="00FB0F41" w:rsidRPr="00E450AC" w:rsidRDefault="00FB0F41" w:rsidP="00FB0F41">
      <w:pPr>
        <w:pStyle w:val="PL"/>
      </w:pPr>
    </w:p>
    <w:p w14:paraId="291FD258" w14:textId="77777777" w:rsidR="00FB0F41" w:rsidRPr="00E450AC" w:rsidRDefault="00FB0F41" w:rsidP="00FB0F41">
      <w:pPr>
        <w:pStyle w:val="PL"/>
      </w:pPr>
      <w:bookmarkStart w:id="2413" w:name="_Hlk89074849"/>
      <w:r w:rsidRPr="00E450AC">
        <w:lastRenderedPageBreak/>
        <w:t xml:space="preserve">AppLayerMeasConfig-r17 ::=           </w:t>
      </w:r>
      <w:r w:rsidRPr="00E450AC">
        <w:rPr>
          <w:color w:val="993366"/>
        </w:rPr>
        <w:t>SEQUENCE</w:t>
      </w:r>
      <w:r w:rsidRPr="00E450AC">
        <w:t xml:space="preserve"> {</w:t>
      </w:r>
    </w:p>
    <w:p w14:paraId="44D543D9" w14:textId="77777777" w:rsidR="00FB0F41" w:rsidRPr="00E450AC" w:rsidRDefault="00FB0F41" w:rsidP="00FB0F41">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4498B96B" w14:textId="77777777" w:rsidR="00FB0F41" w:rsidRPr="00E450AC" w:rsidRDefault="00FB0F41" w:rsidP="00FB0F41">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320E12B1" w14:textId="77777777" w:rsidR="00FB0F41" w:rsidRPr="00E450AC" w:rsidRDefault="00FB0F41" w:rsidP="00FB0F41">
      <w:pPr>
        <w:pStyle w:val="PL"/>
        <w:rPr>
          <w:color w:val="808080"/>
        </w:rPr>
      </w:pPr>
      <w:r w:rsidRPr="00E450AC">
        <w:t xml:space="preserve">    </w:t>
      </w:r>
      <w:r w:rsidRPr="00E450AC">
        <w:rPr>
          <w:rFonts w:eastAsia="SimSun"/>
        </w:rPr>
        <w:t>rrc-SegAllowedSRB4-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EFDB74" w14:textId="77777777" w:rsidR="00FB0F41" w:rsidRPr="00E450AC" w:rsidRDefault="00FB0F41" w:rsidP="00FB0F41">
      <w:pPr>
        <w:pStyle w:val="PL"/>
      </w:pPr>
      <w:r w:rsidRPr="00E450AC">
        <w:t xml:space="preserve">    ...,</w:t>
      </w:r>
    </w:p>
    <w:p w14:paraId="6CC2D218" w14:textId="77777777" w:rsidR="00FB0F41" w:rsidRPr="00E450AC" w:rsidRDefault="00FB0F41" w:rsidP="00FB0F41">
      <w:pPr>
        <w:pStyle w:val="PL"/>
      </w:pPr>
      <w:r w:rsidRPr="00E450AC">
        <w:t xml:space="preserve">    [[</w:t>
      </w:r>
    </w:p>
    <w:p w14:paraId="0902E493" w14:textId="77777777" w:rsidR="00FB0F41" w:rsidRPr="00E450AC" w:rsidRDefault="00FB0F41" w:rsidP="00FB0F41">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F0786A3" w14:textId="77777777" w:rsidR="00FB0F41" w:rsidRPr="00E450AC" w:rsidRDefault="00FB0F41" w:rsidP="00FB0F41">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C4EDA2" w14:textId="77777777" w:rsidR="00FB0F41" w:rsidRPr="00E450AC" w:rsidRDefault="00FB0F41" w:rsidP="00FB0F41">
      <w:pPr>
        <w:pStyle w:val="PL"/>
      </w:pPr>
      <w:r w:rsidRPr="00E450AC">
        <w:t xml:space="preserve">    ]]</w:t>
      </w:r>
    </w:p>
    <w:p w14:paraId="13DD5890" w14:textId="77777777" w:rsidR="00FB0F41" w:rsidRPr="00E450AC" w:rsidRDefault="00FB0F41" w:rsidP="00FB0F41">
      <w:pPr>
        <w:pStyle w:val="PL"/>
      </w:pPr>
      <w:r w:rsidRPr="00E450AC">
        <w:t>}</w:t>
      </w:r>
    </w:p>
    <w:p w14:paraId="2D9B57C4" w14:textId="77777777" w:rsidR="00FB0F41" w:rsidRPr="00E450AC" w:rsidRDefault="00FB0F41" w:rsidP="00FB0F41">
      <w:pPr>
        <w:pStyle w:val="PL"/>
      </w:pPr>
    </w:p>
    <w:p w14:paraId="3B82D0AC" w14:textId="77777777" w:rsidR="00FB0F41" w:rsidRPr="00E450AC" w:rsidRDefault="00FB0F41" w:rsidP="00FB0F41">
      <w:pPr>
        <w:pStyle w:val="PL"/>
      </w:pPr>
      <w:r w:rsidRPr="00E450AC">
        <w:t xml:space="preserve">MeasConfigAppLayer-r17 ::=           </w:t>
      </w:r>
      <w:r w:rsidRPr="00E450AC">
        <w:rPr>
          <w:color w:val="993366"/>
        </w:rPr>
        <w:t>SEQUENCE</w:t>
      </w:r>
      <w:r w:rsidRPr="00E450AC">
        <w:t xml:space="preserve"> {</w:t>
      </w:r>
    </w:p>
    <w:p w14:paraId="248C217D" w14:textId="77777777" w:rsidR="00FB0F41" w:rsidRPr="00E450AC" w:rsidRDefault="00FB0F41" w:rsidP="00FB0F41">
      <w:pPr>
        <w:pStyle w:val="PL"/>
      </w:pPr>
      <w:r w:rsidRPr="00E450AC">
        <w:t xml:space="preserve">    measConfigAppLayerId-r17             MeasConfigAppLayerId-r17,</w:t>
      </w:r>
    </w:p>
    <w:p w14:paraId="2EED8B6F" w14:textId="77777777" w:rsidR="00FB0F41" w:rsidRPr="00E450AC" w:rsidRDefault="00FB0F41" w:rsidP="00FB0F41">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A0ADEB0" w14:textId="77777777" w:rsidR="00FB0F41" w:rsidRPr="00E450AC" w:rsidRDefault="00FB0F41" w:rsidP="00FB0F41">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E0DFD13" w14:textId="77777777" w:rsidR="00FB0F41" w:rsidRPr="00E450AC" w:rsidRDefault="00FB0F41" w:rsidP="00FB0F41">
      <w:pPr>
        <w:pStyle w:val="PL"/>
        <w:rPr>
          <w:color w:val="808080"/>
        </w:rPr>
      </w:pPr>
      <w:r w:rsidRPr="00E450AC">
        <w:t xml:space="preserve">    pauseReporting-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9B29466" w14:textId="77777777" w:rsidR="00FB0F41" w:rsidRPr="00E450AC" w:rsidRDefault="00FB0F41" w:rsidP="00FB0F41">
      <w:pPr>
        <w:pStyle w:val="PL"/>
        <w:rPr>
          <w:color w:val="808080"/>
        </w:rPr>
      </w:pPr>
      <w:r w:rsidRPr="00E450AC">
        <w:t xml:space="preserve">    transmissionOfSessionStartSto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12F3E65F" w14:textId="77777777" w:rsidR="00FB0F41" w:rsidRPr="00E450AC" w:rsidRDefault="00FB0F41" w:rsidP="00FB0F41">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Cond ServiceType</w:t>
      </w:r>
    </w:p>
    <w:p w14:paraId="31D991C5" w14:textId="77777777" w:rsidR="00FB0F41" w:rsidRPr="00E450AC" w:rsidRDefault="00FB0F41" w:rsidP="00FB0F41">
      <w:pPr>
        <w:pStyle w:val="PL"/>
      </w:pPr>
      <w:r w:rsidRPr="00E450AC">
        <w:t xml:space="preserve">    ...,</w:t>
      </w:r>
    </w:p>
    <w:p w14:paraId="02BA0272" w14:textId="77777777" w:rsidR="00FB0F41" w:rsidRPr="00E450AC" w:rsidRDefault="00FB0F41" w:rsidP="00FB0F41">
      <w:pPr>
        <w:pStyle w:val="PL"/>
      </w:pPr>
      <w:r w:rsidRPr="00E450AC">
        <w:t xml:space="preserve">    [[</w:t>
      </w:r>
    </w:p>
    <w:p w14:paraId="34FC74A8" w14:textId="77777777" w:rsidR="00FB0F41" w:rsidRPr="00E450AC" w:rsidRDefault="00FB0F41" w:rsidP="00FB0F41">
      <w:pPr>
        <w:pStyle w:val="PL"/>
        <w:rPr>
          <w:color w:val="808080"/>
        </w:rPr>
      </w:pPr>
      <w:r w:rsidRPr="00E450AC">
        <w:t xml:space="preserve">    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54140F13"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Cond Need M</w:t>
      </w:r>
    </w:p>
    <w:p w14:paraId="209325AB" w14:textId="77777777" w:rsidR="00FB0F41" w:rsidRPr="00E450AC" w:rsidRDefault="00FB0F41" w:rsidP="00FB0F41">
      <w:pPr>
        <w:pStyle w:val="PL"/>
        <w:rPr>
          <w:color w:val="808080"/>
        </w:rPr>
      </w:pPr>
      <w:r w:rsidRPr="00E450AC">
        <w:t xml:space="preserve">    appLayerIdleInactiveConfig-r18       SetupRelease {AppLayerIdleInactiveConfig-r18}                              </w:t>
      </w:r>
      <w:r w:rsidRPr="00E450AC">
        <w:rPr>
          <w:color w:val="993366"/>
        </w:rPr>
        <w:t>OPTIONAL</w:t>
      </w:r>
      <w:r w:rsidRPr="00E450AC">
        <w:t xml:space="preserve">  </w:t>
      </w:r>
      <w:r w:rsidRPr="00E450AC">
        <w:rPr>
          <w:color w:val="808080"/>
        </w:rPr>
        <w:t>-- Need M</w:t>
      </w:r>
    </w:p>
    <w:p w14:paraId="4818DBD3" w14:textId="77777777" w:rsidR="00FB0F41" w:rsidRPr="00E450AC" w:rsidRDefault="00FB0F41" w:rsidP="00FB0F41">
      <w:pPr>
        <w:pStyle w:val="PL"/>
      </w:pPr>
      <w:r w:rsidRPr="00E450AC">
        <w:t xml:space="preserve">    ]]</w:t>
      </w:r>
    </w:p>
    <w:p w14:paraId="7CB60B29" w14:textId="77777777" w:rsidR="00FB0F41" w:rsidRPr="00E450AC" w:rsidRDefault="00FB0F41" w:rsidP="00FB0F41">
      <w:pPr>
        <w:pStyle w:val="PL"/>
      </w:pPr>
      <w:r w:rsidRPr="00E450AC">
        <w:t>}</w:t>
      </w:r>
    </w:p>
    <w:p w14:paraId="6ED7181B" w14:textId="77777777" w:rsidR="00FB0F41" w:rsidRPr="00E450AC" w:rsidRDefault="00FB0F41" w:rsidP="00FB0F41">
      <w:pPr>
        <w:pStyle w:val="PL"/>
      </w:pPr>
    </w:p>
    <w:p w14:paraId="4CC4B985" w14:textId="77777777" w:rsidR="00FB0F41" w:rsidRPr="00E450AC" w:rsidRDefault="00FB0F41" w:rsidP="00FB0F41">
      <w:pPr>
        <w:pStyle w:val="PL"/>
      </w:pPr>
      <w:r w:rsidRPr="00E450AC">
        <w:t xml:space="preserve">RAN-VisibleParameters-r17 ::=        </w:t>
      </w:r>
      <w:r w:rsidRPr="00E450AC">
        <w:rPr>
          <w:color w:val="993366"/>
        </w:rPr>
        <w:t>SEQUENCE</w:t>
      </w:r>
      <w:r w:rsidRPr="00E450AC">
        <w:t xml:space="preserve"> {</w:t>
      </w:r>
    </w:p>
    <w:p w14:paraId="320E0AF2" w14:textId="77777777" w:rsidR="00FB0F41" w:rsidRPr="00E450AC" w:rsidRDefault="00FB0F41" w:rsidP="00FB0F41">
      <w:pPr>
        <w:pStyle w:val="PL"/>
        <w:rPr>
          <w:color w:val="808080"/>
        </w:rPr>
      </w:pPr>
      <w:r w:rsidRPr="00E450AC">
        <w:t xml:space="preserve">    ran-VisiblePeriodicity-r17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FC6A168" w14:textId="77777777" w:rsidR="00FB0F41" w:rsidRPr="00E450AC" w:rsidRDefault="00FB0F41" w:rsidP="00FB0F41">
      <w:pPr>
        <w:pStyle w:val="PL"/>
        <w:rPr>
          <w:color w:val="808080"/>
        </w:rPr>
      </w:pPr>
      <w:r w:rsidRPr="00E450AC">
        <w:t xml:space="preserve">    numberOfBufferLevelEntries-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22AF529" w14:textId="77777777" w:rsidR="00FB0F41" w:rsidRPr="00E450AC" w:rsidRDefault="00FB0F41" w:rsidP="00FB0F41">
      <w:pPr>
        <w:pStyle w:val="PL"/>
        <w:rPr>
          <w:color w:val="808080"/>
        </w:rPr>
      </w:pPr>
      <w:r w:rsidRPr="00E450AC">
        <w:t xml:space="preserve">    reportPlayoutDelayForMediaStartu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50C12B1" w14:textId="77777777" w:rsidR="00FB0F41" w:rsidRPr="00E450AC" w:rsidRDefault="00FB0F41" w:rsidP="00FB0F41">
      <w:pPr>
        <w:pStyle w:val="PL"/>
      </w:pPr>
      <w:r w:rsidRPr="00E450AC">
        <w:t xml:space="preserve">    ...,</w:t>
      </w:r>
    </w:p>
    <w:p w14:paraId="5B35E03F" w14:textId="77777777" w:rsidR="00FB0F41" w:rsidRPr="00E450AC" w:rsidRDefault="00FB0F41" w:rsidP="00FB0F41">
      <w:pPr>
        <w:pStyle w:val="PL"/>
      </w:pPr>
      <w:r w:rsidRPr="00E450AC">
        <w:t xml:space="preserve">    [[</w:t>
      </w:r>
    </w:p>
    <w:p w14:paraId="3CE8C9D2" w14:textId="77777777" w:rsidR="00FB0F41" w:rsidRPr="00E450AC" w:rsidRDefault="00FB0F41" w:rsidP="00FB0F41">
      <w:pPr>
        <w:pStyle w:val="PL"/>
        <w:rPr>
          <w:color w:val="808080"/>
        </w:rPr>
      </w:pPr>
      <w:r w:rsidRPr="00E450AC">
        <w:t xml:space="preserve">    ran-Visible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49935D92" w14:textId="77777777" w:rsidR="00FB0F41" w:rsidRPr="00E450AC" w:rsidRDefault="00FB0F41" w:rsidP="00FB0F41">
      <w:pPr>
        <w:pStyle w:val="PL"/>
      </w:pPr>
      <w:r w:rsidRPr="00E450AC">
        <w:t xml:space="preserve">    ]]</w:t>
      </w:r>
    </w:p>
    <w:p w14:paraId="3579938A" w14:textId="77777777" w:rsidR="00FB0F41" w:rsidRPr="00E450AC" w:rsidRDefault="00FB0F41" w:rsidP="00FB0F41">
      <w:pPr>
        <w:pStyle w:val="PL"/>
      </w:pPr>
      <w:r w:rsidRPr="00E450AC">
        <w:t>}</w:t>
      </w:r>
    </w:p>
    <w:bookmarkEnd w:id="2413"/>
    <w:p w14:paraId="141DE562" w14:textId="77777777" w:rsidR="00FB0F41" w:rsidRPr="00E450AC" w:rsidRDefault="00FB0F41" w:rsidP="00FB0F41">
      <w:pPr>
        <w:pStyle w:val="PL"/>
      </w:pPr>
    </w:p>
    <w:p w14:paraId="59F5A8AE" w14:textId="77777777" w:rsidR="00FB0F41" w:rsidRPr="00E450AC" w:rsidRDefault="00FB0F41" w:rsidP="00FB0F41">
      <w:pPr>
        <w:pStyle w:val="PL"/>
        <w:rPr>
          <w:color w:val="808080"/>
        </w:rPr>
      </w:pPr>
      <w:r w:rsidRPr="00E450AC">
        <w:rPr>
          <w:color w:val="808080"/>
        </w:rPr>
        <w:t>-- TAG-APPLAYERMEASCONFIG-STOP</w:t>
      </w:r>
    </w:p>
    <w:p w14:paraId="40551160" w14:textId="77777777" w:rsidR="00FB0F41" w:rsidRPr="00E450AC" w:rsidRDefault="00FB0F41" w:rsidP="00FB0F41">
      <w:pPr>
        <w:pStyle w:val="PL"/>
        <w:rPr>
          <w:color w:val="808080"/>
        </w:rPr>
      </w:pPr>
      <w:r w:rsidRPr="00E450AC">
        <w:rPr>
          <w:color w:val="808080"/>
        </w:rPr>
        <w:t>-- ASN1STOP</w:t>
      </w:r>
    </w:p>
    <w:p w14:paraId="1A885483" w14:textId="77777777" w:rsidR="00FB0F41" w:rsidRPr="002D3917" w:rsidRDefault="00FB0F41" w:rsidP="00FB0F41">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6BAD997F" w14:textId="77777777" w:rsidTr="00B30F2E">
        <w:tc>
          <w:tcPr>
            <w:tcW w:w="14132" w:type="dxa"/>
            <w:tcBorders>
              <w:top w:val="single" w:sz="4" w:space="0" w:color="auto"/>
              <w:left w:val="single" w:sz="4" w:space="0" w:color="auto"/>
              <w:bottom w:val="single" w:sz="4" w:space="0" w:color="auto"/>
              <w:right w:val="single" w:sz="4" w:space="0" w:color="auto"/>
            </w:tcBorders>
          </w:tcPr>
          <w:bookmarkEnd w:id="2412"/>
          <w:p w14:paraId="7B1EE7C0" w14:textId="77777777" w:rsidR="00FB0F41" w:rsidRPr="002D3917" w:rsidRDefault="00FB0F41" w:rsidP="00B30F2E">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FB0F41" w:rsidRPr="002D3917" w14:paraId="402DF4A1" w14:textId="77777777" w:rsidTr="00B30F2E">
        <w:tc>
          <w:tcPr>
            <w:tcW w:w="14132" w:type="dxa"/>
            <w:tcBorders>
              <w:top w:val="single" w:sz="4" w:space="0" w:color="auto"/>
              <w:left w:val="single" w:sz="4" w:space="0" w:color="auto"/>
              <w:bottom w:val="single" w:sz="4" w:space="0" w:color="auto"/>
              <w:right w:val="single" w:sz="4" w:space="0" w:color="auto"/>
            </w:tcBorders>
          </w:tcPr>
          <w:p w14:paraId="7DE69AF0" w14:textId="77777777" w:rsidR="00FB0F41" w:rsidRPr="002D3917" w:rsidRDefault="00FB0F41" w:rsidP="00B30F2E">
            <w:pPr>
              <w:pStyle w:val="TAL"/>
              <w:rPr>
                <w:b/>
                <w:i/>
                <w:szCs w:val="22"/>
                <w:lang w:eastAsia="sv-SE"/>
              </w:rPr>
            </w:pPr>
            <w:r w:rsidRPr="002D3917">
              <w:rPr>
                <w:b/>
                <w:i/>
                <w:szCs w:val="22"/>
                <w:lang w:eastAsia="sv-SE"/>
              </w:rPr>
              <w:t>appLayerMeasPriority</w:t>
            </w:r>
          </w:p>
          <w:p w14:paraId="12D2E87E" w14:textId="77777777" w:rsidR="00FB0F41" w:rsidRPr="002D3917" w:rsidRDefault="00FB0F41" w:rsidP="00B30F2E">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B0F41" w:rsidRPr="002D3917" w14:paraId="4CAE4D1D" w14:textId="77777777" w:rsidTr="00B30F2E">
        <w:tc>
          <w:tcPr>
            <w:tcW w:w="14132" w:type="dxa"/>
            <w:tcBorders>
              <w:top w:val="single" w:sz="4" w:space="0" w:color="auto"/>
              <w:left w:val="single" w:sz="4" w:space="0" w:color="auto"/>
              <w:bottom w:val="single" w:sz="4" w:space="0" w:color="auto"/>
              <w:right w:val="single" w:sz="4" w:space="0" w:color="auto"/>
            </w:tcBorders>
          </w:tcPr>
          <w:p w14:paraId="3E0E8993" w14:textId="77777777" w:rsidR="00FB0F41" w:rsidRPr="002D3917" w:rsidRDefault="00FB0F41" w:rsidP="00B30F2E">
            <w:pPr>
              <w:pStyle w:val="TAL"/>
              <w:rPr>
                <w:b/>
                <w:i/>
                <w:szCs w:val="22"/>
                <w:lang w:eastAsia="sv-SE"/>
              </w:rPr>
            </w:pPr>
            <w:r w:rsidRPr="002D3917">
              <w:rPr>
                <w:b/>
                <w:i/>
                <w:szCs w:val="22"/>
                <w:lang w:eastAsia="sv-SE"/>
              </w:rPr>
              <w:t>idleInactiveReportAllowed</w:t>
            </w:r>
          </w:p>
          <w:p w14:paraId="4EC09203" w14:textId="77777777" w:rsidR="00FB0F41" w:rsidRPr="002D3917" w:rsidRDefault="00FB0F41" w:rsidP="00B30F2E">
            <w:pPr>
              <w:pStyle w:val="TAL"/>
              <w:rPr>
                <w:b/>
                <w:i/>
                <w:szCs w:val="22"/>
                <w:lang w:eastAsia="sv-SE"/>
              </w:rPr>
            </w:pPr>
            <w:r w:rsidRPr="002D3917">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B0F41" w:rsidRPr="002D3917" w14:paraId="279BD3B0" w14:textId="77777777" w:rsidTr="00B30F2E">
        <w:tc>
          <w:tcPr>
            <w:tcW w:w="14132" w:type="dxa"/>
            <w:tcBorders>
              <w:top w:val="single" w:sz="4" w:space="0" w:color="auto"/>
              <w:left w:val="single" w:sz="4" w:space="0" w:color="auto"/>
              <w:bottom w:val="single" w:sz="4" w:space="0" w:color="auto"/>
              <w:right w:val="single" w:sz="4" w:space="0" w:color="auto"/>
            </w:tcBorders>
          </w:tcPr>
          <w:p w14:paraId="55D12B13" w14:textId="77777777" w:rsidR="00FB0F41" w:rsidRPr="002D3917" w:rsidRDefault="00FB0F41" w:rsidP="00B30F2E">
            <w:pPr>
              <w:pStyle w:val="TAL"/>
              <w:rPr>
                <w:b/>
                <w:i/>
                <w:szCs w:val="22"/>
                <w:lang w:eastAsia="sv-SE"/>
              </w:rPr>
            </w:pPr>
            <w:r w:rsidRPr="002D3917">
              <w:rPr>
                <w:b/>
                <w:i/>
                <w:szCs w:val="22"/>
                <w:lang w:eastAsia="sv-SE"/>
              </w:rPr>
              <w:t>measConfigAppLayerContainer</w:t>
            </w:r>
          </w:p>
          <w:p w14:paraId="546E5410" w14:textId="77777777" w:rsidR="00FB0F41" w:rsidRPr="002D3917" w:rsidRDefault="00FB0F41" w:rsidP="00B30F2E">
            <w:pPr>
              <w:pStyle w:val="TAL"/>
              <w:rPr>
                <w:szCs w:val="22"/>
                <w:lang w:eastAsia="sv-SE"/>
              </w:rPr>
            </w:pPr>
            <w:r w:rsidRPr="002D3917">
              <w:rPr>
                <w:szCs w:val="22"/>
                <w:lang w:eastAsia="sv-SE"/>
              </w:rPr>
              <w:t>The field contains configuration of application layer measurements, see Annex L (normative) in TS 26.247 [68], clause 16.5 in TS 26.114 [69] and TS 26.118 [70].</w:t>
            </w:r>
          </w:p>
        </w:tc>
      </w:tr>
      <w:tr w:rsidR="00FB0F41" w:rsidRPr="002D3917" w14:paraId="25829141" w14:textId="77777777" w:rsidTr="00B30F2E">
        <w:tc>
          <w:tcPr>
            <w:tcW w:w="14132" w:type="dxa"/>
            <w:tcBorders>
              <w:top w:val="single" w:sz="4" w:space="0" w:color="auto"/>
              <w:left w:val="single" w:sz="4" w:space="0" w:color="auto"/>
              <w:bottom w:val="single" w:sz="4" w:space="0" w:color="auto"/>
              <w:right w:val="single" w:sz="4" w:space="0" w:color="auto"/>
            </w:tcBorders>
          </w:tcPr>
          <w:p w14:paraId="2014D3AB" w14:textId="77777777" w:rsidR="00FB0F41" w:rsidRPr="002D3917" w:rsidRDefault="00FB0F41" w:rsidP="00B30F2E">
            <w:pPr>
              <w:pStyle w:val="TAL"/>
              <w:rPr>
                <w:b/>
                <w:i/>
                <w:szCs w:val="22"/>
                <w:lang w:eastAsia="sv-SE"/>
              </w:rPr>
            </w:pPr>
            <w:r w:rsidRPr="002D3917">
              <w:rPr>
                <w:b/>
                <w:i/>
                <w:szCs w:val="22"/>
                <w:lang w:eastAsia="sv-SE"/>
              </w:rPr>
              <w:t>measConfigAppLayerId</w:t>
            </w:r>
          </w:p>
          <w:p w14:paraId="5A08FA98" w14:textId="77777777" w:rsidR="00FB0F41" w:rsidRPr="002D3917" w:rsidRDefault="00FB0F41" w:rsidP="00B30F2E">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FB0F41" w:rsidRPr="002D3917" w14:paraId="361C749C" w14:textId="77777777" w:rsidTr="00B30F2E">
        <w:tc>
          <w:tcPr>
            <w:tcW w:w="14132" w:type="dxa"/>
            <w:tcBorders>
              <w:top w:val="single" w:sz="4" w:space="0" w:color="auto"/>
              <w:left w:val="single" w:sz="4" w:space="0" w:color="auto"/>
              <w:bottom w:val="single" w:sz="4" w:space="0" w:color="auto"/>
              <w:right w:val="single" w:sz="4" w:space="0" w:color="auto"/>
            </w:tcBorders>
          </w:tcPr>
          <w:p w14:paraId="1D0B4401" w14:textId="77777777" w:rsidR="00FB0F41" w:rsidRPr="002D3917" w:rsidRDefault="00FB0F41" w:rsidP="00B30F2E">
            <w:pPr>
              <w:pStyle w:val="TAL"/>
              <w:rPr>
                <w:b/>
                <w:i/>
                <w:szCs w:val="22"/>
                <w:lang w:eastAsia="sv-SE"/>
              </w:rPr>
            </w:pPr>
            <w:r w:rsidRPr="002D3917">
              <w:rPr>
                <w:b/>
                <w:i/>
                <w:szCs w:val="22"/>
                <w:lang w:eastAsia="sv-SE"/>
              </w:rPr>
              <w:t>pauseReporting</w:t>
            </w:r>
          </w:p>
          <w:p w14:paraId="543CA896" w14:textId="77777777" w:rsidR="00FB0F41" w:rsidRPr="002D3917" w:rsidRDefault="00FB0F41" w:rsidP="00B30F2E">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Pr="002D3917">
              <w:t xml:space="preserve"> </w:t>
            </w:r>
            <w:r w:rsidRPr="002D3917">
              <w:rPr>
                <w:szCs w:val="22"/>
                <w:lang w:eastAsia="sv-SE"/>
              </w:rPr>
              <w:t xml:space="preserve">Value </w:t>
            </w:r>
            <w:r w:rsidRPr="002D3917">
              <w:rPr>
                <w:i/>
                <w:iCs/>
                <w:szCs w:val="22"/>
                <w:lang w:eastAsia="sv-SE"/>
              </w:rPr>
              <w:t>tru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paused; value </w:t>
            </w:r>
            <w:r w:rsidRPr="002D3917">
              <w:rPr>
                <w:i/>
                <w:iCs/>
                <w:szCs w:val="22"/>
                <w:lang w:eastAsia="sv-SE"/>
              </w:rPr>
              <w:t>fals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not paused.</w:t>
            </w:r>
          </w:p>
        </w:tc>
      </w:tr>
      <w:tr w:rsidR="00FB0F41" w:rsidRPr="002D3917" w14:paraId="4F81F308" w14:textId="77777777" w:rsidTr="00B30F2E">
        <w:tc>
          <w:tcPr>
            <w:tcW w:w="14132" w:type="dxa"/>
            <w:tcBorders>
              <w:top w:val="single" w:sz="4" w:space="0" w:color="auto"/>
              <w:left w:val="single" w:sz="4" w:space="0" w:color="auto"/>
              <w:bottom w:val="single" w:sz="4" w:space="0" w:color="auto"/>
              <w:right w:val="single" w:sz="4" w:space="0" w:color="auto"/>
            </w:tcBorders>
          </w:tcPr>
          <w:p w14:paraId="7CB250A5" w14:textId="77777777" w:rsidR="00FB0F41" w:rsidRPr="002D3917" w:rsidRDefault="00FB0F41" w:rsidP="00B30F2E">
            <w:pPr>
              <w:pStyle w:val="TAL"/>
              <w:rPr>
                <w:b/>
                <w:i/>
                <w:szCs w:val="22"/>
                <w:lang w:eastAsia="sv-SE"/>
              </w:rPr>
            </w:pPr>
            <w:r w:rsidRPr="002D3917">
              <w:rPr>
                <w:b/>
                <w:i/>
                <w:szCs w:val="22"/>
                <w:lang w:eastAsia="sv-SE"/>
              </w:rPr>
              <w:t>ran-VisibleParameters</w:t>
            </w:r>
          </w:p>
          <w:p w14:paraId="5FCCD12F" w14:textId="77777777" w:rsidR="00FB0F41" w:rsidRPr="002D3917" w:rsidRDefault="00FB0F41" w:rsidP="00B30F2E">
            <w:pPr>
              <w:pStyle w:val="TAL"/>
              <w:rPr>
                <w:szCs w:val="22"/>
                <w:lang w:eastAsia="sv-SE"/>
              </w:rPr>
            </w:pPr>
            <w:r w:rsidRPr="002D3917">
              <w:rPr>
                <w:szCs w:val="22"/>
                <w:lang w:eastAsia="sv-SE"/>
              </w:rPr>
              <w:t>The field indicates whether RAN visible application layer measurements shall be reported or not.</w:t>
            </w:r>
          </w:p>
        </w:tc>
      </w:tr>
      <w:tr w:rsidR="00FB0F41" w:rsidRPr="002D3917" w14:paraId="7D559ECA" w14:textId="77777777" w:rsidTr="00B30F2E">
        <w:tc>
          <w:tcPr>
            <w:tcW w:w="14132" w:type="dxa"/>
            <w:tcBorders>
              <w:top w:val="single" w:sz="4" w:space="0" w:color="auto"/>
              <w:left w:val="single" w:sz="4" w:space="0" w:color="auto"/>
              <w:bottom w:val="single" w:sz="4" w:space="0" w:color="auto"/>
              <w:right w:val="single" w:sz="4" w:space="0" w:color="auto"/>
            </w:tcBorders>
          </w:tcPr>
          <w:p w14:paraId="47555684" w14:textId="77777777" w:rsidR="00FB0F41" w:rsidRPr="002D3917" w:rsidRDefault="00FB0F41" w:rsidP="00B30F2E">
            <w:pPr>
              <w:pStyle w:val="TAL"/>
              <w:rPr>
                <w:b/>
                <w:i/>
                <w:szCs w:val="22"/>
                <w:lang w:eastAsia="sv-SE"/>
              </w:rPr>
            </w:pPr>
            <w:r w:rsidRPr="002D3917">
              <w:rPr>
                <w:b/>
                <w:i/>
                <w:szCs w:val="22"/>
                <w:lang w:eastAsia="sv-SE"/>
              </w:rPr>
              <w:t>ran-VisibleReportingSRB</w:t>
            </w:r>
          </w:p>
          <w:p w14:paraId="2FE4F346"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RAN visible application layer measurement reports.</w:t>
            </w:r>
          </w:p>
        </w:tc>
      </w:tr>
      <w:tr w:rsidR="00FB0F41" w:rsidRPr="002D3917" w14:paraId="72774C3C" w14:textId="77777777" w:rsidTr="00B30F2E">
        <w:tc>
          <w:tcPr>
            <w:tcW w:w="14132" w:type="dxa"/>
            <w:tcBorders>
              <w:top w:val="single" w:sz="4" w:space="0" w:color="auto"/>
              <w:left w:val="single" w:sz="4" w:space="0" w:color="auto"/>
              <w:bottom w:val="single" w:sz="4" w:space="0" w:color="auto"/>
              <w:right w:val="single" w:sz="4" w:space="0" w:color="auto"/>
            </w:tcBorders>
          </w:tcPr>
          <w:p w14:paraId="58B9ADD5" w14:textId="77777777" w:rsidR="00FB0F41" w:rsidRPr="002D3917" w:rsidRDefault="00FB0F41" w:rsidP="00B30F2E">
            <w:pPr>
              <w:pStyle w:val="TAL"/>
              <w:rPr>
                <w:b/>
                <w:i/>
                <w:szCs w:val="22"/>
                <w:lang w:eastAsia="sv-SE"/>
              </w:rPr>
            </w:pPr>
            <w:r w:rsidRPr="002D3917">
              <w:rPr>
                <w:b/>
                <w:i/>
                <w:szCs w:val="22"/>
                <w:lang w:eastAsia="sv-SE"/>
              </w:rPr>
              <w:t>reportingSRB</w:t>
            </w:r>
          </w:p>
          <w:p w14:paraId="664EA75B"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encapsulated application layer measurement reports.</w:t>
            </w:r>
          </w:p>
        </w:tc>
      </w:tr>
      <w:tr w:rsidR="00FB0F41" w:rsidRPr="002D3917" w14:paraId="13D5854F" w14:textId="77777777" w:rsidTr="00B30F2E">
        <w:tc>
          <w:tcPr>
            <w:tcW w:w="14132" w:type="dxa"/>
            <w:tcBorders>
              <w:top w:val="single" w:sz="4" w:space="0" w:color="auto"/>
              <w:left w:val="single" w:sz="4" w:space="0" w:color="auto"/>
              <w:bottom w:val="single" w:sz="4" w:space="0" w:color="auto"/>
              <w:right w:val="single" w:sz="4" w:space="0" w:color="auto"/>
            </w:tcBorders>
          </w:tcPr>
          <w:p w14:paraId="65B49580" w14:textId="77777777" w:rsidR="00FB0F41" w:rsidRPr="002D3917" w:rsidRDefault="00FB0F41" w:rsidP="00B30F2E">
            <w:pPr>
              <w:pStyle w:val="TAL"/>
              <w:rPr>
                <w:b/>
                <w:i/>
                <w:szCs w:val="22"/>
                <w:lang w:eastAsia="sv-SE"/>
              </w:rPr>
            </w:pPr>
            <w:r w:rsidRPr="002D3917">
              <w:rPr>
                <w:b/>
                <w:i/>
                <w:szCs w:val="22"/>
                <w:lang w:eastAsia="sv-SE"/>
              </w:rPr>
              <w:t>rrc-SegAllowedSRB4</w:t>
            </w:r>
          </w:p>
          <w:p w14:paraId="5BD84B81"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4. The field is only configured for an M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614FAFFD" w14:textId="77777777" w:rsidTr="00B30F2E">
        <w:tc>
          <w:tcPr>
            <w:tcW w:w="14132" w:type="dxa"/>
            <w:tcBorders>
              <w:top w:val="single" w:sz="4" w:space="0" w:color="auto"/>
              <w:left w:val="single" w:sz="4" w:space="0" w:color="auto"/>
              <w:bottom w:val="single" w:sz="4" w:space="0" w:color="auto"/>
              <w:right w:val="single" w:sz="4" w:space="0" w:color="auto"/>
            </w:tcBorders>
          </w:tcPr>
          <w:p w14:paraId="0167DB54" w14:textId="77777777" w:rsidR="00FB0F41" w:rsidRPr="002D3917" w:rsidRDefault="00FB0F41" w:rsidP="00B30F2E">
            <w:pPr>
              <w:pStyle w:val="TAL"/>
              <w:rPr>
                <w:b/>
                <w:i/>
                <w:szCs w:val="22"/>
                <w:lang w:eastAsia="sv-SE"/>
              </w:rPr>
            </w:pPr>
            <w:r w:rsidRPr="002D3917">
              <w:rPr>
                <w:b/>
                <w:i/>
                <w:szCs w:val="22"/>
                <w:lang w:eastAsia="sv-SE"/>
              </w:rPr>
              <w:t>rrc-SegAllowedSRB5</w:t>
            </w:r>
          </w:p>
          <w:p w14:paraId="0855DEC4"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only 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05107DC3" w14:textId="77777777" w:rsidTr="00B30F2E">
        <w:tc>
          <w:tcPr>
            <w:tcW w:w="14132" w:type="dxa"/>
            <w:tcBorders>
              <w:top w:val="single" w:sz="4" w:space="0" w:color="auto"/>
              <w:left w:val="single" w:sz="4" w:space="0" w:color="auto"/>
              <w:bottom w:val="single" w:sz="4" w:space="0" w:color="auto"/>
              <w:right w:val="single" w:sz="4" w:space="0" w:color="auto"/>
            </w:tcBorders>
          </w:tcPr>
          <w:p w14:paraId="491F5763" w14:textId="77777777" w:rsidR="00FB0F41" w:rsidRPr="002D3917" w:rsidRDefault="00FB0F41" w:rsidP="00B30F2E">
            <w:pPr>
              <w:pStyle w:val="TAL"/>
              <w:rPr>
                <w:b/>
                <w:i/>
                <w:szCs w:val="22"/>
                <w:lang w:eastAsia="sv-SE"/>
              </w:rPr>
            </w:pPr>
            <w:r w:rsidRPr="002D3917">
              <w:rPr>
                <w:b/>
                <w:i/>
                <w:szCs w:val="22"/>
                <w:lang w:eastAsia="sv-SE"/>
              </w:rPr>
              <w:t>serviceType</w:t>
            </w:r>
          </w:p>
          <w:p w14:paraId="52684449" w14:textId="77777777" w:rsidR="00FB0F41" w:rsidRPr="002D3917" w:rsidRDefault="00FB0F41" w:rsidP="00B30F2E">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Pr="002D3917">
              <w:rPr>
                <w:lang w:eastAsia="zh-CN"/>
              </w:rPr>
              <w:t>TS 26.247</w:t>
            </w:r>
            <w:r w:rsidRPr="002D3917">
              <w:rPr>
                <w:szCs w:val="22"/>
                <w:lang w:eastAsia="sv-SE"/>
              </w:rPr>
              <w:t xml:space="preserve"> [68]), value </w:t>
            </w:r>
            <w:r w:rsidRPr="002D3917">
              <w:rPr>
                <w:i/>
                <w:iCs/>
                <w:szCs w:val="22"/>
                <w:lang w:eastAsia="sv-SE"/>
              </w:rPr>
              <w:t>mtsi</w:t>
            </w:r>
            <w:r w:rsidRPr="002D3917">
              <w:rPr>
                <w:szCs w:val="22"/>
                <w:lang w:eastAsia="sv-SE"/>
              </w:rPr>
              <w:t xml:space="preserve"> indicates Quality of Experience Measurement Collection for MTSI (see </w:t>
            </w:r>
            <w:r w:rsidRPr="002D3917">
              <w:rPr>
                <w:lang w:eastAsia="zh-CN"/>
              </w:rPr>
              <w:t>TS 26.114</w:t>
            </w:r>
            <w:r w:rsidRPr="002D3917">
              <w:rPr>
                <w:szCs w:val="22"/>
                <w:lang w:eastAsia="sv-SE"/>
              </w:rPr>
              <w:t xml:space="preserve"> [69]) and value </w:t>
            </w:r>
            <w:r w:rsidRPr="002D3917">
              <w:rPr>
                <w:i/>
                <w:iCs/>
                <w:szCs w:val="22"/>
                <w:lang w:eastAsia="sv-SE"/>
              </w:rPr>
              <w:t>vr</w:t>
            </w:r>
            <w:r w:rsidRPr="002D3917">
              <w:rPr>
                <w:szCs w:val="22"/>
                <w:lang w:eastAsia="sv-SE"/>
              </w:rPr>
              <w:t xml:space="preserve"> indicates Quality of Experience Measurement Collection for VR service (see </w:t>
            </w:r>
            <w:r w:rsidRPr="002D3917">
              <w:rPr>
                <w:lang w:eastAsia="zh-CN"/>
              </w:rPr>
              <w:t>TS 26.118</w:t>
            </w:r>
            <w:r w:rsidRPr="002D3917">
              <w:rPr>
                <w:szCs w:val="22"/>
                <w:lang w:eastAsia="sv-SE"/>
              </w:rPr>
              <w:t xml:space="preserve"> [70]).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B0F41" w:rsidRPr="002D3917" w14:paraId="2DA911C7" w14:textId="77777777" w:rsidTr="00B30F2E">
        <w:tc>
          <w:tcPr>
            <w:tcW w:w="14132" w:type="dxa"/>
            <w:tcBorders>
              <w:top w:val="single" w:sz="4" w:space="0" w:color="auto"/>
              <w:left w:val="single" w:sz="4" w:space="0" w:color="auto"/>
              <w:bottom w:val="single" w:sz="4" w:space="0" w:color="auto"/>
              <w:right w:val="single" w:sz="4" w:space="0" w:color="auto"/>
            </w:tcBorders>
          </w:tcPr>
          <w:p w14:paraId="64B56220" w14:textId="77777777" w:rsidR="00FB0F41" w:rsidRPr="002D3917" w:rsidRDefault="00FB0F41" w:rsidP="00B30F2E">
            <w:pPr>
              <w:pStyle w:val="TAL"/>
              <w:rPr>
                <w:b/>
                <w:i/>
                <w:szCs w:val="22"/>
                <w:lang w:eastAsia="sv-SE"/>
              </w:rPr>
            </w:pPr>
            <w:bookmarkStart w:id="2414" w:name="_Hlk97789778"/>
            <w:r w:rsidRPr="002D3917">
              <w:rPr>
                <w:b/>
                <w:i/>
                <w:szCs w:val="22"/>
                <w:lang w:eastAsia="sv-SE"/>
              </w:rPr>
              <w:t>transmissionOfSessionStartStop</w:t>
            </w:r>
          </w:p>
          <w:p w14:paraId="1D825FFC" w14:textId="77777777" w:rsidR="00FB0F41" w:rsidRPr="002D3917" w:rsidRDefault="00FB0F41" w:rsidP="00B30F2E">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 The UE transmits a session start indication upon configuration of this field set to value </w:t>
            </w:r>
            <w:r w:rsidRPr="002D3917">
              <w:rPr>
                <w:i/>
                <w:iCs/>
                <w:szCs w:val="22"/>
                <w:lang w:eastAsia="sv-SE"/>
              </w:rPr>
              <w:t>true</w:t>
            </w:r>
            <w:r w:rsidRPr="002D3917">
              <w:rPr>
                <w:szCs w:val="22"/>
                <w:lang w:eastAsia="sv-SE"/>
              </w:rPr>
              <w:t xml:space="preserve"> if a session already has started in the application layer.</w:t>
            </w:r>
            <w:bookmarkEnd w:id="2414"/>
          </w:p>
        </w:tc>
      </w:tr>
    </w:tbl>
    <w:p w14:paraId="4A1BC0DB" w14:textId="77777777" w:rsidR="00FB0F41" w:rsidRPr="002D3917" w:rsidRDefault="00FB0F41" w:rsidP="00FB0F4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E401DFF" w14:textId="77777777" w:rsidTr="00B30F2E">
        <w:tc>
          <w:tcPr>
            <w:tcW w:w="14132" w:type="dxa"/>
            <w:tcBorders>
              <w:top w:val="single" w:sz="4" w:space="0" w:color="auto"/>
              <w:left w:val="single" w:sz="4" w:space="0" w:color="auto"/>
              <w:bottom w:val="single" w:sz="4" w:space="0" w:color="auto"/>
              <w:right w:val="single" w:sz="4" w:space="0" w:color="auto"/>
            </w:tcBorders>
          </w:tcPr>
          <w:p w14:paraId="25C268ED" w14:textId="77777777" w:rsidR="00FB0F41" w:rsidRPr="002D3917" w:rsidRDefault="00FB0F41" w:rsidP="00B30F2E">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FB0F41" w:rsidRPr="002D3917" w14:paraId="024843E0" w14:textId="77777777" w:rsidTr="00B30F2E">
        <w:tc>
          <w:tcPr>
            <w:tcW w:w="14132" w:type="dxa"/>
            <w:tcBorders>
              <w:top w:val="single" w:sz="4" w:space="0" w:color="auto"/>
              <w:left w:val="single" w:sz="4" w:space="0" w:color="auto"/>
              <w:bottom w:val="single" w:sz="4" w:space="0" w:color="auto"/>
              <w:right w:val="single" w:sz="4" w:space="0" w:color="auto"/>
            </w:tcBorders>
          </w:tcPr>
          <w:p w14:paraId="6CCB8791" w14:textId="77777777" w:rsidR="00FB0F41" w:rsidRPr="002D3917" w:rsidRDefault="00FB0F41" w:rsidP="00B30F2E">
            <w:pPr>
              <w:pStyle w:val="TAL"/>
              <w:rPr>
                <w:b/>
                <w:i/>
                <w:szCs w:val="22"/>
                <w:lang w:eastAsia="sv-SE"/>
              </w:rPr>
            </w:pPr>
            <w:r w:rsidRPr="002D3917">
              <w:rPr>
                <w:b/>
                <w:i/>
                <w:szCs w:val="22"/>
                <w:lang w:eastAsia="sv-SE"/>
              </w:rPr>
              <w:t>numberOfBufferLevelEntries</w:t>
            </w:r>
          </w:p>
          <w:p w14:paraId="571CADE6" w14:textId="77777777" w:rsidR="00FB0F41" w:rsidRPr="002D3917" w:rsidRDefault="00FB0F41" w:rsidP="00B30F2E">
            <w:pPr>
              <w:pStyle w:val="TAL"/>
              <w:rPr>
                <w:szCs w:val="22"/>
                <w:lang w:eastAsia="sv-SE"/>
              </w:rPr>
            </w:pPr>
            <w:r w:rsidRPr="002D3917">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2D3917">
              <w:rPr>
                <w:i/>
                <w:iCs/>
                <w:szCs w:val="22"/>
                <w:lang w:eastAsia="sv-SE"/>
              </w:rPr>
              <w:t>numberOfBufferLevelEntries</w:t>
            </w:r>
            <w:r w:rsidRPr="002D3917">
              <w:rPr>
                <w:szCs w:val="22"/>
                <w:lang w:eastAsia="sv-SE"/>
              </w:rPr>
              <w:t>.</w:t>
            </w:r>
          </w:p>
        </w:tc>
      </w:tr>
      <w:tr w:rsidR="00FB0F41" w:rsidRPr="002D3917" w14:paraId="514E9384" w14:textId="77777777" w:rsidTr="00B30F2E">
        <w:tc>
          <w:tcPr>
            <w:tcW w:w="14132" w:type="dxa"/>
            <w:tcBorders>
              <w:top w:val="single" w:sz="4" w:space="0" w:color="auto"/>
              <w:left w:val="single" w:sz="4" w:space="0" w:color="auto"/>
              <w:bottom w:val="single" w:sz="4" w:space="0" w:color="auto"/>
              <w:right w:val="single" w:sz="4" w:space="0" w:color="auto"/>
            </w:tcBorders>
          </w:tcPr>
          <w:p w14:paraId="29608A65" w14:textId="77777777" w:rsidR="00FB0F41" w:rsidRPr="002D3917" w:rsidRDefault="00FB0F41" w:rsidP="00B30F2E">
            <w:pPr>
              <w:pStyle w:val="TAL"/>
              <w:rPr>
                <w:b/>
                <w:i/>
                <w:szCs w:val="22"/>
                <w:lang w:eastAsia="sv-SE"/>
              </w:rPr>
            </w:pPr>
            <w:r w:rsidRPr="002D3917">
              <w:rPr>
                <w:b/>
                <w:i/>
                <w:szCs w:val="22"/>
                <w:lang w:eastAsia="sv-SE"/>
              </w:rPr>
              <w:t>ran-VisiblePeriodicity</w:t>
            </w:r>
          </w:p>
          <w:p w14:paraId="77AA0A00" w14:textId="77777777" w:rsidR="00FB0F41" w:rsidRPr="002D3917" w:rsidRDefault="00FB0F41" w:rsidP="00B30F2E">
            <w:pPr>
              <w:pStyle w:val="TAL"/>
              <w:rPr>
                <w:szCs w:val="22"/>
                <w:lang w:eastAsia="sv-SE"/>
              </w:rPr>
            </w:pPr>
            <w:r w:rsidRPr="002D3917">
              <w:rPr>
                <w:szCs w:val="22"/>
                <w:lang w:eastAsia="sv-SE"/>
              </w:rPr>
              <w:t xml:space="preserve">The field indicates the periodicity of RAN visible application layer measurements 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 If this field is absent, the periodicity of RAN visible application layer measurements reporting is the same as the reporting periodicity indicated in </w:t>
            </w:r>
            <w:r w:rsidRPr="002D3917">
              <w:rPr>
                <w:i/>
                <w:szCs w:val="22"/>
                <w:lang w:eastAsia="sv-SE"/>
              </w:rPr>
              <w:t>measConfigAppLayerContainer.</w:t>
            </w:r>
          </w:p>
        </w:tc>
      </w:tr>
      <w:tr w:rsidR="00FB0F41" w:rsidRPr="002D3917" w14:paraId="642408C3" w14:textId="77777777" w:rsidTr="00B30F2E">
        <w:tc>
          <w:tcPr>
            <w:tcW w:w="14132" w:type="dxa"/>
            <w:tcBorders>
              <w:top w:val="single" w:sz="4" w:space="0" w:color="auto"/>
              <w:left w:val="single" w:sz="4" w:space="0" w:color="auto"/>
              <w:bottom w:val="single" w:sz="4" w:space="0" w:color="auto"/>
              <w:right w:val="single" w:sz="4" w:space="0" w:color="auto"/>
            </w:tcBorders>
          </w:tcPr>
          <w:p w14:paraId="4E7E0FFC" w14:textId="77777777" w:rsidR="00FB0F41" w:rsidRPr="002D3917" w:rsidRDefault="00FB0F41" w:rsidP="00B30F2E">
            <w:pPr>
              <w:pStyle w:val="TAL"/>
              <w:rPr>
                <w:b/>
                <w:i/>
                <w:szCs w:val="22"/>
                <w:lang w:eastAsia="sv-SE"/>
              </w:rPr>
            </w:pPr>
            <w:r w:rsidRPr="002D3917">
              <w:rPr>
                <w:b/>
                <w:i/>
                <w:szCs w:val="22"/>
                <w:lang w:eastAsia="sv-SE"/>
              </w:rPr>
              <w:t>reportPlayoutDelayForMediaStartup</w:t>
            </w:r>
          </w:p>
          <w:p w14:paraId="55381900" w14:textId="77777777" w:rsidR="00FB0F41" w:rsidRPr="002D3917" w:rsidRDefault="00FB0F41" w:rsidP="00B30F2E">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55711308" w14:textId="77777777" w:rsidR="00FB0F41" w:rsidRPr="002D3917" w:rsidRDefault="00FB0F41" w:rsidP="00FB0F41">
      <w:pPr>
        <w:rPr>
          <w:lang w:eastAsia="zh-CN"/>
        </w:rPr>
      </w:pPr>
    </w:p>
    <w:p w14:paraId="6DF3ECD9"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D64236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41D243F5" w14:textId="77777777" w:rsidR="00FB0F41" w:rsidRPr="002D3917" w:rsidRDefault="00FB0F41" w:rsidP="00B30F2E">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A85E30C" w14:textId="77777777" w:rsidR="00FB0F41" w:rsidRPr="002D3917" w:rsidRDefault="00FB0F41" w:rsidP="00B30F2E">
            <w:pPr>
              <w:pStyle w:val="TAH"/>
              <w:rPr>
                <w:lang w:eastAsia="zh-CN"/>
              </w:rPr>
            </w:pPr>
            <w:r w:rsidRPr="002D3917">
              <w:rPr>
                <w:lang w:eastAsia="zh-CN"/>
              </w:rPr>
              <w:t>Explanation</w:t>
            </w:r>
          </w:p>
        </w:tc>
      </w:tr>
      <w:tr w:rsidR="00FB0F41" w:rsidRPr="002D3917" w14:paraId="46B8A66D" w14:textId="77777777" w:rsidTr="00B30F2E">
        <w:tc>
          <w:tcPr>
            <w:tcW w:w="3402" w:type="dxa"/>
            <w:tcBorders>
              <w:top w:val="single" w:sz="4" w:space="0" w:color="auto"/>
              <w:left w:val="single" w:sz="4" w:space="0" w:color="auto"/>
              <w:bottom w:val="single" w:sz="4" w:space="0" w:color="auto"/>
              <w:right w:val="single" w:sz="4" w:space="0" w:color="auto"/>
            </w:tcBorders>
          </w:tcPr>
          <w:p w14:paraId="45AF9477" w14:textId="77777777" w:rsidR="00FB0F41" w:rsidRPr="002D3917" w:rsidRDefault="00FB0F41" w:rsidP="00B30F2E">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7BDF75D7" w14:textId="77777777" w:rsidR="00FB0F41" w:rsidRPr="002D3917" w:rsidRDefault="00FB0F41" w:rsidP="00B30F2E">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FB0F41" w:rsidRPr="002D3917" w14:paraId="27D308F0" w14:textId="77777777" w:rsidTr="00B30F2E">
        <w:tc>
          <w:tcPr>
            <w:tcW w:w="3402" w:type="dxa"/>
            <w:tcBorders>
              <w:top w:val="single" w:sz="4" w:space="0" w:color="auto"/>
              <w:left w:val="single" w:sz="4" w:space="0" w:color="auto"/>
              <w:bottom w:val="single" w:sz="4" w:space="0" w:color="auto"/>
              <w:right w:val="single" w:sz="4" w:space="0" w:color="auto"/>
            </w:tcBorders>
          </w:tcPr>
          <w:p w14:paraId="34D57E0A" w14:textId="77777777" w:rsidR="00FB0F41" w:rsidRPr="002D3917" w:rsidRDefault="00FB0F41" w:rsidP="00B30F2E">
            <w:pPr>
              <w:pStyle w:val="TAL"/>
              <w:rPr>
                <w:i/>
                <w:iCs/>
                <w:lang w:eastAsia="zh-CN"/>
              </w:rPr>
            </w:pPr>
            <w:r w:rsidRPr="002D3917">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D510252" w14:textId="77777777" w:rsidR="00FB0F41" w:rsidRPr="002D3917" w:rsidRDefault="00FB0F41" w:rsidP="00B30F2E">
            <w:pPr>
              <w:pStyle w:val="TAL"/>
              <w:rPr>
                <w:lang w:eastAsia="zh-CN"/>
              </w:rPr>
            </w:pPr>
            <w:r w:rsidRPr="002D3917">
              <w:rPr>
                <w:lang w:eastAsia="zh-CN"/>
              </w:rPr>
              <w:t xml:space="preserve">This field is optionally present, N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660AB07C" w14:textId="77777777" w:rsidR="00FB0F41" w:rsidRPr="002D3917" w:rsidRDefault="00FB0F41" w:rsidP="00FB0F41">
      <w:pPr>
        <w:rPr>
          <w:lang w:eastAsia="zh-CN"/>
        </w:rPr>
      </w:pPr>
    </w:p>
    <w:p w14:paraId="432161F5" w14:textId="77777777" w:rsidR="00FB0F41" w:rsidRPr="002D3917" w:rsidRDefault="00FB0F41" w:rsidP="00FB0F41">
      <w:pPr>
        <w:pStyle w:val="Heading4"/>
      </w:pPr>
      <w:bookmarkStart w:id="2415" w:name="_Toc60777495"/>
      <w:bookmarkStart w:id="2416" w:name="_Toc171468215"/>
      <w:r w:rsidRPr="002D3917">
        <w:t>–</w:t>
      </w:r>
      <w:r w:rsidRPr="002D3917">
        <w:tab/>
      </w:r>
      <w:r w:rsidRPr="002D3917">
        <w:rPr>
          <w:i/>
        </w:rPr>
        <w:t>AreaConfiguration</w:t>
      </w:r>
      <w:bookmarkEnd w:id="2415"/>
      <w:bookmarkEnd w:id="2416"/>
    </w:p>
    <w:p w14:paraId="72B7D6D5" w14:textId="77777777" w:rsidR="00FB0F41" w:rsidRPr="002D3917" w:rsidRDefault="00FB0F41" w:rsidP="00FB0F4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11B999A0" w14:textId="77777777" w:rsidR="00FB0F41" w:rsidRPr="002D3917" w:rsidRDefault="00FB0F41" w:rsidP="00FB0F41">
      <w:pPr>
        <w:pStyle w:val="TH"/>
      </w:pPr>
      <w:r w:rsidRPr="002D3917">
        <w:rPr>
          <w:bCs/>
          <w:i/>
          <w:iCs/>
        </w:rPr>
        <w:t xml:space="preserve">AreaConfiguration </w:t>
      </w:r>
      <w:r w:rsidRPr="002D3917">
        <w:t>information element</w:t>
      </w:r>
    </w:p>
    <w:p w14:paraId="18474680" w14:textId="77777777" w:rsidR="00FB0F41" w:rsidRPr="00E450AC" w:rsidRDefault="00FB0F41" w:rsidP="00FB0F41">
      <w:pPr>
        <w:pStyle w:val="PL"/>
        <w:rPr>
          <w:color w:val="808080"/>
        </w:rPr>
      </w:pPr>
      <w:r w:rsidRPr="00E450AC">
        <w:rPr>
          <w:color w:val="808080"/>
        </w:rPr>
        <w:t>-- ASN1START</w:t>
      </w:r>
    </w:p>
    <w:p w14:paraId="016858E5" w14:textId="77777777" w:rsidR="00FB0F41" w:rsidRPr="00E450AC" w:rsidRDefault="00FB0F41" w:rsidP="00FB0F41">
      <w:pPr>
        <w:pStyle w:val="PL"/>
        <w:rPr>
          <w:color w:val="808080"/>
        </w:rPr>
      </w:pPr>
      <w:r w:rsidRPr="00E450AC">
        <w:rPr>
          <w:color w:val="808080"/>
        </w:rPr>
        <w:t>-- TAG-AREACONFIGURATION-START</w:t>
      </w:r>
    </w:p>
    <w:p w14:paraId="1B270C1B" w14:textId="77777777" w:rsidR="00FB0F41" w:rsidRPr="00E450AC" w:rsidRDefault="00FB0F41" w:rsidP="00FB0F41">
      <w:pPr>
        <w:pStyle w:val="PL"/>
      </w:pPr>
    </w:p>
    <w:p w14:paraId="44082327" w14:textId="77777777" w:rsidR="00FB0F41" w:rsidRPr="00E450AC" w:rsidRDefault="00FB0F41" w:rsidP="00FB0F41">
      <w:pPr>
        <w:pStyle w:val="PL"/>
      </w:pPr>
      <w:r w:rsidRPr="00E450AC">
        <w:t xml:space="preserve">AreaConfiguration-r16 ::=        </w:t>
      </w:r>
      <w:r w:rsidRPr="00E450AC">
        <w:rPr>
          <w:color w:val="993366"/>
        </w:rPr>
        <w:t>SEQUENCE</w:t>
      </w:r>
      <w:r w:rsidRPr="00E450AC">
        <w:t xml:space="preserve"> {</w:t>
      </w:r>
    </w:p>
    <w:p w14:paraId="07396F1E" w14:textId="77777777" w:rsidR="00FB0F41" w:rsidRPr="00E450AC" w:rsidRDefault="00FB0F41" w:rsidP="00FB0F41">
      <w:pPr>
        <w:pStyle w:val="PL"/>
      </w:pPr>
      <w:r w:rsidRPr="00E450AC">
        <w:t xml:space="preserve">    areaConfig-r16                   AreaConfig-r16,</w:t>
      </w:r>
    </w:p>
    <w:p w14:paraId="416888E5" w14:textId="77777777" w:rsidR="00FB0F41" w:rsidRPr="00E450AC" w:rsidRDefault="00FB0F41" w:rsidP="00FB0F41">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62589F77" w14:textId="77777777" w:rsidR="00FB0F41" w:rsidRPr="00E450AC" w:rsidRDefault="00FB0F41" w:rsidP="00FB0F41">
      <w:pPr>
        <w:pStyle w:val="PL"/>
      </w:pPr>
      <w:r w:rsidRPr="00E450AC">
        <w:t>}</w:t>
      </w:r>
    </w:p>
    <w:p w14:paraId="7CEA961B" w14:textId="77777777" w:rsidR="00FB0F41" w:rsidRPr="00E450AC" w:rsidRDefault="00FB0F41" w:rsidP="00FB0F41">
      <w:pPr>
        <w:pStyle w:val="PL"/>
      </w:pPr>
    </w:p>
    <w:p w14:paraId="4E8D9001" w14:textId="77777777" w:rsidR="00FB0F41" w:rsidRPr="00E450AC" w:rsidRDefault="00FB0F41" w:rsidP="00FB0F41">
      <w:pPr>
        <w:pStyle w:val="PL"/>
      </w:pPr>
      <w:r w:rsidRPr="00E450AC">
        <w:t>AreaConfiguration-</w:t>
      </w:r>
      <w:r w:rsidRPr="00E450AC">
        <w:rPr>
          <w:rFonts w:eastAsia="DengXian"/>
        </w:rPr>
        <w:t>r17</w:t>
      </w:r>
      <w:r w:rsidRPr="00E450AC">
        <w:t xml:space="preserve"> ::=        </w:t>
      </w:r>
      <w:r w:rsidRPr="00E450AC">
        <w:rPr>
          <w:color w:val="993366"/>
        </w:rPr>
        <w:t>SEQUENCE</w:t>
      </w:r>
      <w:r w:rsidRPr="00E450AC">
        <w:t xml:space="preserve"> {</w:t>
      </w:r>
    </w:p>
    <w:p w14:paraId="27DA5C7E" w14:textId="77777777" w:rsidR="00FB0F41" w:rsidRPr="00E450AC" w:rsidRDefault="00FB0F41" w:rsidP="00FB0F41">
      <w:pPr>
        <w:pStyle w:val="PL"/>
        <w:rPr>
          <w:color w:val="808080"/>
        </w:rPr>
      </w:pPr>
      <w:r w:rsidRPr="00E450AC">
        <w:t xml:space="preserve">    areaConfig-r17                   AreaConfig-r16                                                      </w:t>
      </w:r>
      <w:r w:rsidRPr="00E450AC">
        <w:rPr>
          <w:color w:val="993366"/>
        </w:rPr>
        <w:t>OPTIONAL</w:t>
      </w:r>
      <w:r w:rsidRPr="00E450AC">
        <w:t xml:space="preserve">, </w:t>
      </w:r>
      <w:r w:rsidRPr="00E450AC">
        <w:rPr>
          <w:color w:val="808080"/>
        </w:rPr>
        <w:t>-- Need R</w:t>
      </w:r>
    </w:p>
    <w:p w14:paraId="7F1B1759" w14:textId="77777777" w:rsidR="00FB0F41" w:rsidRPr="00E450AC" w:rsidRDefault="00FB0F41" w:rsidP="00FB0F41">
      <w:pPr>
        <w:pStyle w:val="PL"/>
        <w:rPr>
          <w:color w:val="808080"/>
        </w:rPr>
      </w:pPr>
      <w:r w:rsidRPr="00E450AC">
        <w:t xml:space="preserve">    interFreqTargetList-r17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D5BBFC5" w14:textId="77777777" w:rsidR="00FB0F41" w:rsidRPr="00E450AC" w:rsidRDefault="00FB0F41" w:rsidP="00FB0F41">
      <w:pPr>
        <w:pStyle w:val="PL"/>
      </w:pPr>
      <w:r w:rsidRPr="00E450AC">
        <w:t>}</w:t>
      </w:r>
    </w:p>
    <w:p w14:paraId="53D8CDF2" w14:textId="77777777" w:rsidR="00FB0F41" w:rsidRPr="00E450AC" w:rsidRDefault="00FB0F41" w:rsidP="00FB0F41">
      <w:pPr>
        <w:pStyle w:val="PL"/>
      </w:pPr>
    </w:p>
    <w:p w14:paraId="3F618D8A" w14:textId="77777777" w:rsidR="00FB0F41" w:rsidRPr="00E450AC" w:rsidRDefault="00FB0F41" w:rsidP="00FB0F41">
      <w:pPr>
        <w:pStyle w:val="PL"/>
      </w:pPr>
      <w:r w:rsidRPr="00E450AC">
        <w:t xml:space="preserve">AreaConfiguration-v1800 ::=      </w:t>
      </w:r>
      <w:r w:rsidRPr="00E450AC">
        <w:rPr>
          <w:color w:val="993366"/>
        </w:rPr>
        <w:t>CHOICE</w:t>
      </w:r>
      <w:r w:rsidRPr="00E450AC">
        <w:t xml:space="preserve"> {</w:t>
      </w:r>
    </w:p>
    <w:p w14:paraId="1C7FABB2" w14:textId="77777777" w:rsidR="00FB0F41" w:rsidRPr="00E450AC" w:rsidRDefault="00FB0F41" w:rsidP="00FB0F41">
      <w:pPr>
        <w:pStyle w:val="PL"/>
      </w:pPr>
      <w:r w:rsidRPr="00E450AC">
        <w:t xml:space="preserve">    cag-ConfigList-r18               CAG-ConfigList-r18,</w:t>
      </w:r>
    </w:p>
    <w:p w14:paraId="68EA86DB" w14:textId="77777777" w:rsidR="00FB0F41" w:rsidRPr="00E450AC" w:rsidRDefault="00FB0F41" w:rsidP="00FB0F41">
      <w:pPr>
        <w:pStyle w:val="PL"/>
      </w:pPr>
      <w:r w:rsidRPr="00E450AC">
        <w:t xml:space="preserve">    snpn-ConfigList-r18              SNPN-ConfigList-r18</w:t>
      </w:r>
    </w:p>
    <w:p w14:paraId="08446C6F" w14:textId="77777777" w:rsidR="00FB0F41" w:rsidRPr="00E450AC" w:rsidRDefault="00FB0F41" w:rsidP="00FB0F41">
      <w:pPr>
        <w:pStyle w:val="PL"/>
      </w:pPr>
      <w:r w:rsidRPr="00E450AC">
        <w:t>}</w:t>
      </w:r>
    </w:p>
    <w:p w14:paraId="44008EE1" w14:textId="77777777" w:rsidR="00FB0F41" w:rsidRPr="00E450AC" w:rsidRDefault="00FB0F41" w:rsidP="00FB0F41">
      <w:pPr>
        <w:pStyle w:val="PL"/>
      </w:pPr>
    </w:p>
    <w:p w14:paraId="64761C30" w14:textId="77777777" w:rsidR="00FB0F41" w:rsidRPr="00E450AC" w:rsidRDefault="00FB0F41" w:rsidP="00FB0F41">
      <w:pPr>
        <w:pStyle w:val="PL"/>
      </w:pPr>
      <w:r w:rsidRPr="00E450AC">
        <w:t xml:space="preserve">AreaConfig-r16 ::=               </w:t>
      </w:r>
      <w:r w:rsidRPr="00E450AC">
        <w:rPr>
          <w:color w:val="993366"/>
        </w:rPr>
        <w:t>CHOICE</w:t>
      </w:r>
      <w:r w:rsidRPr="00E450AC">
        <w:t xml:space="preserve"> {</w:t>
      </w:r>
    </w:p>
    <w:p w14:paraId="22243E19" w14:textId="77777777" w:rsidR="00FB0F41" w:rsidRPr="00E450AC" w:rsidRDefault="00FB0F41" w:rsidP="00FB0F41">
      <w:pPr>
        <w:pStyle w:val="PL"/>
      </w:pPr>
      <w:r w:rsidRPr="00E450AC">
        <w:t xml:space="preserve">    cellGlobalIdList-r16             CellGlobalIdList-r16,</w:t>
      </w:r>
    </w:p>
    <w:p w14:paraId="636F04B2" w14:textId="77777777" w:rsidR="00FB0F41" w:rsidRPr="00E450AC" w:rsidRDefault="00FB0F41" w:rsidP="00FB0F41">
      <w:pPr>
        <w:pStyle w:val="PL"/>
      </w:pPr>
      <w:r w:rsidRPr="00E450AC">
        <w:t xml:space="preserve">    trackingAreaCodeList-r16         TrackingAreaCodeList-r16,</w:t>
      </w:r>
    </w:p>
    <w:p w14:paraId="351402AC" w14:textId="77777777" w:rsidR="00FB0F41" w:rsidRPr="00E450AC" w:rsidRDefault="00FB0F41" w:rsidP="00FB0F41">
      <w:pPr>
        <w:pStyle w:val="PL"/>
      </w:pPr>
      <w:r w:rsidRPr="00E450AC">
        <w:lastRenderedPageBreak/>
        <w:t xml:space="preserve">    trackingAreaIdentityList-r16     TrackingAreaIdentityList-r16</w:t>
      </w:r>
    </w:p>
    <w:p w14:paraId="5BB74A70" w14:textId="77777777" w:rsidR="00FB0F41" w:rsidRPr="00E450AC" w:rsidRDefault="00FB0F41" w:rsidP="00FB0F41">
      <w:pPr>
        <w:pStyle w:val="PL"/>
      </w:pPr>
      <w:r w:rsidRPr="00E450AC">
        <w:t>}</w:t>
      </w:r>
    </w:p>
    <w:p w14:paraId="21AF8F3E" w14:textId="77777777" w:rsidR="00FB0F41" w:rsidRPr="00E450AC" w:rsidRDefault="00FB0F41" w:rsidP="00FB0F41">
      <w:pPr>
        <w:pStyle w:val="PL"/>
      </w:pPr>
    </w:p>
    <w:p w14:paraId="67170E38" w14:textId="77777777" w:rsidR="00FB0F41" w:rsidRPr="00E450AC" w:rsidRDefault="00FB0F41" w:rsidP="00FB0F41">
      <w:pPr>
        <w:pStyle w:val="PL"/>
      </w:pPr>
      <w:r w:rsidRPr="00E450AC">
        <w:t xml:space="preserve">InterFreqTargetInfo-r16    ::=   </w:t>
      </w:r>
      <w:r w:rsidRPr="00E450AC">
        <w:rPr>
          <w:color w:val="993366"/>
        </w:rPr>
        <w:t>SEQUENCE</w:t>
      </w:r>
      <w:r w:rsidRPr="00E450AC">
        <w:t xml:space="preserve"> {</w:t>
      </w:r>
    </w:p>
    <w:p w14:paraId="7A896C3B" w14:textId="77777777" w:rsidR="00FB0F41" w:rsidRPr="00E450AC" w:rsidRDefault="00FB0F41" w:rsidP="00FB0F41">
      <w:pPr>
        <w:pStyle w:val="PL"/>
      </w:pPr>
      <w:r w:rsidRPr="00E450AC">
        <w:t xml:space="preserve">    dl-CarrierFreq-r16               ARFCN-ValueNR,</w:t>
      </w:r>
    </w:p>
    <w:p w14:paraId="050A173D" w14:textId="77777777" w:rsidR="00FB0F41" w:rsidRPr="00E450AC" w:rsidRDefault="00FB0F41" w:rsidP="00FB0F41">
      <w:pPr>
        <w:pStyle w:val="PL"/>
        <w:rPr>
          <w:color w:val="808080"/>
        </w:rPr>
      </w:pPr>
      <w:r w:rsidRPr="00E450AC">
        <w:t xml:space="preserve">    cellList-r16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6F2A1FC0" w14:textId="77777777" w:rsidR="00FB0F41" w:rsidRPr="00E450AC" w:rsidRDefault="00FB0F41" w:rsidP="00FB0F41">
      <w:pPr>
        <w:pStyle w:val="PL"/>
      </w:pPr>
      <w:r w:rsidRPr="00E450AC">
        <w:t>}</w:t>
      </w:r>
    </w:p>
    <w:p w14:paraId="3E11097A" w14:textId="77777777" w:rsidR="00FB0F41" w:rsidRPr="00E450AC" w:rsidRDefault="00FB0F41" w:rsidP="00FB0F41">
      <w:pPr>
        <w:pStyle w:val="PL"/>
      </w:pPr>
    </w:p>
    <w:p w14:paraId="2EA5698F" w14:textId="77777777" w:rsidR="00FB0F41" w:rsidRPr="00E450AC" w:rsidRDefault="00FB0F41" w:rsidP="00FB0F41">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1ACF5D6E" w14:textId="77777777" w:rsidR="00FB0F41" w:rsidRPr="00E450AC" w:rsidRDefault="00FB0F41" w:rsidP="00FB0F41">
      <w:pPr>
        <w:pStyle w:val="PL"/>
      </w:pPr>
    </w:p>
    <w:p w14:paraId="20400D92" w14:textId="77777777" w:rsidR="00FB0F41" w:rsidRPr="00E450AC" w:rsidRDefault="00FB0F41" w:rsidP="00FB0F41">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54554DE3" w14:textId="77777777" w:rsidR="00FB0F41" w:rsidRPr="00E450AC" w:rsidRDefault="00FB0F41" w:rsidP="00FB0F41">
      <w:pPr>
        <w:pStyle w:val="PL"/>
      </w:pPr>
    </w:p>
    <w:p w14:paraId="6799F1FA" w14:textId="77777777" w:rsidR="00FB0F41" w:rsidRPr="00E450AC" w:rsidRDefault="00FB0F41" w:rsidP="00FB0F41">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17E4EEF8" w14:textId="77777777" w:rsidR="00FB0F41" w:rsidRPr="00E450AC" w:rsidRDefault="00FB0F41" w:rsidP="00FB0F41">
      <w:pPr>
        <w:pStyle w:val="PL"/>
      </w:pPr>
    </w:p>
    <w:p w14:paraId="44B07031" w14:textId="77777777" w:rsidR="00FB0F41" w:rsidRPr="00E450AC" w:rsidRDefault="00FB0F41" w:rsidP="00FB0F41">
      <w:pPr>
        <w:pStyle w:val="PL"/>
      </w:pPr>
      <w:r w:rsidRPr="00E450AC">
        <w:t xml:space="preserve">TrackingAreaIdentity-r16 ::=     </w:t>
      </w:r>
      <w:r w:rsidRPr="00E450AC">
        <w:rPr>
          <w:color w:val="993366"/>
        </w:rPr>
        <w:t>SEQUENCE</w:t>
      </w:r>
      <w:r w:rsidRPr="00E450AC">
        <w:t xml:space="preserve"> {</w:t>
      </w:r>
    </w:p>
    <w:p w14:paraId="3FCCE84F" w14:textId="77777777" w:rsidR="00FB0F41" w:rsidRPr="00E450AC" w:rsidRDefault="00FB0F41" w:rsidP="00FB0F41">
      <w:pPr>
        <w:pStyle w:val="PL"/>
      </w:pPr>
      <w:r w:rsidRPr="00E450AC">
        <w:t xml:space="preserve">    plmn-Identity-r16                PLMN-Identity,</w:t>
      </w:r>
    </w:p>
    <w:p w14:paraId="32F8F6BE" w14:textId="77777777" w:rsidR="00FB0F41" w:rsidRPr="00E450AC" w:rsidRDefault="00FB0F41" w:rsidP="00FB0F41">
      <w:pPr>
        <w:pStyle w:val="PL"/>
      </w:pPr>
      <w:r w:rsidRPr="00E450AC">
        <w:t xml:space="preserve">    trackingAreaCode-r16             TrackingAreaCode</w:t>
      </w:r>
    </w:p>
    <w:p w14:paraId="141E9AE9" w14:textId="77777777" w:rsidR="00FB0F41" w:rsidRPr="00E450AC" w:rsidRDefault="00FB0F41" w:rsidP="00FB0F41">
      <w:pPr>
        <w:pStyle w:val="PL"/>
      </w:pPr>
      <w:r w:rsidRPr="00E450AC">
        <w:t>}</w:t>
      </w:r>
    </w:p>
    <w:p w14:paraId="7529A5D9" w14:textId="77777777" w:rsidR="00FB0F41" w:rsidRPr="00E450AC" w:rsidRDefault="00FB0F41" w:rsidP="00FB0F41">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59CC616E" w14:textId="77777777" w:rsidR="00FB0F41" w:rsidRPr="00E450AC" w:rsidRDefault="00FB0F41" w:rsidP="00FB0F41">
      <w:pPr>
        <w:pStyle w:val="PL"/>
      </w:pPr>
    </w:p>
    <w:p w14:paraId="10C28C82" w14:textId="77777777" w:rsidR="00FB0F41" w:rsidRPr="00E450AC" w:rsidRDefault="00FB0F41" w:rsidP="00FB0F41">
      <w:pPr>
        <w:pStyle w:val="PL"/>
      </w:pPr>
      <w:r w:rsidRPr="00E450AC">
        <w:t xml:space="preserve">CAG-Config-r18 ::=               </w:t>
      </w:r>
      <w:r w:rsidRPr="00E450AC">
        <w:rPr>
          <w:color w:val="993366"/>
        </w:rPr>
        <w:t>SEQUENCE</w:t>
      </w:r>
      <w:r w:rsidRPr="00E450AC">
        <w:t xml:space="preserve"> {</w:t>
      </w:r>
    </w:p>
    <w:p w14:paraId="12951F03" w14:textId="77777777" w:rsidR="00FB0F41" w:rsidRPr="00E450AC" w:rsidRDefault="00FB0F41" w:rsidP="00FB0F41">
      <w:pPr>
        <w:pStyle w:val="PL"/>
      </w:pPr>
      <w:r w:rsidRPr="00E450AC">
        <w:t xml:space="preserve">    plmn-Identity-r18                PLMN-Identity,</w:t>
      </w:r>
    </w:p>
    <w:p w14:paraId="7DD36A03" w14:textId="77777777" w:rsidR="00FB0F41" w:rsidRPr="00E450AC" w:rsidRDefault="00FB0F41" w:rsidP="00FB0F41">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296F093" w14:textId="77777777" w:rsidR="00FB0F41" w:rsidRPr="00E450AC" w:rsidRDefault="00FB0F41" w:rsidP="00FB0F41">
      <w:pPr>
        <w:pStyle w:val="PL"/>
      </w:pPr>
      <w:r w:rsidRPr="00E450AC">
        <w:t>}</w:t>
      </w:r>
    </w:p>
    <w:p w14:paraId="6397F810" w14:textId="77777777" w:rsidR="00FB0F41" w:rsidRPr="00E450AC" w:rsidRDefault="00FB0F41" w:rsidP="00FB0F41">
      <w:pPr>
        <w:pStyle w:val="PL"/>
      </w:pPr>
    </w:p>
    <w:p w14:paraId="581474A6" w14:textId="77777777" w:rsidR="00FB0F41" w:rsidRPr="00E450AC" w:rsidRDefault="00FB0F41" w:rsidP="00FB0F41">
      <w:pPr>
        <w:pStyle w:val="PL"/>
      </w:pPr>
      <w:r w:rsidRPr="00E450AC">
        <w:t xml:space="preserve">SNPN-ConfigList-r18 ::=          </w:t>
      </w:r>
      <w:r w:rsidRPr="00E450AC">
        <w:rPr>
          <w:color w:val="993366"/>
        </w:rPr>
        <w:t>CHOICE</w:t>
      </w:r>
      <w:r w:rsidRPr="00E450AC">
        <w:t xml:space="preserve"> {</w:t>
      </w:r>
    </w:p>
    <w:p w14:paraId="23CBE14B" w14:textId="77777777" w:rsidR="00FB0F41" w:rsidRPr="00E450AC" w:rsidRDefault="00FB0F41" w:rsidP="00FB0F41">
      <w:pPr>
        <w:pStyle w:val="PL"/>
      </w:pPr>
      <w:r w:rsidRPr="00E450AC">
        <w:t xml:space="preserve">    snpn-ConfigCellIdList-r18        SNPN-ConfigCellIdList-r18,</w:t>
      </w:r>
    </w:p>
    <w:p w14:paraId="5F8EBDAE" w14:textId="77777777" w:rsidR="00FB0F41" w:rsidRPr="00E450AC" w:rsidRDefault="00FB0F41" w:rsidP="00FB0F41">
      <w:pPr>
        <w:pStyle w:val="PL"/>
      </w:pPr>
      <w:r w:rsidRPr="00E450AC">
        <w:t xml:space="preserve">    snpn-ConfigTAI-List-r18          SNPN-ConfigTAI-List-r18,</w:t>
      </w:r>
    </w:p>
    <w:p w14:paraId="020FA856" w14:textId="77777777" w:rsidR="00FB0F41" w:rsidRPr="00E450AC" w:rsidRDefault="00FB0F41" w:rsidP="00FB0F41">
      <w:pPr>
        <w:pStyle w:val="PL"/>
      </w:pPr>
      <w:r w:rsidRPr="00E450AC">
        <w:t xml:space="preserve">    snpn-ConfigID-List-r18           SNPN-ConfigID-List-r18</w:t>
      </w:r>
    </w:p>
    <w:p w14:paraId="2DB9A2D7" w14:textId="77777777" w:rsidR="00FB0F41" w:rsidRPr="00E450AC" w:rsidRDefault="00FB0F41" w:rsidP="00FB0F41">
      <w:pPr>
        <w:pStyle w:val="PL"/>
      </w:pPr>
      <w:r w:rsidRPr="00E450AC">
        <w:t>}</w:t>
      </w:r>
    </w:p>
    <w:p w14:paraId="45A8E368" w14:textId="77777777" w:rsidR="00FB0F41" w:rsidRPr="00E450AC" w:rsidRDefault="00FB0F41" w:rsidP="00FB0F41">
      <w:pPr>
        <w:pStyle w:val="PL"/>
      </w:pPr>
    </w:p>
    <w:p w14:paraId="7B28DA54" w14:textId="77777777" w:rsidR="00FB0F41" w:rsidRPr="00E450AC" w:rsidRDefault="00FB0F41" w:rsidP="00FB0F41">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694CC8A4" w14:textId="77777777" w:rsidR="00FB0F41" w:rsidRPr="00E450AC" w:rsidRDefault="00FB0F41" w:rsidP="00FB0F41">
      <w:pPr>
        <w:pStyle w:val="PL"/>
      </w:pPr>
    </w:p>
    <w:p w14:paraId="41BA2CCC" w14:textId="77777777" w:rsidR="00FB0F41" w:rsidRPr="00E450AC" w:rsidRDefault="00FB0F41" w:rsidP="00FB0F41">
      <w:pPr>
        <w:pStyle w:val="PL"/>
      </w:pPr>
      <w:r w:rsidRPr="00E450AC">
        <w:t xml:space="preserve">SNPN-ConfigCellId-r18 ::=        </w:t>
      </w:r>
      <w:r w:rsidRPr="00E450AC">
        <w:rPr>
          <w:color w:val="993366"/>
        </w:rPr>
        <w:t>SEQUENCE</w:t>
      </w:r>
      <w:r w:rsidRPr="00E450AC">
        <w:t xml:space="preserve"> {</w:t>
      </w:r>
    </w:p>
    <w:p w14:paraId="1E555332" w14:textId="77777777" w:rsidR="00FB0F41" w:rsidRPr="00E450AC" w:rsidRDefault="00FB0F41" w:rsidP="00FB0F41">
      <w:pPr>
        <w:pStyle w:val="PL"/>
      </w:pPr>
      <w:r w:rsidRPr="00E450AC">
        <w:t xml:space="preserve">    cgi-Identity-r18                 CGI-Info-Logging-r16,</w:t>
      </w:r>
    </w:p>
    <w:p w14:paraId="4A656AC6"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FBDFDF4" w14:textId="77777777" w:rsidR="00FB0F41" w:rsidRPr="00E450AC" w:rsidRDefault="00FB0F41" w:rsidP="00FB0F41">
      <w:pPr>
        <w:pStyle w:val="PL"/>
      </w:pPr>
      <w:r w:rsidRPr="00E450AC">
        <w:t>}</w:t>
      </w:r>
    </w:p>
    <w:p w14:paraId="26C4532F" w14:textId="77777777" w:rsidR="00FB0F41" w:rsidRPr="00E450AC" w:rsidRDefault="00FB0F41" w:rsidP="00FB0F41">
      <w:pPr>
        <w:pStyle w:val="PL"/>
      </w:pPr>
    </w:p>
    <w:p w14:paraId="54B7E7DF" w14:textId="77777777" w:rsidR="00FB0F41" w:rsidRPr="00E450AC" w:rsidRDefault="00FB0F41" w:rsidP="00FB0F41">
      <w:pPr>
        <w:pStyle w:val="PL"/>
      </w:pPr>
      <w:r w:rsidRPr="00E450AC">
        <w:t xml:space="preserve">SNPN-ConfigTAI-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E473FE3" w14:textId="77777777" w:rsidR="00FB0F41" w:rsidRPr="00E450AC" w:rsidRDefault="00FB0F41" w:rsidP="00FB0F41">
      <w:pPr>
        <w:pStyle w:val="PL"/>
      </w:pPr>
    </w:p>
    <w:p w14:paraId="7E6AB430" w14:textId="77777777" w:rsidR="00FB0F41" w:rsidRPr="00E450AC" w:rsidRDefault="00FB0F41" w:rsidP="00FB0F41">
      <w:pPr>
        <w:pStyle w:val="PL"/>
      </w:pPr>
      <w:r w:rsidRPr="00E450AC">
        <w:t xml:space="preserve">SNPN-ConfigTAI-r18 ::=           </w:t>
      </w:r>
      <w:r w:rsidRPr="00E450AC">
        <w:rPr>
          <w:color w:val="993366"/>
        </w:rPr>
        <w:t>SEQUENCE</w:t>
      </w:r>
      <w:r w:rsidRPr="00E450AC">
        <w:t xml:space="preserve"> {</w:t>
      </w:r>
    </w:p>
    <w:p w14:paraId="5E8F95A3" w14:textId="77777777" w:rsidR="00FB0F41" w:rsidRPr="00E450AC" w:rsidRDefault="00FB0F41" w:rsidP="00FB0F41">
      <w:pPr>
        <w:pStyle w:val="PL"/>
      </w:pPr>
      <w:r w:rsidRPr="00E450AC">
        <w:t xml:space="preserve">    tai-Identity-r18                 TrackingAreaIdentity-r16,</w:t>
      </w:r>
    </w:p>
    <w:p w14:paraId="456C8653"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F69FE82" w14:textId="77777777" w:rsidR="00FB0F41" w:rsidRPr="00E450AC" w:rsidRDefault="00FB0F41" w:rsidP="00FB0F41">
      <w:pPr>
        <w:pStyle w:val="PL"/>
      </w:pPr>
      <w:r w:rsidRPr="00E450AC">
        <w:t>}</w:t>
      </w:r>
    </w:p>
    <w:p w14:paraId="5055B1B1" w14:textId="77777777" w:rsidR="00FB0F41" w:rsidRPr="00E450AC" w:rsidRDefault="00FB0F41" w:rsidP="00FB0F41">
      <w:pPr>
        <w:pStyle w:val="PL"/>
      </w:pPr>
    </w:p>
    <w:p w14:paraId="028EC5DF" w14:textId="77777777" w:rsidR="00FB0F41" w:rsidRPr="00E450AC" w:rsidRDefault="00FB0F41" w:rsidP="00FB0F41">
      <w:pPr>
        <w:pStyle w:val="PL"/>
      </w:pPr>
      <w:r w:rsidRPr="00E450AC">
        <w:t xml:space="preserve">SNPN-ConfigID-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3A49A513" w14:textId="77777777" w:rsidR="00FB0F41" w:rsidRPr="00E450AC" w:rsidRDefault="00FB0F41" w:rsidP="00FB0F41">
      <w:pPr>
        <w:pStyle w:val="PL"/>
      </w:pPr>
    </w:p>
    <w:p w14:paraId="364E9210" w14:textId="77777777" w:rsidR="00FB0F41" w:rsidRPr="00E450AC" w:rsidRDefault="00FB0F41" w:rsidP="00FB0F41">
      <w:pPr>
        <w:pStyle w:val="PL"/>
      </w:pPr>
      <w:r w:rsidRPr="00E450AC">
        <w:t xml:space="preserve">SNPN-ConfigID-r18 ::=            </w:t>
      </w:r>
      <w:r w:rsidRPr="00E450AC">
        <w:rPr>
          <w:color w:val="993366"/>
        </w:rPr>
        <w:t>SEQUENCE</w:t>
      </w:r>
      <w:r w:rsidRPr="00E450AC">
        <w:t xml:space="preserve"> {</w:t>
      </w:r>
    </w:p>
    <w:p w14:paraId="7F463737" w14:textId="77777777" w:rsidR="00FB0F41" w:rsidRPr="00E450AC" w:rsidRDefault="00FB0F41" w:rsidP="00FB0F41">
      <w:pPr>
        <w:pStyle w:val="PL"/>
      </w:pPr>
      <w:r w:rsidRPr="00E450AC">
        <w:t xml:space="preserve">    plmn-Identity-r18                PLMN-Identity,</w:t>
      </w:r>
    </w:p>
    <w:p w14:paraId="43C13D27"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753EAE4" w14:textId="77777777" w:rsidR="00FB0F41" w:rsidRPr="00E450AC" w:rsidRDefault="00FB0F41" w:rsidP="00FB0F41">
      <w:pPr>
        <w:pStyle w:val="PL"/>
      </w:pPr>
      <w:r w:rsidRPr="00E450AC">
        <w:t>}</w:t>
      </w:r>
    </w:p>
    <w:p w14:paraId="196711FC" w14:textId="77777777" w:rsidR="00FB0F41" w:rsidRPr="00E450AC" w:rsidRDefault="00FB0F41" w:rsidP="00FB0F41">
      <w:pPr>
        <w:pStyle w:val="PL"/>
      </w:pPr>
    </w:p>
    <w:p w14:paraId="2229AC44" w14:textId="77777777" w:rsidR="00FB0F41" w:rsidRPr="00E450AC" w:rsidRDefault="00FB0F41" w:rsidP="00FB0F41">
      <w:pPr>
        <w:pStyle w:val="PL"/>
        <w:rPr>
          <w:color w:val="808080"/>
        </w:rPr>
      </w:pPr>
      <w:r w:rsidRPr="00E450AC">
        <w:rPr>
          <w:color w:val="808080"/>
        </w:rPr>
        <w:lastRenderedPageBreak/>
        <w:t>-- TAG-AREACONFIGURATION-STOP</w:t>
      </w:r>
    </w:p>
    <w:p w14:paraId="33C27DA0" w14:textId="77777777" w:rsidR="00FB0F41" w:rsidRPr="00E450AC" w:rsidRDefault="00FB0F41" w:rsidP="00FB0F41">
      <w:pPr>
        <w:pStyle w:val="PL"/>
        <w:rPr>
          <w:color w:val="808080"/>
        </w:rPr>
      </w:pPr>
      <w:r w:rsidRPr="00E450AC">
        <w:rPr>
          <w:color w:val="808080"/>
        </w:rPr>
        <w:t>-- ASN1STOP</w:t>
      </w:r>
    </w:p>
    <w:p w14:paraId="475A438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22E2C3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DE9605" w14:textId="77777777" w:rsidR="00FB0F41" w:rsidRPr="002D3917" w:rsidRDefault="00FB0F41" w:rsidP="00B30F2E">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FB0F41" w:rsidRPr="002D3917" w14:paraId="28FB335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F658" w14:textId="77777777" w:rsidR="00FB0F41" w:rsidRPr="002D3917" w:rsidRDefault="00FB0F41" w:rsidP="00B30F2E">
            <w:pPr>
              <w:pStyle w:val="TAL"/>
              <w:rPr>
                <w:b/>
                <w:i/>
                <w:szCs w:val="22"/>
                <w:lang w:eastAsia="sv-SE"/>
              </w:rPr>
            </w:pPr>
            <w:r w:rsidRPr="002D3917">
              <w:rPr>
                <w:b/>
                <w:i/>
                <w:szCs w:val="22"/>
                <w:lang w:eastAsia="sv-SE"/>
              </w:rPr>
              <w:t>cag-IdentityList</w:t>
            </w:r>
          </w:p>
          <w:p w14:paraId="39345DB1" w14:textId="77777777" w:rsidR="00FB0F41" w:rsidRPr="002D3917" w:rsidRDefault="00FB0F41" w:rsidP="00B30F2E">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FB0F41" w:rsidRPr="002D3917" w14:paraId="346FC4E1"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ED0A29" w14:textId="77777777" w:rsidR="00FB0F41" w:rsidRPr="002D3917" w:rsidRDefault="00FB0F41" w:rsidP="00B30F2E">
            <w:pPr>
              <w:pStyle w:val="TAL"/>
              <w:rPr>
                <w:b/>
                <w:i/>
                <w:kern w:val="2"/>
                <w:lang w:eastAsia="sv-SE"/>
              </w:rPr>
            </w:pPr>
            <w:r w:rsidRPr="002D3917">
              <w:rPr>
                <w:b/>
                <w:i/>
                <w:kern w:val="2"/>
              </w:rPr>
              <w:t>InterFreqTargetInfo</w:t>
            </w:r>
          </w:p>
          <w:p w14:paraId="6BABAF44" w14:textId="77777777" w:rsidR="00FB0F41" w:rsidRPr="002D3917" w:rsidRDefault="00FB0F41" w:rsidP="00B30F2E">
            <w:pPr>
              <w:pStyle w:val="TAL"/>
              <w:rPr>
                <w:b/>
                <w:i/>
                <w:kern w:val="2"/>
                <w:lang w:eastAsia="sv-SE"/>
              </w:rPr>
            </w:pPr>
            <w:r w:rsidRPr="002D3917">
              <w:rPr>
                <w:bCs/>
                <w:iCs/>
                <w:lang w:eastAsia="ko-KR"/>
              </w:rPr>
              <w:t>If configured, it indicates the neighbouring frequency and cells for which UE is requested to perform measurement logging. It can include sync raster or non-sync raster frequencies.</w:t>
            </w:r>
          </w:p>
        </w:tc>
      </w:tr>
      <w:tr w:rsidR="00FB0F41" w:rsidRPr="002D3917" w14:paraId="308161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E0CB46" w14:textId="77777777" w:rsidR="00FB0F41" w:rsidRPr="002D3917" w:rsidRDefault="00FB0F41" w:rsidP="00B30F2E">
            <w:pPr>
              <w:pStyle w:val="TAL"/>
              <w:rPr>
                <w:b/>
                <w:i/>
                <w:kern w:val="2"/>
              </w:rPr>
            </w:pPr>
            <w:r w:rsidRPr="002D3917">
              <w:rPr>
                <w:b/>
                <w:i/>
                <w:kern w:val="2"/>
              </w:rPr>
              <w:t>nid-IdentityList</w:t>
            </w:r>
          </w:p>
          <w:p w14:paraId="50E3069C" w14:textId="77777777" w:rsidR="00FB0F41" w:rsidRPr="002D3917" w:rsidRDefault="00FB0F41" w:rsidP="00B30F2E">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6E9086E6" w14:textId="77777777" w:rsidR="00FB0F41" w:rsidRPr="002D3917" w:rsidRDefault="00FB0F41" w:rsidP="00FB0F41">
      <w:pPr>
        <w:rPr>
          <w:rFonts w:eastAsiaTheme="minorEastAsia"/>
        </w:rPr>
      </w:pPr>
    </w:p>
    <w:p w14:paraId="39941892" w14:textId="77777777" w:rsidR="00FB0F41" w:rsidRPr="002D3917" w:rsidRDefault="00FB0F41" w:rsidP="00FB0F41">
      <w:pPr>
        <w:pStyle w:val="Heading4"/>
      </w:pPr>
      <w:bookmarkStart w:id="2417" w:name="_Toc60777496"/>
      <w:bookmarkStart w:id="2418" w:name="_Toc171468216"/>
      <w:r w:rsidRPr="002D3917">
        <w:t>–</w:t>
      </w:r>
      <w:r w:rsidRPr="002D3917">
        <w:tab/>
      </w:r>
      <w:r w:rsidRPr="002D3917">
        <w:rPr>
          <w:bCs/>
          <w:i/>
        </w:rPr>
        <w:t>BT-NameList</w:t>
      </w:r>
      <w:bookmarkEnd w:id="2417"/>
      <w:bookmarkEnd w:id="2418"/>
    </w:p>
    <w:p w14:paraId="017F6BFD" w14:textId="77777777" w:rsidR="00FB0F41" w:rsidRPr="002D3917" w:rsidRDefault="00FB0F41" w:rsidP="00FB0F4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105E7F50" w14:textId="77777777" w:rsidR="00FB0F41" w:rsidRPr="002D3917" w:rsidRDefault="00FB0F41" w:rsidP="00FB0F41">
      <w:pPr>
        <w:pStyle w:val="TH"/>
      </w:pPr>
      <w:r w:rsidRPr="002D3917">
        <w:rPr>
          <w:bCs/>
          <w:i/>
        </w:rPr>
        <w:t>BT-NameList</w:t>
      </w:r>
      <w:r w:rsidRPr="002D3917">
        <w:rPr>
          <w:bCs/>
          <w:i/>
          <w:iCs/>
        </w:rPr>
        <w:t xml:space="preserve"> </w:t>
      </w:r>
      <w:r w:rsidRPr="002D3917">
        <w:t>information element</w:t>
      </w:r>
    </w:p>
    <w:p w14:paraId="1446CE99" w14:textId="77777777" w:rsidR="00FB0F41" w:rsidRPr="00E450AC" w:rsidRDefault="00FB0F41" w:rsidP="00FB0F41">
      <w:pPr>
        <w:pStyle w:val="PL"/>
        <w:rPr>
          <w:color w:val="808080"/>
        </w:rPr>
      </w:pPr>
      <w:r w:rsidRPr="00E450AC">
        <w:rPr>
          <w:color w:val="808080"/>
        </w:rPr>
        <w:t>-- ASN1START</w:t>
      </w:r>
    </w:p>
    <w:p w14:paraId="7B707AD7" w14:textId="77777777" w:rsidR="00FB0F41" w:rsidRPr="00E450AC" w:rsidRDefault="00FB0F41" w:rsidP="00FB0F41">
      <w:pPr>
        <w:pStyle w:val="PL"/>
        <w:rPr>
          <w:color w:val="808080"/>
        </w:rPr>
      </w:pPr>
      <w:r w:rsidRPr="00E450AC">
        <w:rPr>
          <w:color w:val="808080"/>
        </w:rPr>
        <w:t>-- TAG-BTNAMELIST-START</w:t>
      </w:r>
    </w:p>
    <w:p w14:paraId="25257598" w14:textId="77777777" w:rsidR="00FB0F41" w:rsidRPr="00E450AC" w:rsidRDefault="00FB0F41" w:rsidP="00FB0F41">
      <w:pPr>
        <w:pStyle w:val="PL"/>
      </w:pPr>
    </w:p>
    <w:p w14:paraId="291CFE3E" w14:textId="77777777" w:rsidR="00FB0F41" w:rsidRPr="00E450AC" w:rsidRDefault="00FB0F41" w:rsidP="00FB0F41">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585268F0" w14:textId="77777777" w:rsidR="00FB0F41" w:rsidRPr="00E450AC" w:rsidRDefault="00FB0F41" w:rsidP="00FB0F41">
      <w:pPr>
        <w:pStyle w:val="PL"/>
      </w:pPr>
    </w:p>
    <w:p w14:paraId="6C90A5E9" w14:textId="77777777" w:rsidR="00FB0F41" w:rsidRPr="00E450AC" w:rsidRDefault="00FB0F41" w:rsidP="00FB0F41">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0439DCFA" w14:textId="77777777" w:rsidR="00FB0F41" w:rsidRPr="00E450AC" w:rsidRDefault="00FB0F41" w:rsidP="00FB0F41">
      <w:pPr>
        <w:pStyle w:val="PL"/>
      </w:pPr>
    </w:p>
    <w:p w14:paraId="3ADF03B7" w14:textId="77777777" w:rsidR="00FB0F41" w:rsidRPr="00E450AC" w:rsidRDefault="00FB0F41" w:rsidP="00FB0F41">
      <w:pPr>
        <w:pStyle w:val="PL"/>
        <w:rPr>
          <w:color w:val="808080"/>
        </w:rPr>
      </w:pPr>
      <w:r w:rsidRPr="00E450AC">
        <w:rPr>
          <w:color w:val="808080"/>
        </w:rPr>
        <w:t>-- TAG-BTNAMELIST-STOP</w:t>
      </w:r>
    </w:p>
    <w:p w14:paraId="189E535B" w14:textId="77777777" w:rsidR="00FB0F41" w:rsidRPr="00E450AC" w:rsidRDefault="00FB0F41" w:rsidP="00FB0F41">
      <w:pPr>
        <w:pStyle w:val="PL"/>
        <w:rPr>
          <w:color w:val="808080"/>
        </w:rPr>
      </w:pPr>
      <w:r w:rsidRPr="00E450AC">
        <w:rPr>
          <w:color w:val="808080"/>
        </w:rPr>
        <w:t>-- ASN1STOP</w:t>
      </w:r>
    </w:p>
    <w:p w14:paraId="0CF095AA"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61D73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AA58CD" w14:textId="77777777" w:rsidR="00FB0F41" w:rsidRPr="002D3917" w:rsidRDefault="00FB0F41" w:rsidP="00B30F2E">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FB0F41" w:rsidRPr="002D3917" w14:paraId="20EEF0B7"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2DA9892" w14:textId="77777777" w:rsidR="00FB0F41" w:rsidRPr="002D3917" w:rsidRDefault="00FB0F41" w:rsidP="00B30F2E">
            <w:pPr>
              <w:pStyle w:val="TAL"/>
              <w:rPr>
                <w:b/>
                <w:i/>
                <w:kern w:val="2"/>
                <w:lang w:eastAsia="sv-SE"/>
              </w:rPr>
            </w:pPr>
            <w:r w:rsidRPr="002D3917">
              <w:rPr>
                <w:b/>
                <w:i/>
                <w:kern w:val="2"/>
                <w:lang w:eastAsia="sv-SE"/>
              </w:rPr>
              <w:t>bt-Name</w:t>
            </w:r>
          </w:p>
          <w:p w14:paraId="171BCF5D" w14:textId="77777777" w:rsidR="00FB0F41" w:rsidRPr="002D3917" w:rsidRDefault="00FB0F41" w:rsidP="00B30F2E">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0995635E" w14:textId="77777777" w:rsidR="00FB0F41" w:rsidRPr="002D3917" w:rsidRDefault="00FB0F41" w:rsidP="00FB0F41">
      <w:pPr>
        <w:rPr>
          <w:rFonts w:eastAsia="SimSun"/>
          <w:lang w:eastAsia="zh-CN"/>
        </w:rPr>
      </w:pPr>
    </w:p>
    <w:p w14:paraId="4311BA2E" w14:textId="77777777" w:rsidR="00FB0F41" w:rsidRPr="002D3917" w:rsidRDefault="00FB0F41" w:rsidP="00FB0F41">
      <w:pPr>
        <w:pStyle w:val="Heading4"/>
        <w:rPr>
          <w:i/>
          <w:iCs/>
        </w:rPr>
      </w:pPr>
      <w:bookmarkStart w:id="2419" w:name="_Toc171468217"/>
      <w:r w:rsidRPr="002D3917">
        <w:rPr>
          <w:rFonts w:eastAsia="SimSun"/>
        </w:rPr>
        <w:t>–</w:t>
      </w:r>
      <w:r w:rsidRPr="002D3917">
        <w:rPr>
          <w:rFonts w:eastAsia="SimSun"/>
        </w:rPr>
        <w:tab/>
      </w:r>
      <w:r w:rsidRPr="002D3917">
        <w:rPr>
          <w:i/>
          <w:iCs/>
        </w:rPr>
        <w:t>DedicatedInfoF1c</w:t>
      </w:r>
      <w:bookmarkEnd w:id="2419"/>
    </w:p>
    <w:p w14:paraId="1A2056EC"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B357E6" w14:textId="77777777" w:rsidR="00FB0F41" w:rsidRPr="002D3917" w:rsidRDefault="00FB0F41" w:rsidP="00FB0F41">
      <w:pPr>
        <w:pStyle w:val="TH"/>
        <w:rPr>
          <w:rFonts w:eastAsiaTheme="minorEastAsia"/>
        </w:rPr>
      </w:pPr>
      <w:r w:rsidRPr="002D3917">
        <w:rPr>
          <w:bCs/>
          <w:i/>
          <w:iCs/>
        </w:rPr>
        <w:t>DedicatedInfoF1c</w:t>
      </w:r>
      <w:r w:rsidRPr="002D3917">
        <w:t xml:space="preserve"> information element</w:t>
      </w:r>
    </w:p>
    <w:p w14:paraId="2C400D4A" w14:textId="77777777" w:rsidR="00FB0F41" w:rsidRPr="00E450AC" w:rsidRDefault="00FB0F41" w:rsidP="00FB0F41">
      <w:pPr>
        <w:pStyle w:val="PL"/>
        <w:rPr>
          <w:color w:val="808080"/>
        </w:rPr>
      </w:pPr>
      <w:r w:rsidRPr="00E450AC">
        <w:rPr>
          <w:color w:val="808080"/>
        </w:rPr>
        <w:t>-- ASN1START</w:t>
      </w:r>
    </w:p>
    <w:p w14:paraId="304A9797" w14:textId="77777777" w:rsidR="00FB0F41" w:rsidRPr="00E450AC" w:rsidRDefault="00FB0F41" w:rsidP="00FB0F41">
      <w:pPr>
        <w:pStyle w:val="PL"/>
        <w:rPr>
          <w:color w:val="808080"/>
        </w:rPr>
      </w:pPr>
      <w:r w:rsidRPr="00E450AC">
        <w:rPr>
          <w:color w:val="808080"/>
        </w:rPr>
        <w:t>-- TAG-DEDICATEDINFOF1C-START</w:t>
      </w:r>
    </w:p>
    <w:p w14:paraId="38A64F2D" w14:textId="77777777" w:rsidR="00FB0F41" w:rsidRPr="00E450AC" w:rsidRDefault="00FB0F41" w:rsidP="00FB0F41">
      <w:pPr>
        <w:pStyle w:val="PL"/>
      </w:pPr>
    </w:p>
    <w:p w14:paraId="5F384A96" w14:textId="77777777" w:rsidR="00FB0F41" w:rsidRPr="00E450AC" w:rsidRDefault="00FB0F41" w:rsidP="00FB0F41">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0D924326" w14:textId="77777777" w:rsidR="00FB0F41" w:rsidRPr="00E450AC" w:rsidRDefault="00FB0F41" w:rsidP="00FB0F41">
      <w:pPr>
        <w:pStyle w:val="PL"/>
      </w:pPr>
    </w:p>
    <w:p w14:paraId="3F26B670" w14:textId="77777777" w:rsidR="00FB0F41" w:rsidRPr="00E450AC" w:rsidRDefault="00FB0F41" w:rsidP="00FB0F41">
      <w:pPr>
        <w:pStyle w:val="PL"/>
        <w:rPr>
          <w:color w:val="808080"/>
        </w:rPr>
      </w:pPr>
      <w:r w:rsidRPr="00E450AC">
        <w:rPr>
          <w:color w:val="808080"/>
        </w:rPr>
        <w:t>-- TAG-DEDICATEDINFOF1C-STOP</w:t>
      </w:r>
    </w:p>
    <w:p w14:paraId="4B31B1EA" w14:textId="77777777" w:rsidR="00FB0F41" w:rsidRPr="00E450AC" w:rsidRDefault="00FB0F41" w:rsidP="00FB0F41">
      <w:pPr>
        <w:pStyle w:val="PL"/>
        <w:rPr>
          <w:color w:val="808080"/>
        </w:rPr>
      </w:pPr>
      <w:r w:rsidRPr="00E450AC">
        <w:rPr>
          <w:color w:val="808080"/>
        </w:rPr>
        <w:t>-- ASN1STOP</w:t>
      </w:r>
    </w:p>
    <w:p w14:paraId="4C8345EF" w14:textId="77777777" w:rsidR="00FB0F41" w:rsidRPr="002D3917" w:rsidRDefault="00FB0F41" w:rsidP="00FB0F41">
      <w:pPr>
        <w:rPr>
          <w:rFonts w:eastAsia="SimSun"/>
          <w:lang w:eastAsia="zh-CN"/>
        </w:rPr>
      </w:pPr>
    </w:p>
    <w:p w14:paraId="631EB930" w14:textId="77777777" w:rsidR="00FB0F41" w:rsidRPr="002D3917" w:rsidRDefault="00FB0F41" w:rsidP="00FB0F41">
      <w:pPr>
        <w:pStyle w:val="Heading4"/>
        <w:rPr>
          <w:rFonts w:eastAsia="SimSun"/>
        </w:rPr>
      </w:pPr>
      <w:bookmarkStart w:id="2420" w:name="_Toc60777497"/>
      <w:bookmarkStart w:id="2421"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0"/>
      <w:bookmarkEnd w:id="2421"/>
    </w:p>
    <w:p w14:paraId="2CB35EB3" w14:textId="77777777" w:rsidR="00FB0F41" w:rsidRPr="002D3917" w:rsidRDefault="00FB0F41" w:rsidP="00FB0F4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7844C0F5" w14:textId="77777777" w:rsidR="00FB0F41" w:rsidRPr="002D3917" w:rsidRDefault="00FB0F41" w:rsidP="00FB0F41">
      <w:pPr>
        <w:pStyle w:val="TH"/>
      </w:pPr>
      <w:r w:rsidRPr="002D3917">
        <w:rPr>
          <w:bCs/>
          <w:i/>
          <w:iCs/>
        </w:rPr>
        <w:t xml:space="preserve">EUTRA-AllowedMeasBandwidth </w:t>
      </w:r>
      <w:r w:rsidRPr="002D3917">
        <w:t>information element</w:t>
      </w:r>
    </w:p>
    <w:p w14:paraId="00AB5F3C" w14:textId="77777777" w:rsidR="00FB0F41" w:rsidRPr="00E450AC" w:rsidRDefault="00FB0F41" w:rsidP="00FB0F41">
      <w:pPr>
        <w:pStyle w:val="PL"/>
        <w:rPr>
          <w:color w:val="808080"/>
        </w:rPr>
      </w:pPr>
      <w:r w:rsidRPr="00E450AC">
        <w:rPr>
          <w:color w:val="808080"/>
        </w:rPr>
        <w:t>-- ASN1START</w:t>
      </w:r>
    </w:p>
    <w:p w14:paraId="49712762" w14:textId="77777777" w:rsidR="00FB0F41" w:rsidRPr="00E450AC" w:rsidRDefault="00FB0F41" w:rsidP="00FB0F41">
      <w:pPr>
        <w:pStyle w:val="PL"/>
        <w:rPr>
          <w:color w:val="808080"/>
        </w:rPr>
      </w:pPr>
      <w:r w:rsidRPr="00E450AC">
        <w:rPr>
          <w:color w:val="808080"/>
        </w:rPr>
        <w:t>-- TAG-EUTRA-ALLOWEDMEASBANDWIDTH-START</w:t>
      </w:r>
    </w:p>
    <w:p w14:paraId="1500C95A" w14:textId="77777777" w:rsidR="00FB0F41" w:rsidRPr="00E450AC" w:rsidRDefault="00FB0F41" w:rsidP="00FB0F41">
      <w:pPr>
        <w:pStyle w:val="PL"/>
      </w:pPr>
    </w:p>
    <w:p w14:paraId="5A392C1A" w14:textId="77777777" w:rsidR="00FB0F41" w:rsidRPr="00E450AC" w:rsidRDefault="00FB0F41" w:rsidP="00FB0F41">
      <w:pPr>
        <w:pStyle w:val="PL"/>
      </w:pPr>
      <w:r w:rsidRPr="00E450AC">
        <w:t xml:space="preserve">EUTRA-AllowedMeasBandwidth ::=              </w:t>
      </w:r>
      <w:r w:rsidRPr="00E450AC">
        <w:rPr>
          <w:color w:val="993366"/>
        </w:rPr>
        <w:t>ENUMERATED</w:t>
      </w:r>
      <w:r w:rsidRPr="00E450AC">
        <w:t xml:space="preserve"> {mbw6, mbw15, mbw25, mbw50, mbw75, mbw100}</w:t>
      </w:r>
    </w:p>
    <w:p w14:paraId="5E5DDA4E" w14:textId="77777777" w:rsidR="00FB0F41" w:rsidRPr="00E450AC" w:rsidRDefault="00FB0F41" w:rsidP="00FB0F41">
      <w:pPr>
        <w:pStyle w:val="PL"/>
      </w:pPr>
    </w:p>
    <w:p w14:paraId="518CBBA6" w14:textId="77777777" w:rsidR="00FB0F41" w:rsidRPr="00E450AC" w:rsidRDefault="00FB0F41" w:rsidP="00FB0F41">
      <w:pPr>
        <w:pStyle w:val="PL"/>
        <w:rPr>
          <w:color w:val="808080"/>
        </w:rPr>
      </w:pPr>
      <w:r w:rsidRPr="00E450AC">
        <w:rPr>
          <w:color w:val="808080"/>
        </w:rPr>
        <w:t>-- TAG-EUTRA-ALLOWEDMEASBANDWIDTH-STOP</w:t>
      </w:r>
    </w:p>
    <w:p w14:paraId="1F07BCED" w14:textId="77777777" w:rsidR="00FB0F41" w:rsidRPr="00E450AC" w:rsidRDefault="00FB0F41" w:rsidP="00FB0F41">
      <w:pPr>
        <w:pStyle w:val="PL"/>
        <w:rPr>
          <w:rFonts w:eastAsia="SimSun"/>
          <w:color w:val="808080"/>
        </w:rPr>
      </w:pPr>
      <w:r w:rsidRPr="00E450AC">
        <w:rPr>
          <w:color w:val="808080"/>
        </w:rPr>
        <w:t>-- ASN1STOP</w:t>
      </w:r>
    </w:p>
    <w:p w14:paraId="06E79FFA" w14:textId="77777777" w:rsidR="00FB0F41" w:rsidRPr="002D3917" w:rsidRDefault="00FB0F41" w:rsidP="00FB0F41"/>
    <w:p w14:paraId="7EF0DF0E" w14:textId="77777777" w:rsidR="00FB0F41" w:rsidRPr="002D3917" w:rsidRDefault="00FB0F41" w:rsidP="00FB0F41">
      <w:pPr>
        <w:pStyle w:val="Heading4"/>
      </w:pPr>
      <w:bookmarkStart w:id="2422" w:name="_Toc60777498"/>
      <w:bookmarkStart w:id="2423" w:name="_Toc171468219"/>
      <w:r w:rsidRPr="002D3917">
        <w:t>–</w:t>
      </w:r>
      <w:r w:rsidRPr="002D3917">
        <w:tab/>
      </w:r>
      <w:r w:rsidRPr="002D3917">
        <w:rPr>
          <w:i/>
        </w:rPr>
        <w:t>EUTRA-MBSFN-SubframeConfigList</w:t>
      </w:r>
      <w:bookmarkEnd w:id="2422"/>
      <w:bookmarkEnd w:id="2423"/>
    </w:p>
    <w:p w14:paraId="79AA26DA" w14:textId="77777777" w:rsidR="00FB0F41" w:rsidRPr="002D3917" w:rsidRDefault="00FB0F41" w:rsidP="00FB0F41">
      <w:r w:rsidRPr="002D3917">
        <w:t xml:space="preserve">The IE </w:t>
      </w:r>
      <w:r w:rsidRPr="002D3917">
        <w:rPr>
          <w:i/>
        </w:rPr>
        <w:t>EUTRA-MBSFN-SubframeConfigList</w:t>
      </w:r>
      <w:r w:rsidRPr="002D3917">
        <w:t xml:space="preserve"> is used to define an E-UTRA MBSFN subframe pattern (for the purpose of NR rate matching).</w:t>
      </w:r>
    </w:p>
    <w:p w14:paraId="0FA16253" w14:textId="77777777" w:rsidR="00FB0F41" w:rsidRPr="002D3917" w:rsidRDefault="00FB0F41" w:rsidP="00FB0F41">
      <w:pPr>
        <w:pStyle w:val="TH"/>
      </w:pPr>
      <w:r w:rsidRPr="002D3917">
        <w:rPr>
          <w:i/>
        </w:rPr>
        <w:t>EUTRA-MBSFN-SubframeConfigList</w:t>
      </w:r>
      <w:r w:rsidRPr="002D3917">
        <w:t xml:space="preserve"> information element</w:t>
      </w:r>
    </w:p>
    <w:p w14:paraId="3D45B7A2" w14:textId="77777777" w:rsidR="00FB0F41" w:rsidRPr="00E450AC" w:rsidRDefault="00FB0F41" w:rsidP="00FB0F41">
      <w:pPr>
        <w:pStyle w:val="PL"/>
        <w:rPr>
          <w:color w:val="808080"/>
        </w:rPr>
      </w:pPr>
      <w:r w:rsidRPr="00E450AC">
        <w:rPr>
          <w:color w:val="808080"/>
        </w:rPr>
        <w:t>-- ASN1START</w:t>
      </w:r>
    </w:p>
    <w:p w14:paraId="36A2A582" w14:textId="77777777" w:rsidR="00FB0F41" w:rsidRPr="00E450AC" w:rsidRDefault="00FB0F41" w:rsidP="00FB0F41">
      <w:pPr>
        <w:pStyle w:val="PL"/>
        <w:rPr>
          <w:color w:val="808080"/>
        </w:rPr>
      </w:pPr>
      <w:r w:rsidRPr="00E450AC">
        <w:rPr>
          <w:color w:val="808080"/>
        </w:rPr>
        <w:t>-- TAG-EUTRA-MBSFN-SUBFRAMECONFIGLIST-START</w:t>
      </w:r>
    </w:p>
    <w:p w14:paraId="18B43609" w14:textId="77777777" w:rsidR="00FB0F41" w:rsidRPr="00E450AC" w:rsidRDefault="00FB0F41" w:rsidP="00FB0F41">
      <w:pPr>
        <w:pStyle w:val="PL"/>
      </w:pPr>
    </w:p>
    <w:p w14:paraId="5489A786" w14:textId="77777777" w:rsidR="00FB0F41" w:rsidRPr="00E450AC" w:rsidRDefault="00FB0F41" w:rsidP="00FB0F41">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3FEC989F" w14:textId="77777777" w:rsidR="00FB0F41" w:rsidRPr="00E450AC" w:rsidRDefault="00FB0F41" w:rsidP="00FB0F41">
      <w:pPr>
        <w:pStyle w:val="PL"/>
      </w:pPr>
    </w:p>
    <w:p w14:paraId="72A7D68A" w14:textId="77777777" w:rsidR="00FB0F41" w:rsidRPr="00E450AC" w:rsidRDefault="00FB0F41" w:rsidP="00FB0F41">
      <w:pPr>
        <w:pStyle w:val="PL"/>
      </w:pPr>
      <w:r w:rsidRPr="00E450AC">
        <w:t xml:space="preserve">EUTRA-MBSFN-SubframeConfig ::=      </w:t>
      </w:r>
      <w:r w:rsidRPr="00E450AC">
        <w:rPr>
          <w:color w:val="993366"/>
        </w:rPr>
        <w:t>SEQUENCE</w:t>
      </w:r>
      <w:r w:rsidRPr="00E450AC">
        <w:t xml:space="preserve"> {</w:t>
      </w:r>
    </w:p>
    <w:p w14:paraId="2BDE509D" w14:textId="77777777" w:rsidR="00FB0F41" w:rsidRPr="00E450AC" w:rsidRDefault="00FB0F41" w:rsidP="00FB0F41">
      <w:pPr>
        <w:pStyle w:val="PL"/>
      </w:pPr>
      <w:r w:rsidRPr="00E450AC">
        <w:t xml:space="preserve">    radioframeAllocationPeriod          </w:t>
      </w:r>
      <w:r w:rsidRPr="00E450AC">
        <w:rPr>
          <w:color w:val="993366"/>
        </w:rPr>
        <w:t>ENUMERATED</w:t>
      </w:r>
      <w:r w:rsidRPr="00E450AC">
        <w:t xml:space="preserve"> {n1, n2, n4, n8, n16, n32},</w:t>
      </w:r>
    </w:p>
    <w:p w14:paraId="0AC760D8" w14:textId="77777777" w:rsidR="00FB0F41" w:rsidRPr="00E450AC" w:rsidRDefault="00FB0F41" w:rsidP="00FB0F41">
      <w:pPr>
        <w:pStyle w:val="PL"/>
      </w:pPr>
      <w:r w:rsidRPr="00E450AC">
        <w:t xml:space="preserve">    radioframeAllocationOffset          </w:t>
      </w:r>
      <w:r w:rsidRPr="00E450AC">
        <w:rPr>
          <w:color w:val="993366"/>
        </w:rPr>
        <w:t>INTEGER</w:t>
      </w:r>
      <w:r w:rsidRPr="00E450AC">
        <w:t xml:space="preserve"> (0..7),</w:t>
      </w:r>
    </w:p>
    <w:p w14:paraId="1DDAEEBA" w14:textId="77777777" w:rsidR="00FB0F41" w:rsidRPr="00E450AC" w:rsidRDefault="00FB0F41" w:rsidP="00FB0F41">
      <w:pPr>
        <w:pStyle w:val="PL"/>
      </w:pPr>
      <w:r w:rsidRPr="00E450AC">
        <w:t xml:space="preserve">    subframeAllocation1                 </w:t>
      </w:r>
      <w:r w:rsidRPr="00E450AC">
        <w:rPr>
          <w:color w:val="993366"/>
        </w:rPr>
        <w:t>CHOICE</w:t>
      </w:r>
      <w:r w:rsidRPr="00E450AC">
        <w:t xml:space="preserve"> {</w:t>
      </w:r>
    </w:p>
    <w:p w14:paraId="73050825"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23166496"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D1D8CC2" w14:textId="77777777" w:rsidR="00FB0F41" w:rsidRPr="00E450AC" w:rsidRDefault="00FB0F41" w:rsidP="00FB0F41">
      <w:pPr>
        <w:pStyle w:val="PL"/>
      </w:pPr>
      <w:r w:rsidRPr="00E450AC">
        <w:t xml:space="preserve">    },</w:t>
      </w:r>
    </w:p>
    <w:p w14:paraId="61ADC624" w14:textId="77777777" w:rsidR="00FB0F41" w:rsidRPr="00E450AC" w:rsidRDefault="00FB0F41" w:rsidP="00FB0F41">
      <w:pPr>
        <w:pStyle w:val="PL"/>
      </w:pPr>
      <w:r w:rsidRPr="00E450AC">
        <w:t xml:space="preserve">    subframeAllocation2                 </w:t>
      </w:r>
      <w:r w:rsidRPr="00E450AC">
        <w:rPr>
          <w:color w:val="993366"/>
        </w:rPr>
        <w:t>CHOICE</w:t>
      </w:r>
      <w:r w:rsidRPr="00E450AC">
        <w:t xml:space="preserve"> {</w:t>
      </w:r>
    </w:p>
    <w:p w14:paraId="629740D9"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5F9FA2A4"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0A2F57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350A20" w14:textId="77777777" w:rsidR="00FB0F41" w:rsidRPr="00E450AC" w:rsidRDefault="00FB0F41" w:rsidP="00FB0F41">
      <w:pPr>
        <w:pStyle w:val="PL"/>
      </w:pPr>
      <w:r w:rsidRPr="00E450AC">
        <w:t xml:space="preserve">    ...</w:t>
      </w:r>
    </w:p>
    <w:p w14:paraId="6ED24FB4" w14:textId="77777777" w:rsidR="00FB0F41" w:rsidRPr="00E450AC" w:rsidRDefault="00FB0F41" w:rsidP="00FB0F41">
      <w:pPr>
        <w:pStyle w:val="PL"/>
      </w:pPr>
      <w:r w:rsidRPr="00E450AC">
        <w:t>}</w:t>
      </w:r>
    </w:p>
    <w:p w14:paraId="1548A3AE" w14:textId="77777777" w:rsidR="00FB0F41" w:rsidRPr="00E450AC" w:rsidRDefault="00FB0F41" w:rsidP="00FB0F41">
      <w:pPr>
        <w:pStyle w:val="PL"/>
      </w:pPr>
    </w:p>
    <w:p w14:paraId="1EBC0448" w14:textId="77777777" w:rsidR="00FB0F41" w:rsidRPr="00E450AC" w:rsidRDefault="00FB0F41" w:rsidP="00FB0F41">
      <w:pPr>
        <w:pStyle w:val="PL"/>
        <w:rPr>
          <w:color w:val="808080"/>
        </w:rPr>
      </w:pPr>
      <w:r w:rsidRPr="00E450AC">
        <w:rPr>
          <w:color w:val="808080"/>
        </w:rPr>
        <w:t>-- TAG-EUTRA-MBSFN-SUBFRAMECONFIGLIST-STOP</w:t>
      </w:r>
    </w:p>
    <w:p w14:paraId="2DFD0F3B" w14:textId="77777777" w:rsidR="00FB0F41" w:rsidRPr="00E450AC" w:rsidRDefault="00FB0F41" w:rsidP="00FB0F41">
      <w:pPr>
        <w:pStyle w:val="PL"/>
        <w:rPr>
          <w:color w:val="808080"/>
        </w:rPr>
      </w:pPr>
      <w:r w:rsidRPr="00E450AC">
        <w:rPr>
          <w:color w:val="808080"/>
        </w:rPr>
        <w:t>-- ASN1STOP</w:t>
      </w:r>
    </w:p>
    <w:p w14:paraId="603E12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2A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641E2"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FB0F41" w:rsidRPr="002D3917" w14:paraId="3808BE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7A10B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Offset</w:t>
            </w:r>
          </w:p>
          <w:p w14:paraId="45DFDC0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FB0F41" w:rsidRPr="002D3917" w14:paraId="53B300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CE5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Period</w:t>
            </w:r>
          </w:p>
          <w:p w14:paraId="7CA7FD7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FB0F41" w:rsidRPr="002D3917" w14:paraId="57D83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81C9"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1</w:t>
            </w:r>
          </w:p>
          <w:p w14:paraId="7464BDF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FB0F41" w:rsidRPr="002D3917" w14:paraId="2E0C76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9EF9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2</w:t>
            </w:r>
          </w:p>
          <w:p w14:paraId="5B783815"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2F2A72BA" w14:textId="77777777" w:rsidR="00FB0F41" w:rsidRPr="002D3917" w:rsidRDefault="00FB0F41" w:rsidP="00FB0F41"/>
    <w:p w14:paraId="0A8010D5" w14:textId="77777777" w:rsidR="00FB0F41" w:rsidRPr="002D3917" w:rsidRDefault="00FB0F41" w:rsidP="00FB0F41">
      <w:pPr>
        <w:pStyle w:val="Heading4"/>
        <w:tabs>
          <w:tab w:val="left" w:pos="2835"/>
        </w:tabs>
        <w:rPr>
          <w:rFonts w:eastAsia="SimSun"/>
          <w:i/>
          <w:noProof/>
        </w:rPr>
      </w:pPr>
      <w:bookmarkStart w:id="2424" w:name="_Toc60777499"/>
      <w:bookmarkStart w:id="2425" w:name="_Toc171468220"/>
      <w:r w:rsidRPr="002D3917">
        <w:rPr>
          <w:rFonts w:eastAsia="SimSun"/>
        </w:rPr>
        <w:t>–</w:t>
      </w:r>
      <w:r w:rsidRPr="002D3917">
        <w:rPr>
          <w:rFonts w:eastAsia="SimSun"/>
        </w:rPr>
        <w:tab/>
      </w:r>
      <w:r w:rsidRPr="002D3917">
        <w:rPr>
          <w:rFonts w:eastAsia="SimSun"/>
          <w:i/>
          <w:noProof/>
        </w:rPr>
        <w:t>EUTRA-MultiBandInfoList</w:t>
      </w:r>
      <w:bookmarkEnd w:id="2424"/>
      <w:bookmarkEnd w:id="2425"/>
    </w:p>
    <w:p w14:paraId="6E1264E3" w14:textId="77777777" w:rsidR="00FB0F41" w:rsidRPr="002D3917" w:rsidRDefault="00FB0F41" w:rsidP="00FB0F4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52B54A6E" w14:textId="77777777" w:rsidR="00FB0F41" w:rsidRPr="002D3917" w:rsidRDefault="00FB0F41" w:rsidP="00FB0F41">
      <w:pPr>
        <w:pStyle w:val="TH"/>
      </w:pPr>
      <w:r w:rsidRPr="002D3917">
        <w:rPr>
          <w:bCs/>
          <w:i/>
          <w:iCs/>
        </w:rPr>
        <w:t xml:space="preserve">EUTRA-MultiBandInfoList </w:t>
      </w:r>
      <w:r w:rsidRPr="002D3917">
        <w:t>information element</w:t>
      </w:r>
    </w:p>
    <w:p w14:paraId="0FF54271" w14:textId="77777777" w:rsidR="00FB0F41" w:rsidRPr="00E450AC" w:rsidRDefault="00FB0F41" w:rsidP="00FB0F41">
      <w:pPr>
        <w:pStyle w:val="PL"/>
        <w:rPr>
          <w:color w:val="808080"/>
        </w:rPr>
      </w:pPr>
      <w:r w:rsidRPr="00E450AC">
        <w:rPr>
          <w:color w:val="808080"/>
        </w:rPr>
        <w:t>-- ASN1START</w:t>
      </w:r>
    </w:p>
    <w:p w14:paraId="4F02B2C8" w14:textId="77777777" w:rsidR="00FB0F41" w:rsidRPr="00E450AC" w:rsidRDefault="00FB0F41" w:rsidP="00FB0F41">
      <w:pPr>
        <w:pStyle w:val="PL"/>
        <w:rPr>
          <w:color w:val="808080"/>
        </w:rPr>
      </w:pPr>
      <w:r w:rsidRPr="00E450AC">
        <w:rPr>
          <w:color w:val="808080"/>
        </w:rPr>
        <w:t>-- TAG-EUTRA-MULTIBANDINFOLIST-START</w:t>
      </w:r>
    </w:p>
    <w:p w14:paraId="3591724E" w14:textId="77777777" w:rsidR="00FB0F41" w:rsidRPr="00E450AC" w:rsidRDefault="00FB0F41" w:rsidP="00FB0F41">
      <w:pPr>
        <w:pStyle w:val="PL"/>
      </w:pPr>
    </w:p>
    <w:p w14:paraId="27DAF766" w14:textId="77777777" w:rsidR="00FB0F41" w:rsidRPr="00E450AC" w:rsidRDefault="00FB0F41" w:rsidP="00FB0F41">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1651CE76" w14:textId="77777777" w:rsidR="00FB0F41" w:rsidRPr="00E450AC" w:rsidRDefault="00FB0F41" w:rsidP="00FB0F41">
      <w:pPr>
        <w:pStyle w:val="PL"/>
      </w:pPr>
    </w:p>
    <w:p w14:paraId="5B6A4681" w14:textId="77777777" w:rsidR="00FB0F41" w:rsidRPr="00E450AC" w:rsidRDefault="00FB0F41" w:rsidP="00FB0F41">
      <w:pPr>
        <w:pStyle w:val="PL"/>
      </w:pPr>
      <w:r w:rsidRPr="00E450AC">
        <w:t xml:space="preserve">EUTRA-MultiBandInfo ::=         </w:t>
      </w:r>
      <w:r w:rsidRPr="00E450AC">
        <w:rPr>
          <w:color w:val="993366"/>
        </w:rPr>
        <w:t>SEQUENCE</w:t>
      </w:r>
      <w:r w:rsidRPr="00E450AC">
        <w:t xml:space="preserve"> {</w:t>
      </w:r>
    </w:p>
    <w:p w14:paraId="171FA133" w14:textId="77777777" w:rsidR="00FB0F41" w:rsidRPr="00E450AC" w:rsidRDefault="00FB0F41" w:rsidP="00FB0F41">
      <w:pPr>
        <w:pStyle w:val="PL"/>
      </w:pPr>
      <w:r w:rsidRPr="00E450AC">
        <w:t xml:space="preserve">    eutra-FreqBandIndicator         FreqBandIndicatorEUTRA,</w:t>
      </w:r>
    </w:p>
    <w:p w14:paraId="3377EF4E" w14:textId="77777777" w:rsidR="00FB0F41" w:rsidRPr="00E450AC" w:rsidRDefault="00FB0F41" w:rsidP="00FB0F41">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1B244BA5" w14:textId="77777777" w:rsidR="00FB0F41" w:rsidRPr="00E450AC" w:rsidRDefault="00FB0F41" w:rsidP="00FB0F41">
      <w:pPr>
        <w:pStyle w:val="PL"/>
      </w:pPr>
      <w:r w:rsidRPr="00E450AC">
        <w:t>}</w:t>
      </w:r>
    </w:p>
    <w:p w14:paraId="5A76B748" w14:textId="77777777" w:rsidR="00FB0F41" w:rsidRPr="00E450AC" w:rsidRDefault="00FB0F41" w:rsidP="00FB0F41">
      <w:pPr>
        <w:pStyle w:val="PL"/>
      </w:pPr>
    </w:p>
    <w:p w14:paraId="176223CB" w14:textId="77777777" w:rsidR="00FB0F41" w:rsidRPr="00E450AC" w:rsidRDefault="00FB0F41" w:rsidP="00FB0F41">
      <w:pPr>
        <w:pStyle w:val="PL"/>
        <w:rPr>
          <w:color w:val="808080"/>
        </w:rPr>
      </w:pPr>
      <w:r w:rsidRPr="00E450AC">
        <w:rPr>
          <w:color w:val="808080"/>
        </w:rPr>
        <w:t>-- TAG-EUTRA-MULTIBANDINFOLIST-STOP</w:t>
      </w:r>
    </w:p>
    <w:p w14:paraId="2B03E609" w14:textId="77777777" w:rsidR="00FB0F41" w:rsidRPr="00E450AC" w:rsidRDefault="00FB0F41" w:rsidP="00FB0F41">
      <w:pPr>
        <w:pStyle w:val="PL"/>
        <w:rPr>
          <w:rFonts w:eastAsia="SimSun"/>
          <w:color w:val="808080"/>
        </w:rPr>
      </w:pPr>
      <w:r w:rsidRPr="00E450AC">
        <w:rPr>
          <w:color w:val="808080"/>
        </w:rPr>
        <w:t>-- ASN1STOP</w:t>
      </w:r>
    </w:p>
    <w:p w14:paraId="4F9C9F17" w14:textId="77777777" w:rsidR="00FB0F41" w:rsidRPr="002D3917" w:rsidRDefault="00FB0F41" w:rsidP="00FB0F41"/>
    <w:p w14:paraId="46901B8F" w14:textId="77777777" w:rsidR="00FB0F41" w:rsidRPr="002D3917" w:rsidRDefault="00FB0F41" w:rsidP="00FB0F41">
      <w:pPr>
        <w:pStyle w:val="Heading4"/>
        <w:tabs>
          <w:tab w:val="left" w:pos="2835"/>
        </w:tabs>
        <w:rPr>
          <w:rFonts w:eastAsia="SimSun"/>
          <w:i/>
        </w:rPr>
      </w:pPr>
      <w:bookmarkStart w:id="2426" w:name="_Toc171468221"/>
      <w:r w:rsidRPr="002D3917">
        <w:rPr>
          <w:rFonts w:eastAsia="SimSun"/>
        </w:rPr>
        <w:t>–</w:t>
      </w:r>
      <w:r w:rsidRPr="002D3917">
        <w:rPr>
          <w:rFonts w:eastAsia="SimSun"/>
        </w:rPr>
        <w:tab/>
      </w:r>
      <w:r w:rsidRPr="002D3917">
        <w:rPr>
          <w:rFonts w:eastAsia="SimSun"/>
          <w:i/>
        </w:rPr>
        <w:t>EUTRA-MultiBandInfoListAerial</w:t>
      </w:r>
      <w:bookmarkEnd w:id="2426"/>
    </w:p>
    <w:p w14:paraId="217E0D80" w14:textId="77777777" w:rsidR="00FB0F41" w:rsidRPr="002D3917" w:rsidRDefault="00FB0F41" w:rsidP="00FB0F41">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7BD8A516" w14:textId="77777777" w:rsidR="00FB0F41" w:rsidRPr="002D3917" w:rsidRDefault="00FB0F41" w:rsidP="00FB0F41">
      <w:pPr>
        <w:pStyle w:val="TH"/>
      </w:pPr>
      <w:r w:rsidRPr="002D3917">
        <w:rPr>
          <w:bCs/>
          <w:i/>
          <w:iCs/>
        </w:rPr>
        <w:t xml:space="preserve">EUTRA-MultiBandInfoListAerial </w:t>
      </w:r>
      <w:r w:rsidRPr="002D3917">
        <w:t>information element</w:t>
      </w:r>
    </w:p>
    <w:p w14:paraId="41424909" w14:textId="77777777" w:rsidR="00FB0F41" w:rsidRPr="00E450AC" w:rsidRDefault="00FB0F41" w:rsidP="00FB0F41">
      <w:pPr>
        <w:pStyle w:val="PL"/>
        <w:rPr>
          <w:color w:val="808080"/>
        </w:rPr>
      </w:pPr>
      <w:r w:rsidRPr="00E450AC">
        <w:rPr>
          <w:color w:val="808080"/>
        </w:rPr>
        <w:t>-- ASN1START</w:t>
      </w:r>
    </w:p>
    <w:p w14:paraId="26F8A47B" w14:textId="77777777" w:rsidR="00FB0F41" w:rsidRPr="00E450AC" w:rsidRDefault="00FB0F41" w:rsidP="00FB0F41">
      <w:pPr>
        <w:pStyle w:val="PL"/>
        <w:rPr>
          <w:color w:val="808080"/>
        </w:rPr>
      </w:pPr>
      <w:r w:rsidRPr="00E450AC">
        <w:rPr>
          <w:color w:val="808080"/>
        </w:rPr>
        <w:t>-- TAG-EUTRA-MULTIBANDINFOLISTAERIAL-START</w:t>
      </w:r>
    </w:p>
    <w:p w14:paraId="2BCABDBB" w14:textId="77777777" w:rsidR="00FB0F41" w:rsidRPr="00E450AC" w:rsidRDefault="00FB0F41" w:rsidP="00FB0F41">
      <w:pPr>
        <w:pStyle w:val="PL"/>
      </w:pPr>
    </w:p>
    <w:p w14:paraId="1BDD6782" w14:textId="77777777" w:rsidR="00FB0F41" w:rsidRPr="00E450AC" w:rsidRDefault="00FB0F41" w:rsidP="00FB0F41">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17D89F06" w14:textId="77777777" w:rsidR="00FB0F41" w:rsidRPr="00E450AC" w:rsidRDefault="00FB0F41" w:rsidP="00FB0F41">
      <w:pPr>
        <w:pStyle w:val="PL"/>
      </w:pPr>
    </w:p>
    <w:p w14:paraId="6C5976E1" w14:textId="77777777" w:rsidR="00FB0F41" w:rsidRPr="00E450AC" w:rsidRDefault="00FB0F41" w:rsidP="00FB0F41">
      <w:pPr>
        <w:pStyle w:val="PL"/>
      </w:pPr>
      <w:r w:rsidRPr="00E450AC">
        <w:t xml:space="preserve">EUTRA-MultiBandInfoAerial-r18 ::=         </w:t>
      </w:r>
      <w:r w:rsidRPr="00E450AC">
        <w:rPr>
          <w:color w:val="993366"/>
        </w:rPr>
        <w:t>SEQUENCE</w:t>
      </w:r>
      <w:r w:rsidRPr="00E450AC">
        <w:t xml:space="preserve"> {</w:t>
      </w:r>
    </w:p>
    <w:p w14:paraId="3F327D70" w14:textId="77777777" w:rsidR="00FB0F41" w:rsidRPr="00E450AC" w:rsidRDefault="00FB0F41" w:rsidP="00FB0F41">
      <w:pPr>
        <w:pStyle w:val="PL"/>
      </w:pPr>
      <w:r w:rsidRPr="00E450AC">
        <w:t xml:space="preserve">    eutra-FreqBandIndicator-r18               FreqBandIndicatorEUTRA,</w:t>
      </w:r>
    </w:p>
    <w:p w14:paraId="0F031A84" w14:textId="77777777" w:rsidR="00FB0F41" w:rsidRPr="00E450AC" w:rsidRDefault="00FB0F41" w:rsidP="00FB0F41">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051CF1DB" w14:textId="77777777" w:rsidR="00FB0F41" w:rsidRPr="00E450AC" w:rsidRDefault="00FB0F41" w:rsidP="00FB0F41">
      <w:pPr>
        <w:pStyle w:val="PL"/>
      </w:pPr>
      <w:r w:rsidRPr="00E450AC">
        <w:t>}</w:t>
      </w:r>
    </w:p>
    <w:p w14:paraId="4276FF01" w14:textId="77777777" w:rsidR="00FB0F41" w:rsidRPr="00E450AC" w:rsidRDefault="00FB0F41" w:rsidP="00FB0F41">
      <w:pPr>
        <w:pStyle w:val="PL"/>
      </w:pPr>
    </w:p>
    <w:p w14:paraId="6A2195CA" w14:textId="77777777" w:rsidR="00FB0F41" w:rsidRPr="00E450AC" w:rsidRDefault="00FB0F41" w:rsidP="00FB0F41">
      <w:pPr>
        <w:pStyle w:val="PL"/>
        <w:rPr>
          <w:color w:val="808080"/>
        </w:rPr>
      </w:pPr>
      <w:r w:rsidRPr="00E450AC">
        <w:rPr>
          <w:color w:val="808080"/>
        </w:rPr>
        <w:t>-- TAG-EUTRA-MULTIBANDINFOLISTAERIAL-STOP</w:t>
      </w:r>
    </w:p>
    <w:p w14:paraId="257C4AB7" w14:textId="77777777" w:rsidR="00FB0F41" w:rsidRPr="00E450AC" w:rsidRDefault="00FB0F41" w:rsidP="00FB0F41">
      <w:pPr>
        <w:pStyle w:val="PL"/>
        <w:rPr>
          <w:rFonts w:eastAsia="SimSun"/>
          <w:color w:val="808080"/>
        </w:rPr>
      </w:pPr>
      <w:r w:rsidRPr="00E450AC">
        <w:rPr>
          <w:color w:val="808080"/>
        </w:rPr>
        <w:t>-- ASN1STOP</w:t>
      </w:r>
    </w:p>
    <w:p w14:paraId="2C4B0A46" w14:textId="77777777" w:rsidR="00FB0F41" w:rsidRPr="002D3917" w:rsidRDefault="00FB0F41" w:rsidP="00FB0F41"/>
    <w:p w14:paraId="55D5F752" w14:textId="77777777" w:rsidR="00FB0F41" w:rsidRPr="002D3917" w:rsidRDefault="00FB0F41" w:rsidP="00FB0F41">
      <w:pPr>
        <w:pStyle w:val="Heading4"/>
        <w:rPr>
          <w:rFonts w:eastAsia="SimSun"/>
        </w:rPr>
      </w:pPr>
      <w:bookmarkStart w:id="2427" w:name="_Toc60777500"/>
      <w:bookmarkStart w:id="2428" w:name="_Toc171468222"/>
      <w:r w:rsidRPr="002D3917">
        <w:rPr>
          <w:rFonts w:eastAsia="SimSun"/>
        </w:rPr>
        <w:t>–</w:t>
      </w:r>
      <w:r w:rsidRPr="002D3917">
        <w:rPr>
          <w:rFonts w:eastAsia="SimSun"/>
        </w:rPr>
        <w:tab/>
      </w:r>
      <w:r w:rsidRPr="002D3917">
        <w:rPr>
          <w:rFonts w:eastAsia="SimSun"/>
          <w:i/>
        </w:rPr>
        <w:t>EUTRA-NS-PmaxList</w:t>
      </w:r>
      <w:bookmarkEnd w:id="2427"/>
      <w:bookmarkEnd w:id="2428"/>
    </w:p>
    <w:p w14:paraId="0C7DE11B" w14:textId="41A0E003" w:rsidR="00FB0F41" w:rsidRPr="002D3917" w:rsidRDefault="00FB0F41" w:rsidP="00FB0F4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table 6.2.4-1 for UEs neither in CE nor BL UEs, TS 36.101 [22], table 6.2.4E-1 for UEs in CE or BL UEs, </w:t>
      </w:r>
      <w:r w:rsidRPr="002D3917">
        <w:t xml:space="preserve">and TS 36.101 [22], </w:t>
      </w:r>
      <w:del w:id="2429" w:author="Rapp (Ericsson)" w:date="2024-08-25T23:07:00Z">
        <w:r w:rsidRPr="002D3917" w:rsidDel="00915D58">
          <w:delText xml:space="preserve">table </w:delText>
        </w:r>
      </w:del>
      <w:ins w:id="2430" w:author="Rapp (Ericsson)" w:date="2024-08-25T23:07:00Z">
        <w:r w:rsidR="00915D58">
          <w:t>clause 6</w:t>
        </w:r>
      </w:ins>
      <w:del w:id="2431" w:author="Rapp (Ericsson)" w:date="2024-08-25T23:07:00Z">
        <w:r w:rsidRPr="002D3917" w:rsidDel="00915D58">
          <w:delText>TBD</w:delText>
        </w:r>
      </w:del>
      <w:r w:rsidRPr="002D3917">
        <w:t xml:space="preserve"> for Aerial UEs,</w:t>
      </w:r>
      <w:ins w:id="2432" w:author="Rapp (Ericsson)" w:date="2024-08-25T23:07:00Z">
        <w:r w:rsidR="00915D58">
          <w:t xml:space="preserve"> </w:t>
        </w:r>
      </w:ins>
      <w:r w:rsidRPr="002D3917">
        <w:rPr>
          <w:noProof/>
        </w:rPr>
        <w:t>for a given frequency band.</w:t>
      </w:r>
    </w:p>
    <w:p w14:paraId="543173E4" w14:textId="77777777" w:rsidR="00FB0F41" w:rsidRPr="002D3917" w:rsidRDefault="00FB0F41" w:rsidP="00FB0F41">
      <w:pPr>
        <w:pStyle w:val="TH"/>
      </w:pPr>
      <w:r w:rsidRPr="002D3917">
        <w:rPr>
          <w:bCs/>
          <w:i/>
          <w:iCs/>
        </w:rPr>
        <w:t>EUTRA-NS-PmaxList</w:t>
      </w:r>
      <w:r w:rsidRPr="002D3917">
        <w:rPr>
          <w:noProof/>
        </w:rPr>
        <w:t xml:space="preserve"> information element</w:t>
      </w:r>
    </w:p>
    <w:p w14:paraId="0837DCAE" w14:textId="77777777" w:rsidR="00FB0F41" w:rsidRPr="00E450AC" w:rsidRDefault="00FB0F41" w:rsidP="00FB0F41">
      <w:pPr>
        <w:pStyle w:val="PL"/>
        <w:rPr>
          <w:color w:val="808080"/>
        </w:rPr>
      </w:pPr>
      <w:r w:rsidRPr="00E450AC">
        <w:rPr>
          <w:color w:val="808080"/>
        </w:rPr>
        <w:t>-- ASN1START</w:t>
      </w:r>
    </w:p>
    <w:p w14:paraId="6219B36F" w14:textId="77777777" w:rsidR="00FB0F41" w:rsidRPr="00E450AC" w:rsidRDefault="00FB0F41" w:rsidP="00FB0F41">
      <w:pPr>
        <w:pStyle w:val="PL"/>
        <w:rPr>
          <w:color w:val="808080"/>
        </w:rPr>
      </w:pPr>
      <w:r w:rsidRPr="00E450AC">
        <w:rPr>
          <w:color w:val="808080"/>
        </w:rPr>
        <w:t>-- TAG-EUTRA-NS-PMAXLIST-START</w:t>
      </w:r>
    </w:p>
    <w:p w14:paraId="0F059A52" w14:textId="77777777" w:rsidR="00FB0F41" w:rsidRPr="00E450AC" w:rsidRDefault="00FB0F41" w:rsidP="00FB0F41">
      <w:pPr>
        <w:pStyle w:val="PL"/>
      </w:pPr>
    </w:p>
    <w:p w14:paraId="64FDEBF7" w14:textId="77777777" w:rsidR="00FB0F41" w:rsidRPr="00E450AC" w:rsidRDefault="00FB0F41" w:rsidP="00FB0F41">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C525B10" w14:textId="77777777" w:rsidR="00FB0F41" w:rsidRPr="00E450AC" w:rsidRDefault="00FB0F41" w:rsidP="00FB0F41">
      <w:pPr>
        <w:pStyle w:val="PL"/>
      </w:pPr>
    </w:p>
    <w:p w14:paraId="7E7C6A12" w14:textId="77777777" w:rsidR="00FB0F41" w:rsidRPr="00E450AC" w:rsidRDefault="00FB0F41" w:rsidP="00FB0F41">
      <w:pPr>
        <w:pStyle w:val="PL"/>
      </w:pPr>
      <w:r w:rsidRPr="00E450AC">
        <w:t xml:space="preserve">EUTRA-NS-PmaxValue ::=              </w:t>
      </w:r>
      <w:r w:rsidRPr="00E450AC">
        <w:rPr>
          <w:color w:val="993366"/>
        </w:rPr>
        <w:t>SEQUENCE</w:t>
      </w:r>
      <w:r w:rsidRPr="00E450AC">
        <w:t xml:space="preserve"> {</w:t>
      </w:r>
    </w:p>
    <w:p w14:paraId="05FE3F16" w14:textId="77777777" w:rsidR="00FB0F41" w:rsidRPr="00E450AC" w:rsidRDefault="00FB0F41" w:rsidP="00FB0F41">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05C6DCED" w14:textId="77777777" w:rsidR="00FB0F41" w:rsidRPr="00E450AC" w:rsidRDefault="00FB0F41" w:rsidP="00FB0F41">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391630D6" w14:textId="77777777" w:rsidR="00FB0F41" w:rsidRPr="00E450AC" w:rsidRDefault="00FB0F41" w:rsidP="00FB0F41">
      <w:pPr>
        <w:pStyle w:val="PL"/>
      </w:pPr>
      <w:r w:rsidRPr="00E450AC">
        <w:t>}</w:t>
      </w:r>
    </w:p>
    <w:p w14:paraId="235C5930" w14:textId="77777777" w:rsidR="00FB0F41" w:rsidRPr="00E450AC" w:rsidRDefault="00FB0F41" w:rsidP="00FB0F41">
      <w:pPr>
        <w:pStyle w:val="PL"/>
      </w:pPr>
    </w:p>
    <w:p w14:paraId="28D638F1" w14:textId="77777777" w:rsidR="00FB0F41" w:rsidRPr="00E450AC" w:rsidRDefault="00FB0F41" w:rsidP="00FB0F41">
      <w:pPr>
        <w:pStyle w:val="PL"/>
        <w:rPr>
          <w:color w:val="808080"/>
        </w:rPr>
      </w:pPr>
      <w:r w:rsidRPr="00E450AC">
        <w:rPr>
          <w:color w:val="808080"/>
        </w:rPr>
        <w:t>-- TAG-EUTRA-NS-PMAXLIST-STOP</w:t>
      </w:r>
    </w:p>
    <w:p w14:paraId="3D53395D" w14:textId="77777777" w:rsidR="00FB0F41" w:rsidRPr="00E450AC" w:rsidRDefault="00FB0F41" w:rsidP="00FB0F41">
      <w:pPr>
        <w:pStyle w:val="PL"/>
        <w:rPr>
          <w:rFonts w:eastAsia="SimSun"/>
          <w:color w:val="808080"/>
        </w:rPr>
      </w:pPr>
      <w:r w:rsidRPr="00E450AC">
        <w:rPr>
          <w:color w:val="808080"/>
        </w:rPr>
        <w:t>-- ASN1STOP</w:t>
      </w:r>
    </w:p>
    <w:p w14:paraId="3CCC6706" w14:textId="77777777" w:rsidR="00FB0F41" w:rsidRPr="002D3917" w:rsidRDefault="00FB0F41" w:rsidP="00FB0F41"/>
    <w:p w14:paraId="08991A8A" w14:textId="77777777" w:rsidR="00FB0F41" w:rsidRPr="002D3917" w:rsidRDefault="00FB0F41" w:rsidP="00FB0F41">
      <w:pPr>
        <w:pStyle w:val="Heading4"/>
        <w:rPr>
          <w:rFonts w:eastAsia="SimSun"/>
        </w:rPr>
      </w:pPr>
      <w:bookmarkStart w:id="2433" w:name="_Toc60777501"/>
      <w:bookmarkStart w:id="2434" w:name="_Toc171468223"/>
      <w:r w:rsidRPr="002D3917">
        <w:rPr>
          <w:rFonts w:eastAsia="SimSun"/>
        </w:rPr>
        <w:t>–</w:t>
      </w:r>
      <w:r w:rsidRPr="002D3917">
        <w:rPr>
          <w:rFonts w:eastAsia="SimSun"/>
        </w:rPr>
        <w:tab/>
      </w:r>
      <w:r w:rsidRPr="002D3917">
        <w:rPr>
          <w:rFonts w:eastAsia="SimSun"/>
          <w:i/>
          <w:noProof/>
        </w:rPr>
        <w:t>EUTRA-PhysCellId</w:t>
      </w:r>
      <w:bookmarkEnd w:id="2433"/>
      <w:bookmarkEnd w:id="2434"/>
    </w:p>
    <w:p w14:paraId="749BCCF0" w14:textId="77777777" w:rsidR="00FB0F41" w:rsidRPr="002D3917" w:rsidRDefault="00FB0F41" w:rsidP="00FB0F4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181204DB" w14:textId="77777777" w:rsidR="00FB0F41" w:rsidRPr="002D3917" w:rsidRDefault="00FB0F41" w:rsidP="00FB0F41">
      <w:pPr>
        <w:pStyle w:val="TH"/>
      </w:pPr>
      <w:r w:rsidRPr="002D3917">
        <w:rPr>
          <w:bCs/>
          <w:i/>
          <w:iCs/>
        </w:rPr>
        <w:t xml:space="preserve">EUTRA-PhysCellId </w:t>
      </w:r>
      <w:r w:rsidRPr="002D3917">
        <w:t>information element</w:t>
      </w:r>
    </w:p>
    <w:p w14:paraId="06510E2B" w14:textId="77777777" w:rsidR="00FB0F41" w:rsidRPr="00E450AC" w:rsidRDefault="00FB0F41" w:rsidP="00FB0F41">
      <w:pPr>
        <w:pStyle w:val="PL"/>
        <w:rPr>
          <w:color w:val="808080"/>
        </w:rPr>
      </w:pPr>
      <w:r w:rsidRPr="00E450AC">
        <w:rPr>
          <w:color w:val="808080"/>
        </w:rPr>
        <w:t>-- ASN1START</w:t>
      </w:r>
    </w:p>
    <w:p w14:paraId="6E993B78" w14:textId="77777777" w:rsidR="00FB0F41" w:rsidRPr="00E450AC" w:rsidRDefault="00FB0F41" w:rsidP="00FB0F41">
      <w:pPr>
        <w:pStyle w:val="PL"/>
        <w:rPr>
          <w:color w:val="808080"/>
        </w:rPr>
      </w:pPr>
      <w:r w:rsidRPr="00E450AC">
        <w:rPr>
          <w:color w:val="808080"/>
        </w:rPr>
        <w:t>-- TAG-EUTRA-PHYSCELLID-START</w:t>
      </w:r>
    </w:p>
    <w:p w14:paraId="078B5F1C" w14:textId="77777777" w:rsidR="00FB0F41" w:rsidRPr="00E450AC" w:rsidRDefault="00FB0F41" w:rsidP="00FB0F41">
      <w:pPr>
        <w:pStyle w:val="PL"/>
      </w:pPr>
    </w:p>
    <w:p w14:paraId="08CC7A09" w14:textId="77777777" w:rsidR="00FB0F41" w:rsidRPr="00E450AC" w:rsidRDefault="00FB0F41" w:rsidP="00FB0F41">
      <w:pPr>
        <w:pStyle w:val="PL"/>
      </w:pPr>
      <w:r w:rsidRPr="00E450AC">
        <w:t xml:space="preserve">EUTRA-PhysCellId ::=                        </w:t>
      </w:r>
      <w:r w:rsidRPr="00E450AC">
        <w:rPr>
          <w:color w:val="993366"/>
        </w:rPr>
        <w:t>INTEGER</w:t>
      </w:r>
      <w:r w:rsidRPr="00E450AC">
        <w:t xml:space="preserve"> (0..503)</w:t>
      </w:r>
    </w:p>
    <w:p w14:paraId="27725BFA" w14:textId="77777777" w:rsidR="00FB0F41" w:rsidRPr="00E450AC" w:rsidRDefault="00FB0F41" w:rsidP="00FB0F41">
      <w:pPr>
        <w:pStyle w:val="PL"/>
      </w:pPr>
    </w:p>
    <w:p w14:paraId="693F3BD7" w14:textId="77777777" w:rsidR="00FB0F41" w:rsidRPr="00E450AC" w:rsidRDefault="00FB0F41" w:rsidP="00FB0F41">
      <w:pPr>
        <w:pStyle w:val="PL"/>
        <w:rPr>
          <w:color w:val="808080"/>
        </w:rPr>
      </w:pPr>
      <w:r w:rsidRPr="00E450AC">
        <w:rPr>
          <w:color w:val="808080"/>
        </w:rPr>
        <w:t>-- TAG-EUTRA-PHYSCELLID-STOP</w:t>
      </w:r>
    </w:p>
    <w:p w14:paraId="39E7A5E3" w14:textId="77777777" w:rsidR="00FB0F41" w:rsidRPr="00E450AC" w:rsidRDefault="00FB0F41" w:rsidP="00FB0F41">
      <w:pPr>
        <w:pStyle w:val="PL"/>
        <w:rPr>
          <w:rFonts w:eastAsia="SimSun"/>
          <w:color w:val="808080"/>
        </w:rPr>
      </w:pPr>
      <w:r w:rsidRPr="00E450AC">
        <w:rPr>
          <w:color w:val="808080"/>
        </w:rPr>
        <w:t>-- ASN1STOP</w:t>
      </w:r>
    </w:p>
    <w:p w14:paraId="06D3B5D5" w14:textId="77777777" w:rsidR="00FB0F41" w:rsidRPr="002D3917" w:rsidRDefault="00FB0F41" w:rsidP="00FB0F41"/>
    <w:p w14:paraId="02F360FC" w14:textId="77777777" w:rsidR="00FB0F41" w:rsidRPr="002D3917" w:rsidRDefault="00FB0F41" w:rsidP="00FB0F41">
      <w:pPr>
        <w:pStyle w:val="Heading4"/>
        <w:rPr>
          <w:rFonts w:eastAsia="SimSun"/>
        </w:rPr>
      </w:pPr>
      <w:bookmarkStart w:id="2435" w:name="_Toc60777502"/>
      <w:bookmarkStart w:id="2436" w:name="_Toc171468224"/>
      <w:r w:rsidRPr="002D3917">
        <w:rPr>
          <w:rFonts w:eastAsia="SimSun"/>
        </w:rPr>
        <w:lastRenderedPageBreak/>
        <w:t>–</w:t>
      </w:r>
      <w:r w:rsidRPr="002D3917">
        <w:rPr>
          <w:rFonts w:eastAsia="SimSun"/>
        </w:rPr>
        <w:tab/>
      </w:r>
      <w:r w:rsidRPr="002D3917">
        <w:rPr>
          <w:rFonts w:eastAsia="SimSun"/>
          <w:i/>
        </w:rPr>
        <w:t>EUTRA-PhysCellIdRange</w:t>
      </w:r>
      <w:bookmarkEnd w:id="2435"/>
      <w:bookmarkEnd w:id="2436"/>
    </w:p>
    <w:p w14:paraId="4DDC444A" w14:textId="77777777" w:rsidR="00FB0F41" w:rsidRPr="002D3917" w:rsidRDefault="00FB0F41" w:rsidP="00FB0F4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1634B330" w14:textId="77777777" w:rsidR="00FB0F41" w:rsidRPr="002D3917" w:rsidRDefault="00FB0F41" w:rsidP="00FB0F41">
      <w:pPr>
        <w:pStyle w:val="TH"/>
      </w:pPr>
      <w:r w:rsidRPr="002D3917">
        <w:rPr>
          <w:bCs/>
          <w:i/>
          <w:iCs/>
        </w:rPr>
        <w:t xml:space="preserve">EUTRA-PhysCellIdRange </w:t>
      </w:r>
      <w:r w:rsidRPr="002D3917">
        <w:t>information element</w:t>
      </w:r>
    </w:p>
    <w:p w14:paraId="7ECAFCEB" w14:textId="77777777" w:rsidR="00FB0F41" w:rsidRPr="00E450AC" w:rsidRDefault="00FB0F41" w:rsidP="00FB0F41">
      <w:pPr>
        <w:pStyle w:val="PL"/>
        <w:rPr>
          <w:color w:val="808080"/>
        </w:rPr>
      </w:pPr>
      <w:r w:rsidRPr="00E450AC">
        <w:rPr>
          <w:color w:val="808080"/>
        </w:rPr>
        <w:t>-- ASN1START</w:t>
      </w:r>
    </w:p>
    <w:p w14:paraId="4C55C452" w14:textId="77777777" w:rsidR="00FB0F41" w:rsidRPr="00E450AC" w:rsidRDefault="00FB0F41" w:rsidP="00FB0F41">
      <w:pPr>
        <w:pStyle w:val="PL"/>
        <w:rPr>
          <w:color w:val="808080"/>
        </w:rPr>
      </w:pPr>
      <w:r w:rsidRPr="00E450AC">
        <w:rPr>
          <w:color w:val="808080"/>
        </w:rPr>
        <w:t>-- TAG-EUTRA-PHYSCELLIDRANGE-START</w:t>
      </w:r>
    </w:p>
    <w:p w14:paraId="11596EDC" w14:textId="77777777" w:rsidR="00FB0F41" w:rsidRPr="00E450AC" w:rsidRDefault="00FB0F41" w:rsidP="00FB0F41">
      <w:pPr>
        <w:pStyle w:val="PL"/>
      </w:pPr>
    </w:p>
    <w:p w14:paraId="2EFEA512" w14:textId="77777777" w:rsidR="00FB0F41" w:rsidRPr="00E450AC" w:rsidRDefault="00FB0F41" w:rsidP="00FB0F41">
      <w:pPr>
        <w:pStyle w:val="PL"/>
      </w:pPr>
      <w:r w:rsidRPr="00E450AC">
        <w:t xml:space="preserve">EUTRA-PhysCellIdRange ::=       </w:t>
      </w:r>
      <w:r w:rsidRPr="00E450AC">
        <w:rPr>
          <w:color w:val="993366"/>
        </w:rPr>
        <w:t>SEQUENCE</w:t>
      </w:r>
      <w:r w:rsidRPr="00E450AC">
        <w:t xml:space="preserve"> {</w:t>
      </w:r>
    </w:p>
    <w:p w14:paraId="7A0F7163" w14:textId="77777777" w:rsidR="00FB0F41" w:rsidRPr="00E450AC" w:rsidRDefault="00FB0F41" w:rsidP="00FB0F41">
      <w:pPr>
        <w:pStyle w:val="PL"/>
      </w:pPr>
      <w:r w:rsidRPr="00E450AC">
        <w:t xml:space="preserve">    start                           EUTRA-PhysCellId,</w:t>
      </w:r>
    </w:p>
    <w:p w14:paraId="3D7DD89A"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 n96,</w:t>
      </w:r>
    </w:p>
    <w:p w14:paraId="1FEB6CAE" w14:textId="77777777" w:rsidR="00FB0F41" w:rsidRPr="00E450AC" w:rsidRDefault="00FB0F41" w:rsidP="00FB0F41">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25B515CC" w14:textId="77777777" w:rsidR="00FB0F41" w:rsidRPr="00E450AC" w:rsidRDefault="00FB0F41" w:rsidP="00FB0F41">
      <w:pPr>
        <w:pStyle w:val="PL"/>
      </w:pPr>
      <w:r w:rsidRPr="00E450AC">
        <w:t>}</w:t>
      </w:r>
    </w:p>
    <w:p w14:paraId="2F11EAA2" w14:textId="77777777" w:rsidR="00FB0F41" w:rsidRPr="00E450AC" w:rsidRDefault="00FB0F41" w:rsidP="00FB0F41">
      <w:pPr>
        <w:pStyle w:val="PL"/>
      </w:pPr>
    </w:p>
    <w:p w14:paraId="5D63132E" w14:textId="77777777" w:rsidR="00FB0F41" w:rsidRPr="00E450AC" w:rsidRDefault="00FB0F41" w:rsidP="00FB0F41">
      <w:pPr>
        <w:pStyle w:val="PL"/>
        <w:rPr>
          <w:color w:val="808080"/>
        </w:rPr>
      </w:pPr>
      <w:r w:rsidRPr="00E450AC">
        <w:rPr>
          <w:color w:val="808080"/>
        </w:rPr>
        <w:t>-- TAG-EUTRA-PHYSCELLIDRANGE-STOP</w:t>
      </w:r>
    </w:p>
    <w:p w14:paraId="3CE3ACBE" w14:textId="77777777" w:rsidR="00FB0F41" w:rsidRPr="00E450AC" w:rsidRDefault="00FB0F41" w:rsidP="00FB0F41">
      <w:pPr>
        <w:pStyle w:val="PL"/>
        <w:rPr>
          <w:rFonts w:eastAsia="SimSun"/>
          <w:color w:val="808080"/>
        </w:rPr>
      </w:pPr>
      <w:r w:rsidRPr="00E450AC">
        <w:rPr>
          <w:color w:val="808080"/>
        </w:rPr>
        <w:t>-- ASN1STOP</w:t>
      </w:r>
    </w:p>
    <w:p w14:paraId="0566D77C" w14:textId="77777777" w:rsidR="00FB0F41" w:rsidRPr="002D3917" w:rsidRDefault="00FB0F41" w:rsidP="00FB0F41"/>
    <w:p w14:paraId="55655715" w14:textId="77777777" w:rsidR="00FB0F41" w:rsidRPr="002D3917" w:rsidRDefault="00FB0F41" w:rsidP="00FB0F41">
      <w:pPr>
        <w:pStyle w:val="Heading4"/>
        <w:rPr>
          <w:rFonts w:eastAsia="SimSun"/>
          <w:i/>
          <w:noProof/>
        </w:rPr>
      </w:pPr>
      <w:bookmarkStart w:id="2437" w:name="_Toc60777503"/>
      <w:bookmarkStart w:id="2438"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37"/>
      <w:bookmarkEnd w:id="2438"/>
    </w:p>
    <w:p w14:paraId="2BCAB2D2" w14:textId="77777777" w:rsidR="00FB0F41" w:rsidRPr="002D3917" w:rsidRDefault="00FB0F41" w:rsidP="00FB0F4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A3AF53D" w14:textId="77777777" w:rsidR="00FB0F41" w:rsidRPr="002D3917" w:rsidRDefault="00FB0F41" w:rsidP="00FB0F41">
      <w:pPr>
        <w:pStyle w:val="TH"/>
      </w:pPr>
      <w:r w:rsidRPr="002D3917">
        <w:rPr>
          <w:bCs/>
          <w:i/>
          <w:iCs/>
        </w:rPr>
        <w:t>EUTRA-PresenceAntennaPort1</w:t>
      </w:r>
      <w:r w:rsidRPr="002D3917">
        <w:t xml:space="preserve"> information element</w:t>
      </w:r>
    </w:p>
    <w:p w14:paraId="62DEDB8E" w14:textId="77777777" w:rsidR="00FB0F41" w:rsidRPr="00E450AC" w:rsidRDefault="00FB0F41" w:rsidP="00FB0F41">
      <w:pPr>
        <w:pStyle w:val="PL"/>
        <w:rPr>
          <w:color w:val="808080"/>
        </w:rPr>
      </w:pPr>
      <w:r w:rsidRPr="00E450AC">
        <w:rPr>
          <w:color w:val="808080"/>
        </w:rPr>
        <w:t>-- ASN1START</w:t>
      </w:r>
    </w:p>
    <w:p w14:paraId="1A99D1D8" w14:textId="77777777" w:rsidR="00FB0F41" w:rsidRPr="00E450AC" w:rsidRDefault="00FB0F41" w:rsidP="00FB0F41">
      <w:pPr>
        <w:pStyle w:val="PL"/>
        <w:rPr>
          <w:color w:val="808080"/>
        </w:rPr>
      </w:pPr>
      <w:r w:rsidRPr="00E450AC">
        <w:rPr>
          <w:color w:val="808080"/>
        </w:rPr>
        <w:t>-- TAG-EUTRA-PRESENCEANTENNAPORT1-START</w:t>
      </w:r>
    </w:p>
    <w:p w14:paraId="1A141D98" w14:textId="77777777" w:rsidR="00FB0F41" w:rsidRPr="00E450AC" w:rsidRDefault="00FB0F41" w:rsidP="00FB0F41">
      <w:pPr>
        <w:pStyle w:val="PL"/>
      </w:pPr>
    </w:p>
    <w:p w14:paraId="10C006B2" w14:textId="77777777" w:rsidR="00FB0F41" w:rsidRPr="00E450AC" w:rsidRDefault="00FB0F41" w:rsidP="00FB0F41">
      <w:pPr>
        <w:pStyle w:val="PL"/>
      </w:pPr>
      <w:r w:rsidRPr="00E450AC">
        <w:t xml:space="preserve">EUTRA-PresenceAntennaPort1 ::=              </w:t>
      </w:r>
      <w:r w:rsidRPr="00E450AC">
        <w:rPr>
          <w:color w:val="993366"/>
        </w:rPr>
        <w:t>BOOLEAN</w:t>
      </w:r>
    </w:p>
    <w:p w14:paraId="31CD902A" w14:textId="77777777" w:rsidR="00FB0F41" w:rsidRPr="00E450AC" w:rsidRDefault="00FB0F41" w:rsidP="00FB0F41">
      <w:pPr>
        <w:pStyle w:val="PL"/>
      </w:pPr>
    </w:p>
    <w:p w14:paraId="36206942" w14:textId="77777777" w:rsidR="00FB0F41" w:rsidRPr="00E450AC" w:rsidRDefault="00FB0F41" w:rsidP="00FB0F41">
      <w:pPr>
        <w:pStyle w:val="PL"/>
        <w:rPr>
          <w:color w:val="808080"/>
        </w:rPr>
      </w:pPr>
      <w:r w:rsidRPr="00E450AC">
        <w:rPr>
          <w:color w:val="808080"/>
        </w:rPr>
        <w:t>-- TAG-EUTRA-PRESENCEANTENNAPORT1-STOP</w:t>
      </w:r>
    </w:p>
    <w:p w14:paraId="1472E631" w14:textId="77777777" w:rsidR="00FB0F41" w:rsidRPr="00E450AC" w:rsidRDefault="00FB0F41" w:rsidP="00FB0F41">
      <w:pPr>
        <w:pStyle w:val="PL"/>
        <w:rPr>
          <w:color w:val="808080"/>
        </w:rPr>
      </w:pPr>
      <w:r w:rsidRPr="00E450AC">
        <w:rPr>
          <w:color w:val="808080"/>
        </w:rPr>
        <w:t>-- ASN1STOP</w:t>
      </w:r>
    </w:p>
    <w:p w14:paraId="16F597C8" w14:textId="77777777" w:rsidR="00FB0F41" w:rsidRPr="002D3917" w:rsidRDefault="00FB0F41" w:rsidP="00FB0F41"/>
    <w:p w14:paraId="66CC8D0D" w14:textId="77777777" w:rsidR="00FB0F41" w:rsidRPr="002D3917" w:rsidRDefault="00FB0F41" w:rsidP="00FB0F41">
      <w:pPr>
        <w:pStyle w:val="Heading4"/>
      </w:pPr>
      <w:bookmarkStart w:id="2439" w:name="_Toc60777504"/>
      <w:bookmarkStart w:id="2440" w:name="_Toc171468226"/>
      <w:r w:rsidRPr="002D3917">
        <w:t>–</w:t>
      </w:r>
      <w:r w:rsidRPr="002D3917">
        <w:tab/>
      </w:r>
      <w:r w:rsidRPr="002D3917">
        <w:rPr>
          <w:i/>
        </w:rPr>
        <w:t>EUTRA-Q-OffsetRange</w:t>
      </w:r>
      <w:bookmarkEnd w:id="2439"/>
      <w:bookmarkEnd w:id="2440"/>
    </w:p>
    <w:p w14:paraId="504C0ACE" w14:textId="77777777" w:rsidR="00FB0F41" w:rsidRPr="002D3917" w:rsidRDefault="00FB0F41" w:rsidP="00FB0F4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10476DEF" w14:textId="77777777" w:rsidR="00FB0F41" w:rsidRPr="002D3917" w:rsidRDefault="00FB0F41" w:rsidP="00FB0F41">
      <w:pPr>
        <w:pStyle w:val="TH"/>
      </w:pPr>
      <w:r w:rsidRPr="002D3917">
        <w:rPr>
          <w:bCs/>
          <w:i/>
          <w:iCs/>
        </w:rPr>
        <w:t xml:space="preserve">EUTRA-Q-OffsetRange </w:t>
      </w:r>
      <w:r w:rsidRPr="002D3917">
        <w:t>information element</w:t>
      </w:r>
    </w:p>
    <w:p w14:paraId="1F512F49" w14:textId="77777777" w:rsidR="00FB0F41" w:rsidRPr="00E450AC" w:rsidRDefault="00FB0F41" w:rsidP="00FB0F41">
      <w:pPr>
        <w:pStyle w:val="PL"/>
        <w:rPr>
          <w:color w:val="808080"/>
        </w:rPr>
      </w:pPr>
      <w:r w:rsidRPr="00E450AC">
        <w:rPr>
          <w:color w:val="808080"/>
        </w:rPr>
        <w:t>-- ASN1START</w:t>
      </w:r>
    </w:p>
    <w:p w14:paraId="088FC59C" w14:textId="77777777" w:rsidR="00FB0F41" w:rsidRPr="00E450AC" w:rsidRDefault="00FB0F41" w:rsidP="00FB0F41">
      <w:pPr>
        <w:pStyle w:val="PL"/>
        <w:rPr>
          <w:color w:val="808080"/>
        </w:rPr>
      </w:pPr>
      <w:r w:rsidRPr="00E450AC">
        <w:rPr>
          <w:color w:val="808080"/>
        </w:rPr>
        <w:t>-- TAG-EUTRA-Q-OFFSETRANGE-START</w:t>
      </w:r>
    </w:p>
    <w:p w14:paraId="0E9CAD18" w14:textId="77777777" w:rsidR="00FB0F41" w:rsidRPr="00E450AC" w:rsidRDefault="00FB0F41" w:rsidP="00FB0F41">
      <w:pPr>
        <w:pStyle w:val="PL"/>
      </w:pPr>
    </w:p>
    <w:p w14:paraId="2BA926C5" w14:textId="77777777" w:rsidR="00FB0F41" w:rsidRPr="00E450AC" w:rsidRDefault="00FB0F41" w:rsidP="00FB0F41">
      <w:pPr>
        <w:pStyle w:val="PL"/>
      </w:pPr>
      <w:r w:rsidRPr="00E450AC">
        <w:lastRenderedPageBreak/>
        <w:t xml:space="preserve">EUTRA-Q-OffsetRange ::=                     </w:t>
      </w:r>
      <w:r w:rsidRPr="00E450AC">
        <w:rPr>
          <w:color w:val="993366"/>
        </w:rPr>
        <w:t>ENUMERATED</w:t>
      </w:r>
      <w:r w:rsidRPr="00E450AC">
        <w:t xml:space="preserve"> {</w:t>
      </w:r>
    </w:p>
    <w:p w14:paraId="13411E20" w14:textId="77777777" w:rsidR="00FB0F41" w:rsidRPr="00E450AC" w:rsidRDefault="00FB0F41" w:rsidP="00FB0F41">
      <w:pPr>
        <w:pStyle w:val="PL"/>
      </w:pPr>
      <w:r w:rsidRPr="00E450AC">
        <w:t xml:space="preserve">                                                dB-24, dB-22, dB-20, dB-18, dB-16, dB-14,</w:t>
      </w:r>
    </w:p>
    <w:p w14:paraId="442D5AD6" w14:textId="77777777" w:rsidR="00FB0F41" w:rsidRPr="00E450AC" w:rsidRDefault="00FB0F41" w:rsidP="00FB0F41">
      <w:pPr>
        <w:pStyle w:val="PL"/>
      </w:pPr>
      <w:r w:rsidRPr="00E450AC">
        <w:t xml:space="preserve">                                                dB-12, dB-10, dB-8, dB-6, dB-5, dB-4, dB-3,</w:t>
      </w:r>
    </w:p>
    <w:p w14:paraId="1B0299D6" w14:textId="77777777" w:rsidR="00FB0F41" w:rsidRPr="00E450AC" w:rsidRDefault="00FB0F41" w:rsidP="00FB0F41">
      <w:pPr>
        <w:pStyle w:val="PL"/>
      </w:pPr>
      <w:r w:rsidRPr="00E450AC">
        <w:t xml:space="preserve">                                                dB-2, dB-1, dB0, dB1, dB2, dB3, dB4, dB5,</w:t>
      </w:r>
    </w:p>
    <w:p w14:paraId="4DD47544" w14:textId="77777777" w:rsidR="00FB0F41" w:rsidRPr="00E450AC" w:rsidRDefault="00FB0F41" w:rsidP="00FB0F41">
      <w:pPr>
        <w:pStyle w:val="PL"/>
      </w:pPr>
      <w:r w:rsidRPr="00E450AC">
        <w:t xml:space="preserve">                                                dB6, dB8, dB10, dB12, dB14, dB16, dB18,</w:t>
      </w:r>
    </w:p>
    <w:p w14:paraId="6AA39954" w14:textId="77777777" w:rsidR="00FB0F41" w:rsidRPr="00E450AC" w:rsidRDefault="00FB0F41" w:rsidP="00FB0F41">
      <w:pPr>
        <w:pStyle w:val="PL"/>
      </w:pPr>
      <w:r w:rsidRPr="00E450AC">
        <w:t xml:space="preserve">                                                dB20, dB22, dB24}</w:t>
      </w:r>
    </w:p>
    <w:p w14:paraId="213E0D60" w14:textId="77777777" w:rsidR="00FB0F41" w:rsidRPr="00E450AC" w:rsidRDefault="00FB0F41" w:rsidP="00FB0F41">
      <w:pPr>
        <w:pStyle w:val="PL"/>
      </w:pPr>
    </w:p>
    <w:p w14:paraId="6493D7E4" w14:textId="77777777" w:rsidR="00FB0F41" w:rsidRPr="00E450AC" w:rsidRDefault="00FB0F41" w:rsidP="00FB0F41">
      <w:pPr>
        <w:pStyle w:val="PL"/>
        <w:rPr>
          <w:color w:val="808080"/>
        </w:rPr>
      </w:pPr>
      <w:r w:rsidRPr="00E450AC">
        <w:rPr>
          <w:color w:val="808080"/>
        </w:rPr>
        <w:t>-- TAG-EUTRA-Q-OFFSETRANGE-STOP</w:t>
      </w:r>
    </w:p>
    <w:p w14:paraId="16CE32A0" w14:textId="77777777" w:rsidR="00FB0F41" w:rsidRPr="00E450AC" w:rsidRDefault="00FB0F41" w:rsidP="00FB0F41">
      <w:pPr>
        <w:pStyle w:val="PL"/>
        <w:rPr>
          <w:color w:val="808080"/>
        </w:rPr>
      </w:pPr>
      <w:r w:rsidRPr="00E450AC">
        <w:rPr>
          <w:color w:val="808080"/>
        </w:rPr>
        <w:t>-- ASN1STOP</w:t>
      </w:r>
    </w:p>
    <w:p w14:paraId="7F78F412" w14:textId="77777777" w:rsidR="00FB0F41" w:rsidRPr="002D3917" w:rsidRDefault="00FB0F41" w:rsidP="00FB0F41"/>
    <w:p w14:paraId="5E384F79" w14:textId="77777777" w:rsidR="00FB0F41" w:rsidRPr="002D3917" w:rsidRDefault="00FB0F41" w:rsidP="00FB0F41">
      <w:pPr>
        <w:pStyle w:val="Heading4"/>
        <w:rPr>
          <w:rFonts w:eastAsia="SimSun"/>
          <w:lang w:eastAsia="zh-CN"/>
        </w:rPr>
      </w:pPr>
      <w:bookmarkStart w:id="2441" w:name="_Toc60777505"/>
      <w:bookmarkStart w:id="2442" w:name="_Toc171468227"/>
      <w:r w:rsidRPr="002D3917">
        <w:t>–</w:t>
      </w:r>
      <w:r w:rsidRPr="002D3917">
        <w:tab/>
      </w:r>
      <w:r w:rsidRPr="002D3917">
        <w:rPr>
          <w:rFonts w:eastAsia="SimSun"/>
          <w:i/>
          <w:iCs/>
          <w:lang w:eastAsia="zh-CN"/>
        </w:rPr>
        <w:t>IAB-IP-Address</w:t>
      </w:r>
      <w:bookmarkEnd w:id="2441"/>
      <w:bookmarkEnd w:id="2442"/>
    </w:p>
    <w:p w14:paraId="314DB564" w14:textId="77777777" w:rsidR="00FB0F41" w:rsidRPr="002D3917" w:rsidRDefault="00FB0F41" w:rsidP="00FB0F4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0D348E67" w14:textId="77777777" w:rsidR="00FB0F41" w:rsidRPr="002D3917" w:rsidRDefault="00FB0F41" w:rsidP="00FB0F4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3447CD6D" w14:textId="77777777" w:rsidR="00FB0F41" w:rsidRPr="00E450AC" w:rsidRDefault="00FB0F41" w:rsidP="00FB0F41">
      <w:pPr>
        <w:pStyle w:val="PL"/>
        <w:rPr>
          <w:color w:val="808080"/>
        </w:rPr>
      </w:pPr>
      <w:r w:rsidRPr="00E450AC">
        <w:rPr>
          <w:color w:val="808080"/>
        </w:rPr>
        <w:t>-- ASN1START</w:t>
      </w:r>
    </w:p>
    <w:p w14:paraId="41A0976E" w14:textId="77777777" w:rsidR="00FB0F41" w:rsidRPr="00E450AC" w:rsidRDefault="00FB0F41" w:rsidP="00FB0F41">
      <w:pPr>
        <w:pStyle w:val="PL"/>
        <w:rPr>
          <w:color w:val="808080"/>
        </w:rPr>
      </w:pPr>
      <w:r w:rsidRPr="00E450AC">
        <w:rPr>
          <w:color w:val="808080"/>
        </w:rPr>
        <w:t>-- TAG-IABIPADDRESS-START</w:t>
      </w:r>
    </w:p>
    <w:p w14:paraId="48DE1FB7" w14:textId="77777777" w:rsidR="00FB0F41" w:rsidRPr="00E450AC" w:rsidRDefault="00FB0F41" w:rsidP="00FB0F41">
      <w:pPr>
        <w:pStyle w:val="PL"/>
      </w:pPr>
    </w:p>
    <w:p w14:paraId="0C7397A2" w14:textId="77777777" w:rsidR="00FB0F41" w:rsidRPr="00E450AC" w:rsidRDefault="00FB0F41" w:rsidP="00FB0F41">
      <w:pPr>
        <w:pStyle w:val="PL"/>
      </w:pPr>
      <w:r w:rsidRPr="00E450AC">
        <w:t xml:space="preserve">IAB-IP-Address-r16 ::=  </w:t>
      </w:r>
      <w:r w:rsidRPr="00E450AC">
        <w:rPr>
          <w:color w:val="993366"/>
        </w:rPr>
        <w:t>CHOICE</w:t>
      </w:r>
      <w:r w:rsidRPr="00E450AC">
        <w:t xml:space="preserve"> {</w:t>
      </w:r>
    </w:p>
    <w:p w14:paraId="498CE7C2" w14:textId="77777777" w:rsidR="00FB0F41" w:rsidRPr="00E450AC" w:rsidRDefault="00FB0F41" w:rsidP="00FB0F41">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3DA3E960" w14:textId="77777777" w:rsidR="00FB0F41" w:rsidRPr="00E450AC" w:rsidRDefault="00FB0F41" w:rsidP="00FB0F41">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543CD0EE" w14:textId="77777777" w:rsidR="00FB0F41" w:rsidRPr="00E450AC" w:rsidRDefault="00FB0F41" w:rsidP="00FB0F41">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3C28181F" w14:textId="77777777" w:rsidR="00FB0F41" w:rsidRPr="00E450AC" w:rsidRDefault="00FB0F41" w:rsidP="00FB0F41">
      <w:pPr>
        <w:pStyle w:val="PL"/>
      </w:pPr>
      <w:r w:rsidRPr="00E450AC">
        <w:t xml:space="preserve">    ...</w:t>
      </w:r>
    </w:p>
    <w:p w14:paraId="6932390C" w14:textId="77777777" w:rsidR="00FB0F41" w:rsidRPr="00E450AC" w:rsidRDefault="00FB0F41" w:rsidP="00FB0F41">
      <w:pPr>
        <w:pStyle w:val="PL"/>
      </w:pPr>
      <w:r w:rsidRPr="00E450AC">
        <w:t>}</w:t>
      </w:r>
    </w:p>
    <w:p w14:paraId="46C36EC1" w14:textId="77777777" w:rsidR="00FB0F41" w:rsidRPr="00E450AC" w:rsidRDefault="00FB0F41" w:rsidP="00FB0F41">
      <w:pPr>
        <w:pStyle w:val="PL"/>
      </w:pPr>
    </w:p>
    <w:p w14:paraId="527CC372" w14:textId="77777777" w:rsidR="00FB0F41" w:rsidRPr="00E450AC" w:rsidRDefault="00FB0F41" w:rsidP="00FB0F41">
      <w:pPr>
        <w:pStyle w:val="PL"/>
        <w:rPr>
          <w:color w:val="808080"/>
        </w:rPr>
      </w:pPr>
      <w:r w:rsidRPr="00E450AC">
        <w:rPr>
          <w:color w:val="808080"/>
        </w:rPr>
        <w:t>-- TAG-IABIPADDRESS-STOP</w:t>
      </w:r>
    </w:p>
    <w:p w14:paraId="1762C462" w14:textId="77777777" w:rsidR="00FB0F41" w:rsidRPr="00E450AC" w:rsidRDefault="00FB0F41" w:rsidP="00FB0F41">
      <w:pPr>
        <w:pStyle w:val="PL"/>
        <w:rPr>
          <w:color w:val="808080"/>
        </w:rPr>
      </w:pPr>
      <w:r w:rsidRPr="00E450AC">
        <w:rPr>
          <w:color w:val="808080"/>
        </w:rPr>
        <w:t>-- ASN1STOP</w:t>
      </w:r>
    </w:p>
    <w:p w14:paraId="4314A085"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71D0D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EDBA5" w14:textId="77777777" w:rsidR="00FB0F41" w:rsidRPr="002D3917" w:rsidRDefault="00FB0F41" w:rsidP="00B30F2E">
            <w:pPr>
              <w:pStyle w:val="TAH"/>
              <w:rPr>
                <w:lang w:eastAsia="zh-CN"/>
              </w:rPr>
            </w:pPr>
            <w:r w:rsidRPr="002D3917">
              <w:rPr>
                <w:i/>
                <w:lang w:eastAsia="zh-CN"/>
              </w:rPr>
              <w:t xml:space="preserve">IAB-IP-Address </w:t>
            </w:r>
            <w:r w:rsidRPr="002D3917">
              <w:rPr>
                <w:lang w:eastAsia="zh-CN"/>
              </w:rPr>
              <w:t>field descriptions</w:t>
            </w:r>
          </w:p>
        </w:tc>
      </w:tr>
      <w:tr w:rsidR="00FB0F41" w:rsidRPr="002D3917" w14:paraId="7C4B70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A7488A" w14:textId="77777777" w:rsidR="00FB0F41" w:rsidRPr="002D3917" w:rsidRDefault="00FB0F41" w:rsidP="00B30F2E">
            <w:pPr>
              <w:pStyle w:val="TAL"/>
              <w:rPr>
                <w:rFonts w:cs="Arial"/>
                <w:b/>
                <w:i/>
                <w:szCs w:val="18"/>
                <w:lang w:eastAsia="zh-CN"/>
              </w:rPr>
            </w:pPr>
            <w:r w:rsidRPr="002D3917">
              <w:rPr>
                <w:rFonts w:cs="Arial"/>
                <w:b/>
                <w:i/>
                <w:szCs w:val="18"/>
                <w:lang w:eastAsia="zh-CN"/>
              </w:rPr>
              <w:t>iPv4-Address</w:t>
            </w:r>
          </w:p>
          <w:p w14:paraId="3C96B285"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4 address.</w:t>
            </w:r>
          </w:p>
        </w:tc>
      </w:tr>
      <w:tr w:rsidR="00FB0F41" w:rsidRPr="002D3917" w14:paraId="6D26A2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309CA8" w14:textId="77777777" w:rsidR="00FB0F41" w:rsidRPr="002D3917" w:rsidRDefault="00FB0F41" w:rsidP="00B30F2E">
            <w:pPr>
              <w:pStyle w:val="TAL"/>
              <w:rPr>
                <w:rFonts w:cs="Arial"/>
                <w:b/>
                <w:i/>
                <w:szCs w:val="18"/>
                <w:lang w:eastAsia="zh-CN"/>
              </w:rPr>
            </w:pPr>
            <w:r w:rsidRPr="002D3917">
              <w:rPr>
                <w:rFonts w:cs="Arial"/>
                <w:b/>
                <w:i/>
                <w:szCs w:val="18"/>
                <w:lang w:eastAsia="zh-CN"/>
              </w:rPr>
              <w:t>iPv6-Address</w:t>
            </w:r>
          </w:p>
          <w:p w14:paraId="64F6DA6E"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address.</w:t>
            </w:r>
          </w:p>
        </w:tc>
      </w:tr>
      <w:tr w:rsidR="00FB0F41" w:rsidRPr="002D3917" w14:paraId="322252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33E71A" w14:textId="77777777" w:rsidR="00FB0F41" w:rsidRPr="002D3917" w:rsidRDefault="00FB0F41" w:rsidP="00B30F2E">
            <w:pPr>
              <w:pStyle w:val="TAL"/>
              <w:rPr>
                <w:rFonts w:cs="Arial"/>
                <w:b/>
                <w:i/>
                <w:szCs w:val="18"/>
                <w:lang w:eastAsia="zh-CN"/>
              </w:rPr>
            </w:pPr>
            <w:r w:rsidRPr="002D3917">
              <w:rPr>
                <w:rFonts w:cs="Arial"/>
                <w:b/>
                <w:i/>
                <w:szCs w:val="18"/>
                <w:lang w:eastAsia="zh-CN"/>
              </w:rPr>
              <w:t>iPv6-Prefix</w:t>
            </w:r>
          </w:p>
          <w:p w14:paraId="2835C70F"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prefix.</w:t>
            </w:r>
          </w:p>
        </w:tc>
      </w:tr>
    </w:tbl>
    <w:p w14:paraId="69C7DB13" w14:textId="77777777" w:rsidR="00FB0F41" w:rsidRPr="002D3917" w:rsidRDefault="00FB0F41" w:rsidP="00FB0F41">
      <w:pPr>
        <w:rPr>
          <w:rFonts w:eastAsia="SimSun"/>
          <w:lang w:eastAsia="zh-CN"/>
        </w:rPr>
      </w:pPr>
    </w:p>
    <w:p w14:paraId="332C4EC8" w14:textId="77777777" w:rsidR="00FB0F41" w:rsidRPr="002D3917" w:rsidRDefault="00FB0F41" w:rsidP="00FB0F41">
      <w:pPr>
        <w:pStyle w:val="Heading4"/>
        <w:rPr>
          <w:rFonts w:eastAsia="SimSun"/>
          <w:lang w:eastAsia="zh-CN"/>
        </w:rPr>
      </w:pPr>
      <w:bookmarkStart w:id="2443" w:name="_Toc60777506"/>
      <w:bookmarkStart w:id="2444" w:name="_Toc171468228"/>
      <w:r w:rsidRPr="002D3917">
        <w:t>–</w:t>
      </w:r>
      <w:r w:rsidRPr="002D3917">
        <w:tab/>
      </w:r>
      <w:r w:rsidRPr="002D3917">
        <w:rPr>
          <w:rFonts w:eastAsia="SimSun"/>
          <w:i/>
          <w:iCs/>
          <w:lang w:eastAsia="zh-CN"/>
        </w:rPr>
        <w:t>IAB-IP-AddressIndex</w:t>
      </w:r>
      <w:bookmarkEnd w:id="2443"/>
      <w:bookmarkEnd w:id="2444"/>
    </w:p>
    <w:p w14:paraId="45D71131"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66BB6A07" w14:textId="77777777" w:rsidR="00FB0F41" w:rsidRPr="002D3917" w:rsidRDefault="00FB0F41" w:rsidP="00FB0F41">
      <w:pPr>
        <w:pStyle w:val="TH"/>
      </w:pPr>
      <w:r w:rsidRPr="002D3917">
        <w:rPr>
          <w:rFonts w:eastAsia="SimSun"/>
          <w:i/>
          <w:iCs/>
          <w:lang w:eastAsia="zh-CN"/>
        </w:rPr>
        <w:t>IAB-IP-AddressIndex</w:t>
      </w:r>
      <w:r w:rsidRPr="002D3917">
        <w:t xml:space="preserve"> information element</w:t>
      </w:r>
    </w:p>
    <w:p w14:paraId="3EDF7798" w14:textId="77777777" w:rsidR="00FB0F41" w:rsidRPr="00E450AC" w:rsidRDefault="00FB0F41" w:rsidP="00FB0F41">
      <w:pPr>
        <w:pStyle w:val="PL"/>
        <w:rPr>
          <w:color w:val="808080"/>
        </w:rPr>
      </w:pPr>
      <w:r w:rsidRPr="00E450AC">
        <w:rPr>
          <w:color w:val="808080"/>
        </w:rPr>
        <w:t>-- ASN1START</w:t>
      </w:r>
    </w:p>
    <w:p w14:paraId="1DFBCF06" w14:textId="77777777" w:rsidR="00FB0F41" w:rsidRPr="00E450AC" w:rsidRDefault="00FB0F41" w:rsidP="00FB0F41">
      <w:pPr>
        <w:pStyle w:val="PL"/>
        <w:rPr>
          <w:color w:val="808080"/>
        </w:rPr>
      </w:pPr>
      <w:r w:rsidRPr="00E450AC">
        <w:rPr>
          <w:color w:val="808080"/>
        </w:rPr>
        <w:t>-- TAG-IABIPADDRESSINDEX-START</w:t>
      </w:r>
    </w:p>
    <w:p w14:paraId="6041D39F" w14:textId="77777777" w:rsidR="00FB0F41" w:rsidRPr="00E450AC" w:rsidRDefault="00FB0F41" w:rsidP="00FB0F41">
      <w:pPr>
        <w:pStyle w:val="PL"/>
      </w:pPr>
    </w:p>
    <w:p w14:paraId="58606EAD" w14:textId="77777777" w:rsidR="00FB0F41" w:rsidRPr="00E450AC" w:rsidRDefault="00FB0F41" w:rsidP="00FB0F41">
      <w:pPr>
        <w:pStyle w:val="PL"/>
      </w:pPr>
      <w:r w:rsidRPr="00E450AC">
        <w:t xml:space="preserve">IAB-IP-AddressIndex-r16 ::= </w:t>
      </w:r>
      <w:r w:rsidRPr="00E450AC">
        <w:rPr>
          <w:color w:val="993366"/>
        </w:rPr>
        <w:t>INTEGER</w:t>
      </w:r>
      <w:r w:rsidRPr="00E450AC">
        <w:t xml:space="preserve"> (1..maxIAB-IP-Address-r16)</w:t>
      </w:r>
    </w:p>
    <w:p w14:paraId="0682BC9E" w14:textId="77777777" w:rsidR="00FB0F41" w:rsidRPr="00E450AC" w:rsidRDefault="00FB0F41" w:rsidP="00FB0F41">
      <w:pPr>
        <w:pStyle w:val="PL"/>
      </w:pPr>
    </w:p>
    <w:p w14:paraId="608A9DBD" w14:textId="77777777" w:rsidR="00FB0F41" w:rsidRPr="00E450AC" w:rsidRDefault="00FB0F41" w:rsidP="00FB0F41">
      <w:pPr>
        <w:pStyle w:val="PL"/>
        <w:rPr>
          <w:color w:val="808080"/>
        </w:rPr>
      </w:pPr>
      <w:r w:rsidRPr="00E450AC">
        <w:rPr>
          <w:color w:val="808080"/>
        </w:rPr>
        <w:t>-- TAG-IABIPADDRESSINDEX-STOP</w:t>
      </w:r>
    </w:p>
    <w:p w14:paraId="40D2392C" w14:textId="77777777" w:rsidR="00FB0F41" w:rsidRPr="00E450AC" w:rsidRDefault="00FB0F41" w:rsidP="00FB0F41">
      <w:pPr>
        <w:pStyle w:val="PL"/>
        <w:rPr>
          <w:color w:val="808080"/>
        </w:rPr>
      </w:pPr>
      <w:r w:rsidRPr="00E450AC">
        <w:rPr>
          <w:color w:val="808080"/>
        </w:rPr>
        <w:t>-- ASN1STOP</w:t>
      </w:r>
    </w:p>
    <w:p w14:paraId="5BE81AD5" w14:textId="77777777" w:rsidR="00FB0F41" w:rsidRPr="002D3917" w:rsidRDefault="00FB0F41" w:rsidP="00FB0F41">
      <w:pPr>
        <w:rPr>
          <w:rFonts w:eastAsia="SimSun"/>
          <w:lang w:eastAsia="zh-CN"/>
        </w:rPr>
      </w:pPr>
    </w:p>
    <w:p w14:paraId="725A5303" w14:textId="77777777" w:rsidR="00FB0F41" w:rsidRPr="002D3917" w:rsidRDefault="00FB0F41" w:rsidP="00FB0F41">
      <w:pPr>
        <w:pStyle w:val="Heading4"/>
        <w:rPr>
          <w:rFonts w:eastAsia="SimSun"/>
          <w:lang w:eastAsia="zh-CN"/>
        </w:rPr>
      </w:pPr>
      <w:bookmarkStart w:id="2445" w:name="_Toc60777507"/>
      <w:bookmarkStart w:id="2446" w:name="_Toc171468229"/>
      <w:r w:rsidRPr="002D3917">
        <w:t>–</w:t>
      </w:r>
      <w:r w:rsidRPr="002D3917">
        <w:tab/>
      </w:r>
      <w:r w:rsidRPr="002D3917">
        <w:rPr>
          <w:rFonts w:eastAsia="SimSun"/>
          <w:i/>
          <w:iCs/>
          <w:lang w:eastAsia="zh-CN"/>
        </w:rPr>
        <w:t>IAB-IP-Usage</w:t>
      </w:r>
      <w:bookmarkEnd w:id="2445"/>
      <w:bookmarkEnd w:id="2446"/>
    </w:p>
    <w:p w14:paraId="0E2FA10A"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5441B55A" w14:textId="77777777" w:rsidR="00FB0F41" w:rsidRPr="002D3917" w:rsidRDefault="00FB0F41" w:rsidP="00FB0F41">
      <w:pPr>
        <w:pStyle w:val="TH"/>
      </w:pPr>
      <w:r w:rsidRPr="002D3917">
        <w:rPr>
          <w:rFonts w:eastAsia="SimSun"/>
          <w:i/>
          <w:iCs/>
          <w:lang w:eastAsia="zh-CN"/>
        </w:rPr>
        <w:t>IAB-IP-Usage</w:t>
      </w:r>
      <w:r w:rsidRPr="002D3917">
        <w:t xml:space="preserve"> information element</w:t>
      </w:r>
    </w:p>
    <w:p w14:paraId="77D72ACA" w14:textId="77777777" w:rsidR="00FB0F41" w:rsidRPr="00E450AC" w:rsidRDefault="00FB0F41" w:rsidP="00FB0F41">
      <w:pPr>
        <w:pStyle w:val="PL"/>
        <w:rPr>
          <w:color w:val="808080"/>
        </w:rPr>
      </w:pPr>
      <w:r w:rsidRPr="00E450AC">
        <w:rPr>
          <w:color w:val="808080"/>
        </w:rPr>
        <w:t>-- ASN1START</w:t>
      </w:r>
    </w:p>
    <w:p w14:paraId="14917335" w14:textId="77777777" w:rsidR="00FB0F41" w:rsidRPr="00E450AC" w:rsidRDefault="00FB0F41" w:rsidP="00FB0F41">
      <w:pPr>
        <w:pStyle w:val="PL"/>
        <w:rPr>
          <w:color w:val="808080"/>
        </w:rPr>
      </w:pPr>
      <w:r w:rsidRPr="00E450AC">
        <w:rPr>
          <w:color w:val="808080"/>
        </w:rPr>
        <w:t>-- TAG-IAB-IP-USAGE-START</w:t>
      </w:r>
    </w:p>
    <w:p w14:paraId="2AFD7A6B" w14:textId="77777777" w:rsidR="00FB0F41" w:rsidRPr="00E450AC" w:rsidRDefault="00FB0F41" w:rsidP="00FB0F41">
      <w:pPr>
        <w:pStyle w:val="PL"/>
      </w:pPr>
    </w:p>
    <w:p w14:paraId="594E1D42" w14:textId="77777777" w:rsidR="00FB0F41" w:rsidRPr="00E450AC" w:rsidRDefault="00FB0F41" w:rsidP="00FB0F41">
      <w:pPr>
        <w:pStyle w:val="PL"/>
      </w:pPr>
      <w:r w:rsidRPr="00E450AC">
        <w:t xml:space="preserve">IAB-IP-Usage-r16 ::= </w:t>
      </w:r>
      <w:r w:rsidRPr="00E450AC">
        <w:rPr>
          <w:color w:val="993366"/>
        </w:rPr>
        <w:t>ENUMERATED</w:t>
      </w:r>
      <w:r w:rsidRPr="00E450AC">
        <w:t xml:space="preserve"> {f1-C, f1-U, non-F1, spare}</w:t>
      </w:r>
    </w:p>
    <w:p w14:paraId="24C54445" w14:textId="77777777" w:rsidR="00FB0F41" w:rsidRPr="00E450AC" w:rsidRDefault="00FB0F41" w:rsidP="00FB0F41">
      <w:pPr>
        <w:pStyle w:val="PL"/>
      </w:pPr>
    </w:p>
    <w:p w14:paraId="3ED8D5FF" w14:textId="77777777" w:rsidR="00FB0F41" w:rsidRPr="00E450AC" w:rsidRDefault="00FB0F41" w:rsidP="00FB0F41">
      <w:pPr>
        <w:pStyle w:val="PL"/>
        <w:rPr>
          <w:color w:val="808080"/>
        </w:rPr>
      </w:pPr>
      <w:r w:rsidRPr="00E450AC">
        <w:rPr>
          <w:color w:val="808080"/>
        </w:rPr>
        <w:t>-- TAG-IAB-IP-USAGE-STOP</w:t>
      </w:r>
    </w:p>
    <w:p w14:paraId="1F9663B1" w14:textId="77777777" w:rsidR="00FB0F41" w:rsidRPr="00E450AC" w:rsidRDefault="00FB0F41" w:rsidP="00FB0F41">
      <w:pPr>
        <w:pStyle w:val="PL"/>
        <w:rPr>
          <w:color w:val="808080"/>
        </w:rPr>
      </w:pPr>
      <w:r w:rsidRPr="00E450AC">
        <w:rPr>
          <w:color w:val="808080"/>
        </w:rPr>
        <w:t>-- ASN1STOP</w:t>
      </w:r>
    </w:p>
    <w:p w14:paraId="677B3EC9" w14:textId="77777777" w:rsidR="00FB0F41" w:rsidRPr="002D3917" w:rsidRDefault="00FB0F41" w:rsidP="00FB0F41">
      <w:pPr>
        <w:rPr>
          <w:rFonts w:eastAsiaTheme="minorEastAsia"/>
        </w:rPr>
      </w:pPr>
    </w:p>
    <w:p w14:paraId="7E249BC7" w14:textId="77777777" w:rsidR="00FB0F41" w:rsidRPr="002D3917" w:rsidRDefault="00FB0F41" w:rsidP="00FB0F41">
      <w:pPr>
        <w:pStyle w:val="Heading4"/>
      </w:pPr>
      <w:bookmarkStart w:id="2447" w:name="_Toc60777508"/>
      <w:bookmarkStart w:id="2448" w:name="_Toc171468230"/>
      <w:r w:rsidRPr="002D3917">
        <w:t>–</w:t>
      </w:r>
      <w:r w:rsidRPr="002D3917">
        <w:tab/>
      </w:r>
      <w:r w:rsidRPr="002D3917">
        <w:rPr>
          <w:i/>
        </w:rPr>
        <w:t>LoggingDuration</w:t>
      </w:r>
      <w:bookmarkEnd w:id="2447"/>
      <w:bookmarkEnd w:id="2448"/>
    </w:p>
    <w:p w14:paraId="5D791DAC" w14:textId="77777777" w:rsidR="00FB0F41" w:rsidRPr="002D3917" w:rsidRDefault="00FB0F41" w:rsidP="00FB0F4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0A743D68" w14:textId="77777777" w:rsidR="00FB0F41" w:rsidRPr="002D3917" w:rsidRDefault="00FB0F41" w:rsidP="00FB0F41">
      <w:pPr>
        <w:pStyle w:val="TH"/>
      </w:pPr>
      <w:r w:rsidRPr="002D3917">
        <w:rPr>
          <w:bCs/>
          <w:i/>
          <w:iCs/>
        </w:rPr>
        <w:t xml:space="preserve">LoggingDuration </w:t>
      </w:r>
      <w:r w:rsidRPr="002D3917">
        <w:t>information element</w:t>
      </w:r>
    </w:p>
    <w:p w14:paraId="2864842B" w14:textId="77777777" w:rsidR="00FB0F41" w:rsidRPr="00E450AC" w:rsidRDefault="00FB0F41" w:rsidP="00FB0F41">
      <w:pPr>
        <w:pStyle w:val="PL"/>
        <w:rPr>
          <w:color w:val="808080"/>
        </w:rPr>
      </w:pPr>
      <w:r w:rsidRPr="00E450AC">
        <w:rPr>
          <w:color w:val="808080"/>
        </w:rPr>
        <w:t>-- ASN1START</w:t>
      </w:r>
    </w:p>
    <w:p w14:paraId="332F20BE" w14:textId="77777777" w:rsidR="00FB0F41" w:rsidRPr="00E450AC" w:rsidRDefault="00FB0F41" w:rsidP="00FB0F41">
      <w:pPr>
        <w:pStyle w:val="PL"/>
        <w:rPr>
          <w:color w:val="808080"/>
        </w:rPr>
      </w:pPr>
      <w:r w:rsidRPr="00E450AC">
        <w:rPr>
          <w:color w:val="808080"/>
        </w:rPr>
        <w:t>-- TAG-LOGGINGDURATION-START</w:t>
      </w:r>
    </w:p>
    <w:p w14:paraId="3207D890" w14:textId="77777777" w:rsidR="00FB0F41" w:rsidRPr="00E450AC" w:rsidRDefault="00FB0F41" w:rsidP="00FB0F41">
      <w:pPr>
        <w:pStyle w:val="PL"/>
      </w:pPr>
    </w:p>
    <w:p w14:paraId="720BE759" w14:textId="77777777" w:rsidR="00FB0F41" w:rsidRPr="00E450AC" w:rsidRDefault="00FB0F41" w:rsidP="00FB0F41">
      <w:pPr>
        <w:pStyle w:val="PL"/>
      </w:pPr>
      <w:r w:rsidRPr="00E450AC">
        <w:t xml:space="preserve">LoggingDuration-r16 ::=   </w:t>
      </w:r>
      <w:r w:rsidRPr="00E450AC">
        <w:rPr>
          <w:color w:val="993366"/>
        </w:rPr>
        <w:t>ENUMERATED</w:t>
      </w:r>
      <w:r w:rsidRPr="00E450AC">
        <w:t xml:space="preserve"> {</w:t>
      </w:r>
    </w:p>
    <w:p w14:paraId="4DB735C5" w14:textId="77777777" w:rsidR="00FB0F41" w:rsidRPr="00E450AC" w:rsidRDefault="00FB0F41" w:rsidP="00FB0F41">
      <w:pPr>
        <w:pStyle w:val="PL"/>
      </w:pPr>
      <w:r w:rsidRPr="00E450AC">
        <w:t xml:space="preserve">                              min10, min20, min40, min60, min90, min120, spare2, spare1}</w:t>
      </w:r>
    </w:p>
    <w:p w14:paraId="0896AAE6" w14:textId="77777777" w:rsidR="00FB0F41" w:rsidRPr="00E450AC" w:rsidRDefault="00FB0F41" w:rsidP="00FB0F41">
      <w:pPr>
        <w:pStyle w:val="PL"/>
      </w:pPr>
    </w:p>
    <w:p w14:paraId="1726F55A" w14:textId="77777777" w:rsidR="00FB0F41" w:rsidRPr="00E450AC" w:rsidRDefault="00FB0F41" w:rsidP="00FB0F41">
      <w:pPr>
        <w:pStyle w:val="PL"/>
        <w:rPr>
          <w:color w:val="808080"/>
        </w:rPr>
      </w:pPr>
      <w:r w:rsidRPr="00E450AC">
        <w:rPr>
          <w:color w:val="808080"/>
        </w:rPr>
        <w:t>-- TAG-LOGGINGDURATION-STOP</w:t>
      </w:r>
    </w:p>
    <w:p w14:paraId="4C9F2F39" w14:textId="77777777" w:rsidR="00FB0F41" w:rsidRPr="00E450AC" w:rsidRDefault="00FB0F41" w:rsidP="00FB0F41">
      <w:pPr>
        <w:pStyle w:val="PL"/>
        <w:rPr>
          <w:color w:val="808080"/>
        </w:rPr>
      </w:pPr>
      <w:r w:rsidRPr="00E450AC">
        <w:rPr>
          <w:color w:val="808080"/>
        </w:rPr>
        <w:t>-- ASN1STOP</w:t>
      </w:r>
    </w:p>
    <w:p w14:paraId="11E37A06" w14:textId="77777777" w:rsidR="00FB0F41" w:rsidRPr="002D3917" w:rsidRDefault="00FB0F41" w:rsidP="00FB0F41">
      <w:pPr>
        <w:rPr>
          <w:iCs/>
        </w:rPr>
      </w:pPr>
    </w:p>
    <w:p w14:paraId="5ECCE343" w14:textId="77777777" w:rsidR="00FB0F41" w:rsidRPr="002D3917" w:rsidRDefault="00FB0F41" w:rsidP="00FB0F41">
      <w:pPr>
        <w:pStyle w:val="Heading4"/>
      </w:pPr>
      <w:bookmarkStart w:id="2449" w:name="_Toc60777509"/>
      <w:bookmarkStart w:id="2450" w:name="_Toc171468231"/>
      <w:r w:rsidRPr="002D3917">
        <w:t>–</w:t>
      </w:r>
      <w:r w:rsidRPr="002D3917">
        <w:tab/>
      </w:r>
      <w:r w:rsidRPr="002D3917">
        <w:rPr>
          <w:i/>
        </w:rPr>
        <w:t>LoggingInterval</w:t>
      </w:r>
      <w:bookmarkEnd w:id="2449"/>
      <w:bookmarkEnd w:id="2450"/>
    </w:p>
    <w:p w14:paraId="75376C2F" w14:textId="77777777" w:rsidR="00FB0F41" w:rsidRPr="002D3917" w:rsidRDefault="00FB0F41" w:rsidP="00FB0F4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6A3E4806" w14:textId="77777777" w:rsidR="00FB0F41" w:rsidRPr="002D3917" w:rsidRDefault="00FB0F41" w:rsidP="00FB0F41">
      <w:pPr>
        <w:pStyle w:val="TH"/>
      </w:pPr>
      <w:r w:rsidRPr="002D3917">
        <w:rPr>
          <w:bCs/>
          <w:i/>
          <w:iCs/>
        </w:rPr>
        <w:t xml:space="preserve">LoggingInterval </w:t>
      </w:r>
      <w:r w:rsidRPr="002D3917">
        <w:t>information element</w:t>
      </w:r>
    </w:p>
    <w:p w14:paraId="725DFF3E" w14:textId="77777777" w:rsidR="00FB0F41" w:rsidRPr="00E450AC" w:rsidRDefault="00FB0F41" w:rsidP="00FB0F41">
      <w:pPr>
        <w:pStyle w:val="PL"/>
        <w:rPr>
          <w:color w:val="808080"/>
        </w:rPr>
      </w:pPr>
      <w:r w:rsidRPr="00E450AC">
        <w:rPr>
          <w:color w:val="808080"/>
        </w:rPr>
        <w:t>-- ASN1START</w:t>
      </w:r>
    </w:p>
    <w:p w14:paraId="1B15F166" w14:textId="77777777" w:rsidR="00FB0F41" w:rsidRPr="00E450AC" w:rsidRDefault="00FB0F41" w:rsidP="00FB0F41">
      <w:pPr>
        <w:pStyle w:val="PL"/>
        <w:rPr>
          <w:color w:val="808080"/>
        </w:rPr>
      </w:pPr>
      <w:r w:rsidRPr="00E450AC">
        <w:rPr>
          <w:color w:val="808080"/>
        </w:rPr>
        <w:t>-- TAG-LOGGINGINTERVAL-START</w:t>
      </w:r>
    </w:p>
    <w:p w14:paraId="33DAA3E8" w14:textId="77777777" w:rsidR="00FB0F41" w:rsidRPr="00E450AC" w:rsidRDefault="00FB0F41" w:rsidP="00FB0F41">
      <w:pPr>
        <w:pStyle w:val="PL"/>
      </w:pPr>
    </w:p>
    <w:p w14:paraId="65CECA8E" w14:textId="77777777" w:rsidR="00FB0F41" w:rsidRPr="00E450AC" w:rsidRDefault="00FB0F41" w:rsidP="00FB0F41">
      <w:pPr>
        <w:pStyle w:val="PL"/>
      </w:pPr>
      <w:r w:rsidRPr="00E450AC">
        <w:t xml:space="preserve">LoggingInterval-r16 ::=   </w:t>
      </w:r>
      <w:r w:rsidRPr="00E450AC">
        <w:rPr>
          <w:color w:val="993366"/>
        </w:rPr>
        <w:t>ENUMERATED</w:t>
      </w:r>
      <w:r w:rsidRPr="00E450AC">
        <w:t xml:space="preserve"> {</w:t>
      </w:r>
    </w:p>
    <w:p w14:paraId="493D8A2B" w14:textId="77777777" w:rsidR="00FB0F41" w:rsidRPr="00E450AC" w:rsidRDefault="00FB0F41" w:rsidP="00FB0F41">
      <w:pPr>
        <w:pStyle w:val="PL"/>
      </w:pPr>
      <w:r w:rsidRPr="00E450AC">
        <w:t xml:space="preserve">                              ms320, ms640, ms1280, ms2560, ms5120, ms10240, ms20480,</w:t>
      </w:r>
    </w:p>
    <w:p w14:paraId="58EA72A1" w14:textId="77777777" w:rsidR="00FB0F41" w:rsidRPr="00E450AC" w:rsidRDefault="00FB0F41" w:rsidP="00FB0F41">
      <w:pPr>
        <w:pStyle w:val="PL"/>
      </w:pPr>
      <w:r w:rsidRPr="00E450AC">
        <w:t xml:space="preserve">                              ms30720, ms40960, ms61440 , infinity}</w:t>
      </w:r>
    </w:p>
    <w:p w14:paraId="353C709E" w14:textId="77777777" w:rsidR="00FB0F41" w:rsidRPr="00E450AC" w:rsidRDefault="00FB0F41" w:rsidP="00FB0F41">
      <w:pPr>
        <w:pStyle w:val="PL"/>
      </w:pPr>
    </w:p>
    <w:p w14:paraId="6AB926FA" w14:textId="77777777" w:rsidR="00FB0F41" w:rsidRPr="00E450AC" w:rsidRDefault="00FB0F41" w:rsidP="00FB0F41">
      <w:pPr>
        <w:pStyle w:val="PL"/>
        <w:rPr>
          <w:color w:val="808080"/>
        </w:rPr>
      </w:pPr>
      <w:r w:rsidRPr="00E450AC">
        <w:rPr>
          <w:color w:val="808080"/>
        </w:rPr>
        <w:t>-- TAG-LOGGINGINTERVAL-STOP</w:t>
      </w:r>
    </w:p>
    <w:p w14:paraId="5C192CE5" w14:textId="77777777" w:rsidR="00FB0F41" w:rsidRPr="00E450AC" w:rsidRDefault="00FB0F41" w:rsidP="00FB0F41">
      <w:pPr>
        <w:pStyle w:val="PL"/>
        <w:rPr>
          <w:color w:val="808080"/>
        </w:rPr>
      </w:pPr>
      <w:r w:rsidRPr="00E450AC">
        <w:rPr>
          <w:color w:val="808080"/>
        </w:rPr>
        <w:t>-- ASN1STOP</w:t>
      </w:r>
    </w:p>
    <w:p w14:paraId="4CDC327E" w14:textId="77777777" w:rsidR="00FB0F41" w:rsidRPr="002D3917" w:rsidRDefault="00FB0F41" w:rsidP="00FB0F41">
      <w:pPr>
        <w:rPr>
          <w:rFonts w:eastAsiaTheme="minorEastAsia"/>
        </w:rPr>
      </w:pPr>
    </w:p>
    <w:p w14:paraId="3689FBCB" w14:textId="77777777" w:rsidR="00FB0F41" w:rsidRPr="002D3917" w:rsidRDefault="00FB0F41" w:rsidP="00FB0F41">
      <w:pPr>
        <w:pStyle w:val="Heading4"/>
      </w:pPr>
      <w:bookmarkStart w:id="2451" w:name="_Toc60777510"/>
      <w:bookmarkStart w:id="2452" w:name="_Toc171468232"/>
      <w:r w:rsidRPr="002D3917">
        <w:t>–</w:t>
      </w:r>
      <w:r w:rsidRPr="002D3917">
        <w:tab/>
      </w:r>
      <w:r w:rsidRPr="002D3917">
        <w:rPr>
          <w:i/>
        </w:rPr>
        <w:t>LogMeasResultListBT</w:t>
      </w:r>
      <w:bookmarkEnd w:id="2451"/>
      <w:bookmarkEnd w:id="2452"/>
    </w:p>
    <w:p w14:paraId="668D636D" w14:textId="77777777" w:rsidR="00FB0F41" w:rsidRPr="002D3917" w:rsidRDefault="00FB0F41" w:rsidP="00FB0F4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592C2DC7" w14:textId="77777777" w:rsidR="00FB0F41" w:rsidRPr="002D3917" w:rsidRDefault="00FB0F41" w:rsidP="00FB0F41">
      <w:pPr>
        <w:pStyle w:val="TH"/>
      </w:pPr>
      <w:r w:rsidRPr="002D3917">
        <w:rPr>
          <w:i/>
        </w:rPr>
        <w:t>LogMeasResultListBT</w:t>
      </w:r>
      <w:r w:rsidRPr="002D3917">
        <w:rPr>
          <w:bCs/>
          <w:i/>
          <w:iCs/>
        </w:rPr>
        <w:t xml:space="preserve"> </w:t>
      </w:r>
      <w:r w:rsidRPr="002D3917">
        <w:t>information element</w:t>
      </w:r>
    </w:p>
    <w:p w14:paraId="0EE51BB0" w14:textId="77777777" w:rsidR="00FB0F41" w:rsidRPr="00E450AC" w:rsidRDefault="00FB0F41" w:rsidP="00FB0F41">
      <w:pPr>
        <w:pStyle w:val="PL"/>
        <w:rPr>
          <w:color w:val="808080"/>
        </w:rPr>
      </w:pPr>
      <w:r w:rsidRPr="00E450AC">
        <w:rPr>
          <w:color w:val="808080"/>
        </w:rPr>
        <w:t>-- ASN1START</w:t>
      </w:r>
    </w:p>
    <w:p w14:paraId="0663F41A" w14:textId="77777777" w:rsidR="00FB0F41" w:rsidRPr="00E450AC" w:rsidRDefault="00FB0F41" w:rsidP="00FB0F41">
      <w:pPr>
        <w:pStyle w:val="PL"/>
        <w:rPr>
          <w:color w:val="808080"/>
        </w:rPr>
      </w:pPr>
      <w:r w:rsidRPr="00E450AC">
        <w:rPr>
          <w:color w:val="808080"/>
        </w:rPr>
        <w:t>-- TAG-LOGMEASRESULTLISTBT-START</w:t>
      </w:r>
    </w:p>
    <w:p w14:paraId="43982FA9" w14:textId="77777777" w:rsidR="00FB0F41" w:rsidRPr="00E450AC" w:rsidRDefault="00FB0F41" w:rsidP="00FB0F41">
      <w:pPr>
        <w:pStyle w:val="PL"/>
      </w:pPr>
    </w:p>
    <w:p w14:paraId="4069324C" w14:textId="77777777" w:rsidR="00FB0F41" w:rsidRPr="00E450AC" w:rsidRDefault="00FB0F41" w:rsidP="00FB0F41">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EBB6787" w14:textId="77777777" w:rsidR="00FB0F41" w:rsidRPr="00E450AC" w:rsidRDefault="00FB0F41" w:rsidP="00FB0F41">
      <w:pPr>
        <w:pStyle w:val="PL"/>
      </w:pPr>
    </w:p>
    <w:p w14:paraId="167F5853" w14:textId="77777777" w:rsidR="00FB0F41" w:rsidRPr="00E450AC" w:rsidRDefault="00FB0F41" w:rsidP="00FB0F41">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2E6C170F" w14:textId="77777777" w:rsidR="00FB0F41" w:rsidRPr="00E450AC" w:rsidRDefault="00FB0F41" w:rsidP="00FB0F41">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03BD690E" w14:textId="77777777" w:rsidR="00FB0F41" w:rsidRPr="00E450AC" w:rsidRDefault="00FB0F41" w:rsidP="00FB0F41">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1473DFF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C637160" w14:textId="77777777" w:rsidR="00FB0F41" w:rsidRPr="00E450AC" w:rsidRDefault="00FB0F41" w:rsidP="00FB0F41">
      <w:pPr>
        <w:pStyle w:val="PL"/>
      </w:pPr>
      <w:r w:rsidRPr="00E450AC">
        <w:rPr>
          <w:rFonts w:eastAsia="Malgun Gothic"/>
        </w:rPr>
        <w:t>}</w:t>
      </w:r>
    </w:p>
    <w:p w14:paraId="4E0152A1" w14:textId="77777777" w:rsidR="00FB0F41" w:rsidRPr="00E450AC" w:rsidRDefault="00FB0F41" w:rsidP="00FB0F41">
      <w:pPr>
        <w:pStyle w:val="PL"/>
      </w:pPr>
    </w:p>
    <w:p w14:paraId="23CBD3C4" w14:textId="77777777" w:rsidR="00FB0F41" w:rsidRPr="00E450AC" w:rsidRDefault="00FB0F41" w:rsidP="00FB0F41">
      <w:pPr>
        <w:pStyle w:val="PL"/>
        <w:rPr>
          <w:color w:val="808080"/>
        </w:rPr>
      </w:pPr>
      <w:r w:rsidRPr="00E450AC">
        <w:rPr>
          <w:color w:val="808080"/>
        </w:rPr>
        <w:t>-- TAG-LOGMEASRESULTLISTBT-STOP</w:t>
      </w:r>
    </w:p>
    <w:p w14:paraId="5D87C18B" w14:textId="77777777" w:rsidR="00FB0F41" w:rsidRPr="00E450AC" w:rsidRDefault="00FB0F41" w:rsidP="00FB0F41">
      <w:pPr>
        <w:pStyle w:val="PL"/>
        <w:rPr>
          <w:color w:val="808080"/>
        </w:rPr>
      </w:pPr>
      <w:r w:rsidRPr="00E450AC">
        <w:rPr>
          <w:color w:val="808080"/>
        </w:rPr>
        <w:t>-- ASN1STOP</w:t>
      </w:r>
    </w:p>
    <w:p w14:paraId="3C18EC4E"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F9AB1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E3B03" w14:textId="77777777" w:rsidR="00FB0F41" w:rsidRPr="002D3917" w:rsidRDefault="00FB0F41" w:rsidP="00B30F2E">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FB0F41" w:rsidRPr="002D3917" w14:paraId="2FDA5A7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03D80" w14:textId="77777777" w:rsidR="00FB0F41" w:rsidRPr="002D3917" w:rsidRDefault="00FB0F41" w:rsidP="00B30F2E">
            <w:pPr>
              <w:pStyle w:val="TAL"/>
              <w:rPr>
                <w:b/>
                <w:i/>
                <w:lang w:eastAsia="sv-SE"/>
              </w:rPr>
            </w:pPr>
            <w:r w:rsidRPr="002D3917">
              <w:rPr>
                <w:b/>
                <w:i/>
                <w:lang w:eastAsia="sv-SE"/>
              </w:rPr>
              <w:t>bt-Addr</w:t>
            </w:r>
          </w:p>
          <w:p w14:paraId="34941445" w14:textId="77777777" w:rsidR="00FB0F41" w:rsidRPr="002D3917" w:rsidRDefault="00FB0F41" w:rsidP="00B30F2E">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FB0F41" w:rsidRPr="002D3917" w14:paraId="1FC42C8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6CD079A" w14:textId="77777777" w:rsidR="00FB0F41" w:rsidRPr="002D3917" w:rsidRDefault="00FB0F41" w:rsidP="00B30F2E">
            <w:pPr>
              <w:pStyle w:val="TAL"/>
              <w:rPr>
                <w:b/>
                <w:bCs/>
                <w:i/>
                <w:lang w:eastAsia="sv-SE"/>
              </w:rPr>
            </w:pPr>
            <w:r w:rsidRPr="002D3917">
              <w:rPr>
                <w:b/>
                <w:i/>
                <w:lang w:eastAsia="sv-SE"/>
              </w:rPr>
              <w:t>rssi-BT</w:t>
            </w:r>
          </w:p>
          <w:p w14:paraId="62A99BA0" w14:textId="77777777" w:rsidR="00FB0F41" w:rsidRPr="002D3917" w:rsidRDefault="00FB0F41" w:rsidP="00B30F2E">
            <w:pPr>
              <w:pStyle w:val="TAL"/>
              <w:rPr>
                <w:lang w:eastAsia="sv-SE"/>
              </w:rPr>
            </w:pPr>
            <w:r w:rsidRPr="002D3917">
              <w:rPr>
                <w:lang w:eastAsia="sv-SE"/>
              </w:rPr>
              <w:t>This field provides the beacon received signal strength indicator (RSSI) in dBm as defined in TS 37.355 [49].</w:t>
            </w:r>
          </w:p>
        </w:tc>
      </w:tr>
    </w:tbl>
    <w:p w14:paraId="43EE1ED9" w14:textId="77777777" w:rsidR="00FB0F41" w:rsidRPr="002D3917" w:rsidRDefault="00FB0F41" w:rsidP="00FB0F41">
      <w:pPr>
        <w:rPr>
          <w:lang w:eastAsia="zh-CN"/>
        </w:rPr>
      </w:pPr>
    </w:p>
    <w:p w14:paraId="21224DD1" w14:textId="77777777" w:rsidR="00FB0F41" w:rsidRPr="002D3917" w:rsidRDefault="00FB0F41" w:rsidP="00FB0F41">
      <w:pPr>
        <w:pStyle w:val="Heading4"/>
      </w:pPr>
      <w:bookmarkStart w:id="2453" w:name="_Toc60777511"/>
      <w:bookmarkStart w:id="2454" w:name="_Toc171468233"/>
      <w:r w:rsidRPr="002D3917">
        <w:t>–</w:t>
      </w:r>
      <w:r w:rsidRPr="002D3917">
        <w:tab/>
      </w:r>
      <w:r w:rsidRPr="002D3917">
        <w:rPr>
          <w:i/>
        </w:rPr>
        <w:t>LogMeasResultListWLAN</w:t>
      </w:r>
      <w:bookmarkEnd w:id="2453"/>
      <w:bookmarkEnd w:id="2454"/>
    </w:p>
    <w:p w14:paraId="3C0FFC61" w14:textId="77777777" w:rsidR="00FB0F41" w:rsidRPr="002D3917" w:rsidRDefault="00FB0F41" w:rsidP="00FB0F4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4C51EA95" w14:textId="77777777" w:rsidR="00FB0F41" w:rsidRPr="002D3917" w:rsidRDefault="00FB0F41" w:rsidP="00FB0F41">
      <w:pPr>
        <w:pStyle w:val="TH"/>
      </w:pPr>
      <w:r w:rsidRPr="002D3917">
        <w:rPr>
          <w:i/>
        </w:rPr>
        <w:t>LogMeasResultListWLAN</w:t>
      </w:r>
      <w:r w:rsidRPr="002D3917">
        <w:rPr>
          <w:bCs/>
          <w:i/>
          <w:iCs/>
        </w:rPr>
        <w:t xml:space="preserve"> </w:t>
      </w:r>
      <w:r w:rsidRPr="002D3917">
        <w:t>information element</w:t>
      </w:r>
    </w:p>
    <w:p w14:paraId="7DA12BB2" w14:textId="77777777" w:rsidR="00FB0F41" w:rsidRPr="00E450AC" w:rsidRDefault="00FB0F41" w:rsidP="00FB0F41">
      <w:pPr>
        <w:pStyle w:val="PL"/>
        <w:rPr>
          <w:color w:val="808080"/>
        </w:rPr>
      </w:pPr>
      <w:r w:rsidRPr="00E450AC">
        <w:rPr>
          <w:color w:val="808080"/>
        </w:rPr>
        <w:t>-- ASN1START</w:t>
      </w:r>
    </w:p>
    <w:p w14:paraId="2B163624" w14:textId="77777777" w:rsidR="00FB0F41" w:rsidRPr="00E450AC" w:rsidRDefault="00FB0F41" w:rsidP="00FB0F41">
      <w:pPr>
        <w:pStyle w:val="PL"/>
        <w:rPr>
          <w:color w:val="808080"/>
        </w:rPr>
      </w:pPr>
      <w:r w:rsidRPr="00E450AC">
        <w:rPr>
          <w:color w:val="808080"/>
        </w:rPr>
        <w:t>-- TAG-LOGMEASRESULTLISTWLAN-START</w:t>
      </w:r>
    </w:p>
    <w:p w14:paraId="0E27BAE7" w14:textId="77777777" w:rsidR="00FB0F41" w:rsidRPr="00E450AC" w:rsidRDefault="00FB0F41" w:rsidP="00FB0F41">
      <w:pPr>
        <w:pStyle w:val="PL"/>
      </w:pPr>
    </w:p>
    <w:p w14:paraId="2539EFC2" w14:textId="77777777" w:rsidR="00FB0F41" w:rsidRPr="00E450AC" w:rsidRDefault="00FB0F41" w:rsidP="00FB0F41">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3AAFB606" w14:textId="77777777" w:rsidR="00FB0F41" w:rsidRPr="00E450AC" w:rsidRDefault="00FB0F41" w:rsidP="00FB0F41">
      <w:pPr>
        <w:pStyle w:val="PL"/>
        <w:rPr>
          <w:rFonts w:eastAsia="Malgun Gothic"/>
        </w:rPr>
      </w:pPr>
    </w:p>
    <w:p w14:paraId="01E6E823" w14:textId="77777777" w:rsidR="00FB0F41" w:rsidRPr="00E450AC" w:rsidRDefault="00FB0F41" w:rsidP="00FB0F41">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2644608" w14:textId="77777777" w:rsidR="00FB0F41" w:rsidRPr="00E450AC" w:rsidRDefault="00FB0F41" w:rsidP="00FB0F41">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F670B" w14:textId="77777777" w:rsidR="00FB0F41" w:rsidRPr="00E450AC" w:rsidRDefault="00FB0F41" w:rsidP="00FB0F41">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3480DC13" w14:textId="77777777" w:rsidR="00FB0F41" w:rsidRPr="00E450AC" w:rsidRDefault="00FB0F41" w:rsidP="00FB0F41">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4E879EE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3E77070" w14:textId="77777777" w:rsidR="00FB0F41" w:rsidRPr="00E450AC" w:rsidRDefault="00FB0F41" w:rsidP="00FB0F41">
      <w:pPr>
        <w:pStyle w:val="PL"/>
        <w:rPr>
          <w:rFonts w:eastAsia="Malgun Gothic"/>
        </w:rPr>
      </w:pPr>
      <w:r w:rsidRPr="00E450AC">
        <w:rPr>
          <w:rFonts w:eastAsia="Malgun Gothic"/>
        </w:rPr>
        <w:t>}</w:t>
      </w:r>
    </w:p>
    <w:p w14:paraId="20D149D6" w14:textId="77777777" w:rsidR="00FB0F41" w:rsidRPr="00E450AC" w:rsidRDefault="00FB0F41" w:rsidP="00FB0F41">
      <w:pPr>
        <w:pStyle w:val="PL"/>
        <w:rPr>
          <w:rFonts w:eastAsia="Malgun Gothic"/>
        </w:rPr>
      </w:pPr>
    </w:p>
    <w:p w14:paraId="180A65B8" w14:textId="77777777" w:rsidR="00FB0F41" w:rsidRPr="00E450AC" w:rsidRDefault="00FB0F41" w:rsidP="00FB0F41">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61ED088D" w14:textId="77777777" w:rsidR="00FB0F41" w:rsidRPr="00E450AC" w:rsidRDefault="00FB0F41" w:rsidP="00FB0F41">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5D6DF8B7" w14:textId="77777777" w:rsidR="00FB0F41" w:rsidRPr="00E450AC" w:rsidRDefault="00FB0F41" w:rsidP="00FB0F41">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5EEB691C" w14:textId="77777777" w:rsidR="00FB0F41" w:rsidRPr="00E450AC" w:rsidRDefault="00FB0F41" w:rsidP="00FB0F41">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082C2ED7" w14:textId="77777777" w:rsidR="00FB0F41" w:rsidRPr="00E450AC" w:rsidRDefault="00FB0F41" w:rsidP="00FB0F41">
      <w:pPr>
        <w:pStyle w:val="PL"/>
        <w:rPr>
          <w:rFonts w:eastAsia="Malgun Gothic"/>
        </w:rPr>
      </w:pPr>
      <w:r w:rsidRPr="00E450AC">
        <w:t xml:space="preserve">    ...</w:t>
      </w:r>
    </w:p>
    <w:p w14:paraId="220DB584" w14:textId="77777777" w:rsidR="00FB0F41" w:rsidRPr="00E450AC" w:rsidRDefault="00FB0F41" w:rsidP="00FB0F41">
      <w:pPr>
        <w:pStyle w:val="PL"/>
      </w:pPr>
      <w:r w:rsidRPr="00E450AC">
        <w:t>}</w:t>
      </w:r>
    </w:p>
    <w:p w14:paraId="02F94067" w14:textId="77777777" w:rsidR="00FB0F41" w:rsidRPr="00E450AC" w:rsidRDefault="00FB0F41" w:rsidP="00FB0F41">
      <w:pPr>
        <w:pStyle w:val="PL"/>
        <w:rPr>
          <w:rFonts w:eastAsia="Malgun Gothic"/>
        </w:rPr>
      </w:pPr>
    </w:p>
    <w:p w14:paraId="2F2872C8" w14:textId="77777777" w:rsidR="00FB0F41" w:rsidRPr="00E450AC" w:rsidRDefault="00FB0F41" w:rsidP="00FB0F41">
      <w:pPr>
        <w:pStyle w:val="PL"/>
      </w:pPr>
      <w:r w:rsidRPr="00E450AC">
        <w:t xml:space="preserve">WLAN-RSSI-Range-r16 ::= </w:t>
      </w:r>
      <w:r w:rsidRPr="00E450AC">
        <w:rPr>
          <w:color w:val="993366"/>
        </w:rPr>
        <w:t>INTEGER</w:t>
      </w:r>
      <w:r w:rsidRPr="00E450AC">
        <w:t>(0..141)</w:t>
      </w:r>
    </w:p>
    <w:p w14:paraId="3DC82173" w14:textId="77777777" w:rsidR="00FB0F41" w:rsidRPr="00E450AC" w:rsidRDefault="00FB0F41" w:rsidP="00FB0F41">
      <w:pPr>
        <w:pStyle w:val="PL"/>
      </w:pPr>
    </w:p>
    <w:p w14:paraId="41B80B80" w14:textId="77777777" w:rsidR="00FB0F41" w:rsidRPr="00E450AC" w:rsidRDefault="00FB0F41" w:rsidP="00FB0F41">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4C9DF55B" w14:textId="77777777" w:rsidR="00FB0F41" w:rsidRPr="00E450AC" w:rsidRDefault="00FB0F41" w:rsidP="00FB0F41">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62DA8550" w14:textId="77777777" w:rsidR="00FB0F41" w:rsidRPr="00E450AC" w:rsidRDefault="00FB0F41" w:rsidP="00FB0F41">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439456C" w14:textId="77777777" w:rsidR="00FB0F41" w:rsidRPr="00E450AC" w:rsidRDefault="00FB0F41" w:rsidP="00FB0F41">
      <w:pPr>
        <w:pStyle w:val="PL"/>
        <w:rPr>
          <w:rFonts w:eastAsia="Malgun Gothic"/>
        </w:rPr>
      </w:pPr>
      <w:r w:rsidRPr="00E450AC">
        <w:t xml:space="preserve">                                         </w:t>
      </w:r>
      <w:r w:rsidRPr="00E450AC">
        <w:rPr>
          <w:rFonts w:eastAsia="Malgun Gothic"/>
        </w:rPr>
        <w:t>microseconds,</w:t>
      </w:r>
    </w:p>
    <w:p w14:paraId="542927A2" w14:textId="77777777" w:rsidR="00FB0F41" w:rsidRPr="00E450AC" w:rsidRDefault="00FB0F41" w:rsidP="00FB0F41">
      <w:pPr>
        <w:pStyle w:val="PL"/>
        <w:rPr>
          <w:rFonts w:eastAsia="Malgun Gothic"/>
        </w:rPr>
      </w:pPr>
      <w:r w:rsidRPr="00E450AC">
        <w:t xml:space="preserve">                                         </w:t>
      </w:r>
      <w:r w:rsidRPr="00E450AC">
        <w:rPr>
          <w:rFonts w:eastAsia="Malgun Gothic"/>
        </w:rPr>
        <w:t>hundredsofnanoseconds,</w:t>
      </w:r>
    </w:p>
    <w:p w14:paraId="49E2652A" w14:textId="77777777" w:rsidR="00FB0F41" w:rsidRPr="00E450AC" w:rsidRDefault="00FB0F41" w:rsidP="00FB0F41">
      <w:pPr>
        <w:pStyle w:val="PL"/>
        <w:rPr>
          <w:rFonts w:eastAsia="Malgun Gothic"/>
        </w:rPr>
      </w:pPr>
      <w:r w:rsidRPr="00E450AC">
        <w:t xml:space="preserve">                                         </w:t>
      </w:r>
      <w:r w:rsidRPr="00E450AC">
        <w:rPr>
          <w:rFonts w:eastAsia="Malgun Gothic"/>
        </w:rPr>
        <w:t>tensofnanoseconds,</w:t>
      </w:r>
    </w:p>
    <w:p w14:paraId="0D4FEB01" w14:textId="77777777" w:rsidR="00FB0F41" w:rsidRPr="00E450AC" w:rsidRDefault="00FB0F41" w:rsidP="00FB0F41">
      <w:pPr>
        <w:pStyle w:val="PL"/>
        <w:rPr>
          <w:rFonts w:eastAsia="Malgun Gothic"/>
        </w:rPr>
      </w:pPr>
      <w:r w:rsidRPr="00E450AC">
        <w:t xml:space="preserve">                                         </w:t>
      </w:r>
      <w:r w:rsidRPr="00E450AC">
        <w:rPr>
          <w:rFonts w:eastAsia="Malgun Gothic"/>
        </w:rPr>
        <w:t>nanoseconds,</w:t>
      </w:r>
    </w:p>
    <w:p w14:paraId="4DF74AAC" w14:textId="77777777" w:rsidR="00FB0F41" w:rsidRPr="00E450AC" w:rsidRDefault="00FB0F41" w:rsidP="00FB0F41">
      <w:pPr>
        <w:pStyle w:val="PL"/>
        <w:rPr>
          <w:rFonts w:eastAsia="Malgun Gothic"/>
        </w:rPr>
      </w:pPr>
      <w:r w:rsidRPr="00E450AC">
        <w:t xml:space="preserve">                                         </w:t>
      </w:r>
      <w:r w:rsidRPr="00E450AC">
        <w:rPr>
          <w:rFonts w:eastAsia="Malgun Gothic"/>
        </w:rPr>
        <w:t>tenthsofnanoseconds,</w:t>
      </w:r>
    </w:p>
    <w:p w14:paraId="22F88300"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2C65AA9" w14:textId="77777777" w:rsidR="00FB0F41" w:rsidRPr="00E450AC" w:rsidRDefault="00FB0F41" w:rsidP="00FB0F41">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E90E00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6F0710D" w14:textId="77777777" w:rsidR="00FB0F41" w:rsidRPr="00E450AC" w:rsidRDefault="00FB0F41" w:rsidP="00FB0F41">
      <w:pPr>
        <w:pStyle w:val="PL"/>
        <w:rPr>
          <w:rFonts w:eastAsia="Malgun Gothic"/>
        </w:rPr>
      </w:pPr>
      <w:r w:rsidRPr="00E450AC">
        <w:rPr>
          <w:rFonts w:eastAsia="Malgun Gothic"/>
        </w:rPr>
        <w:t>}</w:t>
      </w:r>
    </w:p>
    <w:p w14:paraId="212DABDC" w14:textId="77777777" w:rsidR="00FB0F41" w:rsidRPr="00E450AC" w:rsidRDefault="00FB0F41" w:rsidP="00FB0F41">
      <w:pPr>
        <w:pStyle w:val="PL"/>
      </w:pPr>
    </w:p>
    <w:p w14:paraId="7026C9DF" w14:textId="77777777" w:rsidR="00FB0F41" w:rsidRPr="00E450AC" w:rsidRDefault="00FB0F41" w:rsidP="00FB0F41">
      <w:pPr>
        <w:pStyle w:val="PL"/>
        <w:rPr>
          <w:color w:val="808080"/>
        </w:rPr>
      </w:pPr>
      <w:r w:rsidRPr="00E450AC">
        <w:rPr>
          <w:color w:val="808080"/>
        </w:rPr>
        <w:t>-- TAG-LOGMEASRESULTLISTWLAN-STOP</w:t>
      </w:r>
    </w:p>
    <w:p w14:paraId="1B1B5DA2" w14:textId="77777777" w:rsidR="00FB0F41" w:rsidRPr="00E450AC" w:rsidRDefault="00FB0F41" w:rsidP="00FB0F41">
      <w:pPr>
        <w:pStyle w:val="PL"/>
        <w:rPr>
          <w:color w:val="808080"/>
        </w:rPr>
      </w:pPr>
      <w:r w:rsidRPr="00E450AC">
        <w:rPr>
          <w:color w:val="808080"/>
        </w:rPr>
        <w:t>-- ASN1STOP</w:t>
      </w:r>
    </w:p>
    <w:p w14:paraId="03E3DFCE"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B0F1C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D8E0B" w14:textId="77777777" w:rsidR="00FB0F41" w:rsidRPr="002D3917" w:rsidRDefault="00FB0F41" w:rsidP="00B30F2E">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FB0F41" w:rsidRPr="002D3917" w14:paraId="498CCA3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BCB94B"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bssid</w:t>
            </w:r>
          </w:p>
          <w:p w14:paraId="3C1D427F" w14:textId="77777777" w:rsidR="00FB0F41" w:rsidRPr="002D3917" w:rsidRDefault="00FB0F41" w:rsidP="00B30F2E">
            <w:pPr>
              <w:pStyle w:val="TAL"/>
              <w:rPr>
                <w:b/>
                <w:i/>
                <w:lang w:eastAsia="sv-SE"/>
              </w:rPr>
            </w:pPr>
            <w:r w:rsidRPr="002D3917">
              <w:rPr>
                <w:rFonts w:eastAsia="Malgun Gothic"/>
                <w:bCs/>
                <w:kern w:val="2"/>
                <w:lang w:eastAsia="ko-KR"/>
              </w:rPr>
              <w:t>Basic Service Set Identifier (BSSID) defined in IEEE 802.11-2012 [50].</w:t>
            </w:r>
          </w:p>
        </w:tc>
      </w:tr>
      <w:tr w:rsidR="00FB0F41" w:rsidRPr="002D3917" w14:paraId="4B3097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369625"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hessid</w:t>
            </w:r>
          </w:p>
          <w:p w14:paraId="7E2ACE12" w14:textId="77777777" w:rsidR="00FB0F41" w:rsidRPr="002D3917" w:rsidRDefault="00FB0F41" w:rsidP="00B30F2E">
            <w:pPr>
              <w:pStyle w:val="TAL"/>
              <w:rPr>
                <w:b/>
                <w:i/>
                <w:lang w:eastAsia="sv-SE"/>
              </w:rPr>
            </w:pPr>
            <w:r w:rsidRPr="002D3917">
              <w:rPr>
                <w:rFonts w:eastAsia="Malgun Gothic"/>
                <w:bCs/>
                <w:kern w:val="2"/>
                <w:lang w:eastAsia="ko-KR"/>
              </w:rPr>
              <w:t>Homogenous Extended Service Set Identifier (HESSID) defined in IEEE 802.11-2012 [50].</w:t>
            </w:r>
          </w:p>
        </w:tc>
      </w:tr>
      <w:tr w:rsidR="00FB0F41" w:rsidRPr="002D3917" w14:paraId="4A4228F2"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2E196D" w14:textId="77777777" w:rsidR="00FB0F41" w:rsidRPr="002D3917" w:rsidRDefault="00FB0F41" w:rsidP="00B30F2E">
            <w:pPr>
              <w:pStyle w:val="TAL"/>
              <w:rPr>
                <w:b/>
                <w:bCs/>
                <w:i/>
                <w:lang w:eastAsia="en-GB"/>
              </w:rPr>
            </w:pPr>
            <w:r w:rsidRPr="002D3917">
              <w:rPr>
                <w:b/>
                <w:i/>
                <w:lang w:eastAsia="en-GB"/>
              </w:rPr>
              <w:lastRenderedPageBreak/>
              <w:t>rssiWLAN</w:t>
            </w:r>
          </w:p>
          <w:p w14:paraId="5D92227E" w14:textId="77777777" w:rsidR="00FB0F41" w:rsidRPr="002D3917" w:rsidRDefault="00FB0F41" w:rsidP="00B30F2E">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B0F41" w:rsidRPr="002D3917" w14:paraId="69AA23F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299857" w14:textId="77777777" w:rsidR="00FB0F41" w:rsidRPr="002D3917" w:rsidRDefault="00FB0F41" w:rsidP="00B30F2E">
            <w:pPr>
              <w:pStyle w:val="TAL"/>
              <w:rPr>
                <w:b/>
                <w:i/>
                <w:lang w:eastAsia="sv-SE"/>
              </w:rPr>
            </w:pPr>
            <w:r w:rsidRPr="002D3917">
              <w:rPr>
                <w:b/>
                <w:i/>
                <w:lang w:eastAsia="en-GB"/>
              </w:rPr>
              <w:t>rtt-</w:t>
            </w:r>
            <w:r w:rsidRPr="002D3917">
              <w:rPr>
                <w:b/>
                <w:i/>
                <w:lang w:eastAsia="sv-SE"/>
              </w:rPr>
              <w:t>WLAN</w:t>
            </w:r>
          </w:p>
          <w:p w14:paraId="41C625EF" w14:textId="77777777" w:rsidR="00FB0F41" w:rsidRPr="002D3917" w:rsidRDefault="00FB0F41" w:rsidP="00B30F2E">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FB0F41" w:rsidRPr="002D3917" w14:paraId="7F515C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F332C13" w14:textId="77777777" w:rsidR="00FB0F41" w:rsidRPr="002D3917" w:rsidRDefault="00FB0F41" w:rsidP="00B30F2E">
            <w:pPr>
              <w:pStyle w:val="TAL"/>
              <w:rPr>
                <w:b/>
                <w:i/>
                <w:lang w:eastAsia="sv-SE"/>
              </w:rPr>
            </w:pPr>
            <w:r w:rsidRPr="002D3917">
              <w:rPr>
                <w:b/>
                <w:i/>
                <w:lang w:eastAsia="sv-SE"/>
              </w:rPr>
              <w:t>rttValue</w:t>
            </w:r>
          </w:p>
          <w:p w14:paraId="292EB137" w14:textId="77777777" w:rsidR="00FB0F41" w:rsidRPr="002D3917" w:rsidRDefault="00FB0F41" w:rsidP="00B30F2E">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FB0F41" w:rsidRPr="002D3917" w14:paraId="6940ECCE"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53AC71" w14:textId="77777777" w:rsidR="00FB0F41" w:rsidRPr="002D3917" w:rsidRDefault="00FB0F41" w:rsidP="00B30F2E">
            <w:pPr>
              <w:pStyle w:val="TAL"/>
              <w:rPr>
                <w:b/>
                <w:i/>
                <w:lang w:eastAsia="sv-SE"/>
              </w:rPr>
            </w:pPr>
            <w:r w:rsidRPr="002D3917">
              <w:rPr>
                <w:b/>
                <w:i/>
                <w:lang w:eastAsia="sv-SE"/>
              </w:rPr>
              <w:t>rttUnits</w:t>
            </w:r>
          </w:p>
          <w:p w14:paraId="780B6C26" w14:textId="77777777" w:rsidR="00FB0F41" w:rsidRPr="002D3917" w:rsidRDefault="00FB0F41" w:rsidP="00B30F2E">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FB0F41" w:rsidRPr="002D3917" w14:paraId="1B8AD870"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AC9968A" w14:textId="77777777" w:rsidR="00FB0F41" w:rsidRPr="002D3917" w:rsidRDefault="00FB0F41" w:rsidP="00B30F2E">
            <w:pPr>
              <w:pStyle w:val="TAL"/>
              <w:rPr>
                <w:b/>
                <w:i/>
                <w:lang w:eastAsia="sv-SE"/>
              </w:rPr>
            </w:pPr>
            <w:r w:rsidRPr="002D3917">
              <w:rPr>
                <w:b/>
                <w:i/>
                <w:lang w:eastAsia="sv-SE"/>
              </w:rPr>
              <w:t>rttAccuracy</w:t>
            </w:r>
          </w:p>
          <w:p w14:paraId="22A12811" w14:textId="77777777" w:rsidR="00FB0F41" w:rsidRPr="002D3917" w:rsidRDefault="00FB0F41" w:rsidP="00B30F2E">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FB0F41" w:rsidRPr="002D3917" w14:paraId="1148C749"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9E065F"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ssid</w:t>
            </w:r>
          </w:p>
          <w:p w14:paraId="21674181" w14:textId="77777777" w:rsidR="00FB0F41" w:rsidRPr="002D3917" w:rsidRDefault="00FB0F41" w:rsidP="00B30F2E">
            <w:pPr>
              <w:pStyle w:val="TAL"/>
              <w:rPr>
                <w:b/>
                <w:i/>
                <w:lang w:eastAsia="sv-SE"/>
              </w:rPr>
            </w:pPr>
            <w:r w:rsidRPr="002D3917">
              <w:rPr>
                <w:rFonts w:eastAsia="Malgun Gothic"/>
                <w:bCs/>
                <w:kern w:val="2"/>
                <w:lang w:eastAsia="ko-KR"/>
              </w:rPr>
              <w:t>Service Set Identifier (SSID) defined in IEEE 802.11-2012 [50].</w:t>
            </w:r>
          </w:p>
        </w:tc>
      </w:tr>
      <w:tr w:rsidR="00FB0F41" w:rsidRPr="002D3917" w14:paraId="1E835A2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11F1B2" w14:textId="77777777" w:rsidR="00FB0F41" w:rsidRPr="002D3917" w:rsidRDefault="00FB0F41" w:rsidP="00B30F2E">
            <w:pPr>
              <w:pStyle w:val="TAL"/>
              <w:rPr>
                <w:b/>
                <w:i/>
                <w:lang w:eastAsia="ko-KR"/>
              </w:rPr>
            </w:pPr>
            <w:r w:rsidRPr="002D3917">
              <w:rPr>
                <w:b/>
                <w:i/>
                <w:lang w:eastAsia="ko-KR"/>
              </w:rPr>
              <w:t>wlan-Identifiers</w:t>
            </w:r>
          </w:p>
          <w:p w14:paraId="3B71F9A7" w14:textId="77777777" w:rsidR="00FB0F41" w:rsidRPr="002D3917" w:rsidRDefault="00FB0F41" w:rsidP="00B30F2E">
            <w:pPr>
              <w:pStyle w:val="TAL"/>
              <w:rPr>
                <w:b/>
                <w:i/>
                <w:lang w:eastAsia="sv-SE"/>
              </w:rPr>
            </w:pPr>
            <w:r w:rsidRPr="002D3917">
              <w:rPr>
                <w:lang w:eastAsia="ko-KR"/>
              </w:rPr>
              <w:t>Indicates the WLAN parameters used for identification of the WLAN for which the measurement results are applicable.</w:t>
            </w:r>
          </w:p>
        </w:tc>
      </w:tr>
    </w:tbl>
    <w:p w14:paraId="302665E2" w14:textId="77777777" w:rsidR="00FB0F41" w:rsidRPr="002D3917" w:rsidRDefault="00FB0F41" w:rsidP="00FB0F41"/>
    <w:p w14:paraId="4C1F4F2A" w14:textId="77777777" w:rsidR="00FB0F41" w:rsidRPr="002D3917" w:rsidRDefault="00FB0F41" w:rsidP="00FB0F41">
      <w:pPr>
        <w:pStyle w:val="Heading4"/>
        <w:rPr>
          <w:i/>
        </w:rPr>
      </w:pPr>
      <w:bookmarkStart w:id="2455" w:name="_Toc171468234"/>
      <w:r w:rsidRPr="002D3917">
        <w:t>–</w:t>
      </w:r>
      <w:r w:rsidRPr="002D3917">
        <w:tab/>
      </w:r>
      <w:r w:rsidRPr="002D3917">
        <w:rPr>
          <w:i/>
        </w:rPr>
        <w:t>MeasConfigAppLayerId</w:t>
      </w:r>
      <w:bookmarkEnd w:id="2455"/>
    </w:p>
    <w:p w14:paraId="682CE3B5" w14:textId="77777777" w:rsidR="00FB0F41" w:rsidRPr="002D3917" w:rsidRDefault="00FB0F41" w:rsidP="00FB0F41">
      <w:r w:rsidRPr="002D3917">
        <w:t>The IE</w:t>
      </w:r>
      <w:r w:rsidRPr="002D3917">
        <w:rPr>
          <w:i/>
        </w:rPr>
        <w:t xml:space="preserve"> MeasConfigAppLayerId </w:t>
      </w:r>
      <w:r w:rsidRPr="002D3917">
        <w:t>identifies the application layer measurement.</w:t>
      </w:r>
    </w:p>
    <w:p w14:paraId="1D2894B6" w14:textId="77777777" w:rsidR="00FB0F41" w:rsidRPr="002D3917" w:rsidRDefault="00FB0F41" w:rsidP="00FB0F41">
      <w:pPr>
        <w:pStyle w:val="TH"/>
      </w:pPr>
      <w:r w:rsidRPr="002D3917">
        <w:rPr>
          <w:i/>
        </w:rPr>
        <w:t xml:space="preserve">MeasConfigAppLayerId </w:t>
      </w:r>
      <w:r w:rsidRPr="002D3917">
        <w:t>information element</w:t>
      </w:r>
    </w:p>
    <w:p w14:paraId="38DDCA8E" w14:textId="77777777" w:rsidR="00FB0F41" w:rsidRPr="00E450AC" w:rsidRDefault="00FB0F41" w:rsidP="00FB0F41">
      <w:pPr>
        <w:pStyle w:val="PL"/>
        <w:rPr>
          <w:color w:val="808080"/>
        </w:rPr>
      </w:pPr>
      <w:r w:rsidRPr="00E450AC">
        <w:rPr>
          <w:color w:val="808080"/>
        </w:rPr>
        <w:t>-- ASN1START</w:t>
      </w:r>
    </w:p>
    <w:p w14:paraId="2FB08B85" w14:textId="77777777" w:rsidR="00FB0F41" w:rsidRPr="00E450AC" w:rsidRDefault="00FB0F41" w:rsidP="00FB0F41">
      <w:pPr>
        <w:pStyle w:val="PL"/>
        <w:rPr>
          <w:color w:val="808080"/>
        </w:rPr>
      </w:pPr>
      <w:r w:rsidRPr="00E450AC">
        <w:rPr>
          <w:color w:val="808080"/>
        </w:rPr>
        <w:t>-- TAG-MEASCONFIGAPPLAYERID-START</w:t>
      </w:r>
    </w:p>
    <w:p w14:paraId="22E5304E" w14:textId="77777777" w:rsidR="00FB0F41" w:rsidRPr="00E450AC" w:rsidRDefault="00FB0F41" w:rsidP="00FB0F41">
      <w:pPr>
        <w:pStyle w:val="PL"/>
        <w:rPr>
          <w:rFonts w:eastAsia="DengXian"/>
        </w:rPr>
      </w:pPr>
    </w:p>
    <w:p w14:paraId="4D7AE2A6" w14:textId="77777777" w:rsidR="00FB0F41" w:rsidRPr="00E450AC" w:rsidRDefault="00FB0F41" w:rsidP="00FB0F41">
      <w:pPr>
        <w:pStyle w:val="PL"/>
      </w:pPr>
      <w:r w:rsidRPr="00E450AC">
        <w:t xml:space="preserve">MeasConfigAppLayerId-r17 ::= </w:t>
      </w:r>
      <w:r w:rsidRPr="00E450AC">
        <w:rPr>
          <w:color w:val="993366"/>
        </w:rPr>
        <w:t>INTEGER</w:t>
      </w:r>
      <w:r w:rsidRPr="00E450AC">
        <w:t xml:space="preserve"> (0..maxNrofAppLayerMeas-1-r17)</w:t>
      </w:r>
    </w:p>
    <w:p w14:paraId="7E55CAA0" w14:textId="77777777" w:rsidR="00FB0F41" w:rsidRPr="00E450AC" w:rsidRDefault="00FB0F41" w:rsidP="00FB0F41">
      <w:pPr>
        <w:pStyle w:val="PL"/>
      </w:pPr>
    </w:p>
    <w:p w14:paraId="3C4B518A" w14:textId="77777777" w:rsidR="00FB0F41" w:rsidRPr="00E450AC" w:rsidRDefault="00FB0F41" w:rsidP="00FB0F41">
      <w:pPr>
        <w:pStyle w:val="PL"/>
        <w:rPr>
          <w:color w:val="808080"/>
        </w:rPr>
      </w:pPr>
      <w:r w:rsidRPr="00E450AC">
        <w:rPr>
          <w:color w:val="808080"/>
        </w:rPr>
        <w:t>-- TAG-MEASCONFIGAPPLAYERID-STOP</w:t>
      </w:r>
    </w:p>
    <w:p w14:paraId="3083E6E3" w14:textId="77777777" w:rsidR="00FB0F41" w:rsidRPr="00E450AC" w:rsidRDefault="00FB0F41" w:rsidP="00FB0F41">
      <w:pPr>
        <w:pStyle w:val="PL"/>
        <w:rPr>
          <w:color w:val="808080"/>
        </w:rPr>
      </w:pPr>
      <w:r w:rsidRPr="00E450AC">
        <w:rPr>
          <w:color w:val="808080"/>
        </w:rPr>
        <w:t>-- ASN1STOP</w:t>
      </w:r>
    </w:p>
    <w:p w14:paraId="4F3D5E71" w14:textId="77777777" w:rsidR="00FB0F41" w:rsidRPr="002D3917" w:rsidRDefault="00FB0F41" w:rsidP="00FB0F41"/>
    <w:p w14:paraId="005CF5F0" w14:textId="77777777" w:rsidR="00FB0F41" w:rsidRPr="002D3917" w:rsidRDefault="00FB0F41" w:rsidP="00FB0F41">
      <w:pPr>
        <w:pStyle w:val="Heading4"/>
      </w:pPr>
      <w:bookmarkStart w:id="2456" w:name="_Toc60777512"/>
      <w:bookmarkStart w:id="2457" w:name="_Toc171468235"/>
      <w:r w:rsidRPr="002D3917">
        <w:t>–</w:t>
      </w:r>
      <w:r w:rsidRPr="002D3917">
        <w:tab/>
      </w:r>
      <w:r w:rsidRPr="002D3917">
        <w:rPr>
          <w:i/>
        </w:rPr>
        <w:t>OtherConfig</w:t>
      </w:r>
      <w:bookmarkEnd w:id="2456"/>
      <w:bookmarkEnd w:id="2457"/>
    </w:p>
    <w:p w14:paraId="0953A659" w14:textId="77777777" w:rsidR="00FB0F41" w:rsidRPr="002D3917" w:rsidRDefault="00FB0F41" w:rsidP="00FB0F4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6921539C" w14:textId="77777777" w:rsidR="00FB0F41" w:rsidRPr="002D3917" w:rsidRDefault="00FB0F41" w:rsidP="00FB0F41">
      <w:pPr>
        <w:pStyle w:val="TH"/>
        <w:rPr>
          <w:bCs/>
          <w:i/>
          <w:iCs/>
        </w:rPr>
      </w:pPr>
      <w:r w:rsidRPr="002D3917">
        <w:rPr>
          <w:bCs/>
          <w:i/>
          <w:iCs/>
        </w:rPr>
        <w:t xml:space="preserve">OtherConfig </w:t>
      </w:r>
      <w:r w:rsidRPr="002D3917">
        <w:rPr>
          <w:bCs/>
          <w:iCs/>
        </w:rPr>
        <w:t>information element</w:t>
      </w:r>
    </w:p>
    <w:p w14:paraId="3E91877E" w14:textId="77777777" w:rsidR="00FB0F41" w:rsidRPr="00E450AC" w:rsidRDefault="00FB0F41" w:rsidP="00FB0F41">
      <w:pPr>
        <w:pStyle w:val="PL"/>
        <w:rPr>
          <w:color w:val="808080"/>
        </w:rPr>
      </w:pPr>
      <w:r w:rsidRPr="00E450AC">
        <w:rPr>
          <w:color w:val="808080"/>
        </w:rPr>
        <w:t>-- ASN1START</w:t>
      </w:r>
    </w:p>
    <w:p w14:paraId="7007B2AE" w14:textId="77777777" w:rsidR="00FB0F41" w:rsidRPr="00E450AC" w:rsidRDefault="00FB0F41" w:rsidP="00FB0F41">
      <w:pPr>
        <w:pStyle w:val="PL"/>
        <w:rPr>
          <w:color w:val="808080"/>
        </w:rPr>
      </w:pPr>
      <w:r w:rsidRPr="00E450AC">
        <w:rPr>
          <w:color w:val="808080"/>
        </w:rPr>
        <w:t>-- TAG-OTHERCONFIG-START</w:t>
      </w:r>
    </w:p>
    <w:p w14:paraId="725EA91B" w14:textId="77777777" w:rsidR="00FB0F41" w:rsidRPr="00E450AC" w:rsidRDefault="00FB0F41" w:rsidP="00FB0F41">
      <w:pPr>
        <w:pStyle w:val="PL"/>
      </w:pPr>
    </w:p>
    <w:p w14:paraId="348A603A" w14:textId="77777777" w:rsidR="00FB0F41" w:rsidRPr="00E450AC" w:rsidRDefault="00FB0F41" w:rsidP="00FB0F41">
      <w:pPr>
        <w:pStyle w:val="PL"/>
      </w:pPr>
      <w:r w:rsidRPr="00E450AC">
        <w:t xml:space="preserve">OtherConfig ::=                 </w:t>
      </w:r>
      <w:r w:rsidRPr="00E450AC">
        <w:rPr>
          <w:color w:val="993366"/>
        </w:rPr>
        <w:t>SEQUENCE</w:t>
      </w:r>
      <w:r w:rsidRPr="00E450AC">
        <w:t xml:space="preserve"> {</w:t>
      </w:r>
    </w:p>
    <w:p w14:paraId="3B9A6ECE" w14:textId="77777777" w:rsidR="00FB0F41" w:rsidRPr="00E450AC" w:rsidRDefault="00FB0F41" w:rsidP="00FB0F41">
      <w:pPr>
        <w:pStyle w:val="PL"/>
      </w:pPr>
      <w:r w:rsidRPr="00E450AC">
        <w:t xml:space="preserve">    delayBudgetReportingConfig  </w:t>
      </w:r>
      <w:r w:rsidRPr="00E450AC">
        <w:rPr>
          <w:color w:val="993366"/>
        </w:rPr>
        <w:t>CHOICE</w:t>
      </w:r>
      <w:r w:rsidRPr="00E450AC">
        <w:t>{</w:t>
      </w:r>
    </w:p>
    <w:p w14:paraId="2E99B798" w14:textId="77777777" w:rsidR="00FB0F41" w:rsidRPr="00E450AC" w:rsidRDefault="00FB0F41" w:rsidP="00FB0F41">
      <w:pPr>
        <w:pStyle w:val="PL"/>
      </w:pPr>
      <w:r w:rsidRPr="00E450AC">
        <w:lastRenderedPageBreak/>
        <w:t xml:space="preserve">        release                 </w:t>
      </w:r>
      <w:r w:rsidRPr="00E450AC">
        <w:rPr>
          <w:color w:val="993366"/>
        </w:rPr>
        <w:t>NULL</w:t>
      </w:r>
      <w:r w:rsidRPr="00E450AC">
        <w:t>,</w:t>
      </w:r>
    </w:p>
    <w:p w14:paraId="5A250521" w14:textId="77777777" w:rsidR="00FB0F41" w:rsidRPr="00E450AC" w:rsidRDefault="00FB0F41" w:rsidP="00FB0F41">
      <w:pPr>
        <w:pStyle w:val="PL"/>
      </w:pPr>
      <w:r w:rsidRPr="00E450AC">
        <w:t xml:space="preserve">        setup                   </w:t>
      </w:r>
      <w:r w:rsidRPr="00E450AC">
        <w:rPr>
          <w:color w:val="993366"/>
        </w:rPr>
        <w:t>SEQUENCE</w:t>
      </w:r>
      <w:r w:rsidRPr="00E450AC">
        <w:t>{</w:t>
      </w:r>
    </w:p>
    <w:p w14:paraId="5942A4B2" w14:textId="77777777" w:rsidR="00FB0F41" w:rsidRPr="00E450AC" w:rsidRDefault="00FB0F41" w:rsidP="00FB0F41">
      <w:pPr>
        <w:pStyle w:val="PL"/>
      </w:pPr>
      <w:r w:rsidRPr="00E450AC">
        <w:t xml:space="preserve">            delayBudgetReportingProhibitTimer   </w:t>
      </w:r>
      <w:r w:rsidRPr="00E450AC">
        <w:rPr>
          <w:color w:val="993366"/>
        </w:rPr>
        <w:t>ENUMERATED</w:t>
      </w:r>
      <w:r w:rsidRPr="00E450AC">
        <w:t xml:space="preserve"> {s0, s0dot4, s0dot8, s1dot6, s3, s6, s12, s30}</w:t>
      </w:r>
    </w:p>
    <w:p w14:paraId="6CB5151B" w14:textId="77777777" w:rsidR="00FB0F41" w:rsidRPr="00E450AC" w:rsidRDefault="00FB0F41" w:rsidP="00FB0F41">
      <w:pPr>
        <w:pStyle w:val="PL"/>
      </w:pPr>
      <w:r w:rsidRPr="00E450AC">
        <w:t xml:space="preserve">        }</w:t>
      </w:r>
    </w:p>
    <w:p w14:paraId="79F7A1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C08D12F" w14:textId="77777777" w:rsidR="00FB0F41" w:rsidRPr="00E450AC" w:rsidRDefault="00FB0F41" w:rsidP="00FB0F41">
      <w:pPr>
        <w:pStyle w:val="PL"/>
      </w:pPr>
      <w:r w:rsidRPr="00E450AC">
        <w:t>}</w:t>
      </w:r>
    </w:p>
    <w:p w14:paraId="694DB956" w14:textId="77777777" w:rsidR="00FB0F41" w:rsidRPr="00E450AC" w:rsidRDefault="00FB0F41" w:rsidP="00FB0F41">
      <w:pPr>
        <w:pStyle w:val="PL"/>
      </w:pPr>
    </w:p>
    <w:p w14:paraId="65CBFA19" w14:textId="77777777" w:rsidR="00FB0F41" w:rsidRPr="00E450AC" w:rsidRDefault="00FB0F41" w:rsidP="00FB0F41">
      <w:pPr>
        <w:pStyle w:val="PL"/>
      </w:pPr>
      <w:r w:rsidRPr="00E450AC">
        <w:t xml:space="preserve">OtherConfig-v1540 ::=           </w:t>
      </w:r>
      <w:r w:rsidRPr="00E450AC">
        <w:rPr>
          <w:color w:val="993366"/>
        </w:rPr>
        <w:t>SEQUENCE</w:t>
      </w:r>
      <w:r w:rsidRPr="00E450AC">
        <w:t xml:space="preserve"> {</w:t>
      </w:r>
    </w:p>
    <w:p w14:paraId="5D467376" w14:textId="77777777" w:rsidR="00FB0F41" w:rsidRPr="00E450AC" w:rsidRDefault="00FB0F41" w:rsidP="00FB0F41">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72C862A9" w14:textId="77777777" w:rsidR="00FB0F41" w:rsidRPr="00E450AC" w:rsidRDefault="00FB0F41" w:rsidP="00FB0F41">
      <w:pPr>
        <w:pStyle w:val="PL"/>
      </w:pPr>
      <w:r w:rsidRPr="00E450AC">
        <w:t xml:space="preserve">    ...</w:t>
      </w:r>
    </w:p>
    <w:p w14:paraId="0C7DE3B6" w14:textId="77777777" w:rsidR="00FB0F41" w:rsidRPr="00E450AC" w:rsidRDefault="00FB0F41" w:rsidP="00FB0F41">
      <w:pPr>
        <w:pStyle w:val="PL"/>
      </w:pPr>
      <w:r w:rsidRPr="00E450AC">
        <w:t>}</w:t>
      </w:r>
    </w:p>
    <w:p w14:paraId="54956966" w14:textId="77777777" w:rsidR="00FB0F41" w:rsidRPr="00E450AC" w:rsidRDefault="00FB0F41" w:rsidP="00FB0F41">
      <w:pPr>
        <w:pStyle w:val="PL"/>
      </w:pPr>
    </w:p>
    <w:p w14:paraId="02F9554F" w14:textId="77777777" w:rsidR="00FB0F41" w:rsidRPr="00E450AC" w:rsidRDefault="00FB0F41" w:rsidP="00FB0F41">
      <w:pPr>
        <w:pStyle w:val="PL"/>
      </w:pPr>
      <w:r w:rsidRPr="00E450AC">
        <w:t xml:space="preserve">OtherConfig-v1610 ::=                   </w:t>
      </w:r>
      <w:r w:rsidRPr="00E450AC">
        <w:rPr>
          <w:color w:val="993366"/>
        </w:rPr>
        <w:t>SEQUENCE</w:t>
      </w:r>
      <w:r w:rsidRPr="00E450AC">
        <w:t xml:space="preserve"> {</w:t>
      </w:r>
    </w:p>
    <w:p w14:paraId="324A76B7" w14:textId="77777777" w:rsidR="00FB0F41" w:rsidRPr="00E450AC" w:rsidRDefault="00FB0F41" w:rsidP="00FB0F41">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6DB91B1A" w14:textId="77777777" w:rsidR="00FB0F41" w:rsidRPr="00E450AC" w:rsidRDefault="00FB0F41" w:rsidP="00FB0F41">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7151B65E" w14:textId="77777777" w:rsidR="00FB0F41" w:rsidRPr="00E450AC" w:rsidRDefault="00FB0F41" w:rsidP="00FB0F41">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66CE3326" w14:textId="77777777" w:rsidR="00FB0F41" w:rsidRPr="00E450AC" w:rsidRDefault="00FB0F41" w:rsidP="00FB0F41">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0F8D3484" w14:textId="77777777" w:rsidR="00FB0F41" w:rsidRPr="00E450AC" w:rsidRDefault="00FB0F41" w:rsidP="00FB0F41">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37245B29" w14:textId="77777777" w:rsidR="00FB0F41" w:rsidRPr="00E450AC" w:rsidRDefault="00FB0F41" w:rsidP="00FB0F41">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08C9F802" w14:textId="77777777" w:rsidR="00FB0F41" w:rsidRPr="00E450AC" w:rsidRDefault="00FB0F41" w:rsidP="00FB0F41">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73C1C79" w14:textId="77777777" w:rsidR="00FB0F41" w:rsidRPr="00E450AC" w:rsidRDefault="00FB0F41" w:rsidP="00FB0F41">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1D2D30"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425B8578"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4C1C302C"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7070F12E" w14:textId="77777777" w:rsidR="00FB0F41" w:rsidRPr="00E450AC" w:rsidRDefault="00FB0F41" w:rsidP="00FB0F41">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E172D0" w14:textId="77777777" w:rsidR="00FB0F41" w:rsidRPr="00E450AC" w:rsidRDefault="00FB0F41" w:rsidP="00FB0F41">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5EFE6E33" w14:textId="77777777" w:rsidR="00FB0F41" w:rsidRPr="00E450AC" w:rsidRDefault="00FB0F41" w:rsidP="00FB0F41">
      <w:pPr>
        <w:pStyle w:val="PL"/>
      </w:pPr>
      <w:r w:rsidRPr="00E450AC">
        <w:t>}</w:t>
      </w:r>
    </w:p>
    <w:p w14:paraId="61D69628" w14:textId="77777777" w:rsidR="00FB0F41" w:rsidRPr="00E450AC" w:rsidRDefault="00FB0F41" w:rsidP="00FB0F41">
      <w:pPr>
        <w:pStyle w:val="PL"/>
      </w:pPr>
    </w:p>
    <w:p w14:paraId="004B7180" w14:textId="77777777" w:rsidR="00FB0F41" w:rsidRPr="00E450AC" w:rsidRDefault="00FB0F41" w:rsidP="00FB0F41">
      <w:pPr>
        <w:pStyle w:val="PL"/>
      </w:pPr>
      <w:r w:rsidRPr="00E450AC">
        <w:t xml:space="preserve">OtherConfig-v1700 ::=                   </w:t>
      </w:r>
      <w:r w:rsidRPr="00E450AC">
        <w:rPr>
          <w:color w:val="993366"/>
        </w:rPr>
        <w:t>SEQUENCE</w:t>
      </w:r>
      <w:r w:rsidRPr="00E450AC">
        <w:t xml:space="preserve"> {</w:t>
      </w:r>
    </w:p>
    <w:p w14:paraId="694DDD5E" w14:textId="77777777" w:rsidR="00FB0F41" w:rsidRPr="00E450AC" w:rsidRDefault="00FB0F41" w:rsidP="00FB0F41">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323CE2" w14:textId="77777777" w:rsidR="00FB0F41" w:rsidRPr="00E450AC" w:rsidRDefault="00FB0F41" w:rsidP="00FB0F41">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01569B3F" w14:textId="77777777" w:rsidR="00FB0F41" w:rsidRPr="00E450AC" w:rsidRDefault="00FB0F41" w:rsidP="00FB0F41">
      <w:pPr>
        <w:pStyle w:val="PL"/>
        <w:rPr>
          <w:color w:val="808080"/>
        </w:rPr>
      </w:pPr>
      <w:r w:rsidRPr="00E450AC">
        <w:t xml:space="preserve">    musim-LeaveAssistanceConfig-r17         SetupRelease {MUSIM-LeaveAssistanceConfig-r17}                </w:t>
      </w:r>
      <w:r w:rsidRPr="00E450AC">
        <w:rPr>
          <w:color w:val="993366"/>
        </w:rPr>
        <w:t>OPTIONAL</w:t>
      </w:r>
      <w:r w:rsidRPr="00E450AC">
        <w:t xml:space="preserve">, </w:t>
      </w:r>
      <w:r w:rsidRPr="00E450AC">
        <w:rPr>
          <w:color w:val="808080"/>
        </w:rPr>
        <w:t>-- Need M</w:t>
      </w:r>
    </w:p>
    <w:p w14:paraId="728E7E26" w14:textId="77777777" w:rsidR="00FB0F41" w:rsidRPr="00E450AC" w:rsidRDefault="00FB0F41" w:rsidP="00FB0F41">
      <w:pPr>
        <w:pStyle w:val="PL"/>
        <w:rPr>
          <w:color w:val="808080"/>
        </w:rPr>
      </w:pPr>
      <w:r w:rsidRPr="00E450AC">
        <w:t xml:space="preserve">    successHO-Config-r17                    SetupRelease {SuccessHO-Config-r17}                           </w:t>
      </w:r>
      <w:r w:rsidRPr="00E450AC">
        <w:rPr>
          <w:color w:val="993366"/>
        </w:rPr>
        <w:t>OPTIONAL</w:t>
      </w:r>
      <w:r w:rsidRPr="00E450AC">
        <w:t xml:space="preserve">, </w:t>
      </w:r>
      <w:r w:rsidRPr="00E450AC">
        <w:rPr>
          <w:color w:val="808080"/>
        </w:rPr>
        <w:t>-- Need M</w:t>
      </w:r>
    </w:p>
    <w:p w14:paraId="5F8A75D5" w14:textId="77777777" w:rsidR="00FB0F41" w:rsidRPr="00E450AC" w:rsidRDefault="00FB0F41" w:rsidP="00FB0F41">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5DD765B0" w14:textId="77777777" w:rsidR="00FB0F41" w:rsidRPr="00E450AC" w:rsidRDefault="00FB0F41" w:rsidP="00FB0F41">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2B64EDB3" w14:textId="77777777" w:rsidR="00FB0F41" w:rsidRPr="00E450AC" w:rsidRDefault="00FB0F41" w:rsidP="00FB0F41">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inOffset</w:t>
      </w:r>
    </w:p>
    <w:p w14:paraId="59FFC0EB" w14:textId="77777777" w:rsidR="00FB0F41" w:rsidRPr="00E450AC" w:rsidRDefault="00FB0F41" w:rsidP="00FB0F41">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4398EFDB" w14:textId="77777777" w:rsidR="00FB0F41" w:rsidRPr="00E450AC" w:rsidRDefault="00FB0F41" w:rsidP="00FB0F41">
      <w:pPr>
        <w:pStyle w:val="PL"/>
        <w:rPr>
          <w:color w:val="808080"/>
        </w:rPr>
      </w:pPr>
      <w:r w:rsidRPr="00E450AC">
        <w:t xml:space="preserve">    bfd-RelaxationReportingConfig-r17       SetupRelease {BFD-RelaxationReportingConfig-r17}              </w:t>
      </w:r>
      <w:r w:rsidRPr="00E450AC">
        <w:rPr>
          <w:color w:val="993366"/>
        </w:rPr>
        <w:t>OPTIONAL</w:t>
      </w:r>
      <w:r w:rsidRPr="00E450AC">
        <w:t xml:space="preserve">, </w:t>
      </w:r>
      <w:r w:rsidRPr="00E450AC">
        <w:rPr>
          <w:color w:val="808080"/>
        </w:rPr>
        <w:t>-- Need M</w:t>
      </w:r>
    </w:p>
    <w:p w14:paraId="5D368165" w14:textId="77777777" w:rsidR="00FB0F41" w:rsidRPr="00E450AC" w:rsidRDefault="00FB0F41" w:rsidP="00FB0F41">
      <w:pPr>
        <w:pStyle w:val="PL"/>
        <w:rPr>
          <w:color w:val="808080"/>
        </w:rPr>
      </w:pPr>
      <w:r w:rsidRPr="00E450AC">
        <w:t xml:space="preserve">    scg-DeactivationPreferenceConfig-r17    SetupRelease {SCG-DeactivationPreferenceConfig-r17}           </w:t>
      </w:r>
      <w:r w:rsidRPr="00E450AC">
        <w:rPr>
          <w:color w:val="993366"/>
        </w:rPr>
        <w:t>OPTIONAL</w:t>
      </w:r>
      <w:r w:rsidRPr="00E450AC">
        <w:t xml:space="preserve">, </w:t>
      </w:r>
      <w:r w:rsidRPr="00E450AC">
        <w:rPr>
          <w:color w:val="808080"/>
        </w:rPr>
        <w:t>-- Cond SCG</w:t>
      </w:r>
    </w:p>
    <w:p w14:paraId="0F0EDB8F" w14:textId="77777777" w:rsidR="00FB0F41" w:rsidRPr="00E450AC" w:rsidRDefault="00FB0F41" w:rsidP="00FB0F41">
      <w:pPr>
        <w:pStyle w:val="PL"/>
        <w:rPr>
          <w:color w:val="808080"/>
        </w:rPr>
      </w:pPr>
      <w:r w:rsidRPr="00E450AC">
        <w:t xml:space="preserve">    rrm-MeasRelaxationReportingConfig-r17   SetupRelease {RRM-MeasRelaxationReportingConfig-r17}          </w:t>
      </w:r>
      <w:r w:rsidRPr="00E450AC">
        <w:rPr>
          <w:color w:val="993366"/>
        </w:rPr>
        <w:t>OPTIONAL</w:t>
      </w:r>
      <w:r w:rsidRPr="00E450AC">
        <w:t xml:space="preserve">, </w:t>
      </w:r>
      <w:r w:rsidRPr="00E450AC">
        <w:rPr>
          <w:color w:val="808080"/>
        </w:rPr>
        <w:t>-- Need M</w:t>
      </w:r>
    </w:p>
    <w:p w14:paraId="4809A496" w14:textId="77777777" w:rsidR="00FB0F41" w:rsidRPr="00E450AC" w:rsidRDefault="00FB0F41" w:rsidP="00FB0F41">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34FBEBB4" w14:textId="77777777" w:rsidR="00FB0F41" w:rsidRPr="00E450AC" w:rsidRDefault="00FB0F41" w:rsidP="00FB0F41">
      <w:pPr>
        <w:pStyle w:val="PL"/>
      </w:pPr>
      <w:r w:rsidRPr="00E450AC">
        <w:t>}</w:t>
      </w:r>
    </w:p>
    <w:p w14:paraId="3F8E30BB" w14:textId="77777777" w:rsidR="00FB0F41" w:rsidRPr="00E450AC" w:rsidRDefault="00FB0F41" w:rsidP="00FB0F41">
      <w:pPr>
        <w:pStyle w:val="PL"/>
      </w:pPr>
    </w:p>
    <w:p w14:paraId="4CF055B1" w14:textId="77777777" w:rsidR="00FB0F41" w:rsidRPr="00E450AC" w:rsidRDefault="00FB0F41" w:rsidP="00FB0F41">
      <w:pPr>
        <w:pStyle w:val="PL"/>
      </w:pPr>
      <w:r w:rsidRPr="00E450AC">
        <w:t xml:space="preserve">OtherConfig-v1800 ::=                   </w:t>
      </w:r>
      <w:r w:rsidRPr="00E450AC">
        <w:rPr>
          <w:color w:val="993366"/>
        </w:rPr>
        <w:t>SEQUENCE</w:t>
      </w:r>
      <w:r w:rsidRPr="00E450AC">
        <w:t xml:space="preserve"> {</w:t>
      </w:r>
    </w:p>
    <w:p w14:paraId="3B144663" w14:textId="77777777" w:rsidR="00FB0F41" w:rsidRPr="00E450AC" w:rsidRDefault="00FB0F41" w:rsidP="00FB0F41">
      <w:pPr>
        <w:pStyle w:val="PL"/>
        <w:rPr>
          <w:color w:val="808080"/>
        </w:rPr>
      </w:pPr>
      <w:r w:rsidRPr="00E450AC">
        <w:t xml:space="preserve">    idc-AssistanceConfig-v1800              SetupRelease {IDC-AssistanceConfig-v1800}                     </w:t>
      </w:r>
      <w:r w:rsidRPr="00E450AC">
        <w:rPr>
          <w:color w:val="993366"/>
        </w:rPr>
        <w:t>OPTIONAL</w:t>
      </w:r>
      <w:r w:rsidRPr="00E450AC">
        <w:t xml:space="preserve">, </w:t>
      </w:r>
      <w:r w:rsidRPr="00E450AC">
        <w:rPr>
          <w:color w:val="808080"/>
        </w:rPr>
        <w:t>-- Need M</w:t>
      </w:r>
    </w:p>
    <w:p w14:paraId="13DD0AB3" w14:textId="77777777" w:rsidR="00FB0F41" w:rsidRPr="00E450AC" w:rsidRDefault="00FB0F41" w:rsidP="00FB0F41">
      <w:pPr>
        <w:pStyle w:val="PL"/>
        <w:rPr>
          <w:color w:val="808080"/>
        </w:rPr>
      </w:pPr>
      <w:r w:rsidRPr="00E450AC">
        <w:t xml:space="preserve">    multiRx-PreferenceReportingConfigFR2-r18 SetupRelease {MultiRx-PreferenceReportingConfigFR2-r18}      </w:t>
      </w:r>
      <w:r w:rsidRPr="00E450AC">
        <w:rPr>
          <w:color w:val="993366"/>
        </w:rPr>
        <w:t>OPTIONAL</w:t>
      </w:r>
      <w:r w:rsidRPr="00E450AC">
        <w:t xml:space="preserve">, </w:t>
      </w:r>
      <w:r w:rsidRPr="00E450AC">
        <w:rPr>
          <w:color w:val="808080"/>
        </w:rPr>
        <w:t>-- Need M</w:t>
      </w:r>
    </w:p>
    <w:p w14:paraId="21F03A7D" w14:textId="77777777" w:rsidR="00FB0F41" w:rsidRPr="00E450AC" w:rsidRDefault="00FB0F41" w:rsidP="00FB0F41">
      <w:pPr>
        <w:pStyle w:val="PL"/>
        <w:rPr>
          <w:color w:val="808080"/>
        </w:rPr>
      </w:pPr>
      <w:r w:rsidRPr="00E450AC">
        <w:t xml:space="preserve">    aerial-FlightPathAvailability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8008F80" w14:textId="77777777" w:rsidR="00FB0F41" w:rsidRPr="00E450AC" w:rsidRDefault="00FB0F41" w:rsidP="00FB0F41">
      <w:pPr>
        <w:pStyle w:val="PL"/>
        <w:rPr>
          <w:color w:val="808080"/>
        </w:rPr>
      </w:pPr>
      <w:r w:rsidRPr="00E450AC">
        <w:t xml:space="preserve">    ul-TrafficInfoReportingConfig-r18       SetupRelease {UL-TrafficInfoReportingConfig-r18}              </w:t>
      </w:r>
      <w:r w:rsidRPr="00E450AC">
        <w:rPr>
          <w:color w:val="993366"/>
        </w:rPr>
        <w:t>OPTIONAL</w:t>
      </w:r>
      <w:r w:rsidRPr="00E450AC">
        <w:t xml:space="preserve">, </w:t>
      </w:r>
      <w:r w:rsidRPr="00E450AC">
        <w:rPr>
          <w:color w:val="808080"/>
        </w:rPr>
        <w:t>-- Need M</w:t>
      </w:r>
    </w:p>
    <w:p w14:paraId="688DDCEA" w14:textId="77777777" w:rsidR="00FB0F41" w:rsidRPr="00E450AC" w:rsidRDefault="00FB0F41" w:rsidP="00FB0F41">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560FEC9" w14:textId="77777777" w:rsidR="00FB0F41" w:rsidRPr="00E450AC" w:rsidRDefault="00FB0F41" w:rsidP="00FB0F41">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151B2F93" w14:textId="77777777" w:rsidR="00FB0F41" w:rsidRPr="00E450AC" w:rsidRDefault="00FB0F41" w:rsidP="00FB0F41">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FCE9FA" w14:textId="77777777" w:rsidR="00FB0F41" w:rsidRPr="00E450AC" w:rsidRDefault="00FB0F41" w:rsidP="00FB0F41">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57A8F1E9" w14:textId="77777777" w:rsidR="00FB0F41" w:rsidRPr="00E450AC" w:rsidRDefault="00FB0F41" w:rsidP="00FB0F41">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07556C89" w14:textId="77777777" w:rsidR="00FB0F41" w:rsidRPr="00E450AC" w:rsidRDefault="00FB0F41" w:rsidP="00FB0F41">
      <w:pPr>
        <w:pStyle w:val="PL"/>
      </w:pPr>
      <w:r w:rsidRPr="00E450AC">
        <w:t>}</w:t>
      </w:r>
    </w:p>
    <w:p w14:paraId="73318507" w14:textId="77777777" w:rsidR="00FB0F41" w:rsidRPr="00E450AC" w:rsidRDefault="00FB0F41" w:rsidP="00FB0F41">
      <w:pPr>
        <w:pStyle w:val="PL"/>
      </w:pPr>
    </w:p>
    <w:p w14:paraId="4DC965C3" w14:textId="77777777" w:rsidR="00FB0F41" w:rsidRPr="00E450AC" w:rsidRDefault="00FB0F41" w:rsidP="00FB0F41">
      <w:pPr>
        <w:pStyle w:val="PL"/>
      </w:pPr>
      <w:r w:rsidRPr="00E450AC">
        <w:t xml:space="preserve">IDC-AssistanceConfig-v1800 ::=          </w:t>
      </w:r>
      <w:r w:rsidRPr="00E450AC">
        <w:rPr>
          <w:color w:val="993366"/>
        </w:rPr>
        <w:t>SEQUENCE</w:t>
      </w:r>
      <w:r w:rsidRPr="00E450AC">
        <w:t xml:space="preserve"> {</w:t>
      </w:r>
    </w:p>
    <w:p w14:paraId="4251CC5F" w14:textId="77777777" w:rsidR="00FB0F41" w:rsidRPr="00E450AC" w:rsidRDefault="00FB0F41" w:rsidP="00FB0F41">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571A2CE1" w14:textId="77777777" w:rsidR="00FB0F41" w:rsidRPr="00E450AC" w:rsidRDefault="00FB0F41" w:rsidP="00FB0F41">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2238A1CF" w14:textId="77777777" w:rsidR="00FB0F41" w:rsidRPr="00E450AC" w:rsidRDefault="00FB0F41" w:rsidP="00FB0F41">
      <w:pPr>
        <w:pStyle w:val="PL"/>
      </w:pPr>
      <w:r w:rsidRPr="00E450AC">
        <w:t>}</w:t>
      </w:r>
    </w:p>
    <w:p w14:paraId="71A45584" w14:textId="77777777" w:rsidR="00FB0F41" w:rsidRPr="00E450AC" w:rsidRDefault="00FB0F41" w:rsidP="00FB0F41">
      <w:pPr>
        <w:pStyle w:val="PL"/>
      </w:pPr>
    </w:p>
    <w:p w14:paraId="4871A88E" w14:textId="77777777" w:rsidR="00FB0F41" w:rsidRPr="00E450AC" w:rsidRDefault="00FB0F41" w:rsidP="00FB0F41">
      <w:pPr>
        <w:pStyle w:val="PL"/>
      </w:pPr>
      <w:r w:rsidRPr="00E450AC">
        <w:t xml:space="preserve">MultiRx-PreferenceReportingConfigFR2-r18 ::= </w:t>
      </w:r>
      <w:r w:rsidRPr="00E450AC">
        <w:rPr>
          <w:color w:val="993366"/>
        </w:rPr>
        <w:t>SEQUENCE</w:t>
      </w:r>
      <w:r w:rsidRPr="00E450AC">
        <w:t xml:space="preserve"> {</w:t>
      </w:r>
    </w:p>
    <w:p w14:paraId="4B5C3650" w14:textId="77777777" w:rsidR="00FB0F41" w:rsidRPr="00E450AC" w:rsidRDefault="00FB0F41" w:rsidP="00FB0F41">
      <w:pPr>
        <w:pStyle w:val="PL"/>
      </w:pPr>
      <w:r w:rsidRPr="00E450AC">
        <w:t xml:space="preserve">    multiRx-PreferenceReportingConfigFR2ProhibitTimer-r18  </w:t>
      </w:r>
      <w:r w:rsidRPr="00E450AC">
        <w:rPr>
          <w:color w:val="993366"/>
        </w:rPr>
        <w:t>ENUMERATED</w:t>
      </w:r>
      <w:r w:rsidRPr="00E450AC">
        <w:t xml:space="preserve"> {</w:t>
      </w:r>
    </w:p>
    <w:p w14:paraId="2B9C7607" w14:textId="77777777" w:rsidR="00FB0F41" w:rsidRPr="00E450AC" w:rsidRDefault="00FB0F41" w:rsidP="00FB0F41">
      <w:pPr>
        <w:pStyle w:val="PL"/>
      </w:pPr>
      <w:r w:rsidRPr="00E450AC">
        <w:t xml:space="preserve">                                                              s0, s0dot5, s1, s2, s3, s4, s5, s6, s7,</w:t>
      </w:r>
    </w:p>
    <w:p w14:paraId="2C68B1A7" w14:textId="77777777" w:rsidR="00FB0F41" w:rsidRPr="00E450AC" w:rsidRDefault="00FB0F41" w:rsidP="00FB0F41">
      <w:pPr>
        <w:pStyle w:val="PL"/>
      </w:pPr>
      <w:r w:rsidRPr="00E450AC">
        <w:t xml:space="preserve">                                                              s8, s9, s10, s20, s30, spare2, spare1}</w:t>
      </w:r>
    </w:p>
    <w:p w14:paraId="4774159B" w14:textId="77777777" w:rsidR="00FB0F41" w:rsidRPr="00E450AC" w:rsidRDefault="00FB0F41" w:rsidP="00FB0F41">
      <w:pPr>
        <w:pStyle w:val="PL"/>
      </w:pPr>
      <w:r w:rsidRPr="00E450AC">
        <w:t>}</w:t>
      </w:r>
    </w:p>
    <w:p w14:paraId="4B6DAF27" w14:textId="77777777" w:rsidR="00FB0F41" w:rsidRPr="00E450AC" w:rsidRDefault="00FB0F41" w:rsidP="00FB0F41">
      <w:pPr>
        <w:pStyle w:val="PL"/>
      </w:pPr>
    </w:p>
    <w:p w14:paraId="49E54ED3" w14:textId="77777777" w:rsidR="00FB0F41" w:rsidRPr="00E450AC" w:rsidRDefault="00FB0F41" w:rsidP="00FB0F41">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7D0DBE74" w14:textId="77777777" w:rsidR="00FB0F41" w:rsidRPr="00E450AC" w:rsidRDefault="00FB0F41" w:rsidP="00FB0F41">
      <w:pPr>
        <w:pStyle w:val="PL"/>
      </w:pPr>
    </w:p>
    <w:p w14:paraId="13506520" w14:textId="77777777" w:rsidR="00FB0F41" w:rsidRPr="00E450AC" w:rsidRDefault="00FB0F41" w:rsidP="00FB0F41">
      <w:pPr>
        <w:pStyle w:val="PL"/>
      </w:pPr>
      <w:r w:rsidRPr="00E450AC">
        <w:t xml:space="preserve">MUSIM-GapAssistanceConfig-r17 ::= </w:t>
      </w:r>
      <w:r w:rsidRPr="00E450AC">
        <w:rPr>
          <w:color w:val="993366"/>
        </w:rPr>
        <w:t>SEQUENCE</w:t>
      </w:r>
      <w:r w:rsidRPr="00E450AC">
        <w:t xml:space="preserve"> {</w:t>
      </w:r>
    </w:p>
    <w:p w14:paraId="0E442F34" w14:textId="77777777" w:rsidR="00FB0F41" w:rsidRPr="00E450AC" w:rsidRDefault="00FB0F41" w:rsidP="00FB0F41">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68D3A8AB" w14:textId="77777777" w:rsidR="00FB0F41" w:rsidRPr="00E450AC" w:rsidRDefault="00FB0F41" w:rsidP="00FB0F41">
      <w:pPr>
        <w:pStyle w:val="PL"/>
      </w:pPr>
      <w:r w:rsidRPr="00E450AC">
        <w:t>}</w:t>
      </w:r>
    </w:p>
    <w:p w14:paraId="1AFA8C9A" w14:textId="77777777" w:rsidR="00FB0F41" w:rsidRPr="00E450AC" w:rsidRDefault="00FB0F41" w:rsidP="00FB0F41">
      <w:pPr>
        <w:pStyle w:val="PL"/>
      </w:pPr>
    </w:p>
    <w:p w14:paraId="18F0B9AD" w14:textId="77777777" w:rsidR="00FB0F41" w:rsidRPr="00E450AC" w:rsidRDefault="00FB0F41" w:rsidP="00FB0F41">
      <w:pPr>
        <w:pStyle w:val="PL"/>
      </w:pPr>
      <w:r w:rsidRPr="00E450AC">
        <w:t xml:space="preserve">MUSIM-LeaveAssistanceConfig-r17 ::=     </w:t>
      </w:r>
      <w:r w:rsidRPr="00E450AC">
        <w:rPr>
          <w:color w:val="993366"/>
        </w:rPr>
        <w:t>SEQUENCE</w:t>
      </w:r>
      <w:r w:rsidRPr="00E450AC">
        <w:t xml:space="preserve"> {</w:t>
      </w:r>
    </w:p>
    <w:p w14:paraId="660FF17F" w14:textId="77777777" w:rsidR="00FB0F41" w:rsidRPr="00E450AC" w:rsidRDefault="00FB0F41" w:rsidP="00FB0F41">
      <w:pPr>
        <w:pStyle w:val="PL"/>
      </w:pPr>
      <w:r w:rsidRPr="00E450AC">
        <w:t xml:space="preserve">    musim-LeaveWithoutResponseTimer-r17     </w:t>
      </w:r>
      <w:r w:rsidRPr="00E450AC">
        <w:rPr>
          <w:color w:val="993366"/>
        </w:rPr>
        <w:t>ENUMERATED</w:t>
      </w:r>
      <w:r w:rsidRPr="00E450AC">
        <w:t xml:space="preserve"> {ms10, ms20, ms40, ms60, ms80, ms100, spare2, spare1}</w:t>
      </w:r>
    </w:p>
    <w:p w14:paraId="0CB07233" w14:textId="77777777" w:rsidR="00FB0F41" w:rsidRPr="00E450AC" w:rsidRDefault="00FB0F41" w:rsidP="00FB0F41">
      <w:pPr>
        <w:pStyle w:val="PL"/>
      </w:pPr>
      <w:r w:rsidRPr="00E450AC">
        <w:t>}</w:t>
      </w:r>
    </w:p>
    <w:p w14:paraId="6819D8EE" w14:textId="77777777" w:rsidR="00FB0F41" w:rsidRPr="00E450AC" w:rsidRDefault="00FB0F41" w:rsidP="00FB0F41">
      <w:pPr>
        <w:pStyle w:val="PL"/>
        <w:rPr>
          <w:rFonts w:eastAsia="DengXian"/>
        </w:rPr>
      </w:pPr>
    </w:p>
    <w:p w14:paraId="42A40A76" w14:textId="77777777" w:rsidR="00FB0F41" w:rsidRPr="00E450AC" w:rsidRDefault="00FB0F41" w:rsidP="00FB0F41">
      <w:pPr>
        <w:pStyle w:val="PL"/>
      </w:pPr>
      <w:r w:rsidRPr="00E450AC">
        <w:t xml:space="preserve">MUSIM-CapabilityRestrictionConfig-r18 ::= </w:t>
      </w:r>
      <w:r w:rsidRPr="00E450AC">
        <w:rPr>
          <w:color w:val="993366"/>
        </w:rPr>
        <w:t>SEQUENCE</w:t>
      </w:r>
      <w:r w:rsidRPr="00E450AC">
        <w:t xml:space="preserve"> {</w:t>
      </w:r>
    </w:p>
    <w:p w14:paraId="2A322F34" w14:textId="77777777" w:rsidR="00FB0F41" w:rsidRPr="00E450AC" w:rsidRDefault="00FB0F41" w:rsidP="00FB0F41">
      <w:pPr>
        <w:pStyle w:val="PL"/>
        <w:rPr>
          <w:color w:val="808080"/>
        </w:rPr>
      </w:pPr>
      <w:r w:rsidRPr="00E450AC">
        <w:t xml:space="preserve">    </w:t>
      </w:r>
      <w:r w:rsidRPr="00E450AC">
        <w:rPr>
          <w:rFonts w:eastAsia="DengXian"/>
        </w:rPr>
        <w:t>musim-CandidateBandList-r18</w:t>
      </w:r>
      <w:r w:rsidRPr="00E450AC">
        <w:t xml:space="preserve">               </w:t>
      </w:r>
      <w:r w:rsidRPr="00E450AC">
        <w:rPr>
          <w:rFonts w:eastAsia="DengXian"/>
        </w:rPr>
        <w:t>MUSIM-CandidateBandList-r18</w:t>
      </w:r>
      <w:r w:rsidRPr="00E450AC">
        <w:t xml:space="preserve">                                           </w:t>
      </w:r>
      <w:r w:rsidRPr="00E450AC">
        <w:rPr>
          <w:color w:val="993366"/>
        </w:rPr>
        <w:t>OPTIONAL</w:t>
      </w:r>
      <w:r w:rsidRPr="00E450AC">
        <w:t xml:space="preserve">, </w:t>
      </w:r>
      <w:r w:rsidRPr="00E450AC">
        <w:rPr>
          <w:color w:val="808080"/>
        </w:rPr>
        <w:t>-- Need M</w:t>
      </w:r>
    </w:p>
    <w:p w14:paraId="6249ABAA" w14:textId="77777777" w:rsidR="00FB0F41" w:rsidRPr="00E450AC" w:rsidRDefault="00FB0F41" w:rsidP="00FB0F41">
      <w:pPr>
        <w:pStyle w:val="PL"/>
      </w:pPr>
      <w:r w:rsidRPr="00E450AC">
        <w:t xml:space="preserve">    musim-WaitTimer-r18                       </w:t>
      </w:r>
      <w:r w:rsidRPr="00E450AC">
        <w:rPr>
          <w:color w:val="993366"/>
        </w:rPr>
        <w:t>ENUMERATED</w:t>
      </w:r>
      <w:r w:rsidRPr="00E450AC">
        <w:t xml:space="preserve"> {ms10, ms20, ms40, ms60, ms80, ms100, spare2, spare1},</w:t>
      </w:r>
    </w:p>
    <w:p w14:paraId="3F4B876D" w14:textId="77777777" w:rsidR="00FB0F41" w:rsidRPr="00E450AC" w:rsidRDefault="00FB0F41" w:rsidP="00FB0F41">
      <w:pPr>
        <w:pStyle w:val="PL"/>
      </w:pPr>
      <w:r w:rsidRPr="00E450AC">
        <w:t xml:space="preserve">    musim-ProhibitTimer-r18                   </w:t>
      </w:r>
      <w:r w:rsidRPr="00E450AC">
        <w:rPr>
          <w:color w:val="993366"/>
        </w:rPr>
        <w:t>ENUMERATED</w:t>
      </w:r>
      <w:r w:rsidRPr="00E450AC">
        <w:t xml:space="preserve"> {s0, s0dot1, s0dot2, s0dot3, s0dot4, s0dot5, s1, s2, s3, s4, s5, s6, s7, s8,</w:t>
      </w:r>
    </w:p>
    <w:p w14:paraId="4F97454D" w14:textId="77777777" w:rsidR="00FB0F41" w:rsidRPr="00E450AC" w:rsidRDefault="00FB0F41" w:rsidP="00FB0F41">
      <w:pPr>
        <w:pStyle w:val="PL"/>
      </w:pPr>
      <w:r w:rsidRPr="00E450AC">
        <w:t xml:space="preserve">                                                          s9, s10}</w:t>
      </w:r>
    </w:p>
    <w:p w14:paraId="794A799B" w14:textId="77777777" w:rsidR="00FB0F41" w:rsidRPr="00E450AC" w:rsidRDefault="00FB0F41" w:rsidP="00FB0F41">
      <w:pPr>
        <w:pStyle w:val="PL"/>
        <w:rPr>
          <w:rFonts w:eastAsia="DengXian"/>
        </w:rPr>
      </w:pPr>
      <w:r w:rsidRPr="00E450AC">
        <w:rPr>
          <w:rFonts w:eastAsia="DengXian"/>
        </w:rPr>
        <w:t>}</w:t>
      </w:r>
    </w:p>
    <w:p w14:paraId="392818F5" w14:textId="77777777" w:rsidR="00FB0F41" w:rsidRPr="00E450AC" w:rsidRDefault="00FB0F41" w:rsidP="00FB0F41">
      <w:pPr>
        <w:pStyle w:val="PL"/>
      </w:pPr>
    </w:p>
    <w:p w14:paraId="52524D56" w14:textId="77777777" w:rsidR="00FB0F41" w:rsidRPr="00E450AC" w:rsidRDefault="00FB0F41" w:rsidP="00FB0F41">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3A6DD062" w14:textId="77777777" w:rsidR="00FB0F41" w:rsidRPr="00E450AC" w:rsidRDefault="00FB0F41" w:rsidP="00FB0F41">
      <w:pPr>
        <w:pStyle w:val="PL"/>
      </w:pPr>
    </w:p>
    <w:p w14:paraId="21E007E9" w14:textId="77777777" w:rsidR="00FB0F41" w:rsidRPr="00E450AC" w:rsidRDefault="00FB0F41" w:rsidP="00FB0F41">
      <w:pPr>
        <w:pStyle w:val="PL"/>
      </w:pPr>
      <w:r w:rsidRPr="00E450AC">
        <w:t xml:space="preserve">SuccessHO-Config-r17 ::=                </w:t>
      </w:r>
      <w:r w:rsidRPr="00E450AC">
        <w:rPr>
          <w:color w:val="993366"/>
        </w:rPr>
        <w:t>SEQUENCE</w:t>
      </w:r>
      <w:r w:rsidRPr="00E450AC">
        <w:t xml:space="preserve"> {</w:t>
      </w:r>
    </w:p>
    <w:p w14:paraId="2A9C33FD" w14:textId="77777777" w:rsidR="00FB0F41" w:rsidRPr="00E450AC" w:rsidRDefault="00FB0F41" w:rsidP="00FB0F41">
      <w:pPr>
        <w:pStyle w:val="PL"/>
        <w:rPr>
          <w:color w:val="808080"/>
        </w:rPr>
      </w:pPr>
      <w:r w:rsidRPr="00E450AC">
        <w:t xml:space="preserve">    thresholdPercentageT304-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583292E" w14:textId="77777777" w:rsidR="00FB0F41" w:rsidRPr="00E450AC" w:rsidRDefault="00FB0F41" w:rsidP="00FB0F41">
      <w:pPr>
        <w:pStyle w:val="PL"/>
        <w:rPr>
          <w:color w:val="808080"/>
        </w:rPr>
      </w:pPr>
      <w:r w:rsidRPr="00E450AC">
        <w:t xml:space="preserve">    thresholdPercentageT310-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3CFB35C" w14:textId="77777777" w:rsidR="00FB0F41" w:rsidRPr="00E450AC" w:rsidRDefault="00FB0F41" w:rsidP="00FB0F41">
      <w:pPr>
        <w:pStyle w:val="PL"/>
        <w:rPr>
          <w:color w:val="808080"/>
        </w:rPr>
      </w:pPr>
      <w:r w:rsidRPr="00E450AC">
        <w:t xml:space="preserve">    thresholdPercentageT312-r17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6220AE9B" w14:textId="77777777" w:rsidR="00FB0F41" w:rsidRPr="00E450AC" w:rsidRDefault="00FB0F41" w:rsidP="00FB0F41">
      <w:pPr>
        <w:pStyle w:val="PL"/>
        <w:rPr>
          <w:color w:val="808080"/>
        </w:rPr>
      </w:pPr>
      <w:r w:rsidRPr="00E450AC">
        <w:t xml:space="preserve">    sourceDAPS-FailureReportin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Need R</w:t>
      </w:r>
    </w:p>
    <w:p w14:paraId="1AD75683" w14:textId="77777777" w:rsidR="00FB0F41" w:rsidRPr="00E450AC" w:rsidRDefault="00FB0F41" w:rsidP="00FB0F41">
      <w:pPr>
        <w:pStyle w:val="PL"/>
      </w:pPr>
      <w:r w:rsidRPr="00E450AC">
        <w:t xml:space="preserve">    ...</w:t>
      </w:r>
    </w:p>
    <w:p w14:paraId="521EB023" w14:textId="77777777" w:rsidR="00FB0F41" w:rsidRPr="00E450AC" w:rsidRDefault="00FB0F41" w:rsidP="00FB0F41">
      <w:pPr>
        <w:pStyle w:val="PL"/>
      </w:pPr>
      <w:r w:rsidRPr="00E450AC">
        <w:t>}</w:t>
      </w:r>
    </w:p>
    <w:p w14:paraId="7E5812AA" w14:textId="77777777" w:rsidR="00FB0F41" w:rsidRPr="00E450AC" w:rsidRDefault="00FB0F41" w:rsidP="00FB0F41">
      <w:pPr>
        <w:pStyle w:val="PL"/>
      </w:pPr>
    </w:p>
    <w:p w14:paraId="13D10FCD" w14:textId="77777777" w:rsidR="00FB0F41" w:rsidRPr="00E450AC" w:rsidRDefault="00FB0F41" w:rsidP="00FB0F41">
      <w:pPr>
        <w:pStyle w:val="PL"/>
      </w:pPr>
      <w:r w:rsidRPr="00E450AC">
        <w:t xml:space="preserve">SuccessPSCell-Config-r18 ::=            </w:t>
      </w:r>
      <w:r w:rsidRPr="00E450AC">
        <w:rPr>
          <w:color w:val="993366"/>
        </w:rPr>
        <w:t>SEQUENCE</w:t>
      </w:r>
      <w:r w:rsidRPr="00E450AC">
        <w:t xml:space="preserve"> {</w:t>
      </w:r>
    </w:p>
    <w:p w14:paraId="5657F1AE" w14:textId="77777777" w:rsidR="00FB0F41" w:rsidRPr="00E450AC" w:rsidRDefault="00FB0F41" w:rsidP="00FB0F41">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06DF819F" w14:textId="77777777" w:rsidR="00FB0F41" w:rsidRPr="00E450AC" w:rsidRDefault="00FB0F41" w:rsidP="00FB0F41">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77C6955" w14:textId="77777777" w:rsidR="00FB0F41" w:rsidRPr="00E450AC" w:rsidRDefault="00FB0F41" w:rsidP="00FB0F41">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AE1C10B" w14:textId="77777777" w:rsidR="00FB0F41" w:rsidRPr="00E450AC" w:rsidRDefault="00FB0F41" w:rsidP="00FB0F41">
      <w:pPr>
        <w:pStyle w:val="PL"/>
      </w:pPr>
      <w:r w:rsidRPr="00E450AC">
        <w:t xml:space="preserve">    ...</w:t>
      </w:r>
    </w:p>
    <w:p w14:paraId="11B76A56" w14:textId="77777777" w:rsidR="00FB0F41" w:rsidRPr="00E450AC" w:rsidRDefault="00FB0F41" w:rsidP="00FB0F41">
      <w:pPr>
        <w:pStyle w:val="PL"/>
      </w:pPr>
      <w:r w:rsidRPr="00E450AC">
        <w:t>}</w:t>
      </w:r>
    </w:p>
    <w:p w14:paraId="44772694" w14:textId="77777777" w:rsidR="00FB0F41" w:rsidRPr="00E450AC" w:rsidRDefault="00FB0F41" w:rsidP="00FB0F41">
      <w:pPr>
        <w:pStyle w:val="PL"/>
      </w:pPr>
    </w:p>
    <w:p w14:paraId="2A0FE498" w14:textId="77777777" w:rsidR="00FB0F41" w:rsidRPr="00E450AC" w:rsidRDefault="00FB0F41" w:rsidP="00FB0F41">
      <w:pPr>
        <w:pStyle w:val="PL"/>
      </w:pPr>
    </w:p>
    <w:p w14:paraId="3EC1531E" w14:textId="77777777" w:rsidR="00FB0F41" w:rsidRPr="00E450AC" w:rsidRDefault="00FB0F41" w:rsidP="00FB0F41">
      <w:pPr>
        <w:pStyle w:val="PL"/>
      </w:pPr>
      <w:r w:rsidRPr="00E450AC">
        <w:t xml:space="preserve">OverheatingAssistanceConfig ::= </w:t>
      </w:r>
      <w:r w:rsidRPr="00E450AC">
        <w:rPr>
          <w:color w:val="993366"/>
        </w:rPr>
        <w:t>SEQUENCE</w:t>
      </w:r>
      <w:r w:rsidRPr="00E450AC">
        <w:t xml:space="preserve"> {</w:t>
      </w:r>
    </w:p>
    <w:p w14:paraId="199E6CB5" w14:textId="77777777" w:rsidR="00FB0F41" w:rsidRPr="00E450AC" w:rsidRDefault="00FB0F41" w:rsidP="00FB0F41">
      <w:pPr>
        <w:pStyle w:val="PL"/>
      </w:pPr>
      <w:r w:rsidRPr="00E450AC">
        <w:t xml:space="preserve">    overheatingIndicationProhibitTimer    </w:t>
      </w:r>
      <w:r w:rsidRPr="00E450AC">
        <w:rPr>
          <w:color w:val="993366"/>
        </w:rPr>
        <w:t>ENUMERATED</w:t>
      </w:r>
      <w:r w:rsidRPr="00E450AC">
        <w:t xml:space="preserve"> {s0, s0dot5, s1, s2, s5, s10, s20, s30,</w:t>
      </w:r>
    </w:p>
    <w:p w14:paraId="6DBD282E" w14:textId="77777777" w:rsidR="00FB0F41" w:rsidRPr="00E450AC" w:rsidRDefault="00FB0F41" w:rsidP="00FB0F41">
      <w:pPr>
        <w:pStyle w:val="PL"/>
      </w:pPr>
      <w:r w:rsidRPr="00E450AC">
        <w:t xml:space="preserve">                                          s60, s90, s120, s300, s600, spare3, spare2, spare1}</w:t>
      </w:r>
    </w:p>
    <w:p w14:paraId="0CBB510B" w14:textId="77777777" w:rsidR="00FB0F41" w:rsidRPr="00E450AC" w:rsidRDefault="00FB0F41" w:rsidP="00FB0F41">
      <w:pPr>
        <w:pStyle w:val="PL"/>
      </w:pPr>
      <w:r w:rsidRPr="00E450AC">
        <w:lastRenderedPageBreak/>
        <w:t>}</w:t>
      </w:r>
    </w:p>
    <w:p w14:paraId="0920CEDE" w14:textId="77777777" w:rsidR="00FB0F41" w:rsidRPr="00E450AC" w:rsidRDefault="00FB0F41" w:rsidP="00FB0F41">
      <w:pPr>
        <w:pStyle w:val="PL"/>
      </w:pPr>
    </w:p>
    <w:p w14:paraId="4AACD325" w14:textId="77777777" w:rsidR="00FB0F41" w:rsidRPr="00E450AC" w:rsidRDefault="00FB0F41" w:rsidP="00FB0F41">
      <w:pPr>
        <w:pStyle w:val="PL"/>
      </w:pPr>
      <w:r w:rsidRPr="00E450AC">
        <w:t xml:space="preserve">IDC-AssistanceConfig-r16 ::=    </w:t>
      </w:r>
      <w:r w:rsidRPr="00E450AC">
        <w:rPr>
          <w:color w:val="993366"/>
        </w:rPr>
        <w:t>SEQUENCE</w:t>
      </w:r>
      <w:r w:rsidRPr="00E450AC">
        <w:t xml:space="preserve"> {</w:t>
      </w:r>
    </w:p>
    <w:p w14:paraId="632D0AA1" w14:textId="77777777" w:rsidR="00FB0F41" w:rsidRPr="00E450AC" w:rsidRDefault="00FB0F41" w:rsidP="00FB0F41">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51FDBAAC" w14:textId="77777777" w:rsidR="00FB0F41" w:rsidRPr="00E450AC" w:rsidRDefault="00FB0F41" w:rsidP="00FB0F41">
      <w:pPr>
        <w:pStyle w:val="PL"/>
      </w:pPr>
      <w:r w:rsidRPr="00E450AC">
        <w:t xml:space="preserve">    ...</w:t>
      </w:r>
    </w:p>
    <w:p w14:paraId="0DEF3FD0" w14:textId="77777777" w:rsidR="00FB0F41" w:rsidRPr="00E450AC" w:rsidRDefault="00FB0F41" w:rsidP="00FB0F41">
      <w:pPr>
        <w:pStyle w:val="PL"/>
      </w:pPr>
      <w:r w:rsidRPr="00E450AC">
        <w:t>}</w:t>
      </w:r>
    </w:p>
    <w:p w14:paraId="2E6FD48C" w14:textId="77777777" w:rsidR="00FB0F41" w:rsidRPr="00E450AC" w:rsidRDefault="00FB0F41" w:rsidP="00FB0F41">
      <w:pPr>
        <w:pStyle w:val="PL"/>
      </w:pPr>
    </w:p>
    <w:p w14:paraId="1339CB5D" w14:textId="77777777" w:rsidR="00FB0F41" w:rsidRPr="00E450AC" w:rsidRDefault="00FB0F41" w:rsidP="00FB0F41">
      <w:pPr>
        <w:pStyle w:val="PL"/>
      </w:pPr>
      <w:r w:rsidRPr="00E450AC">
        <w:t xml:space="preserve">DRX-PreferenceConfig-r16 ::=          </w:t>
      </w:r>
      <w:r w:rsidRPr="00E450AC">
        <w:rPr>
          <w:color w:val="993366"/>
        </w:rPr>
        <w:t>SEQUENCE</w:t>
      </w:r>
      <w:r w:rsidRPr="00E450AC">
        <w:t xml:space="preserve"> {</w:t>
      </w:r>
    </w:p>
    <w:p w14:paraId="2B3B73B9" w14:textId="77777777" w:rsidR="00FB0F41" w:rsidRPr="00E450AC" w:rsidRDefault="00FB0F41" w:rsidP="00FB0F41">
      <w:pPr>
        <w:pStyle w:val="PL"/>
      </w:pPr>
      <w:r w:rsidRPr="00E450AC">
        <w:t xml:space="preserve">    drx-PreferenceProhibitTimer-r16       </w:t>
      </w:r>
      <w:r w:rsidRPr="00E450AC">
        <w:rPr>
          <w:color w:val="993366"/>
        </w:rPr>
        <w:t>ENUMERATED</w:t>
      </w:r>
      <w:r w:rsidRPr="00E450AC">
        <w:t xml:space="preserve"> {</w:t>
      </w:r>
    </w:p>
    <w:p w14:paraId="22D337E2" w14:textId="77777777" w:rsidR="00FB0F41" w:rsidRPr="00E450AC" w:rsidRDefault="00FB0F41" w:rsidP="00FB0F41">
      <w:pPr>
        <w:pStyle w:val="PL"/>
      </w:pPr>
      <w:r w:rsidRPr="00E450AC">
        <w:t xml:space="preserve">                                              s0, s0dot5, s1, s2, s3, s4, s5, s6, s7,</w:t>
      </w:r>
    </w:p>
    <w:p w14:paraId="1C138B02" w14:textId="77777777" w:rsidR="00FB0F41" w:rsidRPr="00E450AC" w:rsidRDefault="00FB0F41" w:rsidP="00FB0F41">
      <w:pPr>
        <w:pStyle w:val="PL"/>
      </w:pPr>
      <w:r w:rsidRPr="00E450AC">
        <w:t xml:space="preserve">                                              s8, s9, s10, s20, s30, spare2, spare1}</w:t>
      </w:r>
    </w:p>
    <w:p w14:paraId="34C87E28" w14:textId="77777777" w:rsidR="00FB0F41" w:rsidRPr="00E450AC" w:rsidRDefault="00FB0F41" w:rsidP="00FB0F41">
      <w:pPr>
        <w:pStyle w:val="PL"/>
      </w:pPr>
      <w:r w:rsidRPr="00E450AC">
        <w:t>}</w:t>
      </w:r>
    </w:p>
    <w:p w14:paraId="0A9C8160" w14:textId="77777777" w:rsidR="00FB0F41" w:rsidRPr="00E450AC" w:rsidRDefault="00FB0F41" w:rsidP="00FB0F41">
      <w:pPr>
        <w:pStyle w:val="PL"/>
      </w:pPr>
    </w:p>
    <w:p w14:paraId="311C063C" w14:textId="77777777" w:rsidR="00FB0F41" w:rsidRPr="00E450AC" w:rsidRDefault="00FB0F41" w:rsidP="00FB0F41">
      <w:pPr>
        <w:pStyle w:val="PL"/>
      </w:pPr>
      <w:r w:rsidRPr="00E450AC">
        <w:t xml:space="preserve">MaxBW-PreferenceConfig-r16 ::=        </w:t>
      </w:r>
      <w:r w:rsidRPr="00E450AC">
        <w:rPr>
          <w:color w:val="993366"/>
        </w:rPr>
        <w:t>SEQUENCE</w:t>
      </w:r>
      <w:r w:rsidRPr="00E450AC">
        <w:t xml:space="preserve"> {</w:t>
      </w:r>
    </w:p>
    <w:p w14:paraId="1B27F4C8" w14:textId="77777777" w:rsidR="00FB0F41" w:rsidRPr="00E450AC" w:rsidRDefault="00FB0F41" w:rsidP="00FB0F41">
      <w:pPr>
        <w:pStyle w:val="PL"/>
      </w:pPr>
      <w:r w:rsidRPr="00E450AC">
        <w:t xml:space="preserve">    maxBW-PreferenceProhibitTimer-r16     </w:t>
      </w:r>
      <w:r w:rsidRPr="00E450AC">
        <w:rPr>
          <w:color w:val="993366"/>
        </w:rPr>
        <w:t>ENUMERATED</w:t>
      </w:r>
      <w:r w:rsidRPr="00E450AC">
        <w:t xml:space="preserve"> {</w:t>
      </w:r>
    </w:p>
    <w:p w14:paraId="66E64CFC" w14:textId="77777777" w:rsidR="00FB0F41" w:rsidRPr="00E450AC" w:rsidRDefault="00FB0F41" w:rsidP="00FB0F41">
      <w:pPr>
        <w:pStyle w:val="PL"/>
      </w:pPr>
      <w:r w:rsidRPr="00E450AC">
        <w:t xml:space="preserve">                                              s0, s0dot5, s1, s2, s3, s4, s5, s6, s7,</w:t>
      </w:r>
    </w:p>
    <w:p w14:paraId="2C243F75" w14:textId="77777777" w:rsidR="00FB0F41" w:rsidRPr="00E450AC" w:rsidRDefault="00FB0F41" w:rsidP="00FB0F41">
      <w:pPr>
        <w:pStyle w:val="PL"/>
      </w:pPr>
      <w:r w:rsidRPr="00E450AC">
        <w:t xml:space="preserve">                                              s8, s9, s10, s20, s30, spare2, spare1}</w:t>
      </w:r>
    </w:p>
    <w:p w14:paraId="05A3322A" w14:textId="77777777" w:rsidR="00FB0F41" w:rsidRPr="00E450AC" w:rsidRDefault="00FB0F41" w:rsidP="00FB0F41">
      <w:pPr>
        <w:pStyle w:val="PL"/>
      </w:pPr>
      <w:r w:rsidRPr="00E450AC">
        <w:t>}</w:t>
      </w:r>
    </w:p>
    <w:p w14:paraId="60C833BF" w14:textId="77777777" w:rsidR="00FB0F41" w:rsidRPr="00E450AC" w:rsidRDefault="00FB0F41" w:rsidP="00FB0F41">
      <w:pPr>
        <w:pStyle w:val="PL"/>
      </w:pPr>
    </w:p>
    <w:p w14:paraId="7B7612F4" w14:textId="77777777" w:rsidR="00FB0F41" w:rsidRPr="00E450AC" w:rsidRDefault="00FB0F41" w:rsidP="00FB0F41">
      <w:pPr>
        <w:pStyle w:val="PL"/>
      </w:pPr>
      <w:r w:rsidRPr="00E450AC">
        <w:t xml:space="preserve">MaxCC-PreferenceConfig-r16 ::=        </w:t>
      </w:r>
      <w:r w:rsidRPr="00E450AC">
        <w:rPr>
          <w:color w:val="993366"/>
        </w:rPr>
        <w:t>SEQUENCE</w:t>
      </w:r>
      <w:r w:rsidRPr="00E450AC">
        <w:t xml:space="preserve"> {</w:t>
      </w:r>
    </w:p>
    <w:p w14:paraId="7BC22268" w14:textId="77777777" w:rsidR="00FB0F41" w:rsidRPr="00E450AC" w:rsidRDefault="00FB0F41" w:rsidP="00FB0F41">
      <w:pPr>
        <w:pStyle w:val="PL"/>
      </w:pPr>
      <w:r w:rsidRPr="00E450AC">
        <w:t xml:space="preserve">    maxCC-PreferenceProhibitTimer-r16     </w:t>
      </w:r>
      <w:r w:rsidRPr="00E450AC">
        <w:rPr>
          <w:color w:val="993366"/>
        </w:rPr>
        <w:t>ENUMERATED</w:t>
      </w:r>
      <w:r w:rsidRPr="00E450AC">
        <w:t xml:space="preserve"> {</w:t>
      </w:r>
    </w:p>
    <w:p w14:paraId="61AEF514" w14:textId="77777777" w:rsidR="00FB0F41" w:rsidRPr="00E450AC" w:rsidRDefault="00FB0F41" w:rsidP="00FB0F41">
      <w:pPr>
        <w:pStyle w:val="PL"/>
      </w:pPr>
      <w:r w:rsidRPr="00E450AC">
        <w:t xml:space="preserve">                                              s0, s0dot5, s1, s2, s3, s4, s5, s6, s7,</w:t>
      </w:r>
    </w:p>
    <w:p w14:paraId="0FFCDF81" w14:textId="77777777" w:rsidR="00FB0F41" w:rsidRPr="00E450AC" w:rsidRDefault="00FB0F41" w:rsidP="00FB0F41">
      <w:pPr>
        <w:pStyle w:val="PL"/>
      </w:pPr>
      <w:r w:rsidRPr="00E450AC">
        <w:t xml:space="preserve">                                              s8, s9, s10, s20, s30, spare2, spare1}</w:t>
      </w:r>
    </w:p>
    <w:p w14:paraId="7317062B" w14:textId="77777777" w:rsidR="00FB0F41" w:rsidRPr="00E450AC" w:rsidRDefault="00FB0F41" w:rsidP="00FB0F41">
      <w:pPr>
        <w:pStyle w:val="PL"/>
      </w:pPr>
      <w:r w:rsidRPr="00E450AC">
        <w:t>}</w:t>
      </w:r>
    </w:p>
    <w:p w14:paraId="55548333" w14:textId="77777777" w:rsidR="00FB0F41" w:rsidRPr="00E450AC" w:rsidRDefault="00FB0F41" w:rsidP="00FB0F41">
      <w:pPr>
        <w:pStyle w:val="PL"/>
      </w:pPr>
    </w:p>
    <w:p w14:paraId="263A24CE" w14:textId="77777777" w:rsidR="00FB0F41" w:rsidRPr="00E450AC" w:rsidRDefault="00FB0F41" w:rsidP="00FB0F41">
      <w:pPr>
        <w:pStyle w:val="PL"/>
      </w:pPr>
      <w:r w:rsidRPr="00E450AC">
        <w:t xml:space="preserve">MaxMIMO-LayerPreferenceConfig-r16 ::= </w:t>
      </w:r>
      <w:r w:rsidRPr="00E450AC">
        <w:rPr>
          <w:color w:val="993366"/>
        </w:rPr>
        <w:t>SEQUENCE</w:t>
      </w:r>
      <w:r w:rsidRPr="00E450AC">
        <w:t xml:space="preserve"> {</w:t>
      </w:r>
    </w:p>
    <w:p w14:paraId="1FA2AE2E" w14:textId="77777777" w:rsidR="00FB0F41" w:rsidRPr="00E450AC" w:rsidRDefault="00FB0F41" w:rsidP="00FB0F41">
      <w:pPr>
        <w:pStyle w:val="PL"/>
      </w:pPr>
      <w:r w:rsidRPr="00E450AC">
        <w:t xml:space="preserve">    maxMIMO-LayerPreferenceProhibitTimer-r16 </w:t>
      </w:r>
      <w:r w:rsidRPr="00E450AC">
        <w:rPr>
          <w:color w:val="993366"/>
        </w:rPr>
        <w:t>ENUMERATED</w:t>
      </w:r>
      <w:r w:rsidRPr="00E450AC">
        <w:t xml:space="preserve"> {</w:t>
      </w:r>
    </w:p>
    <w:p w14:paraId="3F00EF28" w14:textId="77777777" w:rsidR="00FB0F41" w:rsidRPr="00E450AC" w:rsidRDefault="00FB0F41" w:rsidP="00FB0F41">
      <w:pPr>
        <w:pStyle w:val="PL"/>
      </w:pPr>
      <w:r w:rsidRPr="00E450AC">
        <w:t xml:space="preserve">                                                 s0, s0dot5, s1, s2, s3, s4, s5, s6, s7,</w:t>
      </w:r>
    </w:p>
    <w:p w14:paraId="21E3A035" w14:textId="77777777" w:rsidR="00FB0F41" w:rsidRPr="00E450AC" w:rsidRDefault="00FB0F41" w:rsidP="00FB0F41">
      <w:pPr>
        <w:pStyle w:val="PL"/>
      </w:pPr>
      <w:r w:rsidRPr="00E450AC">
        <w:t xml:space="preserve">                                                 s8, s9, s10, s20, s30, spare2, spare1}</w:t>
      </w:r>
    </w:p>
    <w:p w14:paraId="3485E074" w14:textId="77777777" w:rsidR="00FB0F41" w:rsidRPr="00E450AC" w:rsidRDefault="00FB0F41" w:rsidP="00FB0F41">
      <w:pPr>
        <w:pStyle w:val="PL"/>
      </w:pPr>
      <w:r w:rsidRPr="00E450AC">
        <w:t>}</w:t>
      </w:r>
    </w:p>
    <w:p w14:paraId="0F009BC2" w14:textId="77777777" w:rsidR="00FB0F41" w:rsidRPr="00E450AC" w:rsidRDefault="00FB0F41" w:rsidP="00FB0F41">
      <w:pPr>
        <w:pStyle w:val="PL"/>
      </w:pPr>
    </w:p>
    <w:p w14:paraId="25641E3F" w14:textId="77777777" w:rsidR="00FB0F41" w:rsidRPr="00E450AC" w:rsidRDefault="00FB0F41" w:rsidP="00FB0F41">
      <w:pPr>
        <w:pStyle w:val="PL"/>
      </w:pPr>
      <w:r w:rsidRPr="00E450AC">
        <w:t xml:space="preserve">MinSchedulingOffsetPreferenceConfig-r16 ::=   </w:t>
      </w:r>
      <w:r w:rsidRPr="00E450AC">
        <w:rPr>
          <w:color w:val="993366"/>
        </w:rPr>
        <w:t>SEQUENCE</w:t>
      </w:r>
      <w:r w:rsidRPr="00E450AC">
        <w:t xml:space="preserve"> {</w:t>
      </w:r>
    </w:p>
    <w:p w14:paraId="0CE91648" w14:textId="77777777" w:rsidR="00FB0F41" w:rsidRPr="00E450AC" w:rsidRDefault="00FB0F41" w:rsidP="00FB0F41">
      <w:pPr>
        <w:pStyle w:val="PL"/>
      </w:pPr>
      <w:r w:rsidRPr="00E450AC">
        <w:t xml:space="preserve">    minSchedulingOffsetPreferenceProhibitTimer-r16 </w:t>
      </w:r>
      <w:r w:rsidRPr="00E450AC">
        <w:rPr>
          <w:color w:val="993366"/>
        </w:rPr>
        <w:t>ENUMERATED</w:t>
      </w:r>
      <w:r w:rsidRPr="00E450AC">
        <w:t xml:space="preserve"> {</w:t>
      </w:r>
    </w:p>
    <w:p w14:paraId="65086EE4" w14:textId="77777777" w:rsidR="00FB0F41" w:rsidRPr="00E450AC" w:rsidRDefault="00FB0F41" w:rsidP="00FB0F41">
      <w:pPr>
        <w:pStyle w:val="PL"/>
      </w:pPr>
      <w:r w:rsidRPr="00E450AC">
        <w:t xml:space="preserve">                                                       s0, s0dot5, s1, s2, s3, s4, s5, s6, s7,</w:t>
      </w:r>
    </w:p>
    <w:p w14:paraId="0F931D83" w14:textId="77777777" w:rsidR="00FB0F41" w:rsidRPr="00E450AC" w:rsidRDefault="00FB0F41" w:rsidP="00FB0F41">
      <w:pPr>
        <w:pStyle w:val="PL"/>
      </w:pPr>
      <w:r w:rsidRPr="00E450AC">
        <w:t xml:space="preserve">                                                       s8, s9, s10, s20, s30, spare2, spare1}</w:t>
      </w:r>
    </w:p>
    <w:p w14:paraId="19DFE7A9" w14:textId="77777777" w:rsidR="00FB0F41" w:rsidRPr="00E450AC" w:rsidRDefault="00FB0F41" w:rsidP="00FB0F41">
      <w:pPr>
        <w:pStyle w:val="PL"/>
      </w:pPr>
      <w:r w:rsidRPr="00E450AC">
        <w:t>}</w:t>
      </w:r>
    </w:p>
    <w:p w14:paraId="3DC6F34B" w14:textId="77777777" w:rsidR="00FB0F41" w:rsidRPr="00E450AC" w:rsidRDefault="00FB0F41" w:rsidP="00FB0F41">
      <w:pPr>
        <w:pStyle w:val="PL"/>
      </w:pPr>
    </w:p>
    <w:p w14:paraId="1470673B" w14:textId="77777777" w:rsidR="00FB0F41" w:rsidRPr="00E450AC" w:rsidRDefault="00FB0F41" w:rsidP="00FB0F41">
      <w:pPr>
        <w:pStyle w:val="PL"/>
      </w:pPr>
      <w:r w:rsidRPr="00E450AC">
        <w:t xml:space="preserve">ReleasePreferenceConfig-r16 ::=       </w:t>
      </w:r>
      <w:r w:rsidRPr="00E450AC">
        <w:rPr>
          <w:color w:val="993366"/>
        </w:rPr>
        <w:t>SEQUENCE</w:t>
      </w:r>
      <w:r w:rsidRPr="00E450AC">
        <w:t xml:space="preserve"> {</w:t>
      </w:r>
    </w:p>
    <w:p w14:paraId="3734F3E3" w14:textId="77777777" w:rsidR="00FB0F41" w:rsidRPr="00E450AC" w:rsidRDefault="00FB0F41" w:rsidP="00FB0F41">
      <w:pPr>
        <w:pStyle w:val="PL"/>
      </w:pPr>
      <w:r w:rsidRPr="00E450AC">
        <w:t xml:space="preserve">    releasePreferenceProhibitTimer-r16    </w:t>
      </w:r>
      <w:r w:rsidRPr="00E450AC">
        <w:rPr>
          <w:color w:val="993366"/>
        </w:rPr>
        <w:t>ENUMERATED</w:t>
      </w:r>
      <w:r w:rsidRPr="00E450AC">
        <w:t xml:space="preserve"> {</w:t>
      </w:r>
    </w:p>
    <w:p w14:paraId="057D20D0" w14:textId="77777777" w:rsidR="00FB0F41" w:rsidRPr="00E450AC" w:rsidRDefault="00FB0F41" w:rsidP="00FB0F41">
      <w:pPr>
        <w:pStyle w:val="PL"/>
      </w:pPr>
      <w:r w:rsidRPr="00E450AC">
        <w:t xml:space="preserve">                                              s0, s0dot5, s1, s2, s3, s4, s5, s6, s7,</w:t>
      </w:r>
    </w:p>
    <w:p w14:paraId="2C607AC5" w14:textId="77777777" w:rsidR="00FB0F41" w:rsidRPr="00E450AC" w:rsidRDefault="00FB0F41" w:rsidP="00FB0F41">
      <w:pPr>
        <w:pStyle w:val="PL"/>
      </w:pPr>
      <w:r w:rsidRPr="00E450AC">
        <w:t xml:space="preserve">                                              s8, s9, s10, s20, s30, infinity, spare1},</w:t>
      </w:r>
    </w:p>
    <w:p w14:paraId="0C529BAE" w14:textId="77777777" w:rsidR="00FB0F41" w:rsidRPr="00E450AC" w:rsidRDefault="00FB0F41" w:rsidP="00FB0F41">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2B19F5" w14:textId="77777777" w:rsidR="00FB0F41" w:rsidRPr="00E450AC" w:rsidRDefault="00FB0F41" w:rsidP="00FB0F41">
      <w:pPr>
        <w:pStyle w:val="PL"/>
        <w:rPr>
          <w:rFonts w:eastAsia="DengXian"/>
        </w:rPr>
      </w:pPr>
      <w:r w:rsidRPr="00E450AC">
        <w:t>}</w:t>
      </w:r>
    </w:p>
    <w:p w14:paraId="088FAB3E" w14:textId="77777777" w:rsidR="00FB0F41" w:rsidRPr="00E450AC" w:rsidRDefault="00FB0F41" w:rsidP="00FB0F41">
      <w:pPr>
        <w:pStyle w:val="PL"/>
        <w:rPr>
          <w:rFonts w:eastAsia="DengXian"/>
        </w:rPr>
      </w:pPr>
    </w:p>
    <w:p w14:paraId="0AA917D5" w14:textId="77777777" w:rsidR="00FB0F41" w:rsidRPr="00E450AC" w:rsidRDefault="00FB0F41" w:rsidP="00FB0F41">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14040399" w14:textId="77777777" w:rsidR="00FB0F41" w:rsidRPr="00E450AC" w:rsidRDefault="00FB0F41" w:rsidP="00FB0F41">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90AC76A" w14:textId="77777777" w:rsidR="00FB0F41" w:rsidRPr="00E450AC" w:rsidRDefault="00FB0F41" w:rsidP="00FB0F41">
      <w:pPr>
        <w:pStyle w:val="PL"/>
      </w:pPr>
      <w:r w:rsidRPr="00E450AC">
        <w:t xml:space="preserve">                                          s60, s90, s120, s300, s600, infinity, spare2, spare1}</w:t>
      </w:r>
    </w:p>
    <w:p w14:paraId="2D912E9C" w14:textId="77777777" w:rsidR="00FB0F41" w:rsidRPr="00E450AC" w:rsidRDefault="00FB0F41" w:rsidP="00FB0F41">
      <w:pPr>
        <w:pStyle w:val="PL"/>
        <w:rPr>
          <w:rFonts w:eastAsia="DengXian"/>
        </w:rPr>
      </w:pPr>
      <w:r w:rsidRPr="00E450AC">
        <w:t>}</w:t>
      </w:r>
    </w:p>
    <w:p w14:paraId="35B5EF50" w14:textId="77777777" w:rsidR="00FB0F41" w:rsidRPr="00E450AC" w:rsidRDefault="00FB0F41" w:rsidP="00FB0F41">
      <w:pPr>
        <w:pStyle w:val="PL"/>
        <w:rPr>
          <w:rFonts w:eastAsia="DengXian"/>
        </w:rPr>
      </w:pPr>
    </w:p>
    <w:p w14:paraId="1FAAA555" w14:textId="77777777" w:rsidR="00FB0F41" w:rsidRPr="00E450AC" w:rsidRDefault="00FB0F41" w:rsidP="00FB0F41">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70957C7A" w14:textId="77777777" w:rsidR="00FB0F41" w:rsidRPr="00E450AC" w:rsidRDefault="00FB0F41" w:rsidP="00FB0F41">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31D542EA" w14:textId="77777777" w:rsidR="00FB0F41" w:rsidRPr="00E450AC" w:rsidRDefault="00FB0F41" w:rsidP="00FB0F41">
      <w:pPr>
        <w:pStyle w:val="PL"/>
      </w:pPr>
      <w:r w:rsidRPr="00E450AC">
        <w:t xml:space="preserve">                                          s60, s90, s120, s300, s600, infinity, spare2, spare1}</w:t>
      </w:r>
    </w:p>
    <w:p w14:paraId="5D74E8BE" w14:textId="77777777" w:rsidR="00FB0F41" w:rsidRPr="00E450AC" w:rsidRDefault="00FB0F41" w:rsidP="00FB0F41">
      <w:pPr>
        <w:pStyle w:val="PL"/>
      </w:pPr>
      <w:r w:rsidRPr="00E450AC">
        <w:lastRenderedPageBreak/>
        <w:t>}</w:t>
      </w:r>
    </w:p>
    <w:p w14:paraId="6911A3C7" w14:textId="77777777" w:rsidR="00FB0F41" w:rsidRPr="00E450AC" w:rsidRDefault="00FB0F41" w:rsidP="00FB0F41">
      <w:pPr>
        <w:pStyle w:val="PL"/>
      </w:pPr>
    </w:p>
    <w:p w14:paraId="64C4F291" w14:textId="77777777" w:rsidR="00FB0F41" w:rsidRPr="00E450AC" w:rsidRDefault="00FB0F41" w:rsidP="00FB0F41">
      <w:pPr>
        <w:pStyle w:val="PL"/>
      </w:pPr>
      <w:r w:rsidRPr="00E450AC">
        <w:t xml:space="preserve">SCG-DeactivationPreferenceConfig-r17 ::=       </w:t>
      </w:r>
      <w:r w:rsidRPr="00E450AC">
        <w:rPr>
          <w:color w:val="993366"/>
        </w:rPr>
        <w:t>SEQUENCE</w:t>
      </w:r>
      <w:r w:rsidRPr="00E450AC">
        <w:t xml:space="preserve"> {</w:t>
      </w:r>
    </w:p>
    <w:p w14:paraId="729A8661" w14:textId="77777777" w:rsidR="00FB0F41" w:rsidRPr="00E450AC" w:rsidRDefault="00FB0F41" w:rsidP="00FB0F41">
      <w:pPr>
        <w:pStyle w:val="PL"/>
      </w:pPr>
      <w:r w:rsidRPr="00E450AC">
        <w:t xml:space="preserve">    scg-DeactivationPreferenceProhibitTimer-r17    </w:t>
      </w:r>
      <w:r w:rsidRPr="00E450AC">
        <w:rPr>
          <w:color w:val="993366"/>
        </w:rPr>
        <w:t>ENUMERATED</w:t>
      </w:r>
      <w:r w:rsidRPr="00E450AC">
        <w:t xml:space="preserve"> {</w:t>
      </w:r>
    </w:p>
    <w:p w14:paraId="2D22320C" w14:textId="77777777" w:rsidR="00FB0F41" w:rsidRPr="00E450AC" w:rsidRDefault="00FB0F41" w:rsidP="00FB0F41">
      <w:pPr>
        <w:pStyle w:val="PL"/>
      </w:pPr>
      <w:r w:rsidRPr="00E450AC">
        <w:t xml:space="preserve">                                                   s0, s1, s2, s4, s8, s10, s15, s30,</w:t>
      </w:r>
    </w:p>
    <w:p w14:paraId="13E6C51D" w14:textId="77777777" w:rsidR="00FB0F41" w:rsidRPr="00E450AC" w:rsidRDefault="00FB0F41" w:rsidP="00FB0F41">
      <w:pPr>
        <w:pStyle w:val="PL"/>
      </w:pPr>
      <w:r w:rsidRPr="00E450AC">
        <w:t xml:space="preserve">                                                   s60, s120, s180, s240, s300, s600, s900, s1800}</w:t>
      </w:r>
    </w:p>
    <w:p w14:paraId="17249958" w14:textId="77777777" w:rsidR="00FB0F41" w:rsidRPr="00E450AC" w:rsidRDefault="00FB0F41" w:rsidP="00FB0F41">
      <w:pPr>
        <w:pStyle w:val="PL"/>
      </w:pPr>
      <w:r w:rsidRPr="00E450AC">
        <w:t>}</w:t>
      </w:r>
    </w:p>
    <w:p w14:paraId="721B7419" w14:textId="77777777" w:rsidR="00FB0F41" w:rsidRPr="00E450AC" w:rsidRDefault="00FB0F41" w:rsidP="00FB0F41">
      <w:pPr>
        <w:pStyle w:val="PL"/>
      </w:pPr>
    </w:p>
    <w:p w14:paraId="2241C697" w14:textId="77777777" w:rsidR="00FB0F41" w:rsidRPr="00E450AC" w:rsidRDefault="00FB0F41" w:rsidP="00FB0F41">
      <w:pPr>
        <w:pStyle w:val="PL"/>
      </w:pPr>
      <w:r w:rsidRPr="00E450AC">
        <w:t xml:space="preserve">RRM-MeasRelaxationReportingConfig-r17 ::= </w:t>
      </w:r>
      <w:r w:rsidRPr="00E450AC">
        <w:rPr>
          <w:color w:val="993366"/>
        </w:rPr>
        <w:t>SEQUENCE</w:t>
      </w:r>
      <w:r w:rsidRPr="00E450AC">
        <w:t xml:space="preserve"> {</w:t>
      </w:r>
    </w:p>
    <w:p w14:paraId="506C4AB9"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657B7A10"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4D06B65E" w14:textId="77777777" w:rsidR="00FB0F41" w:rsidRPr="00E450AC" w:rsidRDefault="00FB0F41" w:rsidP="00FB0F41">
      <w:pPr>
        <w:pStyle w:val="PL"/>
      </w:pPr>
      <w:r w:rsidRPr="00E450AC">
        <w:t xml:space="preserve">                                                          spare4, spare3, spare2, spare1}</w:t>
      </w:r>
    </w:p>
    <w:p w14:paraId="158F05F9" w14:textId="77777777" w:rsidR="00FB0F41" w:rsidRPr="00E450AC" w:rsidRDefault="00FB0F41" w:rsidP="00FB0F41">
      <w:pPr>
        <w:pStyle w:val="PL"/>
      </w:pPr>
      <w:r w:rsidRPr="00E450AC">
        <w:t>}</w:t>
      </w:r>
    </w:p>
    <w:p w14:paraId="2AE4E26C" w14:textId="77777777" w:rsidR="00FB0F41" w:rsidRPr="00E450AC" w:rsidRDefault="00FB0F41" w:rsidP="00FB0F41">
      <w:pPr>
        <w:pStyle w:val="PL"/>
      </w:pPr>
    </w:p>
    <w:p w14:paraId="29CF0F38" w14:textId="77777777" w:rsidR="00FB0F41" w:rsidRPr="00E450AC" w:rsidRDefault="00FB0F41" w:rsidP="00FB0F41">
      <w:pPr>
        <w:pStyle w:val="PL"/>
      </w:pPr>
      <w:r w:rsidRPr="00E450AC">
        <w:t xml:space="preserve">PropDelayDiffReportConfig-r17 ::= </w:t>
      </w:r>
      <w:r w:rsidRPr="00E450AC">
        <w:rPr>
          <w:color w:val="993366"/>
        </w:rPr>
        <w:t>SEQUENCE</w:t>
      </w:r>
      <w:r w:rsidRPr="00E450AC">
        <w:t xml:space="preserve"> {</w:t>
      </w:r>
    </w:p>
    <w:p w14:paraId="0787A3D9" w14:textId="77777777" w:rsidR="00FB0F41" w:rsidRPr="00E450AC" w:rsidRDefault="00FB0F41" w:rsidP="00FB0F41">
      <w:pPr>
        <w:pStyle w:val="PL"/>
      </w:pPr>
      <w:r w:rsidRPr="00E450AC">
        <w:t xml:space="preserve">    threshPropDelayDiff-r17           </w:t>
      </w:r>
      <w:r w:rsidRPr="00E450AC">
        <w:rPr>
          <w:color w:val="993366"/>
        </w:rPr>
        <w:t>ENUMERATED</w:t>
      </w:r>
      <w:r w:rsidRPr="00E450AC">
        <w:t xml:space="preserve"> {ms0dot5, ms1, ms2, ms3, ms4, ms5, ms6 ,ms7, ms8, ms9, ms10, spare5,</w:t>
      </w:r>
    </w:p>
    <w:p w14:paraId="79A580C3" w14:textId="77777777" w:rsidR="00FB0F41" w:rsidRPr="00E450AC" w:rsidRDefault="00FB0F41" w:rsidP="00FB0F41">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5D49BD3D" w14:textId="77777777" w:rsidR="00FB0F41" w:rsidRPr="00E450AC" w:rsidRDefault="00FB0F41" w:rsidP="00FB0F41">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r17))</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70EDA57F" w14:textId="77777777" w:rsidR="00FB0F41" w:rsidRPr="00E450AC" w:rsidRDefault="00FB0F41" w:rsidP="00FB0F41">
      <w:pPr>
        <w:pStyle w:val="PL"/>
      </w:pPr>
      <w:r w:rsidRPr="00E450AC">
        <w:t>}</w:t>
      </w:r>
    </w:p>
    <w:p w14:paraId="67F2FF42" w14:textId="77777777" w:rsidR="00FB0F41" w:rsidRPr="00E450AC" w:rsidRDefault="00FB0F41" w:rsidP="00FB0F41">
      <w:pPr>
        <w:pStyle w:val="PL"/>
      </w:pPr>
    </w:p>
    <w:p w14:paraId="70376635" w14:textId="77777777" w:rsidR="00FB0F41" w:rsidRPr="00E450AC" w:rsidRDefault="00FB0F41" w:rsidP="00FB0F41">
      <w:pPr>
        <w:pStyle w:val="PL"/>
      </w:pPr>
      <w:r w:rsidRPr="00E450AC">
        <w:t xml:space="preserve">NeighbourCellInfo-r17  ::= </w:t>
      </w:r>
      <w:r w:rsidRPr="00E450AC">
        <w:rPr>
          <w:color w:val="993366"/>
        </w:rPr>
        <w:t>SEQUENCE</w:t>
      </w:r>
      <w:r w:rsidRPr="00E450AC">
        <w:t xml:space="preserve"> {</w:t>
      </w:r>
    </w:p>
    <w:p w14:paraId="1858FA4A" w14:textId="77777777" w:rsidR="00FB0F41" w:rsidRPr="00E450AC" w:rsidRDefault="00FB0F41" w:rsidP="00FB0F41">
      <w:pPr>
        <w:pStyle w:val="PL"/>
      </w:pPr>
      <w:r w:rsidRPr="00E450AC">
        <w:t>epochTime-r17                  EpochTime-r17,</w:t>
      </w:r>
    </w:p>
    <w:p w14:paraId="2886A640" w14:textId="77777777" w:rsidR="00FB0F41" w:rsidRPr="00E450AC" w:rsidRDefault="00FB0F41" w:rsidP="00FB0F41">
      <w:pPr>
        <w:pStyle w:val="PL"/>
      </w:pPr>
      <w:r w:rsidRPr="00E450AC">
        <w:t>ephemerisInfo-r17              EphemerisInfo-r17</w:t>
      </w:r>
    </w:p>
    <w:p w14:paraId="50A4B606" w14:textId="77777777" w:rsidR="00FB0F41" w:rsidRPr="00E450AC" w:rsidRDefault="00FB0F41" w:rsidP="00FB0F41">
      <w:pPr>
        <w:pStyle w:val="PL"/>
      </w:pPr>
      <w:r w:rsidRPr="00E450AC">
        <w:t>}</w:t>
      </w:r>
    </w:p>
    <w:p w14:paraId="59E7D6AD" w14:textId="77777777" w:rsidR="00FB0F41" w:rsidRPr="00E450AC" w:rsidRDefault="00FB0F41" w:rsidP="00FB0F41">
      <w:pPr>
        <w:pStyle w:val="PL"/>
      </w:pPr>
    </w:p>
    <w:p w14:paraId="2E23842A" w14:textId="77777777" w:rsidR="00FB0F41" w:rsidRPr="00E450AC" w:rsidRDefault="00FB0F41" w:rsidP="00FB0F41">
      <w:pPr>
        <w:pStyle w:val="PL"/>
      </w:pPr>
      <w:r w:rsidRPr="00E450AC">
        <w:t xml:space="preserve">IDC-FDM-AssistanceConfig-r18 ::=        </w:t>
      </w:r>
      <w:r w:rsidRPr="00E450AC">
        <w:rPr>
          <w:color w:val="993366"/>
        </w:rPr>
        <w:t>SEQUENCE</w:t>
      </w:r>
      <w:r w:rsidRPr="00E450AC">
        <w:t xml:space="preserve"> {</w:t>
      </w:r>
    </w:p>
    <w:p w14:paraId="23920684" w14:textId="77777777" w:rsidR="00FB0F41" w:rsidRPr="00E450AC" w:rsidRDefault="00FB0F41" w:rsidP="00FB0F41">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3410C5D4" w14:textId="77777777" w:rsidR="00FB0F41" w:rsidRPr="00E450AC" w:rsidRDefault="00FB0F41" w:rsidP="00FB0F41">
      <w:pPr>
        <w:pStyle w:val="PL"/>
      </w:pPr>
      <w:r w:rsidRPr="00E450AC">
        <w:t xml:space="preserve">    ...</w:t>
      </w:r>
    </w:p>
    <w:p w14:paraId="0282219F" w14:textId="77777777" w:rsidR="00FB0F41" w:rsidRPr="00E450AC" w:rsidRDefault="00FB0F41" w:rsidP="00FB0F41">
      <w:pPr>
        <w:pStyle w:val="PL"/>
      </w:pPr>
      <w:r w:rsidRPr="00E450AC">
        <w:t>}</w:t>
      </w:r>
    </w:p>
    <w:p w14:paraId="55508ECD" w14:textId="77777777" w:rsidR="00FB0F41" w:rsidRPr="00E450AC" w:rsidRDefault="00FB0F41" w:rsidP="00FB0F41">
      <w:pPr>
        <w:pStyle w:val="PL"/>
      </w:pPr>
    </w:p>
    <w:p w14:paraId="0E83379A" w14:textId="77777777" w:rsidR="00FB0F41" w:rsidRPr="00E450AC" w:rsidRDefault="00FB0F41" w:rsidP="00FB0F41">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5AF8D35B" w14:textId="77777777" w:rsidR="00FB0F41" w:rsidRPr="00E450AC" w:rsidRDefault="00FB0F41" w:rsidP="00FB0F41">
      <w:pPr>
        <w:pStyle w:val="PL"/>
      </w:pPr>
    </w:p>
    <w:p w14:paraId="16D11DAE" w14:textId="77777777" w:rsidR="00FB0F41" w:rsidRPr="00E450AC" w:rsidRDefault="00FB0F41" w:rsidP="00FB0F41">
      <w:pPr>
        <w:pStyle w:val="PL"/>
      </w:pPr>
      <w:r w:rsidRPr="00E450AC">
        <w:t xml:space="preserve">CandidateServingFreqRangeNR-r18 ::=     </w:t>
      </w:r>
      <w:r w:rsidRPr="00E450AC">
        <w:rPr>
          <w:color w:val="993366"/>
        </w:rPr>
        <w:t>SEQUENCE</w:t>
      </w:r>
      <w:r w:rsidRPr="00E450AC">
        <w:t xml:space="preserve"> {</w:t>
      </w:r>
    </w:p>
    <w:p w14:paraId="6F6C6AF5" w14:textId="77777777" w:rsidR="00FB0F41" w:rsidRPr="00E450AC" w:rsidRDefault="00FB0F41" w:rsidP="00FB0F41">
      <w:pPr>
        <w:pStyle w:val="PL"/>
      </w:pPr>
      <w:r w:rsidRPr="00E450AC">
        <w:t xml:space="preserve">    candidateCenterFreq-r18                 ARFCN-ValueNR,</w:t>
      </w:r>
    </w:p>
    <w:p w14:paraId="2D503589" w14:textId="77777777" w:rsidR="00FB0F41" w:rsidRPr="00E450AC" w:rsidRDefault="00FB0F41" w:rsidP="00FB0F41">
      <w:pPr>
        <w:pStyle w:val="PL"/>
      </w:pPr>
      <w:r w:rsidRPr="00E450AC">
        <w:t xml:space="preserve">    candidateBandwidth-r18                  </w:t>
      </w:r>
      <w:r w:rsidRPr="00E450AC">
        <w:rPr>
          <w:color w:val="993366"/>
        </w:rPr>
        <w:t>ENUMERATED</w:t>
      </w:r>
      <w:r w:rsidRPr="00E450AC">
        <w:t xml:space="preserve"> {khz200, khz400, khz600, khz800, mhz1, mhz2, mhz3, mhz4, mhz5,</w:t>
      </w:r>
    </w:p>
    <w:p w14:paraId="79229E69" w14:textId="77777777" w:rsidR="00FB0F41" w:rsidRPr="00E450AC" w:rsidRDefault="00FB0F41" w:rsidP="00FB0F41">
      <w:pPr>
        <w:pStyle w:val="PL"/>
      </w:pPr>
      <w:r w:rsidRPr="00E450AC">
        <w:t xml:space="preserve">                                                mhz6, mhz8, mhz10, mhz20, mhz30, mhz40, mhz50, mhz60, mhz80, mhz100,</w:t>
      </w:r>
    </w:p>
    <w:p w14:paraId="40241396" w14:textId="77777777" w:rsidR="00FB0F41" w:rsidRPr="00E450AC" w:rsidRDefault="00FB0F41" w:rsidP="00FB0F41">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43103BA2" w14:textId="77777777" w:rsidR="00FB0F41" w:rsidRPr="00E450AC" w:rsidRDefault="00FB0F41" w:rsidP="00FB0F41">
      <w:pPr>
        <w:pStyle w:val="PL"/>
      </w:pPr>
      <w:r w:rsidRPr="00E450AC">
        <w:t>}</w:t>
      </w:r>
    </w:p>
    <w:p w14:paraId="60CC7D08" w14:textId="77777777" w:rsidR="00FB0F41" w:rsidRPr="00E450AC" w:rsidRDefault="00FB0F41" w:rsidP="00FB0F41">
      <w:pPr>
        <w:pStyle w:val="PL"/>
      </w:pPr>
    </w:p>
    <w:p w14:paraId="1FE58B2D" w14:textId="77777777" w:rsidR="00FB0F41" w:rsidRPr="00E450AC" w:rsidRDefault="00FB0F41" w:rsidP="00FB0F41">
      <w:pPr>
        <w:pStyle w:val="PL"/>
      </w:pPr>
      <w:r w:rsidRPr="00E450AC">
        <w:t xml:space="preserve">UL-TrafficInfoReportingConfig-r18 ::=   </w:t>
      </w:r>
      <w:r w:rsidRPr="00E450AC">
        <w:rPr>
          <w:color w:val="993366"/>
        </w:rPr>
        <w:t>SEQUENCE</w:t>
      </w:r>
      <w:r w:rsidRPr="00E450AC">
        <w:t xml:space="preserve"> {</w:t>
      </w:r>
    </w:p>
    <w:p w14:paraId="44190D12" w14:textId="77777777" w:rsidR="00FB0F41" w:rsidRPr="00E450AC" w:rsidRDefault="00FB0F41" w:rsidP="00FB0F41">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0174F92" w14:textId="77777777" w:rsidR="00FB0F41" w:rsidRPr="00E450AC" w:rsidRDefault="00FB0F41" w:rsidP="00FB0F41">
      <w:pPr>
        <w:pStyle w:val="PL"/>
      </w:pPr>
      <w:r w:rsidRPr="00E450AC">
        <w:t xml:space="preserve">    ul-TrafficInfoProhibitTimer-r18              </w:t>
      </w:r>
      <w:r w:rsidRPr="00E450AC">
        <w:rPr>
          <w:color w:val="993366"/>
        </w:rPr>
        <w:t>ENUMERATED</w:t>
      </w:r>
      <w:r w:rsidRPr="00E450AC">
        <w:t xml:space="preserve"> {s0, s0dot5, s1, s2, s5, s10, s20, s30,</w:t>
      </w:r>
    </w:p>
    <w:p w14:paraId="69545A52" w14:textId="77777777" w:rsidR="00FB0F41" w:rsidRPr="00E450AC" w:rsidRDefault="00FB0F41" w:rsidP="00FB0F41">
      <w:pPr>
        <w:pStyle w:val="PL"/>
      </w:pPr>
      <w:r w:rsidRPr="00E450AC">
        <w:t xml:space="preserve">                                                     s60, s90, s120, s300, s600, spare3, spare2, spare1}</w:t>
      </w:r>
    </w:p>
    <w:p w14:paraId="6419E42A" w14:textId="77777777" w:rsidR="00FB0F41" w:rsidRPr="00E450AC" w:rsidRDefault="00FB0F41" w:rsidP="00FB0F41">
      <w:pPr>
        <w:pStyle w:val="PL"/>
      </w:pPr>
      <w:r w:rsidRPr="00E450AC">
        <w:t>}</w:t>
      </w:r>
    </w:p>
    <w:p w14:paraId="5052FA12" w14:textId="77777777" w:rsidR="00FB0F41" w:rsidRPr="00E450AC" w:rsidRDefault="00FB0F41" w:rsidP="00FB0F41">
      <w:pPr>
        <w:pStyle w:val="PL"/>
      </w:pPr>
    </w:p>
    <w:p w14:paraId="1A506413" w14:textId="77777777" w:rsidR="00FB0F41" w:rsidRPr="00E450AC" w:rsidRDefault="00FB0F41" w:rsidP="00FB0F41">
      <w:pPr>
        <w:pStyle w:val="PL"/>
      </w:pPr>
    </w:p>
    <w:p w14:paraId="191BF716" w14:textId="77777777" w:rsidR="00FB0F41" w:rsidRPr="00E450AC" w:rsidRDefault="00FB0F41" w:rsidP="00FB0F41">
      <w:pPr>
        <w:pStyle w:val="PL"/>
      </w:pPr>
      <w:r w:rsidRPr="00E450AC">
        <w:t xml:space="preserve">PDU-SessionToReportUL-TrafficInfo-r18 ::= </w:t>
      </w:r>
      <w:r w:rsidRPr="00E450AC">
        <w:rPr>
          <w:color w:val="993366"/>
        </w:rPr>
        <w:t>SEQUENCE</w:t>
      </w:r>
      <w:r w:rsidRPr="00E450AC">
        <w:t xml:space="preserve"> {</w:t>
      </w:r>
    </w:p>
    <w:p w14:paraId="60E2B3B9" w14:textId="77777777" w:rsidR="00FB0F41" w:rsidRPr="00E450AC" w:rsidRDefault="00FB0F41" w:rsidP="00FB0F41">
      <w:pPr>
        <w:pStyle w:val="PL"/>
      </w:pPr>
      <w:r w:rsidRPr="00E450AC">
        <w:t xml:space="preserve">     pdu-SessionID                            PDU-SessionID,</w:t>
      </w:r>
    </w:p>
    <w:p w14:paraId="7415AAE7" w14:textId="77777777" w:rsidR="00FB0F41" w:rsidRPr="00E450AC" w:rsidRDefault="00FB0F41" w:rsidP="00FB0F41">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7E4A52EE" w14:textId="77777777" w:rsidR="00FB0F41" w:rsidRPr="00E450AC" w:rsidRDefault="00FB0F41" w:rsidP="00FB0F41">
      <w:pPr>
        <w:pStyle w:val="PL"/>
      </w:pPr>
      <w:r w:rsidRPr="00E450AC">
        <w:t>}</w:t>
      </w:r>
    </w:p>
    <w:p w14:paraId="045C6DC6" w14:textId="77777777" w:rsidR="00FB0F41" w:rsidRPr="00E450AC" w:rsidRDefault="00FB0F41" w:rsidP="00FB0F41">
      <w:pPr>
        <w:pStyle w:val="PL"/>
      </w:pPr>
    </w:p>
    <w:p w14:paraId="68EBFB66" w14:textId="77777777" w:rsidR="00FB0F41" w:rsidRPr="00E450AC" w:rsidRDefault="00FB0F41" w:rsidP="00FB0F41">
      <w:pPr>
        <w:pStyle w:val="PL"/>
        <w:rPr>
          <w:color w:val="808080"/>
        </w:rPr>
      </w:pPr>
      <w:r w:rsidRPr="00E450AC">
        <w:rPr>
          <w:color w:val="808080"/>
        </w:rPr>
        <w:t>-- TAG-OTHERCONFIG-STOP</w:t>
      </w:r>
    </w:p>
    <w:p w14:paraId="40187A48" w14:textId="77777777" w:rsidR="00FB0F41" w:rsidRPr="00E450AC" w:rsidRDefault="00FB0F41" w:rsidP="00FB0F41">
      <w:pPr>
        <w:pStyle w:val="PL"/>
        <w:rPr>
          <w:color w:val="808080"/>
        </w:rPr>
      </w:pPr>
      <w:r w:rsidRPr="00E450AC">
        <w:rPr>
          <w:color w:val="808080"/>
        </w:rPr>
        <w:lastRenderedPageBreak/>
        <w:t>-- ASN1STOP</w:t>
      </w:r>
    </w:p>
    <w:p w14:paraId="0617EA29" w14:textId="77777777" w:rsidR="00FB0F41" w:rsidRPr="002D3917" w:rsidRDefault="00FB0F41" w:rsidP="00FB0F4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440D9A5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7EDDBE" w14:textId="77777777" w:rsidR="00FB0F41" w:rsidRPr="002D3917" w:rsidRDefault="00FB0F41" w:rsidP="00B30F2E">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FB0F41" w:rsidRPr="002D3917" w14:paraId="5D66AAD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58E7C18B" w14:textId="77777777" w:rsidR="00FB0F41" w:rsidRPr="002D3917" w:rsidRDefault="00FB0F41" w:rsidP="00B30F2E">
            <w:pPr>
              <w:pStyle w:val="TAL"/>
              <w:rPr>
                <w:b/>
                <w:bCs/>
                <w:i/>
                <w:iCs/>
                <w:lang w:eastAsia="sv-SE"/>
              </w:rPr>
            </w:pPr>
            <w:r w:rsidRPr="002D3917">
              <w:rPr>
                <w:b/>
                <w:bCs/>
                <w:i/>
                <w:iCs/>
                <w:lang w:eastAsia="sv-SE"/>
              </w:rPr>
              <w:t>aerial-FlightPathAvailabilityConfig</w:t>
            </w:r>
          </w:p>
          <w:p w14:paraId="4DF8D094" w14:textId="77777777" w:rsidR="00FB0F41" w:rsidRPr="002D3917" w:rsidRDefault="00FB0F41" w:rsidP="00B30F2E">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FB0F41" w:rsidRPr="002D3917" w14:paraId="57FCCDB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6B5A5BE" w14:textId="77777777" w:rsidR="00FB0F41" w:rsidRPr="002D3917" w:rsidRDefault="00FB0F41" w:rsidP="00B30F2E">
            <w:pPr>
              <w:pStyle w:val="TAL"/>
              <w:rPr>
                <w:b/>
                <w:bCs/>
                <w:i/>
                <w:iCs/>
                <w:noProof/>
                <w:lang w:eastAsia="en-GB"/>
              </w:rPr>
            </w:pPr>
            <w:r w:rsidRPr="002D3917">
              <w:rPr>
                <w:b/>
                <w:bCs/>
                <w:i/>
                <w:iCs/>
                <w:noProof/>
                <w:lang w:eastAsia="en-GB"/>
              </w:rPr>
              <w:t>bfd-RelaxationReportingConfig</w:t>
            </w:r>
          </w:p>
          <w:p w14:paraId="41A45279" w14:textId="77777777" w:rsidR="00FB0F41" w:rsidRPr="002D3917" w:rsidRDefault="00FB0F41" w:rsidP="00B30F2E">
            <w:pPr>
              <w:pStyle w:val="TAL"/>
              <w:rPr>
                <w:noProof/>
                <w:lang w:eastAsia="en-GB"/>
              </w:rPr>
            </w:pPr>
            <w:r w:rsidRPr="002D3917">
              <w:rPr>
                <w:noProof/>
                <w:lang w:eastAsia="en-GB"/>
              </w:rPr>
              <w:t>Configuration for the UE to report the relaxation state of BFD measurements.</w:t>
            </w:r>
          </w:p>
        </w:tc>
      </w:tr>
      <w:tr w:rsidR="00FB0F41" w:rsidRPr="002D3917" w14:paraId="7D61AE1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186DA713" w14:textId="77777777" w:rsidR="00FB0F41" w:rsidRPr="002D3917" w:rsidRDefault="00FB0F41" w:rsidP="00B30F2E">
            <w:pPr>
              <w:pStyle w:val="TAL"/>
              <w:rPr>
                <w:b/>
                <w:bCs/>
                <w:i/>
                <w:iCs/>
                <w:lang w:eastAsia="sv-SE"/>
              </w:rPr>
            </w:pPr>
            <w:r w:rsidRPr="002D3917">
              <w:rPr>
                <w:b/>
                <w:bCs/>
                <w:i/>
                <w:iCs/>
                <w:lang w:eastAsia="sv-SE"/>
              </w:rPr>
              <w:t>btNameList</w:t>
            </w:r>
          </w:p>
          <w:p w14:paraId="41AF4E75" w14:textId="77777777" w:rsidR="00FB0F41" w:rsidRPr="002D3917" w:rsidRDefault="00FB0F41" w:rsidP="00B30F2E">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FB0F41" w:rsidRPr="002D3917" w14:paraId="6DCE896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600B5C" w14:textId="77777777" w:rsidR="00FB0F41" w:rsidRPr="002D3917" w:rsidRDefault="00FB0F41" w:rsidP="00B30F2E">
            <w:pPr>
              <w:pStyle w:val="TAL"/>
              <w:rPr>
                <w:b/>
                <w:bCs/>
                <w:i/>
                <w:iCs/>
                <w:lang w:eastAsia="sv-SE"/>
              </w:rPr>
            </w:pPr>
            <w:r w:rsidRPr="002D3917">
              <w:rPr>
                <w:b/>
                <w:bCs/>
                <w:i/>
                <w:iCs/>
                <w:lang w:eastAsia="sv-SE"/>
              </w:rPr>
              <w:t>candidateBandwidth</w:t>
            </w:r>
          </w:p>
          <w:p w14:paraId="2AA09706" w14:textId="77777777" w:rsidR="00FB0F41" w:rsidRPr="002D3917" w:rsidRDefault="00FB0F41" w:rsidP="00B30F2E">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FB0F41" w:rsidRPr="002D3917" w14:paraId="5E666AE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7A5EE2" w14:textId="77777777" w:rsidR="00FB0F41" w:rsidRPr="002D3917" w:rsidRDefault="00FB0F41" w:rsidP="00B30F2E">
            <w:pPr>
              <w:pStyle w:val="TAL"/>
              <w:rPr>
                <w:b/>
                <w:bCs/>
                <w:i/>
                <w:iCs/>
                <w:lang w:eastAsia="sv-SE"/>
              </w:rPr>
            </w:pPr>
            <w:r w:rsidRPr="002D3917">
              <w:rPr>
                <w:b/>
                <w:bCs/>
                <w:i/>
                <w:iCs/>
                <w:lang w:eastAsia="sv-SE"/>
              </w:rPr>
              <w:t>candidateCenterFreq</w:t>
            </w:r>
          </w:p>
          <w:p w14:paraId="1C96C092" w14:textId="77777777" w:rsidR="00FB0F41" w:rsidRPr="002D3917" w:rsidRDefault="00FB0F41" w:rsidP="00B30F2E">
            <w:pPr>
              <w:pStyle w:val="TAL"/>
              <w:rPr>
                <w:lang w:eastAsia="sv-SE"/>
              </w:rPr>
            </w:pPr>
            <w:r w:rsidRPr="002D3917">
              <w:rPr>
                <w:rFonts w:eastAsia="Yu Mincho"/>
              </w:rPr>
              <w:t>Indicates the center frequency of the candidate frequency range.</w:t>
            </w:r>
          </w:p>
        </w:tc>
      </w:tr>
      <w:tr w:rsidR="00FB0F41" w:rsidRPr="002D3917" w14:paraId="5321AE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2096F6" w14:textId="77777777" w:rsidR="00FB0F41" w:rsidRPr="002D3917" w:rsidRDefault="00FB0F41" w:rsidP="00B30F2E">
            <w:pPr>
              <w:pStyle w:val="TAL"/>
              <w:rPr>
                <w:b/>
                <w:bCs/>
                <w:i/>
                <w:iCs/>
                <w:lang w:eastAsia="sv-SE"/>
              </w:rPr>
            </w:pPr>
            <w:r w:rsidRPr="002D3917">
              <w:rPr>
                <w:b/>
                <w:bCs/>
                <w:i/>
                <w:iCs/>
                <w:lang w:eastAsia="sv-SE"/>
              </w:rPr>
              <w:t>candidateServingFreqListNR</w:t>
            </w:r>
          </w:p>
          <w:p w14:paraId="6F4C09D2" w14:textId="77777777" w:rsidR="00FB0F41" w:rsidRPr="002D3917" w:rsidRDefault="00FB0F41" w:rsidP="00B30F2E">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FB0F41" w:rsidRPr="002D3917" w14:paraId="5093613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E3BF5DE"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6D54281A" w14:textId="77777777" w:rsidR="00FB0F41" w:rsidRPr="002D3917" w:rsidRDefault="00FB0F41" w:rsidP="00B30F2E">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FB0F41" w:rsidRPr="002D3917" w14:paraId="0954781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1052085" w14:textId="77777777" w:rsidR="00FB0F41" w:rsidRPr="002D3917" w:rsidRDefault="00FB0F41" w:rsidP="00B30F2E">
            <w:pPr>
              <w:pStyle w:val="TAL"/>
              <w:rPr>
                <w:b/>
                <w:i/>
              </w:rPr>
            </w:pPr>
            <w:r w:rsidRPr="002D3917">
              <w:rPr>
                <w:b/>
                <w:i/>
              </w:rPr>
              <w:t>connectedReporting</w:t>
            </w:r>
          </w:p>
          <w:p w14:paraId="7CBD683A" w14:textId="77777777" w:rsidR="00FB0F41" w:rsidRPr="002D3917" w:rsidRDefault="00FB0F41" w:rsidP="00B30F2E">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FB0F41" w:rsidRPr="002D3917" w14:paraId="79C5B0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8F4640" w14:textId="77777777" w:rsidR="00FB0F41" w:rsidRPr="002D3917" w:rsidRDefault="00FB0F41" w:rsidP="00B30F2E">
            <w:pPr>
              <w:pStyle w:val="TAL"/>
              <w:rPr>
                <w:b/>
                <w:bCs/>
                <w:i/>
                <w:noProof/>
                <w:lang w:eastAsia="en-GB"/>
              </w:rPr>
            </w:pPr>
            <w:r w:rsidRPr="002D3917">
              <w:rPr>
                <w:b/>
                <w:bCs/>
                <w:i/>
                <w:noProof/>
                <w:lang w:eastAsia="en-GB"/>
              </w:rPr>
              <w:t>delayBudgetReportingProhibitTimer</w:t>
            </w:r>
          </w:p>
          <w:p w14:paraId="7B86B474" w14:textId="77777777" w:rsidR="00FB0F41" w:rsidRPr="002D3917" w:rsidRDefault="00FB0F41" w:rsidP="00B30F2E">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FB0F41" w:rsidRPr="002D3917" w14:paraId="065D4A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155539" w14:textId="77777777" w:rsidR="00FB0F41" w:rsidRPr="002D3917" w:rsidRDefault="00FB0F41" w:rsidP="00B30F2E">
            <w:pPr>
              <w:pStyle w:val="TAL"/>
              <w:rPr>
                <w:b/>
                <w:i/>
                <w:noProof/>
                <w:lang w:eastAsia="sv-SE"/>
              </w:rPr>
            </w:pPr>
            <w:r w:rsidRPr="002D3917">
              <w:rPr>
                <w:b/>
                <w:i/>
                <w:noProof/>
                <w:lang w:eastAsia="sv-SE"/>
              </w:rPr>
              <w:t>drx-PreferenceConfig</w:t>
            </w:r>
          </w:p>
          <w:p w14:paraId="3D732B9F"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FB0F41" w:rsidRPr="002D3917" w14:paraId="4E88545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765A0" w14:textId="77777777" w:rsidR="00FB0F41" w:rsidRPr="002D3917" w:rsidRDefault="00FB0F41" w:rsidP="00B30F2E">
            <w:pPr>
              <w:pStyle w:val="TAL"/>
              <w:rPr>
                <w:b/>
                <w:i/>
                <w:noProof/>
                <w:lang w:eastAsia="sv-SE"/>
              </w:rPr>
            </w:pPr>
            <w:r w:rsidRPr="002D3917">
              <w:rPr>
                <w:b/>
                <w:i/>
                <w:noProof/>
                <w:lang w:eastAsia="sv-SE"/>
              </w:rPr>
              <w:t>drx-PreferenceProhibitTimer</w:t>
            </w:r>
          </w:p>
          <w:p w14:paraId="0502912E" w14:textId="77777777" w:rsidR="00FB0F41" w:rsidRPr="002D3917" w:rsidRDefault="00FB0F41" w:rsidP="00B30F2E">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35AB5E7F" w14:textId="77777777" w:rsidTr="00B30F2E">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F17B9FC" w14:textId="77777777" w:rsidR="00FB0F41" w:rsidRPr="002D3917" w:rsidRDefault="00FB0F41" w:rsidP="00B30F2E">
            <w:pPr>
              <w:pStyle w:val="TAL"/>
              <w:rPr>
                <w:b/>
                <w:i/>
                <w:noProof/>
                <w:lang w:eastAsia="sv-SE"/>
              </w:rPr>
            </w:pPr>
            <w:r w:rsidRPr="002D3917">
              <w:rPr>
                <w:b/>
                <w:i/>
                <w:noProof/>
                <w:lang w:eastAsia="sv-SE"/>
              </w:rPr>
              <w:t>idc-AssistanceConfig</w:t>
            </w:r>
          </w:p>
          <w:p w14:paraId="2C46DD7A" w14:textId="77777777" w:rsidR="00FB0F41" w:rsidRPr="002D3917" w:rsidRDefault="00FB0F41" w:rsidP="00B30F2E">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FB0F41" w:rsidRPr="002D3917" w14:paraId="5FA869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550B6D" w14:textId="77777777" w:rsidR="00FB0F41" w:rsidRPr="002D3917" w:rsidRDefault="00FB0F41" w:rsidP="00B30F2E">
            <w:pPr>
              <w:pStyle w:val="TAL"/>
              <w:rPr>
                <w:b/>
                <w:i/>
                <w:noProof/>
                <w:lang w:eastAsia="sv-SE"/>
              </w:rPr>
            </w:pPr>
            <w:r w:rsidRPr="002D3917">
              <w:rPr>
                <w:b/>
                <w:i/>
                <w:noProof/>
                <w:lang w:eastAsia="sv-SE"/>
              </w:rPr>
              <w:t>maxBW-PreferenceConfig</w:t>
            </w:r>
          </w:p>
          <w:p w14:paraId="7BA40D8A"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FB0F41" w:rsidRPr="002D3917" w14:paraId="36825F0A"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61CE2" w14:textId="77777777" w:rsidR="00FB0F41" w:rsidRPr="002D3917" w:rsidRDefault="00FB0F41" w:rsidP="00B30F2E">
            <w:pPr>
              <w:pStyle w:val="TAL"/>
              <w:rPr>
                <w:b/>
                <w:i/>
                <w:noProof/>
                <w:lang w:eastAsia="sv-SE"/>
              </w:rPr>
            </w:pPr>
            <w:r w:rsidRPr="002D3917">
              <w:rPr>
                <w:b/>
                <w:i/>
                <w:noProof/>
                <w:lang w:eastAsia="sv-SE"/>
              </w:rPr>
              <w:t>maxBW-PreferenceProhibitTimer</w:t>
            </w:r>
          </w:p>
          <w:p w14:paraId="631EFAA4" w14:textId="77777777" w:rsidR="00FB0F41" w:rsidRPr="002D3917" w:rsidRDefault="00FB0F41" w:rsidP="00B30F2E">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141464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4C6F8" w14:textId="77777777" w:rsidR="00FB0F41" w:rsidRPr="002D3917" w:rsidRDefault="00FB0F41" w:rsidP="00B30F2E">
            <w:pPr>
              <w:pStyle w:val="TAL"/>
              <w:rPr>
                <w:b/>
                <w:i/>
                <w:noProof/>
                <w:lang w:eastAsia="sv-SE"/>
              </w:rPr>
            </w:pPr>
            <w:r w:rsidRPr="002D3917">
              <w:rPr>
                <w:b/>
                <w:i/>
                <w:noProof/>
                <w:lang w:eastAsia="sv-SE"/>
              </w:rPr>
              <w:t>maxCC-PreferenceConfig</w:t>
            </w:r>
          </w:p>
          <w:p w14:paraId="7AD1E4BE"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FB0F41" w:rsidRPr="002D3917" w14:paraId="496ABEA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127EC" w14:textId="77777777" w:rsidR="00FB0F41" w:rsidRPr="002D3917" w:rsidRDefault="00FB0F41" w:rsidP="00B30F2E">
            <w:pPr>
              <w:pStyle w:val="TAL"/>
              <w:rPr>
                <w:b/>
                <w:bCs/>
                <w:i/>
                <w:iCs/>
                <w:noProof/>
                <w:lang w:eastAsia="sv-SE"/>
              </w:rPr>
            </w:pPr>
            <w:r w:rsidRPr="002D3917">
              <w:rPr>
                <w:b/>
                <w:bCs/>
                <w:i/>
                <w:iCs/>
                <w:noProof/>
                <w:lang w:eastAsia="sv-SE"/>
              </w:rPr>
              <w:t>maxBW-PreferenceConfigFR2-2</w:t>
            </w:r>
          </w:p>
          <w:p w14:paraId="18D54953"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FB0F41" w:rsidRPr="002D3917" w14:paraId="6B576A5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11424" w14:textId="77777777" w:rsidR="00FB0F41" w:rsidRPr="002D3917" w:rsidRDefault="00FB0F41" w:rsidP="00B30F2E">
            <w:pPr>
              <w:pStyle w:val="TAL"/>
              <w:rPr>
                <w:b/>
                <w:i/>
                <w:noProof/>
                <w:lang w:eastAsia="sv-SE"/>
              </w:rPr>
            </w:pPr>
            <w:r w:rsidRPr="002D3917">
              <w:rPr>
                <w:b/>
                <w:i/>
                <w:noProof/>
                <w:lang w:eastAsia="sv-SE"/>
              </w:rPr>
              <w:t>maxCC-PreferenceProhibitTimer</w:t>
            </w:r>
          </w:p>
          <w:p w14:paraId="530E6C23"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41BCDD4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9817A1" w14:textId="77777777" w:rsidR="00FB0F41" w:rsidRPr="002D3917" w:rsidRDefault="00FB0F41" w:rsidP="00B30F2E">
            <w:pPr>
              <w:pStyle w:val="TAL"/>
              <w:rPr>
                <w:b/>
                <w:i/>
                <w:noProof/>
                <w:lang w:eastAsia="sv-SE"/>
              </w:rPr>
            </w:pPr>
            <w:r w:rsidRPr="002D3917">
              <w:rPr>
                <w:b/>
                <w:i/>
                <w:noProof/>
                <w:lang w:eastAsia="sv-SE"/>
              </w:rPr>
              <w:t>maxMIMO-LayerPreferenceConfig</w:t>
            </w:r>
          </w:p>
          <w:p w14:paraId="4CCF24A0"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FB0F41" w:rsidRPr="002D3917" w14:paraId="210AEE6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80B2E6" w14:textId="77777777" w:rsidR="00FB0F41" w:rsidRPr="002D3917" w:rsidRDefault="00FB0F41" w:rsidP="00B30F2E">
            <w:pPr>
              <w:pStyle w:val="TAL"/>
              <w:rPr>
                <w:b/>
                <w:bCs/>
                <w:i/>
                <w:iCs/>
                <w:noProof/>
                <w:lang w:eastAsia="sv-SE"/>
              </w:rPr>
            </w:pPr>
            <w:r w:rsidRPr="002D3917">
              <w:rPr>
                <w:b/>
                <w:bCs/>
                <w:i/>
                <w:iCs/>
                <w:noProof/>
                <w:lang w:eastAsia="sv-SE"/>
              </w:rPr>
              <w:t>maxMIMO-LayerPreferenceConfigFR2-2</w:t>
            </w:r>
          </w:p>
          <w:p w14:paraId="355BE272"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FB0F41" w:rsidRPr="002D3917" w14:paraId="2A7A09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69C296" w14:textId="77777777" w:rsidR="00FB0F41" w:rsidRPr="002D3917" w:rsidRDefault="00FB0F41" w:rsidP="00B30F2E">
            <w:pPr>
              <w:pStyle w:val="TAL"/>
              <w:rPr>
                <w:b/>
                <w:i/>
                <w:noProof/>
                <w:lang w:eastAsia="sv-SE"/>
              </w:rPr>
            </w:pPr>
            <w:r w:rsidRPr="002D3917">
              <w:rPr>
                <w:b/>
                <w:i/>
                <w:noProof/>
                <w:lang w:eastAsia="sv-SE"/>
              </w:rPr>
              <w:lastRenderedPageBreak/>
              <w:t>maxMIMO-LayerPreferenceProhibitTimer</w:t>
            </w:r>
          </w:p>
          <w:p w14:paraId="635AB90D"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92C084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C2D5AA" w14:textId="77777777" w:rsidR="00FB0F41" w:rsidRPr="002D3917" w:rsidRDefault="00FB0F41" w:rsidP="00B30F2E">
            <w:pPr>
              <w:pStyle w:val="TAL"/>
              <w:rPr>
                <w:b/>
                <w:i/>
                <w:noProof/>
                <w:lang w:eastAsia="sv-SE"/>
              </w:rPr>
            </w:pPr>
            <w:r w:rsidRPr="002D3917">
              <w:rPr>
                <w:b/>
                <w:i/>
                <w:noProof/>
                <w:lang w:eastAsia="sv-SE"/>
              </w:rPr>
              <w:t>minSchedulingOffsetPreferenceConfig</w:t>
            </w:r>
          </w:p>
          <w:p w14:paraId="1B8BB1AD" w14:textId="77777777" w:rsidR="00FB0F41" w:rsidRPr="002D3917" w:rsidRDefault="00FB0F41" w:rsidP="00B30F2E">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FB0F41" w:rsidRPr="002D3917" w14:paraId="082B7F3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472C45" w14:textId="77777777" w:rsidR="00FB0F41" w:rsidRPr="002D3917" w:rsidRDefault="00FB0F41" w:rsidP="00B30F2E">
            <w:pPr>
              <w:pStyle w:val="TAL"/>
              <w:rPr>
                <w:b/>
                <w:bCs/>
                <w:i/>
                <w:iCs/>
                <w:noProof/>
                <w:lang w:eastAsia="sv-SE"/>
              </w:rPr>
            </w:pPr>
            <w:r w:rsidRPr="002D3917">
              <w:rPr>
                <w:b/>
                <w:bCs/>
                <w:i/>
                <w:iCs/>
                <w:noProof/>
                <w:lang w:eastAsia="sv-SE"/>
              </w:rPr>
              <w:t>minSchedulingOffsetPreferenceConfigExt</w:t>
            </w:r>
          </w:p>
          <w:p w14:paraId="0A7A12AF"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inform the gNB about the U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FB0F41" w:rsidRPr="002D3917" w14:paraId="173DDCF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BC514D" w14:textId="77777777" w:rsidR="00FB0F41" w:rsidRPr="002D3917" w:rsidRDefault="00FB0F41" w:rsidP="00B30F2E">
            <w:pPr>
              <w:pStyle w:val="TAL"/>
              <w:rPr>
                <w:b/>
                <w:i/>
                <w:noProof/>
                <w:lang w:eastAsia="sv-SE"/>
              </w:rPr>
            </w:pPr>
            <w:r w:rsidRPr="002D3917">
              <w:rPr>
                <w:b/>
                <w:i/>
                <w:noProof/>
                <w:lang w:eastAsia="sv-SE"/>
              </w:rPr>
              <w:t>minSchedulingOffsetPreferenceProhibitTimer</w:t>
            </w:r>
          </w:p>
          <w:p w14:paraId="5E87B529" w14:textId="77777777" w:rsidR="00FB0F41" w:rsidRPr="002D3917" w:rsidRDefault="00FB0F41" w:rsidP="00B30F2E">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663095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B526E88" w14:textId="77777777" w:rsidR="00FB0F41" w:rsidRPr="002D3917" w:rsidRDefault="00FB0F41" w:rsidP="00B30F2E">
            <w:pPr>
              <w:pStyle w:val="TAL"/>
              <w:rPr>
                <w:b/>
                <w:bCs/>
                <w:i/>
                <w:iCs/>
              </w:rPr>
            </w:pPr>
            <w:r w:rsidRPr="002D3917">
              <w:rPr>
                <w:b/>
                <w:bCs/>
                <w:i/>
                <w:iCs/>
              </w:rPr>
              <w:t>multiRx-PreferenceReportingConfigFR2</w:t>
            </w:r>
          </w:p>
          <w:p w14:paraId="646734D7" w14:textId="77777777" w:rsidR="00FB0F41" w:rsidRPr="002D3917" w:rsidRDefault="00FB0F41" w:rsidP="00B30F2E">
            <w:pPr>
              <w:pStyle w:val="TAL"/>
              <w:rPr>
                <w:b/>
                <w:i/>
                <w:noProof/>
                <w:lang w:eastAsia="sv-SE"/>
              </w:rPr>
            </w:pPr>
            <w:r w:rsidRPr="002D3917">
              <w:rPr>
                <w:noProof/>
                <w:lang w:eastAsia="sv-SE"/>
              </w:rPr>
              <w:t>Configuration for the UE to report assistance information to inform gNB about</w:t>
            </w:r>
            <w:r w:rsidRPr="002D3917">
              <w:rPr>
                <w:noProof/>
                <w:lang w:eastAsia="zh-CN"/>
              </w:rPr>
              <w:t xml:space="preserve"> the UE's preference on multi-Rx operation for FR2.</w:t>
            </w:r>
          </w:p>
        </w:tc>
      </w:tr>
      <w:tr w:rsidR="00FB0F41" w:rsidRPr="002D3917" w14:paraId="0AEC3DD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06A9518" w14:textId="77777777" w:rsidR="00FB0F41" w:rsidRPr="002D3917" w:rsidRDefault="00FB0F41" w:rsidP="00B30F2E">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13E67391" w14:textId="77777777" w:rsidR="00FB0F41" w:rsidRPr="002D3917" w:rsidRDefault="00FB0F41" w:rsidP="00B30F2E">
            <w:pPr>
              <w:pStyle w:val="TAL"/>
              <w:rPr>
                <w:b/>
                <w:i/>
                <w:noProof/>
                <w:lang w:eastAsia="sv-SE"/>
              </w:rPr>
            </w:pPr>
            <w:r w:rsidRPr="002D3917">
              <w:rPr>
                <w:noProof/>
                <w:lang w:eastAsia="sv-SE"/>
              </w:rPr>
              <w:t xml:space="preserve">Prohibit timer for multi-Rx operation preference reporting 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742931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40D6757" w14:textId="77777777" w:rsidR="00FB0F41" w:rsidRPr="002D3917" w:rsidRDefault="00FB0F41" w:rsidP="00B30F2E">
            <w:pPr>
              <w:pStyle w:val="TAL"/>
              <w:rPr>
                <w:b/>
                <w:i/>
                <w:lang w:eastAsia="sv-SE"/>
              </w:rPr>
            </w:pPr>
            <w:r w:rsidRPr="002D3917">
              <w:rPr>
                <w:b/>
                <w:i/>
                <w:lang w:eastAsia="sv-SE"/>
              </w:rPr>
              <w:t>musim-CandidateBandList</w:t>
            </w:r>
          </w:p>
          <w:p w14:paraId="31424AF6" w14:textId="77777777" w:rsidR="00FB0F41" w:rsidRPr="002D3917" w:rsidRDefault="00FB0F41" w:rsidP="00B30F2E">
            <w:pPr>
              <w:pStyle w:val="TAL"/>
              <w:rPr>
                <w:b/>
                <w:bCs/>
                <w:i/>
                <w:iCs/>
              </w:rPr>
            </w:pPr>
            <w:r w:rsidRPr="002D3917">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B0F41" w:rsidRPr="002D3917" w14:paraId="0810890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0121278" w14:textId="77777777" w:rsidR="00FB0F41" w:rsidRPr="002D3917" w:rsidRDefault="00FB0F41" w:rsidP="00B30F2E">
            <w:pPr>
              <w:pStyle w:val="TAL"/>
              <w:rPr>
                <w:rFonts w:cs="Arial"/>
                <w:b/>
                <w:i/>
                <w:szCs w:val="18"/>
              </w:rPr>
            </w:pPr>
            <w:r w:rsidRPr="002D3917">
              <w:rPr>
                <w:rFonts w:cs="Arial"/>
                <w:b/>
                <w:i/>
                <w:szCs w:val="18"/>
              </w:rPr>
              <w:t>musim-GapAssistanceConfig</w:t>
            </w:r>
          </w:p>
          <w:p w14:paraId="405B4270" w14:textId="77777777" w:rsidR="00FB0F41" w:rsidRPr="002D3917" w:rsidRDefault="00FB0F41" w:rsidP="00B30F2E">
            <w:pPr>
              <w:pStyle w:val="TAL"/>
              <w:rPr>
                <w:b/>
                <w:i/>
                <w:lang w:eastAsia="sv-SE"/>
              </w:rPr>
            </w:pPr>
            <w:r w:rsidRPr="002D3917">
              <w:rPr>
                <w:lang w:eastAsia="sv-SE"/>
              </w:rPr>
              <w:t>Configuration for the UE to report assistance information for gap preference.</w:t>
            </w:r>
          </w:p>
        </w:tc>
      </w:tr>
      <w:tr w:rsidR="00FB0F41" w:rsidRPr="002D3917" w14:paraId="768D4D97"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65A56" w14:textId="77777777" w:rsidR="00FB0F41" w:rsidRPr="002D3917" w:rsidRDefault="00FB0F41" w:rsidP="00B30F2E">
            <w:pPr>
              <w:pStyle w:val="TAL"/>
              <w:rPr>
                <w:b/>
                <w:i/>
                <w:lang w:eastAsia="sv-SE"/>
              </w:rPr>
            </w:pPr>
            <w:r w:rsidRPr="002D3917">
              <w:rPr>
                <w:b/>
                <w:i/>
                <w:lang w:eastAsia="sv-SE"/>
              </w:rPr>
              <w:t>musim-GapPriorityAssistanceConfig</w:t>
            </w:r>
          </w:p>
          <w:p w14:paraId="5AA4924C" w14:textId="77777777" w:rsidR="00FB0F41" w:rsidRPr="002D3917" w:rsidRDefault="00FB0F41" w:rsidP="00B30F2E">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FB0F41" w:rsidRPr="002D3917" w14:paraId="5CFC2979"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E68DD9" w14:textId="77777777" w:rsidR="00FB0F41" w:rsidRPr="002D3917" w:rsidRDefault="00FB0F41" w:rsidP="00B30F2E">
            <w:pPr>
              <w:pStyle w:val="TAL"/>
              <w:rPr>
                <w:rFonts w:cs="Arial"/>
                <w:b/>
                <w:i/>
                <w:szCs w:val="18"/>
                <w:lang w:eastAsia="sv-SE"/>
              </w:rPr>
            </w:pPr>
            <w:r w:rsidRPr="002D3917">
              <w:rPr>
                <w:rFonts w:cs="Arial"/>
                <w:b/>
                <w:i/>
                <w:szCs w:val="18"/>
                <w:lang w:eastAsia="sv-SE"/>
              </w:rPr>
              <w:t>musim-GapProhibitTimer</w:t>
            </w:r>
          </w:p>
          <w:p w14:paraId="18DC7834" w14:textId="77777777" w:rsidR="00FB0F41" w:rsidRPr="002D3917" w:rsidRDefault="00FB0F41" w:rsidP="00B30F2E">
            <w:pPr>
              <w:pStyle w:val="TAL"/>
              <w:rPr>
                <w:rFonts w:cs="Arial"/>
                <w:b/>
                <w:i/>
                <w:szCs w:val="18"/>
              </w:rPr>
            </w:pPr>
            <w:r w:rsidRPr="002D3917">
              <w:rPr>
                <w:rFonts w:cs="Arial"/>
                <w:szCs w:val="18"/>
                <w:lang w:eastAsia="sv-SE"/>
              </w:rPr>
              <w:t>Prohibit timer for MUSIM assistance information reporting for gap preference.</w:t>
            </w:r>
          </w:p>
        </w:tc>
      </w:tr>
      <w:tr w:rsidR="00FB0F41" w:rsidRPr="002D3917" w14:paraId="3910FF2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CFE4D7" w14:textId="77777777" w:rsidR="00FB0F41" w:rsidRPr="002D3917" w:rsidRDefault="00FB0F41" w:rsidP="00B30F2E">
            <w:pPr>
              <w:pStyle w:val="TAL"/>
              <w:rPr>
                <w:rFonts w:cs="Arial"/>
                <w:b/>
                <w:i/>
                <w:szCs w:val="18"/>
              </w:rPr>
            </w:pPr>
            <w:r w:rsidRPr="002D3917">
              <w:rPr>
                <w:rFonts w:cs="Arial"/>
                <w:b/>
                <w:i/>
                <w:szCs w:val="18"/>
              </w:rPr>
              <w:t>musim-LeaveAssistanceConfig</w:t>
            </w:r>
          </w:p>
          <w:p w14:paraId="528AFCCC" w14:textId="77777777" w:rsidR="00FB0F41" w:rsidRPr="002D3917" w:rsidRDefault="00FB0F41" w:rsidP="00B30F2E">
            <w:pPr>
              <w:pStyle w:val="TAL"/>
              <w:rPr>
                <w:b/>
                <w:i/>
                <w:lang w:eastAsia="sv-SE"/>
              </w:rPr>
            </w:pPr>
            <w:r w:rsidRPr="002D3917">
              <w:rPr>
                <w:lang w:eastAsia="sv-SE"/>
              </w:rPr>
              <w:t>Configuration for the UE to report assistance information for leaving RRC_CONNECTED for MUSIM purpose.</w:t>
            </w:r>
          </w:p>
        </w:tc>
      </w:tr>
      <w:tr w:rsidR="00FB0F41" w:rsidRPr="002D3917" w14:paraId="331EFED0"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18EA88" w14:textId="77777777" w:rsidR="00FB0F41" w:rsidRPr="002D3917" w:rsidRDefault="00FB0F41" w:rsidP="00B30F2E">
            <w:pPr>
              <w:pStyle w:val="TAL"/>
              <w:rPr>
                <w:rFonts w:cs="Arial"/>
                <w:b/>
                <w:i/>
                <w:szCs w:val="18"/>
              </w:rPr>
            </w:pPr>
            <w:r w:rsidRPr="002D3917">
              <w:rPr>
                <w:rFonts w:cs="Arial"/>
                <w:b/>
                <w:i/>
                <w:szCs w:val="18"/>
              </w:rPr>
              <w:t>musim-LeaveWithoutResponseTimer</w:t>
            </w:r>
          </w:p>
          <w:p w14:paraId="42EA572C" w14:textId="77777777" w:rsidR="00FB0F41" w:rsidRPr="002D3917" w:rsidRDefault="00FB0F41" w:rsidP="00B30F2E">
            <w:pPr>
              <w:pStyle w:val="TAL"/>
              <w:rPr>
                <w:b/>
                <w:i/>
                <w:lang w:eastAsia="sv-SE"/>
              </w:rPr>
            </w:pPr>
            <w:r w:rsidRPr="002D3917">
              <w:rPr>
                <w:lang w:eastAsia="ko-KR"/>
              </w:rPr>
              <w:t>Indicates the timer for</w:t>
            </w:r>
            <w:r w:rsidRPr="002D3917">
              <w:rPr>
                <w:lang w:eastAsia="sv-SE"/>
              </w:rPr>
              <w:t xml:space="preserve"> </w:t>
            </w:r>
            <w:r w:rsidRPr="002D3917">
              <w:rPr>
                <w:lang w:eastAsia="ko-KR"/>
              </w:rPr>
              <w:t>the UE</w:t>
            </w:r>
            <w:r w:rsidRPr="002D3917">
              <w:rPr>
                <w:rFonts w:cs="Arial"/>
                <w:szCs w:val="18"/>
                <w:lang w:eastAsia="sv-SE"/>
              </w:rPr>
              <w:t xml:space="preserve"> to enter RRC_IDLE for MUSIM purpose as defined in clause 5.3.8.6</w:t>
            </w:r>
            <w:r w:rsidRPr="002D3917">
              <w:rPr>
                <w:lang w:eastAsia="sv-SE"/>
              </w:rPr>
              <w:t>.</w:t>
            </w:r>
          </w:p>
        </w:tc>
      </w:tr>
      <w:tr w:rsidR="00FB0F41" w:rsidRPr="002D3917" w14:paraId="24F7BDCE"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24482" w14:textId="77777777" w:rsidR="00FB0F41" w:rsidRPr="002D3917" w:rsidRDefault="00FB0F41" w:rsidP="00B30F2E">
            <w:pPr>
              <w:pStyle w:val="TAL"/>
              <w:rPr>
                <w:rFonts w:cs="Arial"/>
                <w:b/>
                <w:i/>
                <w:szCs w:val="18"/>
              </w:rPr>
            </w:pPr>
            <w:r w:rsidRPr="002D3917">
              <w:rPr>
                <w:rFonts w:cs="Arial"/>
                <w:b/>
                <w:i/>
                <w:szCs w:val="18"/>
              </w:rPr>
              <w:t>musim-ProhibitTimer</w:t>
            </w:r>
          </w:p>
          <w:p w14:paraId="08AB0BFE" w14:textId="77777777" w:rsidR="00FB0F41" w:rsidRPr="002D3917" w:rsidRDefault="00FB0F41" w:rsidP="00B30F2E">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FB0F41" w:rsidRPr="002D3917" w14:paraId="49BD5BF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3959F5" w14:textId="77777777" w:rsidR="00FB0F41" w:rsidRPr="002D3917" w:rsidRDefault="00FB0F41" w:rsidP="00B30F2E">
            <w:pPr>
              <w:pStyle w:val="TAL"/>
              <w:rPr>
                <w:rFonts w:cs="Arial"/>
                <w:b/>
                <w:i/>
                <w:szCs w:val="18"/>
              </w:rPr>
            </w:pPr>
            <w:r w:rsidRPr="002D3917">
              <w:rPr>
                <w:rFonts w:cs="Arial"/>
                <w:b/>
                <w:i/>
                <w:szCs w:val="18"/>
              </w:rPr>
              <w:t>musim-WaitTimer</w:t>
            </w:r>
          </w:p>
          <w:p w14:paraId="663CE8D7" w14:textId="77777777" w:rsidR="00FB0F41" w:rsidRPr="002D3917" w:rsidRDefault="00FB0F41" w:rsidP="00B30F2E">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FB0F41" w:rsidRPr="002D3917" w14:paraId="08A782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E0719" w14:textId="77777777" w:rsidR="00FB0F41" w:rsidRPr="002D3917" w:rsidRDefault="00FB0F41" w:rsidP="00B30F2E">
            <w:pPr>
              <w:pStyle w:val="TAL"/>
              <w:rPr>
                <w:b/>
                <w:bCs/>
                <w:i/>
                <w:lang w:eastAsia="en-GB"/>
              </w:rPr>
            </w:pPr>
            <w:r w:rsidRPr="002D3917">
              <w:rPr>
                <w:b/>
                <w:bCs/>
                <w:i/>
                <w:lang w:eastAsia="en-GB"/>
              </w:rPr>
              <w:t>obtainCommonLocation</w:t>
            </w:r>
          </w:p>
          <w:p w14:paraId="7DE300ED" w14:textId="77777777" w:rsidR="00FB0F41" w:rsidRPr="002D3917" w:rsidRDefault="00FB0F41" w:rsidP="00B30F2E">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FB0F41" w:rsidRPr="002D3917" w14:paraId="0AF1D21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51DDD9" w14:textId="77777777" w:rsidR="00FB0F41" w:rsidRPr="002D3917" w:rsidRDefault="00FB0F41" w:rsidP="00B30F2E">
            <w:pPr>
              <w:pStyle w:val="TAL"/>
              <w:rPr>
                <w:b/>
                <w:i/>
                <w:noProof/>
                <w:lang w:eastAsia="sv-SE"/>
              </w:rPr>
            </w:pPr>
            <w:r w:rsidRPr="002D3917">
              <w:rPr>
                <w:b/>
                <w:i/>
                <w:noProof/>
                <w:lang w:eastAsia="sv-SE"/>
              </w:rPr>
              <w:t>overheatingAssistanceConfig</w:t>
            </w:r>
          </w:p>
          <w:p w14:paraId="68B88C78"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FB0F41" w:rsidRPr="002D3917" w14:paraId="6FFA033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6089B" w14:textId="77777777" w:rsidR="00FB0F41" w:rsidRPr="002D3917" w:rsidRDefault="00FB0F41" w:rsidP="00B30F2E">
            <w:pPr>
              <w:pStyle w:val="TAL"/>
              <w:rPr>
                <w:b/>
                <w:i/>
                <w:noProof/>
                <w:lang w:eastAsia="sv-SE"/>
              </w:rPr>
            </w:pPr>
            <w:r w:rsidRPr="002D3917">
              <w:rPr>
                <w:b/>
                <w:i/>
                <w:noProof/>
                <w:lang w:eastAsia="sv-SE"/>
              </w:rPr>
              <w:t>overheatingIndicationProhibitTimer</w:t>
            </w:r>
          </w:p>
          <w:p w14:paraId="3A55285B" w14:textId="77777777" w:rsidR="00FB0F41" w:rsidRPr="002D3917" w:rsidRDefault="00FB0F41" w:rsidP="00B30F2E">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2E61FA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55B8012" w14:textId="77777777" w:rsidR="00FB0F41" w:rsidRPr="002D3917" w:rsidRDefault="00FB0F41" w:rsidP="00B30F2E">
            <w:pPr>
              <w:pStyle w:val="TAL"/>
              <w:rPr>
                <w:b/>
                <w:i/>
                <w:szCs w:val="18"/>
                <w:lang w:eastAsia="sv-SE"/>
              </w:rPr>
            </w:pPr>
            <w:r w:rsidRPr="002D3917">
              <w:rPr>
                <w:b/>
                <w:i/>
                <w:szCs w:val="18"/>
                <w:lang w:eastAsia="sv-SE"/>
              </w:rPr>
              <w:t>pdu-SessionsToReportUL-TrafficInfoList</w:t>
            </w:r>
          </w:p>
          <w:p w14:paraId="024D19DF" w14:textId="77777777" w:rsidR="00FB0F41" w:rsidRPr="002D3917" w:rsidRDefault="00FB0F41" w:rsidP="00B30F2E">
            <w:pPr>
              <w:pStyle w:val="TAL"/>
              <w:rPr>
                <w:b/>
                <w:i/>
                <w:noProof/>
                <w:lang w:eastAsia="sv-SE"/>
              </w:rPr>
            </w:pPr>
            <w:r w:rsidRPr="002D3917">
              <w:rPr>
                <w:rFonts w:cs="Arial"/>
                <w:szCs w:val="18"/>
                <w:lang w:eastAsia="en-US"/>
              </w:rPr>
              <w:t>A list of PDU sessions for which the UE shall report UL traffic information.</w:t>
            </w:r>
          </w:p>
        </w:tc>
      </w:tr>
      <w:tr w:rsidR="00FB0F41" w:rsidRPr="002D3917" w14:paraId="026057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158565B" w14:textId="77777777" w:rsidR="00FB0F41" w:rsidRPr="002D3917" w:rsidRDefault="00FB0F41" w:rsidP="00B30F2E">
            <w:pPr>
              <w:pStyle w:val="TAL"/>
              <w:rPr>
                <w:b/>
                <w:i/>
                <w:szCs w:val="18"/>
                <w:lang w:eastAsia="sv-SE"/>
              </w:rPr>
            </w:pPr>
            <w:r w:rsidRPr="002D3917">
              <w:rPr>
                <w:b/>
                <w:i/>
                <w:szCs w:val="18"/>
                <w:lang w:eastAsia="sv-SE"/>
              </w:rPr>
              <w:lastRenderedPageBreak/>
              <w:t>propDelayDiffReportConfig</w:t>
            </w:r>
          </w:p>
          <w:p w14:paraId="24F5BCFF" w14:textId="77777777" w:rsidR="00FB0F41" w:rsidRPr="002D3917" w:rsidRDefault="00FB0F41" w:rsidP="00B30F2E">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FB0F41" w:rsidRPr="002D3917" w14:paraId="447C13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50DAE66" w14:textId="77777777" w:rsidR="00FB0F41" w:rsidRPr="002D3917" w:rsidRDefault="00FB0F41" w:rsidP="00B30F2E">
            <w:pPr>
              <w:pStyle w:val="TAL"/>
              <w:rPr>
                <w:b/>
                <w:i/>
                <w:noProof/>
              </w:rPr>
            </w:pPr>
            <w:r w:rsidRPr="002D3917">
              <w:rPr>
                <w:b/>
                <w:i/>
                <w:noProof/>
              </w:rPr>
              <w:t>qfi-ToReportUL-TrafficInfoList</w:t>
            </w:r>
          </w:p>
          <w:p w14:paraId="38E857C6" w14:textId="77777777" w:rsidR="00FB0F41" w:rsidRPr="002D3917" w:rsidRDefault="00FB0F41" w:rsidP="00B30F2E">
            <w:pPr>
              <w:pStyle w:val="TAL"/>
              <w:rPr>
                <w:b/>
                <w:i/>
                <w:szCs w:val="18"/>
                <w:lang w:eastAsia="sv-SE"/>
              </w:rPr>
            </w:pPr>
            <w:r w:rsidRPr="002D3917">
              <w:rPr>
                <w:rFonts w:cs="Arial"/>
                <w:szCs w:val="18"/>
                <w:lang w:eastAsia="en-US"/>
              </w:rPr>
              <w:t>A list of QFIs of a PDU session for which the UE shall report UL traffic information.</w:t>
            </w:r>
          </w:p>
        </w:tc>
      </w:tr>
      <w:tr w:rsidR="00FB0F41" w:rsidRPr="002D3917" w14:paraId="2A00945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710AD9C" w14:textId="77777777" w:rsidR="00FB0F41" w:rsidRPr="002D3917" w:rsidRDefault="00FB0F41" w:rsidP="00B30F2E">
            <w:pPr>
              <w:pStyle w:val="TAL"/>
              <w:rPr>
                <w:b/>
                <w:i/>
                <w:noProof/>
              </w:rPr>
            </w:pPr>
            <w:r w:rsidRPr="002D3917">
              <w:rPr>
                <w:b/>
                <w:i/>
                <w:noProof/>
              </w:rPr>
              <w:t>referenceTimePreferenceReporting</w:t>
            </w:r>
          </w:p>
          <w:p w14:paraId="05E12978" w14:textId="77777777" w:rsidR="00FB0F41" w:rsidRPr="002D3917" w:rsidRDefault="00FB0F41" w:rsidP="00B30F2E">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FB0F41" w:rsidRPr="002D3917" w14:paraId="0BE570D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48C7B1" w14:textId="77777777" w:rsidR="00FB0F41" w:rsidRPr="002D3917" w:rsidRDefault="00FB0F41" w:rsidP="00B30F2E">
            <w:pPr>
              <w:pStyle w:val="TAL"/>
              <w:rPr>
                <w:b/>
                <w:i/>
                <w:noProof/>
                <w:lang w:eastAsia="sv-SE"/>
              </w:rPr>
            </w:pPr>
            <w:r w:rsidRPr="002D3917">
              <w:rPr>
                <w:b/>
                <w:i/>
                <w:noProof/>
                <w:lang w:eastAsia="sv-SE"/>
              </w:rPr>
              <w:t>releasePreferenceConfig</w:t>
            </w:r>
          </w:p>
          <w:p w14:paraId="4A21C092" w14:textId="77777777" w:rsidR="00FB0F41" w:rsidRPr="002D3917" w:rsidRDefault="00FB0F41" w:rsidP="00B30F2E">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FB0F41" w:rsidRPr="002D3917" w14:paraId="73296EE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7C26ACBD" w14:textId="77777777" w:rsidR="00FB0F41" w:rsidRPr="002D3917" w:rsidRDefault="00FB0F41" w:rsidP="00B30F2E">
            <w:pPr>
              <w:pStyle w:val="TAL"/>
              <w:rPr>
                <w:rFonts w:eastAsia="DengXian"/>
                <w:b/>
                <w:i/>
                <w:noProof/>
                <w:lang w:eastAsia="zh-CN"/>
              </w:rPr>
            </w:pPr>
            <w:r w:rsidRPr="002D3917">
              <w:rPr>
                <w:b/>
                <w:i/>
                <w:noProof/>
                <w:lang w:eastAsia="sv-SE"/>
              </w:rPr>
              <w:t>rlm-RelaxationReportingConfig</w:t>
            </w:r>
          </w:p>
          <w:p w14:paraId="72BDB72F" w14:textId="77777777" w:rsidR="00FB0F41" w:rsidRPr="002D3917" w:rsidRDefault="00FB0F41" w:rsidP="00B30F2E">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FB0F41" w:rsidRPr="002D3917" w14:paraId="70B0DD7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904BE4" w14:textId="77777777" w:rsidR="00FB0F41" w:rsidRPr="002D3917" w:rsidRDefault="00FB0F41" w:rsidP="00B30F2E">
            <w:pPr>
              <w:pStyle w:val="TAL"/>
              <w:rPr>
                <w:b/>
                <w:i/>
                <w:noProof/>
                <w:lang w:eastAsia="sv-SE"/>
              </w:rPr>
            </w:pPr>
            <w:r w:rsidRPr="002D3917">
              <w:rPr>
                <w:b/>
                <w:i/>
                <w:noProof/>
                <w:lang w:eastAsia="sv-SE"/>
              </w:rPr>
              <w:t>releasePreferenceProhibitTimer</w:t>
            </w:r>
          </w:p>
          <w:p w14:paraId="15BC37AE" w14:textId="77777777" w:rsidR="00FB0F41" w:rsidRPr="002D3917" w:rsidRDefault="00FB0F41" w:rsidP="00B30F2E">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FB0F41" w:rsidRPr="002D3917" w14:paraId="4C9D9F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C2DBEA1" w14:textId="77777777" w:rsidR="00FB0F41" w:rsidRPr="002D3917" w:rsidRDefault="00FB0F41" w:rsidP="00B30F2E">
            <w:pPr>
              <w:pStyle w:val="TAL"/>
              <w:rPr>
                <w:b/>
                <w:i/>
                <w:lang w:eastAsia="sv-SE"/>
              </w:rPr>
            </w:pPr>
            <w:r w:rsidRPr="002D3917">
              <w:rPr>
                <w:b/>
                <w:i/>
                <w:lang w:eastAsia="sv-SE"/>
              </w:rPr>
              <w:t>s-SearchDeltaP-Stationary</w:t>
            </w:r>
          </w:p>
          <w:p w14:paraId="11F70593"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FB0F41" w:rsidRPr="002D3917" w14:paraId="1098431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5EEC72C" w14:textId="77777777" w:rsidR="00FB0F41" w:rsidRPr="002D3917" w:rsidRDefault="00FB0F41" w:rsidP="00B30F2E">
            <w:pPr>
              <w:pStyle w:val="TAL"/>
              <w:rPr>
                <w:b/>
                <w:i/>
                <w:lang w:eastAsia="sv-SE"/>
              </w:rPr>
            </w:pPr>
            <w:r w:rsidRPr="002D3917">
              <w:rPr>
                <w:b/>
                <w:i/>
                <w:lang w:eastAsia="sv-SE"/>
              </w:rPr>
              <w:t>scg-DeactivationPreferenceConfig</w:t>
            </w:r>
          </w:p>
          <w:p w14:paraId="445BCB6F" w14:textId="77777777" w:rsidR="00FB0F41" w:rsidRPr="002D3917" w:rsidRDefault="00FB0F41" w:rsidP="00B30F2E">
            <w:pPr>
              <w:pStyle w:val="TAL"/>
              <w:rPr>
                <w:lang w:eastAsia="sv-SE"/>
              </w:rPr>
            </w:pPr>
            <w:r w:rsidRPr="002D3917">
              <w:rPr>
                <w:lang w:eastAsia="sv-SE"/>
              </w:rPr>
              <w:t>Configuration of the UE to indicate its preference for SCG deactivation.</w:t>
            </w:r>
          </w:p>
        </w:tc>
      </w:tr>
      <w:tr w:rsidR="00FB0F41" w:rsidRPr="002D3917" w14:paraId="309668E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533E39" w14:textId="77777777" w:rsidR="00FB0F41" w:rsidRPr="002D3917" w:rsidRDefault="00FB0F41" w:rsidP="00B30F2E">
            <w:pPr>
              <w:pStyle w:val="TAL"/>
              <w:rPr>
                <w:b/>
                <w:i/>
                <w:lang w:eastAsia="sv-SE"/>
              </w:rPr>
            </w:pPr>
            <w:r w:rsidRPr="002D3917">
              <w:rPr>
                <w:b/>
                <w:i/>
                <w:lang w:eastAsia="sv-SE"/>
              </w:rPr>
              <w:t>scg -StatePreferenceProhibitTimer</w:t>
            </w:r>
          </w:p>
          <w:p w14:paraId="6086DB42" w14:textId="77777777" w:rsidR="00FB0F41" w:rsidRPr="002D3917" w:rsidRDefault="00FB0F41" w:rsidP="00B30F2E">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FB0F41" w:rsidRPr="002D3917" w14:paraId="262C7FB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3AF1A" w14:textId="77777777" w:rsidR="00FB0F41" w:rsidRPr="002D3917" w:rsidRDefault="00FB0F41" w:rsidP="00B30F2E">
            <w:pPr>
              <w:pStyle w:val="TAL"/>
              <w:rPr>
                <w:b/>
                <w:i/>
                <w:lang w:eastAsia="sv-SE"/>
              </w:rPr>
            </w:pPr>
            <w:r w:rsidRPr="002D3917">
              <w:rPr>
                <w:b/>
                <w:i/>
                <w:lang w:eastAsia="sv-SE"/>
              </w:rPr>
              <w:t>sensorNameList</w:t>
            </w:r>
          </w:p>
          <w:p w14:paraId="60A146F8" w14:textId="77777777" w:rsidR="00FB0F41" w:rsidRPr="002D3917" w:rsidRDefault="00FB0F41" w:rsidP="00B30F2E">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FB0F41" w:rsidRPr="002D3917" w14:paraId="48E4D29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2C97B4" w14:textId="77777777" w:rsidR="00FB0F41" w:rsidRPr="002D3917" w:rsidRDefault="00FB0F41" w:rsidP="00B30F2E">
            <w:pPr>
              <w:pStyle w:val="TAL"/>
              <w:rPr>
                <w:b/>
                <w:bCs/>
                <w:i/>
                <w:iCs/>
                <w:noProof/>
                <w:lang w:eastAsia="sv-SE"/>
              </w:rPr>
            </w:pPr>
            <w:r w:rsidRPr="002D3917">
              <w:rPr>
                <w:b/>
                <w:bCs/>
                <w:i/>
                <w:iCs/>
                <w:noProof/>
                <w:lang w:eastAsia="sv-SE"/>
              </w:rPr>
              <w:t>sl-AssistanceConfigNR</w:t>
            </w:r>
          </w:p>
          <w:p w14:paraId="0DC49069" w14:textId="77777777" w:rsidR="00FB0F41" w:rsidRPr="002D3917" w:rsidRDefault="00FB0F41" w:rsidP="00B30F2E">
            <w:pPr>
              <w:pStyle w:val="TAL"/>
              <w:rPr>
                <w:noProof/>
                <w:lang w:eastAsia="sv-SE"/>
              </w:rPr>
            </w:pPr>
            <w:r w:rsidRPr="002D3917">
              <w:rPr>
                <w:noProof/>
                <w:lang w:eastAsia="sv-SE"/>
              </w:rPr>
              <w:t>Indicate whether UE is configured to provide configured grant assistance information for NR sidelink communication.</w:t>
            </w:r>
          </w:p>
        </w:tc>
      </w:tr>
      <w:tr w:rsidR="00FB0F41" w:rsidRPr="002D3917" w14:paraId="1ED1750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D6F47B8" w14:textId="77777777" w:rsidR="00FB0F41" w:rsidRPr="002D3917" w:rsidRDefault="00FB0F41" w:rsidP="00B30F2E">
            <w:pPr>
              <w:pStyle w:val="TAL"/>
              <w:rPr>
                <w:b/>
                <w:bCs/>
                <w:i/>
                <w:iCs/>
              </w:rPr>
            </w:pPr>
            <w:r w:rsidRPr="002D3917">
              <w:rPr>
                <w:b/>
                <w:bCs/>
                <w:i/>
                <w:iCs/>
              </w:rPr>
              <w:t>sn-InitiatedPSCellChange</w:t>
            </w:r>
          </w:p>
          <w:p w14:paraId="011F0A0E" w14:textId="77777777" w:rsidR="00FB0F41" w:rsidRPr="002D3917" w:rsidRDefault="00FB0F41" w:rsidP="00B30F2E">
            <w:pPr>
              <w:pStyle w:val="TAL"/>
              <w:rPr>
                <w:b/>
                <w:bCs/>
                <w:i/>
                <w:iCs/>
                <w:noProof/>
                <w:lang w:eastAsia="sv-SE"/>
              </w:rPr>
            </w:pPr>
            <w:r w:rsidRPr="002D3917">
              <w:rPr>
                <w:lang w:eastAsia="sv-SE"/>
              </w:rPr>
              <w:t xml:space="preserve">This field indicates whether the PSCell change procedure or the CPC included in the </w:t>
            </w:r>
            <w:r w:rsidRPr="002D3917">
              <w:rPr>
                <w:i/>
                <w:iCs/>
                <w:lang w:eastAsia="sv-SE"/>
              </w:rPr>
              <w:t>RRCReconfiguration</w:t>
            </w:r>
            <w:r w:rsidRPr="002D3917">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B0F41" w:rsidRPr="002D3917" w14:paraId="0CB1120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8290DD" w14:textId="77777777" w:rsidR="00FB0F41" w:rsidRPr="002D3917" w:rsidRDefault="00FB0F41" w:rsidP="00B30F2E">
            <w:pPr>
              <w:pStyle w:val="TAL"/>
              <w:rPr>
                <w:b/>
                <w:bCs/>
                <w:i/>
                <w:iCs/>
                <w:lang w:eastAsia="sv-SE"/>
              </w:rPr>
            </w:pPr>
            <w:r w:rsidRPr="002D3917">
              <w:rPr>
                <w:b/>
                <w:bCs/>
                <w:i/>
                <w:iCs/>
                <w:lang w:eastAsia="sv-SE"/>
              </w:rPr>
              <w:t>sourceDAPS-FailureReporting</w:t>
            </w:r>
          </w:p>
          <w:p w14:paraId="7FFC4A08" w14:textId="77777777" w:rsidR="00FB0F41" w:rsidRPr="002D3917" w:rsidRDefault="00FB0F41" w:rsidP="00B30F2E">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FB0F41" w:rsidRPr="002D3917" w14:paraId="7988809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0DCA4D" w14:textId="77777777" w:rsidR="00FB0F41" w:rsidRPr="002D3917" w:rsidRDefault="00FB0F41" w:rsidP="00B30F2E">
            <w:pPr>
              <w:pStyle w:val="TAL"/>
              <w:rPr>
                <w:b/>
                <w:bCs/>
                <w:i/>
                <w:iCs/>
              </w:rPr>
            </w:pPr>
            <w:r w:rsidRPr="002D3917">
              <w:rPr>
                <w:b/>
                <w:bCs/>
                <w:i/>
                <w:iCs/>
              </w:rPr>
              <w:t>successHO-Config</w:t>
            </w:r>
          </w:p>
          <w:p w14:paraId="2C169615" w14:textId="77777777" w:rsidR="00FB0F41" w:rsidRPr="002D3917" w:rsidRDefault="00FB0F41" w:rsidP="00B30F2E">
            <w:pPr>
              <w:pStyle w:val="TAL"/>
              <w:rPr>
                <w:b/>
                <w:bCs/>
                <w:i/>
                <w:iCs/>
                <w:lang w:eastAsia="sv-SE"/>
              </w:rPr>
            </w:pPr>
            <w:r w:rsidRPr="002D3917">
              <w:rPr>
                <w:lang w:eastAsia="sv-SE"/>
              </w:rPr>
              <w:t>Configuration for the UE to report the successful handover information to the network.</w:t>
            </w:r>
          </w:p>
        </w:tc>
      </w:tr>
      <w:tr w:rsidR="00FB0F41" w:rsidRPr="002D3917" w14:paraId="525F9F4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4BAFE7A" w14:textId="77777777" w:rsidR="00FB0F41" w:rsidRPr="002D3917" w:rsidRDefault="00FB0F41" w:rsidP="00B30F2E">
            <w:pPr>
              <w:pStyle w:val="TAL"/>
              <w:rPr>
                <w:b/>
                <w:bCs/>
                <w:i/>
                <w:iCs/>
              </w:rPr>
            </w:pPr>
            <w:r w:rsidRPr="002D3917">
              <w:rPr>
                <w:b/>
                <w:bCs/>
                <w:i/>
                <w:iCs/>
              </w:rPr>
              <w:t>successPSCell-Config</w:t>
            </w:r>
          </w:p>
          <w:p w14:paraId="14C1301E" w14:textId="77777777" w:rsidR="00FB0F41" w:rsidRPr="002D3917" w:rsidRDefault="00FB0F41" w:rsidP="00B30F2E">
            <w:pPr>
              <w:pStyle w:val="TAL"/>
              <w:rPr>
                <w:b/>
                <w:bCs/>
                <w:i/>
                <w:iCs/>
              </w:rPr>
            </w:pPr>
            <w:r w:rsidRPr="002D3917">
              <w:rPr>
                <w:lang w:eastAsia="sv-SE"/>
              </w:rPr>
              <w:t xml:space="preserve">Configuration for the UE to report the successful PSCell change or addition information to the network. </w:t>
            </w:r>
            <w:r w:rsidRPr="002D3917">
              <w:t xml:space="preserve">When this field is configured in CG-Config, the </w:t>
            </w:r>
            <w:r w:rsidRPr="002D3917">
              <w:rPr>
                <w:i/>
                <w:iCs/>
              </w:rPr>
              <w:t>thresholdPercentageT304-SCG</w:t>
            </w:r>
            <w:r w:rsidRPr="002D3917">
              <w:t xml:space="preserve"> is absent.</w:t>
            </w:r>
          </w:p>
        </w:tc>
      </w:tr>
      <w:tr w:rsidR="00FB0F41" w:rsidRPr="002D3917" w14:paraId="76CD8F2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96F33DA" w14:textId="77777777" w:rsidR="00FB0F41" w:rsidRPr="002D3917" w:rsidRDefault="00FB0F41" w:rsidP="00B30F2E">
            <w:pPr>
              <w:pStyle w:val="TAL"/>
              <w:rPr>
                <w:b/>
                <w:bCs/>
                <w:i/>
                <w:iCs/>
                <w:lang w:eastAsia="sv-SE"/>
              </w:rPr>
            </w:pPr>
            <w:r w:rsidRPr="002D3917">
              <w:rPr>
                <w:b/>
                <w:bCs/>
                <w:i/>
                <w:iCs/>
                <w:lang w:eastAsia="sv-SE"/>
              </w:rPr>
              <w:t>t-SearchDeltaP-Stationary</w:t>
            </w:r>
          </w:p>
          <w:p w14:paraId="7A24F4BA" w14:textId="77777777" w:rsidR="00FB0F41" w:rsidRPr="002D3917" w:rsidRDefault="00FB0F41" w:rsidP="00B30F2E">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FB0F41" w:rsidRPr="002D3917" w14:paraId="7EEE670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FA0105" w14:textId="77777777" w:rsidR="00FB0F41" w:rsidRPr="002D3917" w:rsidRDefault="00FB0F41" w:rsidP="00B30F2E">
            <w:pPr>
              <w:pStyle w:val="TAL"/>
              <w:rPr>
                <w:b/>
                <w:bCs/>
                <w:i/>
                <w:iCs/>
                <w:lang w:eastAsia="sv-SE"/>
              </w:rPr>
            </w:pPr>
            <w:r w:rsidRPr="002D3917">
              <w:rPr>
                <w:b/>
                <w:bCs/>
                <w:i/>
                <w:iCs/>
                <w:lang w:eastAsia="sv-SE"/>
              </w:rPr>
              <w:t>thresholdPercentageT304</w:t>
            </w:r>
          </w:p>
          <w:p w14:paraId="0005F0AA"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FB0F41" w:rsidRPr="002D3917" w14:paraId="6440C06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F42788" w14:textId="77777777" w:rsidR="00FB0F41" w:rsidRPr="002D3917" w:rsidRDefault="00FB0F41" w:rsidP="00B30F2E">
            <w:pPr>
              <w:pStyle w:val="TAL"/>
              <w:rPr>
                <w:b/>
                <w:bCs/>
                <w:i/>
                <w:iCs/>
                <w:lang w:eastAsia="sv-SE"/>
              </w:rPr>
            </w:pPr>
            <w:r w:rsidRPr="002D3917">
              <w:rPr>
                <w:b/>
                <w:bCs/>
                <w:i/>
                <w:iCs/>
                <w:lang w:eastAsia="sv-SE"/>
              </w:rPr>
              <w:t>thresholdPercentageT310</w:t>
            </w:r>
          </w:p>
          <w:p w14:paraId="239D4A86"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42E0DA9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3224BCC" w14:textId="77777777" w:rsidR="00FB0F41" w:rsidRPr="002D3917" w:rsidRDefault="00FB0F41" w:rsidP="00B30F2E">
            <w:pPr>
              <w:pStyle w:val="TAL"/>
              <w:rPr>
                <w:b/>
                <w:bCs/>
                <w:i/>
                <w:iCs/>
                <w:lang w:eastAsia="sv-SE"/>
              </w:rPr>
            </w:pPr>
            <w:r w:rsidRPr="002D3917">
              <w:rPr>
                <w:b/>
                <w:bCs/>
                <w:i/>
                <w:iCs/>
                <w:lang w:eastAsia="sv-SE"/>
              </w:rPr>
              <w:lastRenderedPageBreak/>
              <w:t>thresholdPercentageT312</w:t>
            </w:r>
          </w:p>
          <w:p w14:paraId="75C287CE"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00857DE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F2E05" w14:textId="77777777" w:rsidR="00FB0F41" w:rsidRPr="002D3917" w:rsidRDefault="00FB0F41" w:rsidP="00B30F2E">
            <w:pPr>
              <w:pStyle w:val="TAL"/>
              <w:rPr>
                <w:b/>
                <w:bCs/>
                <w:i/>
                <w:iCs/>
                <w:lang w:eastAsia="sv-SE"/>
              </w:rPr>
            </w:pPr>
            <w:r w:rsidRPr="002D3917">
              <w:rPr>
                <w:b/>
                <w:bCs/>
                <w:i/>
                <w:iCs/>
                <w:lang w:eastAsia="sv-SE"/>
              </w:rPr>
              <w:t>thresholdPercentageT304-SCG</w:t>
            </w:r>
          </w:p>
          <w:p w14:paraId="78055B1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FB0F41" w:rsidRPr="002D3917" w14:paraId="2D1E1BB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C3C6921" w14:textId="77777777" w:rsidR="00FB0F41" w:rsidRPr="002D3917" w:rsidRDefault="00FB0F41" w:rsidP="00B30F2E">
            <w:pPr>
              <w:pStyle w:val="TAL"/>
              <w:rPr>
                <w:b/>
                <w:bCs/>
                <w:i/>
                <w:iCs/>
                <w:lang w:eastAsia="sv-SE"/>
              </w:rPr>
            </w:pPr>
            <w:r w:rsidRPr="002D3917">
              <w:rPr>
                <w:b/>
                <w:bCs/>
                <w:i/>
                <w:iCs/>
                <w:lang w:eastAsia="sv-SE"/>
              </w:rPr>
              <w:t>thresholdPercentageT310-SCG</w:t>
            </w:r>
          </w:p>
          <w:p w14:paraId="5499D8C7"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at the time of PSCell change via SRB3.</w:t>
            </w:r>
          </w:p>
        </w:tc>
      </w:tr>
      <w:tr w:rsidR="00FB0F41" w:rsidRPr="002D3917" w14:paraId="281E767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199C9B" w14:textId="77777777" w:rsidR="00FB0F41" w:rsidRPr="002D3917" w:rsidRDefault="00FB0F41" w:rsidP="00B30F2E">
            <w:pPr>
              <w:pStyle w:val="TAL"/>
            </w:pPr>
            <w:r w:rsidRPr="002D3917">
              <w:rPr>
                <w:b/>
                <w:bCs/>
                <w:i/>
                <w:iCs/>
              </w:rPr>
              <w:t>thresholdPercentageT312-SCG</w:t>
            </w:r>
          </w:p>
          <w:p w14:paraId="2C99ECC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in case of SN initiated PSCell change via SRB3.</w:t>
            </w:r>
          </w:p>
        </w:tc>
      </w:tr>
      <w:tr w:rsidR="00FB0F41" w:rsidRPr="002D3917" w14:paraId="7FAB2FD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3B3DF6B" w14:textId="77777777" w:rsidR="00FB0F41" w:rsidRPr="002D3917" w:rsidRDefault="00FB0F41" w:rsidP="00B30F2E">
            <w:pPr>
              <w:pStyle w:val="TAL"/>
              <w:rPr>
                <w:b/>
                <w:bCs/>
                <w:i/>
                <w:iCs/>
                <w:szCs w:val="18"/>
                <w:lang w:eastAsia="sv-SE"/>
              </w:rPr>
            </w:pPr>
            <w:r w:rsidRPr="002D3917">
              <w:rPr>
                <w:b/>
                <w:bCs/>
                <w:i/>
                <w:iCs/>
                <w:szCs w:val="18"/>
                <w:lang w:eastAsia="sv-SE"/>
              </w:rPr>
              <w:t>threshPropDelayDiff</w:t>
            </w:r>
          </w:p>
          <w:p w14:paraId="168ECF16" w14:textId="77777777" w:rsidR="00FB0F41" w:rsidRPr="002D3917" w:rsidRDefault="00FB0F41" w:rsidP="00B30F2E">
            <w:pPr>
              <w:pStyle w:val="TAL"/>
              <w:rPr>
                <w:b/>
                <w:bCs/>
                <w:i/>
                <w:iCs/>
                <w:lang w:eastAsia="sv-SE"/>
              </w:rPr>
            </w:pPr>
            <w:r w:rsidRPr="002D3917">
              <w:rPr>
                <w:szCs w:val="18"/>
                <w:lang w:eastAsia="sv-SE"/>
              </w:rPr>
              <w:t>Threshold for one-way service link propagation delay difference report as specified in 5.7.4.2.</w:t>
            </w:r>
          </w:p>
        </w:tc>
      </w:tr>
      <w:tr w:rsidR="00FB0F41" w:rsidRPr="002D3917" w14:paraId="596EE0B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75BCA" w14:textId="77777777" w:rsidR="00FB0F41" w:rsidRPr="002D3917" w:rsidRDefault="00FB0F41" w:rsidP="00B30F2E">
            <w:pPr>
              <w:pStyle w:val="TAL"/>
              <w:rPr>
                <w:b/>
                <w:bCs/>
                <w:i/>
                <w:iCs/>
                <w:noProof/>
                <w:lang w:eastAsia="sv-SE"/>
              </w:rPr>
            </w:pPr>
            <w:r w:rsidRPr="002D3917">
              <w:rPr>
                <w:b/>
                <w:bCs/>
                <w:i/>
                <w:iCs/>
                <w:noProof/>
                <w:lang w:eastAsia="sv-SE"/>
              </w:rPr>
              <w:t>ul-GapFR2-PreferenceConfig</w:t>
            </w:r>
          </w:p>
          <w:p w14:paraId="63694AFE" w14:textId="77777777" w:rsidR="00FB0F41" w:rsidRPr="002D3917" w:rsidRDefault="00FB0F41" w:rsidP="00B30F2E">
            <w:pPr>
              <w:pStyle w:val="TAL"/>
              <w:rPr>
                <w:noProof/>
                <w:lang w:eastAsia="sv-SE"/>
              </w:rPr>
            </w:pPr>
            <w:r w:rsidRPr="002D3917">
              <w:rPr>
                <w:noProof/>
                <w:lang w:eastAsia="sv-SE"/>
              </w:rPr>
              <w:t>Indicates whether UE is configured to request for FR2 UL gap activation/deactivation and preferred FR2 UL gap pattern.</w:t>
            </w:r>
          </w:p>
        </w:tc>
      </w:tr>
      <w:tr w:rsidR="00FB0F41" w:rsidRPr="002D3917" w14:paraId="47AF07E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AFC2A5" w14:textId="77777777" w:rsidR="00FB0F41" w:rsidRPr="002D3917" w:rsidRDefault="00FB0F41" w:rsidP="00B30F2E">
            <w:pPr>
              <w:pStyle w:val="TAL"/>
              <w:rPr>
                <w:b/>
                <w:bCs/>
                <w:i/>
                <w:iCs/>
                <w:noProof/>
                <w:lang w:eastAsia="sv-SE"/>
              </w:rPr>
            </w:pPr>
            <w:r w:rsidRPr="002D3917">
              <w:rPr>
                <w:b/>
                <w:bCs/>
                <w:i/>
                <w:iCs/>
                <w:noProof/>
                <w:lang w:eastAsia="sv-SE"/>
              </w:rPr>
              <w:t>wlanNameList</w:t>
            </w:r>
          </w:p>
          <w:p w14:paraId="2ACAF894" w14:textId="77777777" w:rsidR="00FB0F41" w:rsidRPr="002D3917" w:rsidRDefault="00FB0F41" w:rsidP="00B30F2E">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FB0F41" w:rsidRPr="002D3917" w14:paraId="4BD7F18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0CFF7DA" w14:textId="77777777" w:rsidR="00FB0F41" w:rsidRPr="002D3917" w:rsidRDefault="00FB0F41" w:rsidP="00B30F2E">
            <w:pPr>
              <w:pStyle w:val="TAL"/>
              <w:rPr>
                <w:b/>
                <w:bCs/>
                <w:i/>
                <w:iCs/>
                <w:szCs w:val="18"/>
                <w:lang w:eastAsia="sv-SE"/>
              </w:rPr>
            </w:pPr>
            <w:r w:rsidRPr="002D3917">
              <w:rPr>
                <w:b/>
                <w:bCs/>
                <w:i/>
                <w:iCs/>
                <w:szCs w:val="18"/>
                <w:lang w:eastAsia="sv-SE"/>
              </w:rPr>
              <w:t>ul-TrafficInfoProhibitTimer</w:t>
            </w:r>
          </w:p>
          <w:p w14:paraId="6564171F" w14:textId="77777777" w:rsidR="00FB0F41" w:rsidRPr="002D3917" w:rsidRDefault="00FB0F41" w:rsidP="00B30F2E">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7784DD9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65AA0A4" w14:textId="77777777" w:rsidR="00FB0F41" w:rsidRPr="002D3917" w:rsidRDefault="00FB0F41" w:rsidP="00B30F2E">
            <w:pPr>
              <w:pStyle w:val="TAL"/>
              <w:rPr>
                <w:b/>
                <w:bCs/>
                <w:i/>
                <w:iCs/>
                <w:szCs w:val="18"/>
                <w:lang w:eastAsia="sv-SE"/>
              </w:rPr>
            </w:pPr>
            <w:r w:rsidRPr="002D3917">
              <w:rPr>
                <w:b/>
                <w:bCs/>
                <w:i/>
                <w:iCs/>
                <w:szCs w:val="18"/>
                <w:lang w:eastAsia="sv-SE"/>
              </w:rPr>
              <w:t>ul-TrafficInfoReportingConfig</w:t>
            </w:r>
          </w:p>
          <w:p w14:paraId="4DD17511" w14:textId="77777777" w:rsidR="00FB0F41" w:rsidRPr="002D3917" w:rsidRDefault="00FB0F41" w:rsidP="00B30F2E">
            <w:pPr>
              <w:pStyle w:val="TAL"/>
              <w:rPr>
                <w:b/>
                <w:bCs/>
                <w:i/>
                <w:iCs/>
                <w:noProof/>
                <w:lang w:eastAsia="sv-SE"/>
              </w:rPr>
            </w:pPr>
            <w:r w:rsidRPr="002D3917">
              <w:rPr>
                <w:noProof/>
                <w:lang w:eastAsia="sv-SE"/>
              </w:rPr>
              <w:t>Configuration for the UE to report UL traffic information.</w:t>
            </w:r>
          </w:p>
        </w:tc>
      </w:tr>
    </w:tbl>
    <w:p w14:paraId="3F35266C" w14:textId="77777777" w:rsidR="00FB0F41" w:rsidRPr="002D3917" w:rsidRDefault="00FB0F41" w:rsidP="00FB0F4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B0F41" w:rsidRPr="002D3917" w14:paraId="78FD652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50FC4CA" w14:textId="77777777" w:rsidR="00FB0F41" w:rsidRPr="002D3917" w:rsidRDefault="00FB0F41" w:rsidP="00B30F2E">
            <w:pPr>
              <w:pStyle w:val="TAH"/>
              <w:rPr>
                <w:lang w:eastAsia="en-GB"/>
              </w:rPr>
            </w:pPr>
            <w:r w:rsidRPr="002D3917">
              <w:rPr>
                <w:i/>
                <w:lang w:eastAsia="en-GB"/>
              </w:rPr>
              <w:t>NeighbourCellInfo</w:t>
            </w:r>
            <w:r w:rsidRPr="002D3917">
              <w:rPr>
                <w:lang w:eastAsia="en-GB"/>
              </w:rPr>
              <w:t xml:space="preserve"> field descriptions</w:t>
            </w:r>
          </w:p>
        </w:tc>
      </w:tr>
      <w:tr w:rsidR="00FB0F41" w:rsidRPr="002D3917" w14:paraId="50EDF7D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1D849F" w14:textId="77777777" w:rsidR="00FB0F41" w:rsidRPr="002D3917" w:rsidRDefault="00FB0F41" w:rsidP="00B30F2E">
            <w:pPr>
              <w:pStyle w:val="TAL"/>
              <w:rPr>
                <w:b/>
                <w:bCs/>
                <w:i/>
                <w:iCs/>
                <w:lang w:eastAsia="en-GB"/>
              </w:rPr>
            </w:pPr>
            <w:r w:rsidRPr="002D3917">
              <w:rPr>
                <w:b/>
                <w:bCs/>
                <w:i/>
                <w:iCs/>
                <w:lang w:eastAsia="en-GB"/>
              </w:rPr>
              <w:t>epochTime</w:t>
            </w:r>
          </w:p>
          <w:p w14:paraId="03759551" w14:textId="77777777" w:rsidR="00FB0F41" w:rsidRPr="002D3917" w:rsidRDefault="00FB0F41" w:rsidP="00B30F2E">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4494AB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318CBEC"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AC4525B"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983AE8"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70F30A37" w14:textId="77777777" w:rsidTr="00B30F2E">
        <w:tc>
          <w:tcPr>
            <w:tcW w:w="3402" w:type="dxa"/>
            <w:tcBorders>
              <w:top w:val="single" w:sz="4" w:space="0" w:color="auto"/>
              <w:left w:val="single" w:sz="4" w:space="0" w:color="auto"/>
              <w:bottom w:val="single" w:sz="4" w:space="0" w:color="auto"/>
              <w:right w:val="single" w:sz="4" w:space="0" w:color="auto"/>
            </w:tcBorders>
          </w:tcPr>
          <w:p w14:paraId="6953D71A" w14:textId="77777777" w:rsidR="00FB0F41" w:rsidRPr="002D3917" w:rsidRDefault="00FB0F41" w:rsidP="00B30F2E">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06FED65"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FB0F41" w:rsidRPr="002D3917" w14:paraId="20D67883" w14:textId="77777777" w:rsidTr="00B30F2E">
        <w:tc>
          <w:tcPr>
            <w:tcW w:w="3402" w:type="dxa"/>
            <w:tcBorders>
              <w:top w:val="single" w:sz="4" w:space="0" w:color="auto"/>
              <w:left w:val="single" w:sz="4" w:space="0" w:color="auto"/>
              <w:bottom w:val="single" w:sz="4" w:space="0" w:color="auto"/>
              <w:right w:val="single" w:sz="4" w:space="0" w:color="auto"/>
            </w:tcBorders>
          </w:tcPr>
          <w:p w14:paraId="36DBC79B" w14:textId="77777777" w:rsidR="00FB0F41" w:rsidRPr="002D3917" w:rsidRDefault="00FB0F41" w:rsidP="00B30F2E">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885673E"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321A2293" w14:textId="77777777" w:rsidTr="00B30F2E">
        <w:tc>
          <w:tcPr>
            <w:tcW w:w="3402" w:type="dxa"/>
            <w:tcBorders>
              <w:top w:val="single" w:sz="4" w:space="0" w:color="auto"/>
              <w:left w:val="single" w:sz="4" w:space="0" w:color="auto"/>
              <w:bottom w:val="single" w:sz="4" w:space="0" w:color="auto"/>
              <w:right w:val="single" w:sz="4" w:space="0" w:color="auto"/>
            </w:tcBorders>
          </w:tcPr>
          <w:p w14:paraId="5ED9FBE6" w14:textId="77777777" w:rsidR="00FB0F41" w:rsidRPr="002D3917" w:rsidRDefault="00FB0F41" w:rsidP="00B30F2E">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BA19D3D"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1721131D" w14:textId="77777777" w:rsidTr="00B30F2E">
        <w:tc>
          <w:tcPr>
            <w:tcW w:w="3402" w:type="dxa"/>
            <w:tcBorders>
              <w:top w:val="single" w:sz="4" w:space="0" w:color="auto"/>
              <w:left w:val="single" w:sz="4" w:space="0" w:color="auto"/>
              <w:bottom w:val="single" w:sz="4" w:space="0" w:color="auto"/>
              <w:right w:val="single" w:sz="4" w:space="0" w:color="auto"/>
            </w:tcBorders>
          </w:tcPr>
          <w:p w14:paraId="2FAD2D28" w14:textId="77777777" w:rsidR="00FB0F41" w:rsidRPr="002D3917" w:rsidRDefault="00FB0F41" w:rsidP="00B30F2E">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1AA238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0F483312" w14:textId="77777777" w:rsidTr="00B30F2E">
        <w:tc>
          <w:tcPr>
            <w:tcW w:w="3402" w:type="dxa"/>
            <w:tcBorders>
              <w:top w:val="single" w:sz="4" w:space="0" w:color="auto"/>
              <w:left w:val="single" w:sz="4" w:space="0" w:color="auto"/>
              <w:bottom w:val="single" w:sz="4" w:space="0" w:color="auto"/>
              <w:right w:val="single" w:sz="4" w:space="0" w:color="auto"/>
            </w:tcBorders>
          </w:tcPr>
          <w:p w14:paraId="6AE6EDB0" w14:textId="77777777" w:rsidR="00FB0F41" w:rsidRPr="002D3917" w:rsidRDefault="00FB0F41" w:rsidP="00B30F2E">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3974F2" w14:textId="77777777" w:rsidR="00FB0F41" w:rsidRPr="002D3917" w:rsidRDefault="00FB0F41" w:rsidP="00B30F2E">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FB0F41" w:rsidRPr="002D3917" w14:paraId="4D9AE4A0" w14:textId="77777777" w:rsidTr="00B30F2E">
        <w:tc>
          <w:tcPr>
            <w:tcW w:w="3402" w:type="dxa"/>
            <w:tcBorders>
              <w:top w:val="single" w:sz="4" w:space="0" w:color="auto"/>
              <w:left w:val="single" w:sz="4" w:space="0" w:color="auto"/>
              <w:bottom w:val="single" w:sz="4" w:space="0" w:color="auto"/>
              <w:right w:val="single" w:sz="4" w:space="0" w:color="auto"/>
            </w:tcBorders>
          </w:tcPr>
          <w:p w14:paraId="5FDBF422" w14:textId="77777777" w:rsidR="00FB0F41" w:rsidRPr="002D3917" w:rsidRDefault="00FB0F41" w:rsidP="00B30F2E">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3197D8"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4A41BFF1" w14:textId="77777777" w:rsidR="00FB0F41" w:rsidRPr="002D3917" w:rsidRDefault="00FB0F41" w:rsidP="00FB0F41"/>
    <w:p w14:paraId="576D5704" w14:textId="77777777" w:rsidR="00FB0F41" w:rsidRPr="002D3917" w:rsidRDefault="00FB0F41" w:rsidP="00FB0F41">
      <w:pPr>
        <w:pStyle w:val="Heading4"/>
      </w:pPr>
      <w:bookmarkStart w:id="2458" w:name="_Toc60777513"/>
      <w:bookmarkStart w:id="2459" w:name="_Toc171468236"/>
      <w:r w:rsidRPr="002D3917">
        <w:lastRenderedPageBreak/>
        <w:t>–</w:t>
      </w:r>
      <w:r w:rsidRPr="002D3917">
        <w:tab/>
      </w:r>
      <w:r w:rsidRPr="002D3917">
        <w:rPr>
          <w:i/>
        </w:rPr>
        <w:t>PhysCellIdUTRA-FDD</w:t>
      </w:r>
      <w:bookmarkEnd w:id="2458"/>
      <w:bookmarkEnd w:id="2459"/>
    </w:p>
    <w:p w14:paraId="18B025D3" w14:textId="77777777" w:rsidR="00FB0F41" w:rsidRPr="002D3917" w:rsidRDefault="00FB0F41" w:rsidP="00FB0F4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38A7BC4F" w14:textId="77777777" w:rsidR="00FB0F41" w:rsidRPr="002D3917" w:rsidRDefault="00FB0F41" w:rsidP="00FB0F41">
      <w:pPr>
        <w:pStyle w:val="TH"/>
      </w:pPr>
      <w:r w:rsidRPr="002D3917">
        <w:rPr>
          <w:bCs/>
          <w:i/>
          <w:iCs/>
        </w:rPr>
        <w:t>PhysCellIdUTRA-FDD</w:t>
      </w:r>
      <w:r w:rsidRPr="002D3917">
        <w:t xml:space="preserve"> information element</w:t>
      </w:r>
    </w:p>
    <w:p w14:paraId="15F0066F" w14:textId="77777777" w:rsidR="00FB0F41" w:rsidRPr="00E450AC" w:rsidRDefault="00FB0F41" w:rsidP="00FB0F41">
      <w:pPr>
        <w:pStyle w:val="PL"/>
        <w:rPr>
          <w:color w:val="808080"/>
        </w:rPr>
      </w:pPr>
      <w:r w:rsidRPr="00E450AC">
        <w:rPr>
          <w:color w:val="808080"/>
        </w:rPr>
        <w:t>-- ASN1START</w:t>
      </w:r>
    </w:p>
    <w:p w14:paraId="34337ABC" w14:textId="77777777" w:rsidR="00FB0F41" w:rsidRPr="00E450AC" w:rsidRDefault="00FB0F41" w:rsidP="00FB0F41">
      <w:pPr>
        <w:pStyle w:val="PL"/>
        <w:rPr>
          <w:color w:val="808080"/>
        </w:rPr>
      </w:pPr>
      <w:r w:rsidRPr="00E450AC">
        <w:rPr>
          <w:color w:val="808080"/>
        </w:rPr>
        <w:t>-- TAG-PHYSCELLIDUTRA-FDD-START</w:t>
      </w:r>
    </w:p>
    <w:p w14:paraId="35F850CB" w14:textId="77777777" w:rsidR="00FB0F41" w:rsidRPr="00E450AC" w:rsidRDefault="00FB0F41" w:rsidP="00FB0F41">
      <w:pPr>
        <w:pStyle w:val="PL"/>
      </w:pPr>
    </w:p>
    <w:p w14:paraId="12405510" w14:textId="77777777" w:rsidR="00FB0F41" w:rsidRPr="00E450AC" w:rsidRDefault="00FB0F41" w:rsidP="00FB0F41">
      <w:pPr>
        <w:pStyle w:val="PL"/>
      </w:pPr>
      <w:r w:rsidRPr="00E450AC">
        <w:t xml:space="preserve">PhysCellIdUTRA-FDD-r16 ::=        </w:t>
      </w:r>
      <w:r w:rsidRPr="00E450AC">
        <w:rPr>
          <w:color w:val="993366"/>
        </w:rPr>
        <w:t>INTEGER</w:t>
      </w:r>
      <w:r w:rsidRPr="00E450AC">
        <w:t xml:space="preserve"> (0..511)</w:t>
      </w:r>
    </w:p>
    <w:p w14:paraId="490C0E12" w14:textId="77777777" w:rsidR="00FB0F41" w:rsidRPr="00E450AC" w:rsidRDefault="00FB0F41" w:rsidP="00FB0F41">
      <w:pPr>
        <w:pStyle w:val="PL"/>
      </w:pPr>
    </w:p>
    <w:p w14:paraId="6E849869" w14:textId="77777777" w:rsidR="00FB0F41" w:rsidRPr="00E450AC" w:rsidRDefault="00FB0F41" w:rsidP="00FB0F41">
      <w:pPr>
        <w:pStyle w:val="PL"/>
        <w:rPr>
          <w:color w:val="808080"/>
        </w:rPr>
      </w:pPr>
      <w:r w:rsidRPr="00E450AC">
        <w:rPr>
          <w:color w:val="808080"/>
        </w:rPr>
        <w:t>-- TAG-PHYSCELLIDUTRA-FDD-STOP</w:t>
      </w:r>
    </w:p>
    <w:p w14:paraId="6FD7E61C" w14:textId="77777777" w:rsidR="00FB0F41" w:rsidRPr="00E450AC" w:rsidRDefault="00FB0F41" w:rsidP="00FB0F41">
      <w:pPr>
        <w:pStyle w:val="PL"/>
        <w:rPr>
          <w:color w:val="808080"/>
        </w:rPr>
      </w:pPr>
      <w:r w:rsidRPr="00E450AC">
        <w:rPr>
          <w:color w:val="808080"/>
        </w:rPr>
        <w:t>-- ASN1STOP</w:t>
      </w:r>
    </w:p>
    <w:p w14:paraId="48A3A4A7" w14:textId="77777777" w:rsidR="00FB0F41" w:rsidRPr="002D3917" w:rsidRDefault="00FB0F41" w:rsidP="00FB0F41"/>
    <w:p w14:paraId="48F06479" w14:textId="77777777" w:rsidR="00FB0F41" w:rsidRPr="002D3917" w:rsidRDefault="00FB0F41" w:rsidP="00FB0F41">
      <w:pPr>
        <w:pStyle w:val="Heading4"/>
      </w:pPr>
      <w:bookmarkStart w:id="2460" w:name="_Toc60777514"/>
      <w:bookmarkStart w:id="2461" w:name="_Toc171468237"/>
      <w:r w:rsidRPr="002D3917">
        <w:t>–</w:t>
      </w:r>
      <w:r w:rsidRPr="002D3917">
        <w:tab/>
      </w:r>
      <w:r w:rsidRPr="002D3917">
        <w:rPr>
          <w:i/>
        </w:rPr>
        <w:t>RRC-TransactionIdentifier</w:t>
      </w:r>
      <w:bookmarkEnd w:id="2460"/>
      <w:bookmarkEnd w:id="2461"/>
    </w:p>
    <w:p w14:paraId="494B4C93" w14:textId="77777777" w:rsidR="00FB0F41" w:rsidRPr="002D3917" w:rsidRDefault="00FB0F41" w:rsidP="00FB0F41">
      <w:r w:rsidRPr="002D3917">
        <w:t xml:space="preserve">The IE </w:t>
      </w:r>
      <w:r w:rsidRPr="002D3917">
        <w:rPr>
          <w:i/>
        </w:rPr>
        <w:t>RRC-TransactionIdentifier</w:t>
      </w:r>
      <w:r w:rsidRPr="002D3917">
        <w:t xml:space="preserve"> is used, together with the message type, for the identification of an RRC procedure (transaction).</w:t>
      </w:r>
    </w:p>
    <w:p w14:paraId="68C57C57" w14:textId="77777777" w:rsidR="00FB0F41" w:rsidRPr="002D3917" w:rsidRDefault="00FB0F41" w:rsidP="00FB0F41">
      <w:pPr>
        <w:pStyle w:val="TH"/>
      </w:pPr>
      <w:r w:rsidRPr="002D3917">
        <w:rPr>
          <w:i/>
        </w:rPr>
        <w:t>RRC-TransactionIdentifier</w:t>
      </w:r>
      <w:r w:rsidRPr="002D3917">
        <w:t xml:space="preserve"> information element</w:t>
      </w:r>
    </w:p>
    <w:p w14:paraId="7B4006BE" w14:textId="77777777" w:rsidR="00FB0F41" w:rsidRPr="00E450AC" w:rsidRDefault="00FB0F41" w:rsidP="00FB0F41">
      <w:pPr>
        <w:pStyle w:val="PL"/>
        <w:rPr>
          <w:color w:val="808080"/>
        </w:rPr>
      </w:pPr>
      <w:r w:rsidRPr="00E450AC">
        <w:rPr>
          <w:color w:val="808080"/>
        </w:rPr>
        <w:t>-- ASN1START</w:t>
      </w:r>
    </w:p>
    <w:p w14:paraId="624FB1DD" w14:textId="77777777" w:rsidR="00FB0F41" w:rsidRPr="00E450AC" w:rsidRDefault="00FB0F41" w:rsidP="00FB0F41">
      <w:pPr>
        <w:pStyle w:val="PL"/>
        <w:rPr>
          <w:color w:val="808080"/>
        </w:rPr>
      </w:pPr>
      <w:r w:rsidRPr="00E450AC">
        <w:rPr>
          <w:color w:val="808080"/>
        </w:rPr>
        <w:t>-- TAG-RRC-TRANSACTIONIDENTIFIER-START</w:t>
      </w:r>
    </w:p>
    <w:p w14:paraId="26675B74" w14:textId="77777777" w:rsidR="00FB0F41" w:rsidRPr="00E450AC" w:rsidRDefault="00FB0F41" w:rsidP="00FB0F41">
      <w:pPr>
        <w:pStyle w:val="PL"/>
      </w:pPr>
    </w:p>
    <w:p w14:paraId="662C47C1" w14:textId="77777777" w:rsidR="00FB0F41" w:rsidRPr="00E450AC" w:rsidRDefault="00FB0F41" w:rsidP="00FB0F41">
      <w:pPr>
        <w:pStyle w:val="PL"/>
      </w:pPr>
      <w:r w:rsidRPr="00E450AC">
        <w:t xml:space="preserve">RRC-TransactionIdentifier ::=       </w:t>
      </w:r>
      <w:r w:rsidRPr="00E450AC">
        <w:rPr>
          <w:color w:val="993366"/>
        </w:rPr>
        <w:t>INTEGER</w:t>
      </w:r>
      <w:r w:rsidRPr="00E450AC">
        <w:t xml:space="preserve"> (0..3)</w:t>
      </w:r>
    </w:p>
    <w:p w14:paraId="4BC9B66B" w14:textId="77777777" w:rsidR="00FB0F41" w:rsidRPr="00E450AC" w:rsidRDefault="00FB0F41" w:rsidP="00FB0F41">
      <w:pPr>
        <w:pStyle w:val="PL"/>
      </w:pPr>
    </w:p>
    <w:p w14:paraId="1467F1A7" w14:textId="77777777" w:rsidR="00FB0F41" w:rsidRPr="00E450AC" w:rsidRDefault="00FB0F41" w:rsidP="00FB0F41">
      <w:pPr>
        <w:pStyle w:val="PL"/>
        <w:rPr>
          <w:color w:val="808080"/>
        </w:rPr>
      </w:pPr>
      <w:r w:rsidRPr="00E450AC">
        <w:rPr>
          <w:color w:val="808080"/>
        </w:rPr>
        <w:t>-- TAG-RRC-TRANSACTIONIDENTIFIER-STOP</w:t>
      </w:r>
    </w:p>
    <w:p w14:paraId="72AE51C8" w14:textId="77777777" w:rsidR="00FB0F41" w:rsidRPr="00E450AC" w:rsidRDefault="00FB0F41" w:rsidP="00FB0F41">
      <w:pPr>
        <w:pStyle w:val="PL"/>
        <w:rPr>
          <w:color w:val="808080"/>
        </w:rPr>
      </w:pPr>
      <w:r w:rsidRPr="00E450AC">
        <w:rPr>
          <w:color w:val="808080"/>
        </w:rPr>
        <w:t>-- ASN1STOP</w:t>
      </w:r>
    </w:p>
    <w:p w14:paraId="248455C0" w14:textId="77777777" w:rsidR="00FB0F41" w:rsidRPr="002D3917" w:rsidRDefault="00FB0F41" w:rsidP="00FB0F41">
      <w:pPr>
        <w:rPr>
          <w:rFonts w:eastAsiaTheme="minorEastAsia"/>
        </w:rPr>
      </w:pPr>
    </w:p>
    <w:p w14:paraId="03DA7667" w14:textId="77777777" w:rsidR="00FB0F41" w:rsidRPr="002D3917" w:rsidRDefault="00FB0F41" w:rsidP="00FB0F41">
      <w:pPr>
        <w:pStyle w:val="Heading4"/>
      </w:pPr>
      <w:bookmarkStart w:id="2462" w:name="_Toc60777515"/>
      <w:bookmarkStart w:id="2463" w:name="_Toc171468238"/>
      <w:r w:rsidRPr="002D3917">
        <w:t>–</w:t>
      </w:r>
      <w:r w:rsidRPr="002D3917">
        <w:tab/>
      </w:r>
      <w:r w:rsidRPr="002D3917">
        <w:rPr>
          <w:bCs/>
          <w:i/>
        </w:rPr>
        <w:t>Sensor-NameList</w:t>
      </w:r>
      <w:bookmarkEnd w:id="2462"/>
      <w:bookmarkEnd w:id="2463"/>
    </w:p>
    <w:p w14:paraId="6EFD041D" w14:textId="77777777" w:rsidR="00FB0F41" w:rsidRPr="002D3917" w:rsidRDefault="00FB0F41" w:rsidP="00FB0F4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7B93BD4D" w14:textId="77777777" w:rsidR="00FB0F41" w:rsidRPr="002D3917" w:rsidRDefault="00FB0F41" w:rsidP="00FB0F41">
      <w:pPr>
        <w:pStyle w:val="TH"/>
      </w:pPr>
      <w:r w:rsidRPr="002D3917">
        <w:rPr>
          <w:i/>
        </w:rPr>
        <w:t xml:space="preserve">Sensor-NameList </w:t>
      </w:r>
      <w:r w:rsidRPr="002D3917">
        <w:t>information element</w:t>
      </w:r>
    </w:p>
    <w:p w14:paraId="6DD21B0C" w14:textId="77777777" w:rsidR="00FB0F41" w:rsidRPr="00E450AC" w:rsidRDefault="00FB0F41" w:rsidP="00FB0F41">
      <w:pPr>
        <w:pStyle w:val="PL"/>
        <w:rPr>
          <w:color w:val="808080"/>
        </w:rPr>
      </w:pPr>
      <w:r w:rsidRPr="00E450AC">
        <w:rPr>
          <w:color w:val="808080"/>
        </w:rPr>
        <w:t>-- ASN1START</w:t>
      </w:r>
    </w:p>
    <w:p w14:paraId="306480BD" w14:textId="77777777" w:rsidR="00FB0F41" w:rsidRPr="00E450AC" w:rsidRDefault="00FB0F41" w:rsidP="00FB0F41">
      <w:pPr>
        <w:pStyle w:val="PL"/>
        <w:rPr>
          <w:color w:val="808080"/>
        </w:rPr>
      </w:pPr>
      <w:r w:rsidRPr="00E450AC">
        <w:rPr>
          <w:color w:val="808080"/>
        </w:rPr>
        <w:t>-- TAG-SENSORNAMELIST-START</w:t>
      </w:r>
    </w:p>
    <w:p w14:paraId="1AABA35C" w14:textId="77777777" w:rsidR="00FB0F41" w:rsidRPr="00E450AC" w:rsidRDefault="00FB0F41" w:rsidP="00FB0F41">
      <w:pPr>
        <w:pStyle w:val="PL"/>
      </w:pPr>
    </w:p>
    <w:p w14:paraId="45A6CBF3" w14:textId="77777777" w:rsidR="00FB0F41" w:rsidRPr="00E450AC" w:rsidRDefault="00FB0F41" w:rsidP="00FB0F41">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2AEB06B7" w14:textId="77777777" w:rsidR="00FB0F41" w:rsidRPr="00E450AC" w:rsidRDefault="00FB0F41" w:rsidP="00FB0F41">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56D615E" w14:textId="77777777" w:rsidR="00FB0F41" w:rsidRPr="00E450AC" w:rsidRDefault="00FB0F41" w:rsidP="00FB0F41">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03D002F" w14:textId="77777777" w:rsidR="00FB0F41" w:rsidRPr="00E450AC" w:rsidRDefault="00FB0F41" w:rsidP="00FB0F41">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3CC4EB" w14:textId="77777777" w:rsidR="00FB0F41" w:rsidRPr="00E450AC" w:rsidRDefault="00FB0F41" w:rsidP="00FB0F41">
      <w:pPr>
        <w:pStyle w:val="PL"/>
        <w:rPr>
          <w:rFonts w:eastAsia="Malgun Gothic"/>
        </w:rPr>
      </w:pPr>
      <w:r w:rsidRPr="00E450AC">
        <w:rPr>
          <w:rFonts w:eastAsia="Malgun Gothic"/>
        </w:rPr>
        <w:t>}</w:t>
      </w:r>
    </w:p>
    <w:p w14:paraId="395B4DE7" w14:textId="77777777" w:rsidR="00FB0F41" w:rsidRPr="00E450AC" w:rsidRDefault="00FB0F41" w:rsidP="00FB0F41">
      <w:pPr>
        <w:pStyle w:val="PL"/>
      </w:pPr>
    </w:p>
    <w:p w14:paraId="7EC86B49" w14:textId="77777777" w:rsidR="00FB0F41" w:rsidRPr="00E450AC" w:rsidRDefault="00FB0F41" w:rsidP="00FB0F41">
      <w:pPr>
        <w:pStyle w:val="PL"/>
        <w:rPr>
          <w:color w:val="808080"/>
        </w:rPr>
      </w:pPr>
      <w:r w:rsidRPr="00E450AC">
        <w:rPr>
          <w:color w:val="808080"/>
        </w:rPr>
        <w:t>-- TAG-SENSORNAMELIST-STOP</w:t>
      </w:r>
    </w:p>
    <w:p w14:paraId="69C8BD96" w14:textId="77777777" w:rsidR="00FB0F41" w:rsidRPr="00E450AC" w:rsidRDefault="00FB0F41" w:rsidP="00FB0F41">
      <w:pPr>
        <w:pStyle w:val="PL"/>
        <w:rPr>
          <w:color w:val="808080"/>
        </w:rPr>
      </w:pPr>
      <w:r w:rsidRPr="00E450AC">
        <w:rPr>
          <w:color w:val="808080"/>
        </w:rPr>
        <w:t>-- ASN1STOP</w:t>
      </w:r>
    </w:p>
    <w:p w14:paraId="551E1D40" w14:textId="77777777" w:rsidR="00FB0F41" w:rsidRPr="002D3917" w:rsidRDefault="00FB0F41" w:rsidP="00FB0F41">
      <w:pPr>
        <w:pStyle w:val="PL"/>
        <w:rPr>
          <w:lang w:eastAsia="zh-CN"/>
        </w:rPr>
      </w:pPr>
    </w:p>
    <w:p w14:paraId="7F55007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3BA0C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FF6B08" w14:textId="77777777" w:rsidR="00FB0F41" w:rsidRPr="002D3917" w:rsidRDefault="00FB0F41" w:rsidP="00B30F2E">
            <w:pPr>
              <w:pStyle w:val="TAH"/>
              <w:rPr>
                <w:szCs w:val="22"/>
                <w:lang w:eastAsia="sv-SE"/>
              </w:rPr>
            </w:pPr>
            <w:r w:rsidRPr="002D3917">
              <w:rPr>
                <w:i/>
                <w:lang w:eastAsia="sv-SE"/>
              </w:rPr>
              <w:t xml:space="preserve">Sensor-NameList </w:t>
            </w:r>
            <w:r w:rsidRPr="002D3917">
              <w:rPr>
                <w:szCs w:val="22"/>
                <w:lang w:eastAsia="sv-SE"/>
              </w:rPr>
              <w:t>field descriptions</w:t>
            </w:r>
          </w:p>
        </w:tc>
      </w:tr>
      <w:tr w:rsidR="00FB0F41" w:rsidRPr="002D3917" w14:paraId="74D951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86973C" w14:textId="77777777" w:rsidR="00FB0F41" w:rsidRPr="002D3917" w:rsidRDefault="00FB0F41" w:rsidP="00B30F2E">
            <w:pPr>
              <w:pStyle w:val="TAL"/>
              <w:rPr>
                <w:b/>
                <w:i/>
                <w:szCs w:val="22"/>
                <w:lang w:eastAsia="sv-SE"/>
              </w:rPr>
            </w:pPr>
            <w:r w:rsidRPr="002D3917">
              <w:rPr>
                <w:b/>
                <w:i/>
                <w:szCs w:val="22"/>
                <w:lang w:eastAsia="sv-SE"/>
              </w:rPr>
              <w:t>measUncomBarPre</w:t>
            </w:r>
          </w:p>
          <w:p w14:paraId="5D64889A" w14:textId="77777777" w:rsidR="00FB0F41" w:rsidRPr="002D3917" w:rsidRDefault="00FB0F41" w:rsidP="00B30F2E">
            <w:pPr>
              <w:pStyle w:val="TAL"/>
              <w:rPr>
                <w:szCs w:val="22"/>
                <w:lang w:eastAsia="sv-SE"/>
              </w:rPr>
            </w:pPr>
            <w:r w:rsidRPr="002D3917">
              <w:rPr>
                <w:szCs w:val="22"/>
                <w:lang w:eastAsia="sv-SE"/>
              </w:rPr>
              <w:t>If configured, the UE reports the uncompensated Barometric pressure measurement as defined in TS 37.355 [49].</w:t>
            </w:r>
          </w:p>
        </w:tc>
      </w:tr>
      <w:tr w:rsidR="00FB0F41" w:rsidRPr="002D3917" w14:paraId="4AD1C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61931" w14:textId="77777777" w:rsidR="00FB0F41" w:rsidRPr="002D3917" w:rsidRDefault="00FB0F41" w:rsidP="00B30F2E">
            <w:pPr>
              <w:pStyle w:val="TAL"/>
              <w:rPr>
                <w:b/>
                <w:bCs/>
                <w:i/>
                <w:iCs/>
                <w:szCs w:val="22"/>
                <w:lang w:eastAsia="sv-SE"/>
              </w:rPr>
            </w:pPr>
            <w:r w:rsidRPr="002D3917">
              <w:rPr>
                <w:b/>
                <w:bCs/>
                <w:i/>
                <w:iCs/>
                <w:szCs w:val="22"/>
                <w:lang w:eastAsia="sv-SE"/>
              </w:rPr>
              <w:t>measUeSpeed</w:t>
            </w:r>
          </w:p>
          <w:p w14:paraId="7AD14F07" w14:textId="77777777" w:rsidR="00FB0F41" w:rsidRPr="002D3917" w:rsidRDefault="00FB0F41" w:rsidP="00B30F2E">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FB0F41" w:rsidRPr="002D3917" w14:paraId="620603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766B8B" w14:textId="77777777" w:rsidR="00FB0F41" w:rsidRPr="002D3917" w:rsidRDefault="00FB0F41" w:rsidP="00B30F2E">
            <w:pPr>
              <w:pStyle w:val="TAL"/>
              <w:rPr>
                <w:b/>
                <w:i/>
                <w:szCs w:val="22"/>
                <w:lang w:eastAsia="sv-SE"/>
              </w:rPr>
            </w:pPr>
            <w:r w:rsidRPr="002D3917">
              <w:rPr>
                <w:b/>
                <w:i/>
                <w:szCs w:val="22"/>
                <w:lang w:eastAsia="sv-SE"/>
              </w:rPr>
              <w:t>measUeOrientation</w:t>
            </w:r>
          </w:p>
          <w:p w14:paraId="16089342" w14:textId="77777777" w:rsidR="00FB0F41" w:rsidRPr="002D3917" w:rsidRDefault="00FB0F41" w:rsidP="00B30F2E">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1BCE7081" w14:textId="77777777" w:rsidR="00FB0F41" w:rsidRPr="002D3917" w:rsidRDefault="00FB0F41" w:rsidP="00FB0F41"/>
    <w:p w14:paraId="59BEC214" w14:textId="77777777" w:rsidR="00FB0F41" w:rsidRPr="002D3917" w:rsidRDefault="00FB0F41" w:rsidP="00FB0F41">
      <w:pPr>
        <w:pStyle w:val="Heading4"/>
      </w:pPr>
      <w:bookmarkStart w:id="2464" w:name="_Toc60777516"/>
      <w:bookmarkStart w:id="2465" w:name="_Toc171468239"/>
      <w:r w:rsidRPr="002D3917">
        <w:t>–</w:t>
      </w:r>
      <w:r w:rsidRPr="002D3917">
        <w:tab/>
      </w:r>
      <w:r w:rsidRPr="002D3917">
        <w:rPr>
          <w:i/>
        </w:rPr>
        <w:t>TraceReference</w:t>
      </w:r>
      <w:bookmarkEnd w:id="2464"/>
      <w:bookmarkEnd w:id="2465"/>
    </w:p>
    <w:p w14:paraId="06286278" w14:textId="77777777" w:rsidR="00FB0F41" w:rsidRPr="002D3917" w:rsidRDefault="00FB0F41" w:rsidP="00FB0F4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565649F8" w14:textId="77777777" w:rsidR="00FB0F41" w:rsidRPr="002D3917" w:rsidRDefault="00FB0F41" w:rsidP="00FB0F41">
      <w:pPr>
        <w:pStyle w:val="TH"/>
      </w:pPr>
      <w:r w:rsidRPr="002D3917">
        <w:rPr>
          <w:bCs/>
          <w:i/>
          <w:iCs/>
        </w:rPr>
        <w:t xml:space="preserve">TraceReference </w:t>
      </w:r>
      <w:r w:rsidRPr="002D3917">
        <w:t>information element</w:t>
      </w:r>
    </w:p>
    <w:p w14:paraId="476087A9" w14:textId="77777777" w:rsidR="00FB0F41" w:rsidRPr="00E450AC" w:rsidRDefault="00FB0F41" w:rsidP="00FB0F41">
      <w:pPr>
        <w:pStyle w:val="PL"/>
        <w:rPr>
          <w:color w:val="808080"/>
        </w:rPr>
      </w:pPr>
      <w:r w:rsidRPr="00E450AC">
        <w:rPr>
          <w:color w:val="808080"/>
        </w:rPr>
        <w:t>-- ASN1START</w:t>
      </w:r>
    </w:p>
    <w:p w14:paraId="5D412CB1" w14:textId="77777777" w:rsidR="00FB0F41" w:rsidRPr="00E450AC" w:rsidRDefault="00FB0F41" w:rsidP="00FB0F41">
      <w:pPr>
        <w:pStyle w:val="PL"/>
        <w:rPr>
          <w:color w:val="808080"/>
        </w:rPr>
      </w:pPr>
      <w:r w:rsidRPr="00E450AC">
        <w:rPr>
          <w:color w:val="808080"/>
        </w:rPr>
        <w:t>-- TAG-TRACEREFERENCE-START</w:t>
      </w:r>
    </w:p>
    <w:p w14:paraId="285C7B63" w14:textId="77777777" w:rsidR="00FB0F41" w:rsidRPr="00E450AC" w:rsidRDefault="00FB0F41" w:rsidP="00FB0F41">
      <w:pPr>
        <w:pStyle w:val="PL"/>
      </w:pPr>
    </w:p>
    <w:p w14:paraId="7EF64CD1" w14:textId="77777777" w:rsidR="00FB0F41" w:rsidRPr="00E450AC" w:rsidRDefault="00FB0F41" w:rsidP="00FB0F41">
      <w:pPr>
        <w:pStyle w:val="PL"/>
      </w:pPr>
      <w:r w:rsidRPr="00E450AC">
        <w:t xml:space="preserve">TraceReference-r16 ::= </w:t>
      </w:r>
      <w:r w:rsidRPr="00E450AC">
        <w:rPr>
          <w:color w:val="993366"/>
        </w:rPr>
        <w:t>SEQUENCE</w:t>
      </w:r>
      <w:r w:rsidRPr="00E450AC">
        <w:t xml:space="preserve"> {</w:t>
      </w:r>
    </w:p>
    <w:p w14:paraId="49EDF58C" w14:textId="77777777" w:rsidR="00FB0F41" w:rsidRPr="00E450AC" w:rsidRDefault="00FB0F41" w:rsidP="00FB0F41">
      <w:pPr>
        <w:pStyle w:val="PL"/>
      </w:pPr>
      <w:r w:rsidRPr="00E450AC">
        <w:t xml:space="preserve">    plmn-Identity-r16      PLMN-Identity,</w:t>
      </w:r>
    </w:p>
    <w:p w14:paraId="48F1CD02" w14:textId="77777777" w:rsidR="00FB0F41" w:rsidRPr="00E450AC" w:rsidRDefault="00FB0F41" w:rsidP="00FB0F41">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F5294B3" w14:textId="77777777" w:rsidR="00FB0F41" w:rsidRPr="00E450AC" w:rsidRDefault="00FB0F41" w:rsidP="00FB0F41">
      <w:pPr>
        <w:pStyle w:val="PL"/>
      </w:pPr>
      <w:r w:rsidRPr="00E450AC">
        <w:t>}</w:t>
      </w:r>
    </w:p>
    <w:p w14:paraId="1E1F821A" w14:textId="77777777" w:rsidR="00FB0F41" w:rsidRPr="00E450AC" w:rsidRDefault="00FB0F41" w:rsidP="00FB0F41">
      <w:pPr>
        <w:pStyle w:val="PL"/>
      </w:pPr>
    </w:p>
    <w:p w14:paraId="39CEE8A7" w14:textId="77777777" w:rsidR="00FB0F41" w:rsidRPr="00E450AC" w:rsidRDefault="00FB0F41" w:rsidP="00FB0F41">
      <w:pPr>
        <w:pStyle w:val="PL"/>
        <w:rPr>
          <w:color w:val="808080"/>
        </w:rPr>
      </w:pPr>
      <w:r w:rsidRPr="00E450AC">
        <w:rPr>
          <w:color w:val="808080"/>
        </w:rPr>
        <w:t>-- TAG-TRACEREFERENCE-STOP</w:t>
      </w:r>
    </w:p>
    <w:p w14:paraId="51C013E7" w14:textId="77777777" w:rsidR="00FB0F41" w:rsidRPr="00E450AC" w:rsidRDefault="00FB0F41" w:rsidP="00FB0F41">
      <w:pPr>
        <w:pStyle w:val="PL"/>
        <w:rPr>
          <w:color w:val="808080"/>
        </w:rPr>
      </w:pPr>
      <w:r w:rsidRPr="00E450AC">
        <w:rPr>
          <w:color w:val="808080"/>
        </w:rPr>
        <w:t>-- ASN1STOP</w:t>
      </w:r>
    </w:p>
    <w:p w14:paraId="50C85876" w14:textId="77777777" w:rsidR="00FB0F41" w:rsidRPr="002D3917" w:rsidRDefault="00FB0F41" w:rsidP="00FB0F41">
      <w:pPr>
        <w:rPr>
          <w:rFonts w:eastAsiaTheme="minorEastAsia"/>
        </w:rPr>
      </w:pPr>
    </w:p>
    <w:p w14:paraId="30F69503" w14:textId="77777777" w:rsidR="00FB0F41" w:rsidRPr="002D3917" w:rsidRDefault="00FB0F41" w:rsidP="00FB0F41">
      <w:pPr>
        <w:pStyle w:val="Heading4"/>
        <w:rPr>
          <w:i/>
          <w:iCs/>
        </w:rPr>
      </w:pPr>
      <w:bookmarkStart w:id="2466" w:name="_Toc60777517"/>
      <w:bookmarkStart w:id="2467" w:name="_Toc171468240"/>
      <w:r w:rsidRPr="002D3917">
        <w:t>–</w:t>
      </w:r>
      <w:r w:rsidRPr="002D3917">
        <w:tab/>
      </w:r>
      <w:r w:rsidRPr="002D3917">
        <w:rPr>
          <w:i/>
          <w:iCs/>
        </w:rPr>
        <w:t>UE-MeasurementsAvailable</w:t>
      </w:r>
      <w:bookmarkEnd w:id="2466"/>
      <w:bookmarkEnd w:id="2467"/>
    </w:p>
    <w:p w14:paraId="7EBF6E60" w14:textId="77777777" w:rsidR="00FB0F41" w:rsidRPr="002D3917" w:rsidRDefault="00FB0F41" w:rsidP="00FB0F41">
      <w:pPr>
        <w:tabs>
          <w:tab w:val="left" w:pos="8080"/>
        </w:tabs>
      </w:pPr>
      <w:r w:rsidRPr="002D3917">
        <w:t xml:space="preserve">The IE </w:t>
      </w:r>
      <w:r w:rsidRPr="002D3917">
        <w:rPr>
          <w:i/>
        </w:rPr>
        <w:t>UE-MeasurementsAvailable</w:t>
      </w:r>
      <w:r w:rsidRPr="002D3917">
        <w:t xml:space="preserve"> is used to indicate all relevant available indicators for UE measurements.</w:t>
      </w:r>
    </w:p>
    <w:p w14:paraId="10FA545C" w14:textId="77777777" w:rsidR="00FB0F41" w:rsidRPr="002D3917" w:rsidRDefault="00FB0F41" w:rsidP="00FB0F41">
      <w:pPr>
        <w:pStyle w:val="TH"/>
      </w:pPr>
      <w:r w:rsidRPr="002D3917">
        <w:rPr>
          <w:bCs/>
          <w:i/>
          <w:iCs/>
        </w:rPr>
        <w:t xml:space="preserve">UE-MeasurementsAvailable </w:t>
      </w:r>
      <w:r w:rsidRPr="002D3917">
        <w:t>information element</w:t>
      </w:r>
    </w:p>
    <w:p w14:paraId="6E830E15" w14:textId="77777777" w:rsidR="00FB0F41" w:rsidRPr="00E450AC" w:rsidRDefault="00FB0F41" w:rsidP="00FB0F41">
      <w:pPr>
        <w:pStyle w:val="PL"/>
        <w:rPr>
          <w:color w:val="808080"/>
        </w:rPr>
      </w:pPr>
      <w:r w:rsidRPr="00E450AC">
        <w:rPr>
          <w:color w:val="808080"/>
        </w:rPr>
        <w:t>-- ASN1START</w:t>
      </w:r>
    </w:p>
    <w:p w14:paraId="34C03277" w14:textId="77777777" w:rsidR="00FB0F41" w:rsidRPr="00E450AC" w:rsidRDefault="00FB0F41" w:rsidP="00FB0F41">
      <w:pPr>
        <w:pStyle w:val="PL"/>
        <w:rPr>
          <w:color w:val="808080"/>
        </w:rPr>
      </w:pPr>
      <w:r w:rsidRPr="00E450AC">
        <w:rPr>
          <w:color w:val="808080"/>
        </w:rPr>
        <w:t>-- TAG-UE-MeasurementsAvailable-START</w:t>
      </w:r>
    </w:p>
    <w:p w14:paraId="4C5CDC5E" w14:textId="77777777" w:rsidR="00FB0F41" w:rsidRPr="00E450AC" w:rsidRDefault="00FB0F41" w:rsidP="00FB0F41">
      <w:pPr>
        <w:pStyle w:val="PL"/>
      </w:pPr>
    </w:p>
    <w:p w14:paraId="217ED386" w14:textId="77777777" w:rsidR="00FB0F41" w:rsidRPr="00E450AC" w:rsidRDefault="00FB0F41" w:rsidP="00FB0F41">
      <w:pPr>
        <w:pStyle w:val="PL"/>
      </w:pPr>
      <w:r w:rsidRPr="00E450AC">
        <w:t xml:space="preserve">UE-MeasurementsAvailable-r16 ::=              </w:t>
      </w:r>
      <w:r w:rsidRPr="00E450AC">
        <w:rPr>
          <w:color w:val="993366"/>
        </w:rPr>
        <w:t>SEQUENCE</w:t>
      </w:r>
      <w:r w:rsidRPr="00E450AC">
        <w:t xml:space="preserve"> {</w:t>
      </w:r>
    </w:p>
    <w:p w14:paraId="19857933"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308751E0"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525CC8A1"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C89A28D" w14:textId="77777777" w:rsidR="00FB0F41" w:rsidRPr="00E450AC" w:rsidRDefault="00FB0F41" w:rsidP="00FB0F41">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572DE1CC" w14:textId="77777777" w:rsidR="00FB0F41" w:rsidRPr="00E450AC" w:rsidRDefault="00FB0F41" w:rsidP="00FB0F41">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163C4280" w14:textId="77777777" w:rsidR="00FB0F41" w:rsidRPr="00E450AC" w:rsidRDefault="00FB0F41" w:rsidP="00FB0F41">
      <w:pPr>
        <w:pStyle w:val="PL"/>
        <w:rPr>
          <w:rFonts w:eastAsia="DengXian"/>
        </w:rPr>
      </w:pPr>
      <w:r w:rsidRPr="00E450AC">
        <w:t xml:space="preserve">    ...</w:t>
      </w:r>
      <w:r w:rsidRPr="00E450AC">
        <w:rPr>
          <w:rFonts w:eastAsia="DengXian"/>
        </w:rPr>
        <w:t>,</w:t>
      </w:r>
    </w:p>
    <w:p w14:paraId="65642762" w14:textId="77777777" w:rsidR="00FB0F41" w:rsidRPr="00E450AC" w:rsidRDefault="00FB0F41" w:rsidP="00FB0F41">
      <w:pPr>
        <w:pStyle w:val="PL"/>
        <w:rPr>
          <w:rFonts w:eastAsia="DengXian"/>
        </w:rPr>
      </w:pPr>
      <w:r w:rsidRPr="00E450AC">
        <w:t xml:space="preserve">    </w:t>
      </w:r>
      <w:r w:rsidRPr="00E450AC">
        <w:rPr>
          <w:rFonts w:eastAsia="DengXian"/>
        </w:rPr>
        <w:t>[[</w:t>
      </w:r>
    </w:p>
    <w:p w14:paraId="4E47B57D" w14:textId="77777777" w:rsidR="00FB0F41" w:rsidRPr="00E450AC" w:rsidRDefault="00FB0F41" w:rsidP="00FB0F41">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300A62EA" w14:textId="77777777" w:rsidR="00FB0F41" w:rsidRPr="00E450AC" w:rsidRDefault="00FB0F41" w:rsidP="00FB0F41">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19817112" w14:textId="77777777" w:rsidR="00FB0F41" w:rsidRPr="00E450AC" w:rsidRDefault="00FB0F41" w:rsidP="00FB0F41">
      <w:pPr>
        <w:pStyle w:val="PL"/>
        <w:rPr>
          <w:rFonts w:eastAsia="DengXian"/>
        </w:rPr>
      </w:pPr>
      <w:r w:rsidRPr="00E450AC">
        <w:lastRenderedPageBreak/>
        <w:t xml:space="preserve">    </w:t>
      </w:r>
      <w:r w:rsidRPr="00E450AC">
        <w:rPr>
          <w:rFonts w:eastAsia="DengXian"/>
        </w:rPr>
        <w:t>]],</w:t>
      </w:r>
    </w:p>
    <w:p w14:paraId="15DB6CA6" w14:textId="77777777" w:rsidR="00FB0F41" w:rsidRPr="00E450AC" w:rsidRDefault="00FB0F41" w:rsidP="00FB0F41">
      <w:pPr>
        <w:pStyle w:val="PL"/>
        <w:rPr>
          <w:rFonts w:eastAsia="DengXian"/>
        </w:rPr>
      </w:pPr>
      <w:r w:rsidRPr="00E450AC">
        <w:rPr>
          <w:rFonts w:eastAsia="DengXian"/>
        </w:rPr>
        <w:t xml:space="preserve">    [[</w:t>
      </w:r>
    </w:p>
    <w:p w14:paraId="1DE3DD1F" w14:textId="77777777" w:rsidR="00FB0F41" w:rsidRPr="00E450AC" w:rsidRDefault="00FB0F41" w:rsidP="00FB0F41">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49A6A64F" w14:textId="77777777" w:rsidR="00FB0F41" w:rsidRPr="00E450AC" w:rsidRDefault="00FB0F41" w:rsidP="00FB0F41">
      <w:pPr>
        <w:pStyle w:val="PL"/>
      </w:pPr>
      <w:r w:rsidRPr="00E450AC">
        <w:rPr>
          <w:rFonts w:eastAsia="DengXian"/>
        </w:rPr>
        <w:t xml:space="preserve">    ]]</w:t>
      </w:r>
    </w:p>
    <w:p w14:paraId="1946F972" w14:textId="77777777" w:rsidR="00FB0F41" w:rsidRPr="00E450AC" w:rsidRDefault="00FB0F41" w:rsidP="00FB0F41">
      <w:pPr>
        <w:pStyle w:val="PL"/>
      </w:pPr>
    </w:p>
    <w:p w14:paraId="52DC4E99" w14:textId="77777777" w:rsidR="00FB0F41" w:rsidRPr="00E450AC" w:rsidRDefault="00FB0F41" w:rsidP="00FB0F41">
      <w:pPr>
        <w:pStyle w:val="PL"/>
      </w:pPr>
      <w:r w:rsidRPr="00E450AC">
        <w:rPr>
          <w:rFonts w:eastAsia="DengXian"/>
        </w:rPr>
        <w:t>}</w:t>
      </w:r>
    </w:p>
    <w:p w14:paraId="68C028A8" w14:textId="77777777" w:rsidR="00FB0F41" w:rsidRPr="00E450AC" w:rsidRDefault="00FB0F41" w:rsidP="00FB0F41">
      <w:pPr>
        <w:pStyle w:val="PL"/>
      </w:pPr>
    </w:p>
    <w:p w14:paraId="2EE4B682" w14:textId="77777777" w:rsidR="00FB0F41" w:rsidRPr="00E450AC" w:rsidRDefault="00FB0F41" w:rsidP="00FB0F41">
      <w:pPr>
        <w:pStyle w:val="PL"/>
        <w:rPr>
          <w:color w:val="808080"/>
        </w:rPr>
      </w:pPr>
      <w:r w:rsidRPr="00E450AC">
        <w:rPr>
          <w:color w:val="808080"/>
        </w:rPr>
        <w:t>-- TAG-UE-MeasurementsAvailable-STOP</w:t>
      </w:r>
    </w:p>
    <w:p w14:paraId="173A6E46" w14:textId="77777777" w:rsidR="00FB0F41" w:rsidRPr="00E450AC" w:rsidRDefault="00FB0F41" w:rsidP="00FB0F41">
      <w:pPr>
        <w:pStyle w:val="PL"/>
        <w:rPr>
          <w:color w:val="808080"/>
        </w:rPr>
      </w:pPr>
      <w:r w:rsidRPr="00E450AC">
        <w:rPr>
          <w:color w:val="808080"/>
        </w:rPr>
        <w:t>-- ASN1STOP</w:t>
      </w:r>
    </w:p>
    <w:p w14:paraId="37A52D20" w14:textId="77777777" w:rsidR="00FB0F41" w:rsidRPr="002D3917" w:rsidRDefault="00FB0F41" w:rsidP="00FB0F41"/>
    <w:p w14:paraId="56C0F938" w14:textId="77777777" w:rsidR="00FB0F41" w:rsidRPr="002D3917" w:rsidRDefault="00FB0F41" w:rsidP="00FB0F41">
      <w:pPr>
        <w:pStyle w:val="Heading4"/>
        <w:rPr>
          <w:i/>
          <w:iCs/>
        </w:rPr>
      </w:pPr>
      <w:bookmarkStart w:id="2468" w:name="_Toc60777518"/>
      <w:bookmarkStart w:id="2469" w:name="_Toc171468241"/>
      <w:r w:rsidRPr="002D3917">
        <w:t>–</w:t>
      </w:r>
      <w:r w:rsidRPr="002D3917">
        <w:tab/>
      </w:r>
      <w:r w:rsidRPr="002D3917">
        <w:rPr>
          <w:i/>
          <w:iCs/>
        </w:rPr>
        <w:t>UTRA-FDD-Q-OffsetRange</w:t>
      </w:r>
      <w:bookmarkEnd w:id="2468"/>
      <w:bookmarkEnd w:id="2469"/>
    </w:p>
    <w:p w14:paraId="4425B5F5" w14:textId="77777777" w:rsidR="00FB0F41" w:rsidRPr="002D3917" w:rsidRDefault="00FB0F41" w:rsidP="00FB0F4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75C23EF5" w14:textId="77777777" w:rsidR="00FB0F41" w:rsidRPr="002D3917" w:rsidRDefault="00FB0F41" w:rsidP="00FB0F41">
      <w:pPr>
        <w:pStyle w:val="TH"/>
      </w:pPr>
      <w:r w:rsidRPr="002D3917">
        <w:rPr>
          <w:bCs/>
          <w:i/>
          <w:iCs/>
        </w:rPr>
        <w:t xml:space="preserve">UTRA-FDD-Q-OffsetRange </w:t>
      </w:r>
      <w:r w:rsidRPr="002D3917">
        <w:t>information element</w:t>
      </w:r>
    </w:p>
    <w:p w14:paraId="37F63DBB" w14:textId="77777777" w:rsidR="00FB0F41" w:rsidRPr="00E450AC" w:rsidRDefault="00FB0F41" w:rsidP="00FB0F41">
      <w:pPr>
        <w:pStyle w:val="PL"/>
        <w:rPr>
          <w:color w:val="808080"/>
        </w:rPr>
      </w:pPr>
      <w:r w:rsidRPr="00E450AC">
        <w:rPr>
          <w:color w:val="808080"/>
        </w:rPr>
        <w:t>-- ASN1START</w:t>
      </w:r>
    </w:p>
    <w:p w14:paraId="7CAB0B2B" w14:textId="77777777" w:rsidR="00FB0F41" w:rsidRPr="00E450AC" w:rsidRDefault="00FB0F41" w:rsidP="00FB0F41">
      <w:pPr>
        <w:pStyle w:val="PL"/>
        <w:rPr>
          <w:color w:val="808080"/>
        </w:rPr>
      </w:pPr>
      <w:r w:rsidRPr="00E450AC">
        <w:rPr>
          <w:color w:val="808080"/>
        </w:rPr>
        <w:t>-- TAG-UTRA-FDD-Q-OFFSETRANGE-START</w:t>
      </w:r>
    </w:p>
    <w:p w14:paraId="48D86177" w14:textId="77777777" w:rsidR="00FB0F41" w:rsidRPr="00E450AC" w:rsidRDefault="00FB0F41" w:rsidP="00FB0F41">
      <w:pPr>
        <w:pStyle w:val="PL"/>
      </w:pPr>
    </w:p>
    <w:p w14:paraId="301FDAFD" w14:textId="77777777" w:rsidR="00FB0F41" w:rsidRPr="00E450AC" w:rsidRDefault="00FB0F41" w:rsidP="00FB0F41">
      <w:pPr>
        <w:pStyle w:val="PL"/>
      </w:pPr>
      <w:r w:rsidRPr="00E450AC">
        <w:t xml:space="preserve">UTRA-FDD-Q-OffsetRange-r16 ::=              </w:t>
      </w:r>
      <w:r w:rsidRPr="00E450AC">
        <w:rPr>
          <w:color w:val="993366"/>
        </w:rPr>
        <w:t>ENUMERATED</w:t>
      </w:r>
      <w:r w:rsidRPr="00E450AC">
        <w:t xml:space="preserve"> {</w:t>
      </w:r>
    </w:p>
    <w:p w14:paraId="5120DDB2" w14:textId="77777777" w:rsidR="00FB0F41" w:rsidRPr="00E450AC" w:rsidRDefault="00FB0F41" w:rsidP="00FB0F41">
      <w:pPr>
        <w:pStyle w:val="PL"/>
      </w:pPr>
      <w:r w:rsidRPr="00E450AC">
        <w:t xml:space="preserve">                                                dB-24, dB-22, dB-20, dB-18, dB-16, dB-14,</w:t>
      </w:r>
    </w:p>
    <w:p w14:paraId="74E5E1EF" w14:textId="77777777" w:rsidR="00FB0F41" w:rsidRPr="00E450AC" w:rsidRDefault="00FB0F41" w:rsidP="00FB0F41">
      <w:pPr>
        <w:pStyle w:val="PL"/>
      </w:pPr>
      <w:r w:rsidRPr="00E450AC">
        <w:t xml:space="preserve">                                                dB-12, dB-10, dB-8, dB-6, dB-5, dB-4, dB-3,</w:t>
      </w:r>
    </w:p>
    <w:p w14:paraId="321979B9" w14:textId="77777777" w:rsidR="00FB0F41" w:rsidRPr="00E450AC" w:rsidRDefault="00FB0F41" w:rsidP="00FB0F41">
      <w:pPr>
        <w:pStyle w:val="PL"/>
      </w:pPr>
      <w:r w:rsidRPr="00E450AC">
        <w:t xml:space="preserve">                                                dB-2, dB-1, dB0, dB1, dB2, dB3, dB4, dB5,</w:t>
      </w:r>
    </w:p>
    <w:p w14:paraId="165F7744" w14:textId="77777777" w:rsidR="00FB0F41" w:rsidRPr="00E450AC" w:rsidRDefault="00FB0F41" w:rsidP="00FB0F41">
      <w:pPr>
        <w:pStyle w:val="PL"/>
      </w:pPr>
      <w:r w:rsidRPr="00E450AC">
        <w:t xml:space="preserve">                                                dB6, dB8, dB10, dB12, dB14, dB16, dB18,</w:t>
      </w:r>
    </w:p>
    <w:p w14:paraId="676F2300" w14:textId="77777777" w:rsidR="00FB0F41" w:rsidRPr="00E450AC" w:rsidRDefault="00FB0F41" w:rsidP="00FB0F41">
      <w:pPr>
        <w:pStyle w:val="PL"/>
      </w:pPr>
      <w:r w:rsidRPr="00E450AC">
        <w:t xml:space="preserve">                                                dB20, dB22, dB24}</w:t>
      </w:r>
    </w:p>
    <w:p w14:paraId="2D9E92CA" w14:textId="77777777" w:rsidR="00FB0F41" w:rsidRPr="00E450AC" w:rsidRDefault="00FB0F41" w:rsidP="00FB0F41">
      <w:pPr>
        <w:pStyle w:val="PL"/>
      </w:pPr>
    </w:p>
    <w:p w14:paraId="3772166A" w14:textId="77777777" w:rsidR="00FB0F41" w:rsidRPr="00E450AC" w:rsidRDefault="00FB0F41" w:rsidP="00FB0F41">
      <w:pPr>
        <w:pStyle w:val="PL"/>
        <w:rPr>
          <w:color w:val="808080"/>
        </w:rPr>
      </w:pPr>
      <w:r w:rsidRPr="00E450AC">
        <w:rPr>
          <w:color w:val="808080"/>
        </w:rPr>
        <w:t>-- TAG-UTRA-FDD-Q-OFFSETRANGE-STOP</w:t>
      </w:r>
    </w:p>
    <w:p w14:paraId="2ED2C1D7" w14:textId="77777777" w:rsidR="00FB0F41" w:rsidRPr="00E450AC" w:rsidRDefault="00FB0F41" w:rsidP="00FB0F41">
      <w:pPr>
        <w:pStyle w:val="PL"/>
        <w:rPr>
          <w:color w:val="808080"/>
        </w:rPr>
      </w:pPr>
      <w:r w:rsidRPr="00E450AC">
        <w:rPr>
          <w:color w:val="808080"/>
        </w:rPr>
        <w:t>-- ASN1STOP</w:t>
      </w:r>
    </w:p>
    <w:p w14:paraId="66632D12" w14:textId="77777777" w:rsidR="00FB0F41" w:rsidRPr="002D3917" w:rsidRDefault="00FB0F41" w:rsidP="00FB0F41">
      <w:pPr>
        <w:rPr>
          <w:lang w:eastAsia="zh-CN"/>
        </w:rPr>
      </w:pPr>
    </w:p>
    <w:p w14:paraId="05C4EED3" w14:textId="77777777" w:rsidR="00FB0F41" w:rsidRPr="002D3917" w:rsidRDefault="00FB0F41" w:rsidP="00FB0F41">
      <w:pPr>
        <w:pStyle w:val="Heading4"/>
      </w:pPr>
      <w:bookmarkStart w:id="2470" w:name="_Toc60777519"/>
      <w:bookmarkStart w:id="2471" w:name="_Toc171468242"/>
      <w:r w:rsidRPr="002D3917">
        <w:t>–</w:t>
      </w:r>
      <w:r w:rsidRPr="002D3917">
        <w:tab/>
      </w:r>
      <w:r w:rsidRPr="002D3917">
        <w:rPr>
          <w:i/>
        </w:rPr>
        <w:t>VisitedCellInfoList</w:t>
      </w:r>
      <w:bookmarkEnd w:id="2470"/>
      <w:bookmarkEnd w:id="2471"/>
    </w:p>
    <w:p w14:paraId="6F0ABB9D" w14:textId="77777777" w:rsidR="00FB0F41" w:rsidRPr="002D3917" w:rsidRDefault="00FB0F41" w:rsidP="00FB0F4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2D3917">
        <w:rPr>
          <w:i/>
          <w:iCs/>
        </w:rPr>
        <w:t>maxPSCellHistory</w:t>
      </w:r>
      <w:r w:rsidRPr="002D3917">
        <w:t xml:space="preserve"> most recently visited primary secondary cell group cells across all the primary cells included in the </w:t>
      </w:r>
      <w:r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9CC6143" w14:textId="77777777" w:rsidR="00FB0F41" w:rsidRPr="002D3917" w:rsidRDefault="00FB0F41" w:rsidP="00FB0F41">
      <w:pPr>
        <w:pStyle w:val="TH"/>
      </w:pPr>
      <w:r w:rsidRPr="002D3917">
        <w:rPr>
          <w:bCs/>
          <w:i/>
          <w:iCs/>
        </w:rPr>
        <w:t>VisitedCellInfoList</w:t>
      </w:r>
      <w:r w:rsidRPr="002D3917">
        <w:t xml:space="preserve"> information element</w:t>
      </w:r>
    </w:p>
    <w:p w14:paraId="00BBF81F" w14:textId="77777777" w:rsidR="00FB0F41" w:rsidRPr="00E450AC" w:rsidRDefault="00FB0F41" w:rsidP="00FB0F41">
      <w:pPr>
        <w:pStyle w:val="PL"/>
        <w:rPr>
          <w:color w:val="808080"/>
        </w:rPr>
      </w:pPr>
      <w:r w:rsidRPr="00E450AC">
        <w:rPr>
          <w:color w:val="808080"/>
        </w:rPr>
        <w:t>-- ASN1START</w:t>
      </w:r>
    </w:p>
    <w:p w14:paraId="462A7A41" w14:textId="77777777" w:rsidR="00FB0F41" w:rsidRPr="00E450AC" w:rsidRDefault="00FB0F41" w:rsidP="00FB0F41">
      <w:pPr>
        <w:pStyle w:val="PL"/>
        <w:rPr>
          <w:color w:val="808080"/>
        </w:rPr>
      </w:pPr>
      <w:r w:rsidRPr="00E450AC">
        <w:rPr>
          <w:color w:val="808080"/>
        </w:rPr>
        <w:t>-- TAG-VISITEDCELLINFOLIST-START</w:t>
      </w:r>
    </w:p>
    <w:p w14:paraId="66A0E3E8" w14:textId="77777777" w:rsidR="00FB0F41" w:rsidRPr="00E450AC" w:rsidRDefault="00FB0F41" w:rsidP="00FB0F41">
      <w:pPr>
        <w:pStyle w:val="PL"/>
      </w:pPr>
    </w:p>
    <w:p w14:paraId="45542DD9" w14:textId="77777777" w:rsidR="00FB0F41" w:rsidRPr="00E450AC" w:rsidRDefault="00FB0F41" w:rsidP="00FB0F41">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496FAD41" w14:textId="77777777" w:rsidR="00FB0F41" w:rsidRPr="00E450AC" w:rsidRDefault="00FB0F41" w:rsidP="00FB0F41">
      <w:pPr>
        <w:pStyle w:val="PL"/>
      </w:pPr>
    </w:p>
    <w:p w14:paraId="5C568522" w14:textId="77777777" w:rsidR="00FB0F41" w:rsidRPr="00E450AC" w:rsidRDefault="00FB0F41" w:rsidP="00FB0F41">
      <w:pPr>
        <w:pStyle w:val="PL"/>
      </w:pPr>
      <w:r w:rsidRPr="00E450AC">
        <w:t xml:space="preserve">VisitedCellInfo-r16 ::=  </w:t>
      </w:r>
      <w:r w:rsidRPr="00E450AC">
        <w:rPr>
          <w:color w:val="993366"/>
        </w:rPr>
        <w:t>SEQUENCE</w:t>
      </w:r>
      <w:r w:rsidRPr="00E450AC">
        <w:t xml:space="preserve"> {</w:t>
      </w:r>
    </w:p>
    <w:p w14:paraId="7E3E401D" w14:textId="77777777" w:rsidR="00FB0F41" w:rsidRPr="00E450AC" w:rsidRDefault="00FB0F41" w:rsidP="00FB0F41">
      <w:pPr>
        <w:pStyle w:val="PL"/>
      </w:pPr>
      <w:r w:rsidRPr="00E450AC">
        <w:t xml:space="preserve">    visitedCellId-r16        </w:t>
      </w:r>
      <w:r w:rsidRPr="00E450AC">
        <w:rPr>
          <w:color w:val="993366"/>
        </w:rPr>
        <w:t>CHOICE</w:t>
      </w:r>
      <w:r w:rsidRPr="00E450AC">
        <w:t xml:space="preserve"> {</w:t>
      </w:r>
    </w:p>
    <w:p w14:paraId="352EA5C7" w14:textId="77777777" w:rsidR="00FB0F41" w:rsidRPr="00E450AC" w:rsidRDefault="00FB0F41" w:rsidP="00FB0F41">
      <w:pPr>
        <w:pStyle w:val="PL"/>
      </w:pPr>
      <w:r w:rsidRPr="00E450AC">
        <w:lastRenderedPageBreak/>
        <w:t xml:space="preserve">        nr-CellId-r16            </w:t>
      </w:r>
      <w:r w:rsidRPr="00E450AC">
        <w:rPr>
          <w:color w:val="993366"/>
        </w:rPr>
        <w:t>CHOICE</w:t>
      </w:r>
      <w:r w:rsidRPr="00E450AC">
        <w:t xml:space="preserve"> {</w:t>
      </w:r>
    </w:p>
    <w:p w14:paraId="599A85E7" w14:textId="77777777" w:rsidR="00FB0F41" w:rsidRPr="00E450AC" w:rsidRDefault="00FB0F41" w:rsidP="00FB0F41">
      <w:pPr>
        <w:pStyle w:val="PL"/>
      </w:pPr>
      <w:r w:rsidRPr="00E450AC">
        <w:t xml:space="preserve">            cgi-Info                 CGI-Info-Logging-r16,</w:t>
      </w:r>
    </w:p>
    <w:p w14:paraId="180FDB1E" w14:textId="77777777" w:rsidR="00FB0F41" w:rsidRPr="00E450AC" w:rsidRDefault="00FB0F41" w:rsidP="00FB0F41">
      <w:pPr>
        <w:pStyle w:val="PL"/>
      </w:pPr>
      <w:r w:rsidRPr="00E450AC">
        <w:t xml:space="preserve">            pci-arfcn-r16            PCI-ARFCN-NR-r16</w:t>
      </w:r>
    </w:p>
    <w:p w14:paraId="3355CC77" w14:textId="77777777" w:rsidR="00FB0F41" w:rsidRPr="00E450AC" w:rsidRDefault="00FB0F41" w:rsidP="00FB0F41">
      <w:pPr>
        <w:pStyle w:val="PL"/>
      </w:pPr>
      <w:r w:rsidRPr="00E450AC">
        <w:t xml:space="preserve">        },</w:t>
      </w:r>
    </w:p>
    <w:p w14:paraId="7D91BE67" w14:textId="77777777" w:rsidR="00FB0F41" w:rsidRPr="00E450AC" w:rsidRDefault="00FB0F41" w:rsidP="00FB0F41">
      <w:pPr>
        <w:pStyle w:val="PL"/>
      </w:pPr>
      <w:r w:rsidRPr="00E450AC">
        <w:t xml:space="preserve">        eutra-CellId-r16         </w:t>
      </w:r>
      <w:r w:rsidRPr="00E450AC">
        <w:rPr>
          <w:color w:val="993366"/>
        </w:rPr>
        <w:t>CHOICE</w:t>
      </w:r>
      <w:r w:rsidRPr="00E450AC">
        <w:t xml:space="preserve"> {</w:t>
      </w:r>
    </w:p>
    <w:p w14:paraId="5B427911" w14:textId="77777777" w:rsidR="00FB0F41" w:rsidRPr="00E450AC" w:rsidRDefault="00FB0F41" w:rsidP="00FB0F41">
      <w:pPr>
        <w:pStyle w:val="PL"/>
      </w:pPr>
      <w:r w:rsidRPr="00E450AC">
        <w:t xml:space="preserve">            cellGlobalId-r16         CGI-InfoEUTRA,</w:t>
      </w:r>
    </w:p>
    <w:p w14:paraId="202B6090" w14:textId="77777777" w:rsidR="00FB0F41" w:rsidRPr="00E450AC" w:rsidRDefault="00FB0F41" w:rsidP="00FB0F41">
      <w:pPr>
        <w:pStyle w:val="PL"/>
      </w:pPr>
      <w:r w:rsidRPr="00E450AC">
        <w:t xml:space="preserve">            pci-arfcn-r16                PCI-ARFCN-EUTRA-r16</w:t>
      </w:r>
    </w:p>
    <w:p w14:paraId="3B24308E" w14:textId="77777777" w:rsidR="00FB0F41" w:rsidRPr="00E450AC" w:rsidRDefault="00FB0F41" w:rsidP="00FB0F41">
      <w:pPr>
        <w:pStyle w:val="PL"/>
      </w:pPr>
      <w:r w:rsidRPr="00E450AC">
        <w:t xml:space="preserve">        }</w:t>
      </w:r>
    </w:p>
    <w:p w14:paraId="766792EC" w14:textId="77777777" w:rsidR="00FB0F41" w:rsidRPr="00E450AC" w:rsidRDefault="00FB0F41" w:rsidP="00FB0F41">
      <w:pPr>
        <w:pStyle w:val="PL"/>
      </w:pPr>
      <w:r w:rsidRPr="00E450AC">
        <w:t xml:space="preserve">    }                                        </w:t>
      </w:r>
      <w:r w:rsidRPr="00E450AC">
        <w:rPr>
          <w:color w:val="993366"/>
        </w:rPr>
        <w:t>OPTIONAL</w:t>
      </w:r>
      <w:r w:rsidRPr="00E450AC">
        <w:t>,</w:t>
      </w:r>
    </w:p>
    <w:p w14:paraId="7E7C51AE" w14:textId="77777777" w:rsidR="00FB0F41" w:rsidRPr="00E450AC" w:rsidRDefault="00FB0F41" w:rsidP="00FB0F41">
      <w:pPr>
        <w:pStyle w:val="PL"/>
      </w:pPr>
      <w:r w:rsidRPr="00E450AC">
        <w:t xml:space="preserve">    timeSpent-r16            </w:t>
      </w:r>
      <w:r w:rsidRPr="00E450AC">
        <w:rPr>
          <w:color w:val="993366"/>
        </w:rPr>
        <w:t>INTEGER</w:t>
      </w:r>
      <w:r w:rsidRPr="00E450AC">
        <w:t xml:space="preserve"> (0..4095),</w:t>
      </w:r>
    </w:p>
    <w:p w14:paraId="02567A6C" w14:textId="77777777" w:rsidR="00FB0F41" w:rsidRPr="00E450AC" w:rsidRDefault="00FB0F41" w:rsidP="00FB0F41">
      <w:pPr>
        <w:pStyle w:val="PL"/>
      </w:pPr>
      <w:r w:rsidRPr="00E450AC">
        <w:t xml:space="preserve">    ...,</w:t>
      </w:r>
    </w:p>
    <w:p w14:paraId="4AA33E9A" w14:textId="77777777" w:rsidR="00FB0F41" w:rsidRPr="00E450AC" w:rsidRDefault="00FB0F41" w:rsidP="00FB0F41">
      <w:pPr>
        <w:pStyle w:val="PL"/>
      </w:pPr>
      <w:r w:rsidRPr="00E450AC">
        <w:t xml:space="preserve">    [[</w:t>
      </w:r>
    </w:p>
    <w:p w14:paraId="73A56AB8"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2BFBFE58" w14:textId="77777777" w:rsidR="00FB0F41" w:rsidRPr="00E450AC" w:rsidRDefault="00FB0F41" w:rsidP="00FB0F41">
      <w:pPr>
        <w:pStyle w:val="PL"/>
      </w:pPr>
      <w:r w:rsidRPr="00E450AC">
        <w:t xml:space="preserve">    ]]</w:t>
      </w:r>
    </w:p>
    <w:p w14:paraId="7D594637" w14:textId="77777777" w:rsidR="00FB0F41" w:rsidRPr="00E450AC" w:rsidRDefault="00FB0F41" w:rsidP="00FB0F41">
      <w:pPr>
        <w:pStyle w:val="PL"/>
      </w:pPr>
      <w:r w:rsidRPr="00E450AC">
        <w:t>}</w:t>
      </w:r>
    </w:p>
    <w:p w14:paraId="64E79A6C" w14:textId="77777777" w:rsidR="00FB0F41" w:rsidRPr="00E450AC" w:rsidRDefault="00FB0F41" w:rsidP="00FB0F41">
      <w:pPr>
        <w:pStyle w:val="PL"/>
      </w:pPr>
    </w:p>
    <w:p w14:paraId="241C178C" w14:textId="77777777" w:rsidR="00FB0F41" w:rsidRPr="00E450AC" w:rsidRDefault="00FB0F41" w:rsidP="00FB0F41">
      <w:pPr>
        <w:pStyle w:val="PL"/>
      </w:pPr>
      <w:r w:rsidRPr="00E450AC">
        <w:t xml:space="preserve">VisitedPSCellInfoList-r17 ::= </w:t>
      </w:r>
      <w:r w:rsidRPr="00E450AC">
        <w:rPr>
          <w:color w:val="993366"/>
        </w:rPr>
        <w:t>SEQUENCE</w:t>
      </w:r>
      <w:r w:rsidRPr="00E450AC">
        <w:t xml:space="preserve"> (</w:t>
      </w:r>
      <w:r w:rsidRPr="00E450AC">
        <w:rPr>
          <w:color w:val="993366"/>
        </w:rPr>
        <w:t>SIZE</w:t>
      </w:r>
      <w:r w:rsidRPr="00E450AC">
        <w:t xml:space="preserve"> (1..maxPSCellHistory-r17))</w:t>
      </w:r>
      <w:r w:rsidRPr="00E450AC">
        <w:rPr>
          <w:color w:val="993366"/>
        </w:rPr>
        <w:t xml:space="preserve"> OF</w:t>
      </w:r>
      <w:r w:rsidRPr="00E450AC">
        <w:t xml:space="preserve"> VisitedPSCellInfo-r17</w:t>
      </w:r>
    </w:p>
    <w:p w14:paraId="64C0286E" w14:textId="77777777" w:rsidR="00FB0F41" w:rsidRPr="00E450AC" w:rsidRDefault="00FB0F41" w:rsidP="00FB0F41">
      <w:pPr>
        <w:pStyle w:val="PL"/>
      </w:pPr>
    </w:p>
    <w:p w14:paraId="3ADBE43F" w14:textId="77777777" w:rsidR="00FB0F41" w:rsidRPr="00E450AC" w:rsidRDefault="00FB0F41" w:rsidP="00FB0F41">
      <w:pPr>
        <w:pStyle w:val="PL"/>
      </w:pPr>
      <w:r w:rsidRPr="00E450AC">
        <w:t xml:space="preserve">VisitedPSCellInfo-r17 ::=    </w:t>
      </w:r>
      <w:r w:rsidRPr="00E450AC">
        <w:rPr>
          <w:color w:val="993366"/>
        </w:rPr>
        <w:t>SEQUENCE</w:t>
      </w:r>
      <w:r w:rsidRPr="00E450AC">
        <w:t xml:space="preserve"> {</w:t>
      </w:r>
    </w:p>
    <w:p w14:paraId="20D00806" w14:textId="77777777" w:rsidR="00FB0F41" w:rsidRPr="00E450AC" w:rsidRDefault="00FB0F41" w:rsidP="00FB0F41">
      <w:pPr>
        <w:pStyle w:val="PL"/>
      </w:pPr>
      <w:r w:rsidRPr="00E450AC">
        <w:t xml:space="preserve">    visitedCellId-r17            </w:t>
      </w:r>
      <w:r w:rsidRPr="00E450AC">
        <w:rPr>
          <w:color w:val="993366"/>
        </w:rPr>
        <w:t>CHOICE</w:t>
      </w:r>
      <w:r w:rsidRPr="00E450AC">
        <w:t xml:space="preserve"> {</w:t>
      </w:r>
    </w:p>
    <w:p w14:paraId="67D09E6D" w14:textId="77777777" w:rsidR="00FB0F41" w:rsidRPr="00E450AC" w:rsidRDefault="00FB0F41" w:rsidP="00FB0F41">
      <w:pPr>
        <w:pStyle w:val="PL"/>
      </w:pPr>
      <w:r w:rsidRPr="00E450AC">
        <w:t xml:space="preserve">        nr-CellId-r17                </w:t>
      </w:r>
      <w:r w:rsidRPr="00E450AC">
        <w:rPr>
          <w:color w:val="993366"/>
        </w:rPr>
        <w:t>CHOICE</w:t>
      </w:r>
      <w:r w:rsidRPr="00E450AC">
        <w:t xml:space="preserve"> {</w:t>
      </w:r>
    </w:p>
    <w:p w14:paraId="495AAA0B" w14:textId="77777777" w:rsidR="00FB0F41" w:rsidRPr="00E450AC" w:rsidRDefault="00FB0F41" w:rsidP="00FB0F41">
      <w:pPr>
        <w:pStyle w:val="PL"/>
      </w:pPr>
      <w:r w:rsidRPr="00E450AC">
        <w:t xml:space="preserve">            cgi-Info-r17                 CGI-Info-Logging-r16,</w:t>
      </w:r>
    </w:p>
    <w:p w14:paraId="363A37CC" w14:textId="77777777" w:rsidR="00FB0F41" w:rsidRPr="00E450AC" w:rsidRDefault="00FB0F41" w:rsidP="00FB0F41">
      <w:pPr>
        <w:pStyle w:val="PL"/>
      </w:pPr>
      <w:r w:rsidRPr="00E450AC">
        <w:t xml:space="preserve">            pci-arfcn-r17                PCI-ARFCN-NR-r16</w:t>
      </w:r>
    </w:p>
    <w:p w14:paraId="727B51BE" w14:textId="77777777" w:rsidR="00FB0F41" w:rsidRPr="00E450AC" w:rsidRDefault="00FB0F41" w:rsidP="00FB0F41">
      <w:pPr>
        <w:pStyle w:val="PL"/>
      </w:pPr>
      <w:r w:rsidRPr="00E450AC">
        <w:t xml:space="preserve">        },</w:t>
      </w:r>
    </w:p>
    <w:p w14:paraId="7FFBCE8B" w14:textId="77777777" w:rsidR="00FB0F41" w:rsidRPr="00E450AC" w:rsidRDefault="00FB0F41" w:rsidP="00FB0F41">
      <w:pPr>
        <w:pStyle w:val="PL"/>
      </w:pPr>
      <w:r w:rsidRPr="00E450AC">
        <w:t xml:space="preserve">        eutra-CellId-r17         </w:t>
      </w:r>
      <w:r w:rsidRPr="00E450AC">
        <w:rPr>
          <w:color w:val="993366"/>
        </w:rPr>
        <w:t>CHOICE</w:t>
      </w:r>
      <w:r w:rsidRPr="00E450AC">
        <w:t xml:space="preserve"> {</w:t>
      </w:r>
    </w:p>
    <w:p w14:paraId="7A2FB9AE" w14:textId="77777777" w:rsidR="00FB0F41" w:rsidRPr="00E450AC" w:rsidRDefault="00FB0F41" w:rsidP="00FB0F41">
      <w:pPr>
        <w:pStyle w:val="PL"/>
      </w:pPr>
      <w:r w:rsidRPr="00E450AC">
        <w:t xml:space="preserve">            cellGlobalId-r17         CGI-InfoEUTRALogging,</w:t>
      </w:r>
    </w:p>
    <w:p w14:paraId="13F34CE9" w14:textId="77777777" w:rsidR="00FB0F41" w:rsidRPr="00E450AC" w:rsidRDefault="00FB0F41" w:rsidP="00FB0F41">
      <w:pPr>
        <w:pStyle w:val="PL"/>
      </w:pPr>
      <w:r w:rsidRPr="00E450AC">
        <w:t xml:space="preserve">            pci-arfcn-r17            PCI-ARFCN-EUTRA-r16</w:t>
      </w:r>
    </w:p>
    <w:p w14:paraId="77DA547E" w14:textId="77777777" w:rsidR="00FB0F41" w:rsidRPr="00E450AC" w:rsidRDefault="00FB0F41" w:rsidP="00FB0F41">
      <w:pPr>
        <w:pStyle w:val="PL"/>
      </w:pPr>
      <w:r w:rsidRPr="00E450AC">
        <w:t xml:space="preserve">        }</w:t>
      </w:r>
    </w:p>
    <w:p w14:paraId="0DE85B6A" w14:textId="77777777" w:rsidR="00FB0F41" w:rsidRPr="00E450AC" w:rsidRDefault="00FB0F41" w:rsidP="00FB0F41">
      <w:pPr>
        <w:pStyle w:val="PL"/>
      </w:pPr>
      <w:r w:rsidRPr="00E450AC">
        <w:t xml:space="preserve">    }                                                 </w:t>
      </w:r>
      <w:r w:rsidRPr="00E450AC">
        <w:rPr>
          <w:color w:val="993366"/>
        </w:rPr>
        <w:t>OPTIONAL</w:t>
      </w:r>
      <w:r w:rsidRPr="00E450AC">
        <w:t>,</w:t>
      </w:r>
    </w:p>
    <w:p w14:paraId="2607ABE1" w14:textId="77777777" w:rsidR="00FB0F41" w:rsidRPr="00E450AC" w:rsidRDefault="00FB0F41" w:rsidP="00FB0F41">
      <w:pPr>
        <w:pStyle w:val="PL"/>
      </w:pPr>
      <w:r w:rsidRPr="00E450AC">
        <w:t xml:space="preserve">    timeSpent-r17            </w:t>
      </w:r>
      <w:r w:rsidRPr="00E450AC">
        <w:rPr>
          <w:color w:val="993366"/>
        </w:rPr>
        <w:t>INTEGER</w:t>
      </w:r>
      <w:r w:rsidRPr="00E450AC">
        <w:t xml:space="preserve"> (0..4095),</w:t>
      </w:r>
    </w:p>
    <w:p w14:paraId="0F599D53" w14:textId="77777777" w:rsidR="00FB0F41" w:rsidRPr="00E450AC" w:rsidRDefault="00FB0F41" w:rsidP="00FB0F41">
      <w:pPr>
        <w:pStyle w:val="PL"/>
      </w:pPr>
      <w:r w:rsidRPr="00E450AC">
        <w:t xml:space="preserve">    ...</w:t>
      </w:r>
    </w:p>
    <w:p w14:paraId="7BF530AC" w14:textId="77777777" w:rsidR="00FB0F41" w:rsidRPr="00E450AC" w:rsidRDefault="00FB0F41" w:rsidP="00FB0F41">
      <w:pPr>
        <w:pStyle w:val="PL"/>
      </w:pPr>
      <w:r w:rsidRPr="00E450AC">
        <w:t>}</w:t>
      </w:r>
    </w:p>
    <w:p w14:paraId="0859272E" w14:textId="77777777" w:rsidR="00FB0F41" w:rsidRPr="00E450AC" w:rsidRDefault="00FB0F41" w:rsidP="00FB0F41">
      <w:pPr>
        <w:pStyle w:val="PL"/>
      </w:pPr>
    </w:p>
    <w:p w14:paraId="5F40CA61" w14:textId="77777777" w:rsidR="00FB0F41" w:rsidRPr="00E450AC" w:rsidRDefault="00FB0F41" w:rsidP="00FB0F41">
      <w:pPr>
        <w:pStyle w:val="PL"/>
        <w:rPr>
          <w:color w:val="808080"/>
        </w:rPr>
      </w:pPr>
      <w:r w:rsidRPr="00E450AC">
        <w:rPr>
          <w:color w:val="808080"/>
        </w:rPr>
        <w:t>-- TAG-VISITEDCELLINFOLIST-STOP</w:t>
      </w:r>
    </w:p>
    <w:p w14:paraId="53A0CDB1" w14:textId="77777777" w:rsidR="00FB0F41" w:rsidRPr="00E450AC" w:rsidRDefault="00FB0F41" w:rsidP="00FB0F41">
      <w:pPr>
        <w:pStyle w:val="PL"/>
        <w:rPr>
          <w:color w:val="808080"/>
        </w:rPr>
      </w:pPr>
      <w:r w:rsidRPr="00E450AC">
        <w:rPr>
          <w:color w:val="808080"/>
        </w:rPr>
        <w:t>-- ASN1STOP</w:t>
      </w:r>
    </w:p>
    <w:p w14:paraId="5AFFF310"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D0CBC4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C9F01" w14:textId="77777777" w:rsidR="00FB0F41" w:rsidRPr="002D3917" w:rsidRDefault="00FB0F41" w:rsidP="00B30F2E">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FB0F41" w:rsidRPr="002D3917" w14:paraId="146298B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0FF77" w14:textId="77777777" w:rsidR="00FB0F41" w:rsidRPr="002D3917" w:rsidRDefault="00FB0F41" w:rsidP="00B30F2E">
            <w:pPr>
              <w:pStyle w:val="TAL"/>
              <w:rPr>
                <w:b/>
                <w:i/>
                <w:lang w:eastAsia="en-GB"/>
              </w:rPr>
            </w:pPr>
            <w:r w:rsidRPr="002D3917">
              <w:rPr>
                <w:b/>
                <w:i/>
                <w:lang w:eastAsia="en-GB"/>
              </w:rPr>
              <w:t>timeSpent</w:t>
            </w:r>
          </w:p>
          <w:p w14:paraId="677526E9" w14:textId="77777777" w:rsidR="00FB0F41" w:rsidRPr="002D3917" w:rsidRDefault="00FB0F41" w:rsidP="00B30F2E">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If included in </w:t>
            </w:r>
            <w:r w:rsidRPr="002D3917">
              <w:rPr>
                <w:i/>
                <w:iCs/>
              </w:rPr>
              <w:t>VisitedPSCellInfo</w:t>
            </w:r>
            <w:r w:rsidRPr="002D3917">
              <w:rPr>
                <w:lang w:eastAsia="en-GB"/>
              </w:rPr>
              <w:t>, it indicates the duration of stay in the PSCell or without any PSCell. If the duration of stay exceeds 4095s, the UE shall set it to 4095s.</w:t>
            </w:r>
          </w:p>
        </w:tc>
      </w:tr>
      <w:tr w:rsidR="00FB0F41" w:rsidRPr="002D3917" w14:paraId="5C7CF8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8905FD" w14:textId="77777777" w:rsidR="00FB0F41" w:rsidRPr="002D3917" w:rsidRDefault="00FB0F41" w:rsidP="00B30F2E">
            <w:pPr>
              <w:pStyle w:val="TAL"/>
              <w:rPr>
                <w:b/>
                <w:i/>
                <w:lang w:eastAsia="en-GB"/>
              </w:rPr>
            </w:pPr>
            <w:r w:rsidRPr="002D3917">
              <w:rPr>
                <w:rFonts w:eastAsia="DengXian"/>
                <w:b/>
                <w:i/>
                <w:lang w:eastAsia="sv-SE"/>
              </w:rPr>
              <w:t>visitedCellId</w:t>
            </w:r>
          </w:p>
          <w:p w14:paraId="14B77129" w14:textId="77777777" w:rsidR="00FB0F41" w:rsidRPr="002D3917" w:rsidRDefault="00FB0F41" w:rsidP="00B30F2E">
            <w:pPr>
              <w:pStyle w:val="TAL"/>
              <w:rPr>
                <w:b/>
                <w:i/>
                <w:lang w:eastAsia="en-GB"/>
              </w:rPr>
            </w:pPr>
            <w:r w:rsidRPr="002D3917">
              <w:rPr>
                <w:lang w:eastAsia="en-GB"/>
              </w:rPr>
              <w:t>This field indicates the visited cell id including NR and E-UTRA cells.</w:t>
            </w:r>
          </w:p>
        </w:tc>
      </w:tr>
    </w:tbl>
    <w:p w14:paraId="41639D8F" w14:textId="77777777" w:rsidR="00FB0F41" w:rsidRPr="002D3917" w:rsidRDefault="00FB0F41" w:rsidP="00FB0F41">
      <w:pPr>
        <w:rPr>
          <w:lang w:eastAsia="zh-CN"/>
        </w:rPr>
      </w:pPr>
    </w:p>
    <w:p w14:paraId="25A0530A" w14:textId="77777777" w:rsidR="00FB0F41" w:rsidRPr="002D3917" w:rsidRDefault="00FB0F41" w:rsidP="00FB0F41">
      <w:pPr>
        <w:pStyle w:val="Heading4"/>
      </w:pPr>
      <w:bookmarkStart w:id="2472" w:name="_Toc60777520"/>
      <w:bookmarkStart w:id="2473" w:name="_Toc171468243"/>
      <w:r w:rsidRPr="002D3917">
        <w:t>–</w:t>
      </w:r>
      <w:r w:rsidRPr="002D3917">
        <w:tab/>
      </w:r>
      <w:r w:rsidRPr="002D3917">
        <w:rPr>
          <w:bCs/>
          <w:i/>
        </w:rPr>
        <w:t>WLAN-NameList</w:t>
      </w:r>
      <w:bookmarkEnd w:id="2472"/>
      <w:bookmarkEnd w:id="2473"/>
    </w:p>
    <w:p w14:paraId="129E632E" w14:textId="77777777" w:rsidR="00FB0F41" w:rsidRPr="002D3917" w:rsidRDefault="00FB0F41" w:rsidP="00FB0F4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14F8632" w14:textId="77777777" w:rsidR="00FB0F41" w:rsidRPr="002D3917" w:rsidRDefault="00FB0F41" w:rsidP="00FB0F41">
      <w:pPr>
        <w:pStyle w:val="TH"/>
      </w:pPr>
      <w:r w:rsidRPr="002D3917">
        <w:rPr>
          <w:bCs/>
          <w:i/>
        </w:rPr>
        <w:lastRenderedPageBreak/>
        <w:t>WLAN-NameList</w:t>
      </w:r>
      <w:r w:rsidRPr="002D3917">
        <w:rPr>
          <w:bCs/>
          <w:i/>
          <w:iCs/>
        </w:rPr>
        <w:t xml:space="preserve"> </w:t>
      </w:r>
      <w:r w:rsidRPr="002D3917">
        <w:t>information element</w:t>
      </w:r>
    </w:p>
    <w:p w14:paraId="42DC05A1" w14:textId="77777777" w:rsidR="00FB0F41" w:rsidRPr="00E450AC" w:rsidRDefault="00FB0F41" w:rsidP="00FB0F41">
      <w:pPr>
        <w:pStyle w:val="PL"/>
        <w:rPr>
          <w:color w:val="808080"/>
        </w:rPr>
      </w:pPr>
      <w:r w:rsidRPr="00E450AC">
        <w:rPr>
          <w:color w:val="808080"/>
        </w:rPr>
        <w:t>-- ASN1START</w:t>
      </w:r>
    </w:p>
    <w:p w14:paraId="0DD0C6AF" w14:textId="77777777" w:rsidR="00FB0F41" w:rsidRPr="00E450AC" w:rsidRDefault="00FB0F41" w:rsidP="00FB0F41">
      <w:pPr>
        <w:pStyle w:val="PL"/>
        <w:rPr>
          <w:color w:val="808080"/>
        </w:rPr>
      </w:pPr>
      <w:r w:rsidRPr="00E450AC">
        <w:rPr>
          <w:color w:val="808080"/>
        </w:rPr>
        <w:t>-- TAG-WLANNAMELIST-START</w:t>
      </w:r>
    </w:p>
    <w:p w14:paraId="1D62EF35" w14:textId="77777777" w:rsidR="00FB0F41" w:rsidRPr="00E450AC" w:rsidRDefault="00FB0F41" w:rsidP="00FB0F41">
      <w:pPr>
        <w:pStyle w:val="PL"/>
      </w:pPr>
    </w:p>
    <w:p w14:paraId="777F909A" w14:textId="77777777" w:rsidR="00FB0F41" w:rsidRPr="00E450AC" w:rsidRDefault="00FB0F41" w:rsidP="00FB0F41">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DB67AB" w14:textId="77777777" w:rsidR="00FB0F41" w:rsidRPr="00E450AC" w:rsidRDefault="00FB0F41" w:rsidP="00FB0F41">
      <w:pPr>
        <w:pStyle w:val="PL"/>
      </w:pPr>
    </w:p>
    <w:p w14:paraId="4324F18C" w14:textId="77777777" w:rsidR="00FB0F41" w:rsidRPr="00E450AC" w:rsidRDefault="00FB0F41" w:rsidP="00FB0F41">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7B536D62" w14:textId="77777777" w:rsidR="00FB0F41" w:rsidRPr="00E450AC" w:rsidRDefault="00FB0F41" w:rsidP="00FB0F41">
      <w:pPr>
        <w:pStyle w:val="PL"/>
      </w:pPr>
    </w:p>
    <w:p w14:paraId="4A984D86" w14:textId="77777777" w:rsidR="00FB0F41" w:rsidRPr="00E450AC" w:rsidRDefault="00FB0F41" w:rsidP="00FB0F41">
      <w:pPr>
        <w:pStyle w:val="PL"/>
        <w:rPr>
          <w:color w:val="808080"/>
        </w:rPr>
      </w:pPr>
      <w:r w:rsidRPr="00E450AC">
        <w:rPr>
          <w:color w:val="808080"/>
        </w:rPr>
        <w:t>-- ASN1STOP</w:t>
      </w:r>
    </w:p>
    <w:p w14:paraId="4FE2F082" w14:textId="77777777" w:rsidR="00FB0F41" w:rsidRPr="00E450AC" w:rsidRDefault="00FB0F41" w:rsidP="00FB0F41">
      <w:pPr>
        <w:pStyle w:val="PL"/>
        <w:rPr>
          <w:color w:val="808080"/>
        </w:rPr>
      </w:pPr>
      <w:r w:rsidRPr="00E450AC">
        <w:rPr>
          <w:color w:val="808080"/>
        </w:rPr>
        <w:t>-- TAG-WLANNAMELIST-STOP</w:t>
      </w:r>
    </w:p>
    <w:p w14:paraId="50319B78"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44E0418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6282F" w14:textId="77777777" w:rsidR="00FB0F41" w:rsidRPr="002D3917" w:rsidRDefault="00FB0F41" w:rsidP="00B30F2E">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FB0F41" w:rsidRPr="002D3917" w14:paraId="4AEAC6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3EC98F" w14:textId="77777777" w:rsidR="00FB0F41" w:rsidRPr="002D3917" w:rsidRDefault="00FB0F41" w:rsidP="00B30F2E">
            <w:pPr>
              <w:pStyle w:val="TAL"/>
              <w:rPr>
                <w:b/>
                <w:i/>
                <w:lang w:eastAsia="en-GB"/>
              </w:rPr>
            </w:pPr>
            <w:r w:rsidRPr="002D3917">
              <w:rPr>
                <w:b/>
                <w:i/>
                <w:lang w:eastAsia="en-GB"/>
              </w:rPr>
              <w:t>WLAN-</w:t>
            </w:r>
            <w:r w:rsidRPr="002D3917">
              <w:rPr>
                <w:b/>
                <w:i/>
                <w:lang w:eastAsia="sv-SE"/>
              </w:rPr>
              <w:t>N</w:t>
            </w:r>
            <w:r w:rsidRPr="002D3917">
              <w:rPr>
                <w:b/>
                <w:i/>
                <w:lang w:eastAsia="en-GB"/>
              </w:rPr>
              <w:t>ame</w:t>
            </w:r>
          </w:p>
          <w:p w14:paraId="05C753E9" w14:textId="77777777" w:rsidR="00FB0F41" w:rsidRPr="002D3917" w:rsidRDefault="00FB0F41" w:rsidP="00B30F2E">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2BD84517" w14:textId="77777777" w:rsidR="00FB0F41" w:rsidRPr="002D3917" w:rsidRDefault="00FB0F41" w:rsidP="00FB0F41"/>
    <w:p w14:paraId="22DF4ECF" w14:textId="77777777" w:rsidR="00FB0F41" w:rsidRPr="002D3917" w:rsidRDefault="00FB0F41" w:rsidP="00FB0F41">
      <w:pPr>
        <w:pStyle w:val="Heading3"/>
      </w:pPr>
      <w:bookmarkStart w:id="2474" w:name="_Toc60777521"/>
      <w:bookmarkStart w:id="2475" w:name="_Toc171468244"/>
      <w:r w:rsidRPr="002D3917">
        <w:t>6.3.</w:t>
      </w:r>
      <w:r w:rsidRPr="002D3917">
        <w:rPr>
          <w:lang w:eastAsia="zh-CN"/>
        </w:rPr>
        <w:t>5</w:t>
      </w:r>
      <w:r w:rsidRPr="002D3917">
        <w:tab/>
        <w:t>Sidelink information elements</w:t>
      </w:r>
      <w:bookmarkEnd w:id="2474"/>
      <w:bookmarkEnd w:id="2475"/>
    </w:p>
    <w:p w14:paraId="6BDF31AA" w14:textId="77777777" w:rsidR="00FB0F41" w:rsidRPr="002D3917" w:rsidRDefault="00FB0F41" w:rsidP="00FB0F41">
      <w:pPr>
        <w:pStyle w:val="Heading4"/>
        <w:rPr>
          <w:i/>
          <w:iCs/>
        </w:rPr>
      </w:pPr>
      <w:bookmarkStart w:id="2476" w:name="_Toc60777522"/>
      <w:bookmarkStart w:id="2477" w:name="_Toc171468245"/>
      <w:r w:rsidRPr="002D3917">
        <w:t>–</w:t>
      </w:r>
      <w:r w:rsidRPr="002D3917">
        <w:tab/>
      </w:r>
      <w:r w:rsidRPr="002D3917">
        <w:rPr>
          <w:i/>
          <w:iCs/>
        </w:rPr>
        <w:t>SL-BWP-Config</w:t>
      </w:r>
      <w:bookmarkEnd w:id="2476"/>
      <w:bookmarkEnd w:id="2477"/>
    </w:p>
    <w:p w14:paraId="6C81381F" w14:textId="77777777" w:rsidR="00FB0F41" w:rsidRPr="002D3917" w:rsidRDefault="00FB0F41" w:rsidP="00FB0F41">
      <w:r w:rsidRPr="002D3917">
        <w:t xml:space="preserve">The IE </w:t>
      </w:r>
      <w:r w:rsidRPr="002D3917">
        <w:rPr>
          <w:i/>
        </w:rPr>
        <w:t xml:space="preserve">SL-BWP-Config </w:t>
      </w:r>
      <w:r w:rsidRPr="002D3917">
        <w:t xml:space="preserve">is used to configure the UE specific </w:t>
      </w:r>
      <w:r w:rsidRPr="002D3917">
        <w:rPr>
          <w:iCs/>
        </w:rPr>
        <w:t xml:space="preserve">NR sidelink communication/discovery/positioning on one particular </w:t>
      </w:r>
      <w:r w:rsidRPr="002D3917">
        <w:t>sidelink bandwidth part.</w:t>
      </w:r>
    </w:p>
    <w:p w14:paraId="3452F6B9" w14:textId="77777777" w:rsidR="00FB0F41" w:rsidRPr="002D3917" w:rsidRDefault="00FB0F41" w:rsidP="00FB0F41">
      <w:pPr>
        <w:pStyle w:val="TH"/>
      </w:pPr>
      <w:r w:rsidRPr="002D3917">
        <w:rPr>
          <w:i/>
        </w:rPr>
        <w:t xml:space="preserve">SL-BWP-Config </w:t>
      </w:r>
      <w:r w:rsidRPr="002D3917">
        <w:t>information element</w:t>
      </w:r>
    </w:p>
    <w:p w14:paraId="6DCFDB9D" w14:textId="77777777" w:rsidR="00FB0F41" w:rsidRPr="00E450AC" w:rsidRDefault="00FB0F41" w:rsidP="00FB0F41">
      <w:pPr>
        <w:pStyle w:val="PL"/>
        <w:rPr>
          <w:color w:val="808080"/>
        </w:rPr>
      </w:pPr>
      <w:r w:rsidRPr="00E450AC">
        <w:rPr>
          <w:color w:val="808080"/>
        </w:rPr>
        <w:t>-- ASN1START</w:t>
      </w:r>
    </w:p>
    <w:p w14:paraId="5A291004" w14:textId="77777777" w:rsidR="00FB0F41" w:rsidRPr="00E450AC" w:rsidRDefault="00FB0F41" w:rsidP="00FB0F41">
      <w:pPr>
        <w:pStyle w:val="PL"/>
        <w:rPr>
          <w:color w:val="808080"/>
        </w:rPr>
      </w:pPr>
      <w:r w:rsidRPr="00E450AC">
        <w:rPr>
          <w:color w:val="808080"/>
        </w:rPr>
        <w:t>-- TAG-SL-BWP-CONFIG-START</w:t>
      </w:r>
    </w:p>
    <w:p w14:paraId="74585E90" w14:textId="77777777" w:rsidR="00FB0F41" w:rsidRPr="00E450AC" w:rsidRDefault="00FB0F41" w:rsidP="00FB0F41">
      <w:pPr>
        <w:pStyle w:val="PL"/>
      </w:pPr>
    </w:p>
    <w:p w14:paraId="7D30B6D7" w14:textId="77777777" w:rsidR="00FB0F41" w:rsidRPr="00E450AC" w:rsidRDefault="00FB0F41" w:rsidP="00FB0F41">
      <w:pPr>
        <w:pStyle w:val="PL"/>
      </w:pPr>
      <w:r w:rsidRPr="00E450AC">
        <w:t xml:space="preserve">SL-BWP-Config-r16 ::=                    </w:t>
      </w:r>
      <w:r w:rsidRPr="00E450AC">
        <w:rPr>
          <w:color w:val="993366"/>
        </w:rPr>
        <w:t>SEQUENCE</w:t>
      </w:r>
      <w:r w:rsidRPr="00E450AC">
        <w:t xml:space="preserve"> {</w:t>
      </w:r>
    </w:p>
    <w:p w14:paraId="50E3521C" w14:textId="77777777" w:rsidR="00FB0F41" w:rsidRPr="00E450AC" w:rsidRDefault="00FB0F41" w:rsidP="00FB0F41">
      <w:pPr>
        <w:pStyle w:val="PL"/>
      </w:pPr>
      <w:r w:rsidRPr="00E450AC">
        <w:t xml:space="preserve">    sl-BWP-Id                                BWP-Id,</w:t>
      </w:r>
    </w:p>
    <w:p w14:paraId="3BD1EDB0"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M</w:t>
      </w:r>
    </w:p>
    <w:p w14:paraId="7F9859E4" w14:textId="77777777" w:rsidR="00FB0F41" w:rsidRPr="00E450AC" w:rsidRDefault="00FB0F41" w:rsidP="00FB0F41">
      <w:pPr>
        <w:pStyle w:val="PL"/>
        <w:rPr>
          <w:color w:val="808080"/>
        </w:rPr>
      </w:pPr>
      <w:r w:rsidRPr="00E450AC">
        <w:t xml:space="preserve">    sl-BWP-PoolConfig-r16                    SL-BWP-PoolConfig-r16                                         </w:t>
      </w:r>
      <w:r w:rsidRPr="00E450AC">
        <w:rPr>
          <w:color w:val="993366"/>
        </w:rPr>
        <w:t>OPTIONAL</w:t>
      </w:r>
      <w:r w:rsidRPr="00E450AC">
        <w:t xml:space="preserve">,  </w:t>
      </w:r>
      <w:r w:rsidRPr="00E450AC">
        <w:rPr>
          <w:color w:val="808080"/>
        </w:rPr>
        <w:t>-- Need M</w:t>
      </w:r>
    </w:p>
    <w:p w14:paraId="12BD81AF" w14:textId="77777777" w:rsidR="00FB0F41" w:rsidRPr="00E450AC" w:rsidRDefault="00FB0F41" w:rsidP="00FB0F41">
      <w:pPr>
        <w:pStyle w:val="PL"/>
      </w:pPr>
      <w:r w:rsidRPr="00E450AC">
        <w:t xml:space="preserve">    ...,</w:t>
      </w:r>
    </w:p>
    <w:p w14:paraId="0B24C1D0" w14:textId="77777777" w:rsidR="00FB0F41" w:rsidRPr="00E450AC" w:rsidRDefault="00FB0F41" w:rsidP="00FB0F41">
      <w:pPr>
        <w:pStyle w:val="PL"/>
      </w:pPr>
      <w:r w:rsidRPr="00E450AC">
        <w:t xml:space="preserve">    [[</w:t>
      </w:r>
    </w:p>
    <w:p w14:paraId="1C2BF49F" w14:textId="77777777" w:rsidR="00FB0F41" w:rsidRPr="00E450AC" w:rsidRDefault="00FB0F41" w:rsidP="00FB0F41">
      <w:pPr>
        <w:pStyle w:val="PL"/>
        <w:rPr>
          <w:color w:val="808080"/>
        </w:rPr>
      </w:pPr>
      <w:r w:rsidRPr="00E450AC">
        <w:t xml:space="preserve">    sl-BWP-PoolConfigPS-r17              SetupRelease {SL-BWP-PoolConfig-r16}                              </w:t>
      </w:r>
      <w:r w:rsidRPr="00E450AC">
        <w:rPr>
          <w:color w:val="993366"/>
        </w:rPr>
        <w:t>OPTIONAL</w:t>
      </w:r>
      <w:r w:rsidRPr="00E450AC">
        <w:t xml:space="preserve">,  </w:t>
      </w:r>
      <w:r w:rsidRPr="00E450AC">
        <w:rPr>
          <w:color w:val="808080"/>
        </w:rPr>
        <w:t>-- Need M</w:t>
      </w:r>
    </w:p>
    <w:p w14:paraId="5D544A1B" w14:textId="77777777" w:rsidR="00FB0F41" w:rsidRPr="00E450AC" w:rsidRDefault="00FB0F41" w:rsidP="00FB0F41">
      <w:pPr>
        <w:pStyle w:val="PL"/>
        <w:rPr>
          <w:color w:val="808080"/>
        </w:rPr>
      </w:pPr>
      <w:r w:rsidRPr="00E450AC">
        <w:t xml:space="preserve">    sl-BWP-DiscPoolConfig-r17            SetupRelease {SL-BWP-DiscPoolConfig-r17}                          </w:t>
      </w:r>
      <w:r w:rsidRPr="00E450AC">
        <w:rPr>
          <w:color w:val="993366"/>
        </w:rPr>
        <w:t>OPTIONAL</w:t>
      </w:r>
      <w:r w:rsidRPr="00E450AC">
        <w:t xml:space="preserve">   </w:t>
      </w:r>
      <w:r w:rsidRPr="00E450AC">
        <w:rPr>
          <w:color w:val="808080"/>
        </w:rPr>
        <w:t>-- Need M</w:t>
      </w:r>
    </w:p>
    <w:p w14:paraId="05ABDF8E" w14:textId="77777777" w:rsidR="00FB0F41" w:rsidRPr="00E450AC" w:rsidRDefault="00FB0F41" w:rsidP="00FB0F41">
      <w:pPr>
        <w:pStyle w:val="PL"/>
      </w:pPr>
      <w:r w:rsidRPr="00E450AC">
        <w:t xml:space="preserve">    ]],</w:t>
      </w:r>
    </w:p>
    <w:p w14:paraId="2DABF3B9" w14:textId="77777777" w:rsidR="00FB0F41" w:rsidRPr="00E450AC" w:rsidRDefault="00FB0F41" w:rsidP="00FB0F41">
      <w:pPr>
        <w:pStyle w:val="PL"/>
      </w:pPr>
      <w:r w:rsidRPr="00E450AC">
        <w:t xml:space="preserve">    [[</w:t>
      </w:r>
    </w:p>
    <w:p w14:paraId="38B1CF55" w14:textId="77777777" w:rsidR="00FB0F41" w:rsidRPr="00E450AC" w:rsidRDefault="00FB0F41" w:rsidP="00FB0F41">
      <w:pPr>
        <w:pStyle w:val="PL"/>
        <w:rPr>
          <w:color w:val="808080"/>
        </w:rPr>
      </w:pPr>
      <w:r w:rsidRPr="00E450AC">
        <w:t xml:space="preserve">    sl-BWP-PoolConfigA2X-r18             SetupRelease {SL-BWP-PoolConfig-r16}                              </w:t>
      </w:r>
      <w:r w:rsidRPr="00E450AC">
        <w:rPr>
          <w:color w:val="993366"/>
        </w:rPr>
        <w:t>OPTIONAL</w:t>
      </w:r>
      <w:r w:rsidRPr="00E450AC">
        <w:t xml:space="preserve">,  </w:t>
      </w:r>
      <w:r w:rsidRPr="00E450AC">
        <w:rPr>
          <w:color w:val="808080"/>
        </w:rPr>
        <w:t>-- Need M</w:t>
      </w:r>
    </w:p>
    <w:p w14:paraId="186BC287" w14:textId="77777777" w:rsidR="00FB0F41" w:rsidRPr="00E450AC" w:rsidRDefault="00FB0F41" w:rsidP="00FB0F41">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91275ED" w14:textId="77777777" w:rsidR="00FB0F41" w:rsidRPr="00E450AC" w:rsidRDefault="00FB0F41" w:rsidP="00FB0F41">
      <w:pPr>
        <w:pStyle w:val="PL"/>
      </w:pPr>
      <w:r w:rsidRPr="00E450AC">
        <w:t xml:space="preserve">    ]]</w:t>
      </w:r>
    </w:p>
    <w:p w14:paraId="544310D7" w14:textId="77777777" w:rsidR="00FB0F41" w:rsidRPr="00E450AC" w:rsidRDefault="00FB0F41" w:rsidP="00FB0F41">
      <w:pPr>
        <w:pStyle w:val="PL"/>
      </w:pPr>
      <w:r w:rsidRPr="00E450AC">
        <w:t>}</w:t>
      </w:r>
    </w:p>
    <w:p w14:paraId="2BE9D8CE" w14:textId="77777777" w:rsidR="00FB0F41" w:rsidRPr="00E450AC" w:rsidRDefault="00FB0F41" w:rsidP="00FB0F41">
      <w:pPr>
        <w:pStyle w:val="PL"/>
      </w:pPr>
    </w:p>
    <w:p w14:paraId="452F225D" w14:textId="77777777" w:rsidR="00FB0F41" w:rsidRPr="00E450AC" w:rsidRDefault="00FB0F41" w:rsidP="00FB0F41">
      <w:pPr>
        <w:pStyle w:val="PL"/>
      </w:pPr>
      <w:r w:rsidRPr="00E450AC">
        <w:t xml:space="preserve">SL-BWP-Generic-r16 ::=                   </w:t>
      </w:r>
      <w:r w:rsidRPr="00E450AC">
        <w:rPr>
          <w:color w:val="993366"/>
        </w:rPr>
        <w:t>SEQUENCE</w:t>
      </w:r>
      <w:r w:rsidRPr="00E450AC">
        <w:t xml:space="preserve"> {</w:t>
      </w:r>
    </w:p>
    <w:p w14:paraId="3C462739" w14:textId="77777777" w:rsidR="00FB0F41" w:rsidRPr="00E450AC" w:rsidRDefault="00FB0F41" w:rsidP="00FB0F41">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6A5B7C96" w14:textId="77777777" w:rsidR="00FB0F41" w:rsidRPr="00E450AC" w:rsidRDefault="00FB0F41" w:rsidP="00FB0F41">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52C78040" w14:textId="77777777" w:rsidR="00FB0F41" w:rsidRPr="00E450AC" w:rsidRDefault="00FB0F41" w:rsidP="00FB0F41">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A8FF775" w14:textId="77777777" w:rsidR="00FB0F41" w:rsidRPr="00E450AC" w:rsidRDefault="00FB0F41" w:rsidP="00FB0F41">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015260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660FBA4" w14:textId="77777777" w:rsidR="00FB0F41" w:rsidRPr="00E450AC" w:rsidRDefault="00FB0F41" w:rsidP="00FB0F41">
      <w:pPr>
        <w:pStyle w:val="PL"/>
      </w:pPr>
      <w:r w:rsidRPr="00E450AC">
        <w:t xml:space="preserve">    ...,</w:t>
      </w:r>
    </w:p>
    <w:p w14:paraId="21A28A49" w14:textId="77777777" w:rsidR="00FB0F41" w:rsidRPr="00E450AC" w:rsidRDefault="00FB0F41" w:rsidP="00FB0F41">
      <w:pPr>
        <w:pStyle w:val="PL"/>
        <w:rPr>
          <w:rFonts w:eastAsia="DengXian"/>
        </w:rPr>
      </w:pPr>
      <w:r w:rsidRPr="00E450AC">
        <w:t xml:space="preserve">    [[</w:t>
      </w:r>
    </w:p>
    <w:p w14:paraId="739FE5D6" w14:textId="77777777" w:rsidR="00FB0F41" w:rsidRPr="00E450AC" w:rsidRDefault="00FB0F41" w:rsidP="00FB0F41">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58414258" w14:textId="77777777" w:rsidR="00FB0F41" w:rsidRPr="00E450AC" w:rsidRDefault="00FB0F41" w:rsidP="00FB0F41">
      <w:pPr>
        <w:pStyle w:val="PL"/>
        <w:rPr>
          <w:rFonts w:eastAsiaTheme="minorEastAsia"/>
        </w:rPr>
      </w:pPr>
      <w:r w:rsidRPr="00E450AC">
        <w:t xml:space="preserve">    ]]</w:t>
      </w:r>
    </w:p>
    <w:p w14:paraId="5A9B10B2" w14:textId="77777777" w:rsidR="00FB0F41" w:rsidRPr="00E450AC" w:rsidRDefault="00FB0F41" w:rsidP="00FB0F41">
      <w:pPr>
        <w:pStyle w:val="PL"/>
        <w:rPr>
          <w:rFonts w:eastAsia="DengXian"/>
        </w:rPr>
      </w:pPr>
      <w:r w:rsidRPr="00E450AC">
        <w:t>}</w:t>
      </w:r>
    </w:p>
    <w:p w14:paraId="09DC57A1" w14:textId="77777777" w:rsidR="00FB0F41" w:rsidRPr="00E450AC" w:rsidRDefault="00FB0F41" w:rsidP="00FB0F41">
      <w:pPr>
        <w:pStyle w:val="PL"/>
        <w:rPr>
          <w:rFonts w:eastAsia="DengXian"/>
        </w:rPr>
      </w:pPr>
    </w:p>
    <w:p w14:paraId="651A8298" w14:textId="77777777" w:rsidR="00FB0F41" w:rsidRPr="00E450AC" w:rsidRDefault="00FB0F41" w:rsidP="00FB0F41">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4510E985" w14:textId="77777777" w:rsidR="00FB0F41" w:rsidRPr="00E450AC" w:rsidRDefault="00FB0F41" w:rsidP="00FB0F41">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34DB672A" w14:textId="77777777" w:rsidR="00FB0F41" w:rsidRPr="00E450AC" w:rsidRDefault="00FB0F41" w:rsidP="00FB0F41">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011738C" w14:textId="77777777" w:rsidR="00FB0F41" w:rsidRPr="00E450AC" w:rsidRDefault="00FB0F41" w:rsidP="00FB0F41">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188AB208" w14:textId="77777777" w:rsidR="00FB0F41" w:rsidRPr="00E450AC" w:rsidRDefault="00FB0F41" w:rsidP="00FB0F41">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1BDC8D2A" w14:textId="77777777" w:rsidR="00FB0F41" w:rsidRPr="00E450AC" w:rsidRDefault="00FB0F41" w:rsidP="00FB0F41">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772036D5" w14:textId="77777777" w:rsidR="00FB0F41" w:rsidRPr="00E450AC" w:rsidRDefault="00FB0F41" w:rsidP="00FB0F41">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29E47A86" w14:textId="77777777" w:rsidR="00FB0F41" w:rsidRPr="00E450AC" w:rsidRDefault="00FB0F41" w:rsidP="00FB0F41">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D3D24F2" w14:textId="77777777" w:rsidR="00FB0F41" w:rsidRPr="00E450AC" w:rsidRDefault="00FB0F41" w:rsidP="00FB0F41">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6DBF2F94" w14:textId="77777777" w:rsidR="00FB0F41" w:rsidRPr="00E450AC" w:rsidRDefault="00FB0F41" w:rsidP="00FB0F41">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5A912E89" w14:textId="77777777" w:rsidR="00FB0F41" w:rsidRPr="00E450AC" w:rsidRDefault="00FB0F41" w:rsidP="00FB0F41">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EB31BA8" w14:textId="77777777" w:rsidR="00FB0F41" w:rsidRPr="00E450AC" w:rsidRDefault="00FB0F41" w:rsidP="00FB0F41">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0838C65D" w14:textId="77777777" w:rsidR="00FB0F41" w:rsidRPr="00E450AC" w:rsidRDefault="00FB0F41" w:rsidP="00FB0F41">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051E9875" w14:textId="77777777" w:rsidR="00FB0F41" w:rsidRPr="00E450AC" w:rsidRDefault="00FB0F41" w:rsidP="00FB0F41">
      <w:pPr>
        <w:pStyle w:val="PL"/>
      </w:pPr>
      <w:r w:rsidRPr="00E450AC">
        <w:t>}</w:t>
      </w:r>
    </w:p>
    <w:p w14:paraId="01CB7C9A" w14:textId="77777777" w:rsidR="00FB0F41" w:rsidRPr="00E450AC" w:rsidRDefault="00FB0F41" w:rsidP="00FB0F41">
      <w:pPr>
        <w:pStyle w:val="PL"/>
      </w:pPr>
    </w:p>
    <w:p w14:paraId="7677C6FB" w14:textId="77777777" w:rsidR="00FB0F41" w:rsidRPr="00E450AC" w:rsidRDefault="00FB0F41" w:rsidP="00FB0F41">
      <w:pPr>
        <w:pStyle w:val="PL"/>
        <w:rPr>
          <w:color w:val="808080"/>
        </w:rPr>
      </w:pPr>
      <w:r w:rsidRPr="00E450AC">
        <w:rPr>
          <w:color w:val="808080"/>
        </w:rPr>
        <w:t>-- TAG-SL-BWP-CONFIG-STOP</w:t>
      </w:r>
    </w:p>
    <w:p w14:paraId="6C197D60" w14:textId="77777777" w:rsidR="00FB0F41" w:rsidRPr="00E450AC" w:rsidRDefault="00FB0F41" w:rsidP="00FB0F41">
      <w:pPr>
        <w:pStyle w:val="PL"/>
        <w:rPr>
          <w:color w:val="808080"/>
        </w:rPr>
      </w:pPr>
      <w:r w:rsidRPr="00E450AC">
        <w:rPr>
          <w:color w:val="808080"/>
        </w:rPr>
        <w:t>-- ASN1STOP</w:t>
      </w:r>
    </w:p>
    <w:p w14:paraId="28EBB5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26F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E134A" w14:textId="77777777" w:rsidR="00FB0F41" w:rsidRPr="002D3917" w:rsidRDefault="00FB0F41" w:rsidP="00B30F2E">
            <w:pPr>
              <w:pStyle w:val="TAH"/>
              <w:rPr>
                <w:lang w:eastAsia="sv-SE"/>
              </w:rPr>
            </w:pPr>
            <w:r w:rsidRPr="002D3917">
              <w:rPr>
                <w:i/>
                <w:lang w:eastAsia="sv-SE"/>
              </w:rPr>
              <w:t xml:space="preserve">SL-BWP-Config </w:t>
            </w:r>
            <w:r w:rsidRPr="002D3917">
              <w:rPr>
                <w:lang w:eastAsia="sv-SE"/>
              </w:rPr>
              <w:t>field descriptions</w:t>
            </w:r>
          </w:p>
        </w:tc>
      </w:tr>
      <w:tr w:rsidR="00FB0F41" w:rsidRPr="002D3917" w14:paraId="600EE25D" w14:textId="77777777" w:rsidTr="00B30F2E">
        <w:tc>
          <w:tcPr>
            <w:tcW w:w="14173" w:type="dxa"/>
            <w:tcBorders>
              <w:top w:val="single" w:sz="4" w:space="0" w:color="auto"/>
              <w:left w:val="single" w:sz="4" w:space="0" w:color="auto"/>
              <w:bottom w:val="single" w:sz="4" w:space="0" w:color="auto"/>
              <w:right w:val="single" w:sz="4" w:space="0" w:color="auto"/>
            </w:tcBorders>
          </w:tcPr>
          <w:p w14:paraId="1CBD8604" w14:textId="77777777" w:rsidR="00FB0F41" w:rsidRPr="002D3917" w:rsidRDefault="00FB0F41" w:rsidP="00B30F2E">
            <w:pPr>
              <w:pStyle w:val="TAL"/>
              <w:rPr>
                <w:b/>
                <w:bCs/>
                <w:i/>
                <w:iCs/>
                <w:lang w:eastAsia="sv-SE"/>
              </w:rPr>
            </w:pPr>
            <w:r w:rsidRPr="002D3917">
              <w:rPr>
                <w:b/>
                <w:bCs/>
                <w:i/>
                <w:iCs/>
                <w:lang w:eastAsia="sv-SE"/>
              </w:rPr>
              <w:t>sl-BWP-DiscPoolConfig</w:t>
            </w:r>
          </w:p>
          <w:p w14:paraId="2DCB01C0" w14:textId="77777777" w:rsidR="00FB0F41" w:rsidRPr="002D3917" w:rsidRDefault="00FB0F41" w:rsidP="00B30F2E">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FB0F41" w:rsidRPr="002D3917" w14:paraId="2DED7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0EEBCB" w14:textId="77777777" w:rsidR="00FB0F41" w:rsidRPr="002D3917" w:rsidRDefault="00FB0F41" w:rsidP="00B30F2E">
            <w:pPr>
              <w:pStyle w:val="TAL"/>
              <w:rPr>
                <w:b/>
                <w:i/>
                <w:lang w:eastAsia="sv-SE"/>
              </w:rPr>
            </w:pPr>
            <w:r w:rsidRPr="002D3917">
              <w:rPr>
                <w:b/>
                <w:i/>
                <w:lang w:eastAsia="sv-SE"/>
              </w:rPr>
              <w:t>sl-BWP-Generic</w:t>
            </w:r>
          </w:p>
          <w:p w14:paraId="757894B3" w14:textId="77777777" w:rsidR="00FB0F41" w:rsidRPr="002D3917" w:rsidRDefault="00FB0F41" w:rsidP="00B30F2E">
            <w:pPr>
              <w:pStyle w:val="TAL"/>
              <w:rPr>
                <w:i/>
                <w:szCs w:val="22"/>
                <w:lang w:eastAsia="sv-SE"/>
              </w:rPr>
            </w:pPr>
            <w:r w:rsidRPr="002D3917">
              <w:rPr>
                <w:lang w:eastAsia="sv-SE"/>
              </w:rPr>
              <w:t>This field indicates the generic parameters on the configured sidelink BWP.</w:t>
            </w:r>
          </w:p>
        </w:tc>
      </w:tr>
      <w:tr w:rsidR="00FB0F41" w:rsidRPr="002D3917" w14:paraId="5F258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AAD3FB" w14:textId="77777777" w:rsidR="00FB0F41" w:rsidRPr="002D3917" w:rsidRDefault="00FB0F41" w:rsidP="00B30F2E">
            <w:pPr>
              <w:pStyle w:val="TAL"/>
              <w:rPr>
                <w:b/>
                <w:i/>
                <w:lang w:eastAsia="sv-SE"/>
              </w:rPr>
            </w:pPr>
            <w:r w:rsidRPr="002D3917">
              <w:rPr>
                <w:b/>
                <w:i/>
                <w:lang w:eastAsia="sv-SE"/>
              </w:rPr>
              <w:t>sl-BWP-Id</w:t>
            </w:r>
          </w:p>
          <w:p w14:paraId="5692F749" w14:textId="77777777" w:rsidR="00FB0F41" w:rsidRPr="002D3917" w:rsidRDefault="00FB0F41" w:rsidP="00B30F2E">
            <w:pPr>
              <w:pStyle w:val="TAL"/>
              <w:rPr>
                <w:bCs/>
                <w:iCs/>
                <w:lang w:eastAsia="sv-SE"/>
              </w:rPr>
            </w:pPr>
            <w:r w:rsidRPr="002D3917">
              <w:rPr>
                <w:bCs/>
                <w:iCs/>
                <w:lang w:eastAsia="sv-SE"/>
              </w:rPr>
              <w:t>An identifier for this sidelink bandwidth part.</w:t>
            </w:r>
          </w:p>
        </w:tc>
      </w:tr>
      <w:tr w:rsidR="00FB0F41" w:rsidRPr="002D3917" w14:paraId="70714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C7B41D" w14:textId="77777777" w:rsidR="00FB0F41" w:rsidRPr="002D3917" w:rsidRDefault="00FB0F41" w:rsidP="00B30F2E">
            <w:pPr>
              <w:pStyle w:val="TAL"/>
              <w:rPr>
                <w:b/>
                <w:i/>
                <w:lang w:eastAsia="sv-SE"/>
              </w:rPr>
            </w:pPr>
            <w:r w:rsidRPr="002D3917">
              <w:rPr>
                <w:b/>
                <w:i/>
                <w:lang w:eastAsia="sv-SE"/>
              </w:rPr>
              <w:t>sl-BWP-PoolConfig</w:t>
            </w:r>
          </w:p>
          <w:p w14:paraId="545588E3" w14:textId="77777777" w:rsidR="00FB0F41" w:rsidRPr="002D3917" w:rsidRDefault="00FB0F41" w:rsidP="00B30F2E">
            <w:pPr>
              <w:pStyle w:val="TAL"/>
              <w:rPr>
                <w:b/>
                <w:i/>
                <w:lang w:eastAsia="sv-SE"/>
              </w:rPr>
            </w:pPr>
            <w:r w:rsidRPr="002D3917">
              <w:rPr>
                <w:lang w:eastAsia="sv-SE"/>
              </w:rPr>
              <w:t>This field indicates the resource pool configurations on the configured sidelink BWP.</w:t>
            </w:r>
          </w:p>
        </w:tc>
      </w:tr>
      <w:tr w:rsidR="00FB0F41" w:rsidRPr="002D3917" w14:paraId="3CA02486" w14:textId="77777777" w:rsidTr="00B30F2E">
        <w:tc>
          <w:tcPr>
            <w:tcW w:w="14173" w:type="dxa"/>
            <w:tcBorders>
              <w:top w:val="single" w:sz="4" w:space="0" w:color="auto"/>
              <w:left w:val="single" w:sz="4" w:space="0" w:color="auto"/>
              <w:bottom w:val="single" w:sz="4" w:space="0" w:color="auto"/>
              <w:right w:val="single" w:sz="4" w:space="0" w:color="auto"/>
            </w:tcBorders>
          </w:tcPr>
          <w:p w14:paraId="452A09EE"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78CBC70D" w14:textId="77777777" w:rsidR="00FB0F41" w:rsidRPr="002D3917" w:rsidRDefault="00FB0F41" w:rsidP="00B30F2E">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7DF864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A60A9C" w14:textId="77777777" w:rsidR="00FB0F41" w:rsidRPr="002D3917" w:rsidRDefault="00FB0F41" w:rsidP="00B30F2E">
            <w:pPr>
              <w:pStyle w:val="TAL"/>
              <w:rPr>
                <w:b/>
                <w:i/>
                <w:lang w:eastAsia="sv-SE"/>
              </w:rPr>
            </w:pPr>
            <w:r w:rsidRPr="002D3917">
              <w:rPr>
                <w:b/>
                <w:i/>
                <w:lang w:eastAsia="sv-SE"/>
              </w:rPr>
              <w:t>sl-BWP-PoolConfigPS</w:t>
            </w:r>
          </w:p>
          <w:p w14:paraId="0AF1EC06" w14:textId="77777777" w:rsidR="00FB0F41" w:rsidRPr="002D3917" w:rsidRDefault="00FB0F41" w:rsidP="00B30F2E">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FB0F41" w:rsidRPr="002D3917" w14:paraId="55703007" w14:textId="77777777" w:rsidTr="00B30F2E">
        <w:tc>
          <w:tcPr>
            <w:tcW w:w="14173" w:type="dxa"/>
            <w:tcBorders>
              <w:top w:val="single" w:sz="4" w:space="0" w:color="auto"/>
              <w:left w:val="single" w:sz="4" w:space="0" w:color="auto"/>
              <w:bottom w:val="single" w:sz="4" w:space="0" w:color="auto"/>
              <w:right w:val="single" w:sz="4" w:space="0" w:color="auto"/>
            </w:tcBorders>
          </w:tcPr>
          <w:p w14:paraId="3D340619" w14:textId="77777777" w:rsidR="00FB0F41" w:rsidRPr="002D3917" w:rsidRDefault="00FB0F41" w:rsidP="00B30F2E">
            <w:pPr>
              <w:pStyle w:val="TAL"/>
              <w:rPr>
                <w:b/>
                <w:bCs/>
                <w:i/>
                <w:iCs/>
                <w:lang w:eastAsia="sv-SE"/>
              </w:rPr>
            </w:pPr>
            <w:r w:rsidRPr="002D3917">
              <w:rPr>
                <w:b/>
                <w:bCs/>
                <w:i/>
                <w:iCs/>
                <w:lang w:eastAsia="sv-SE"/>
              </w:rPr>
              <w:t>sl-BWP-PRS-PoolConfig</w:t>
            </w:r>
          </w:p>
          <w:p w14:paraId="0FDABC22" w14:textId="77777777" w:rsidR="00FB0F41" w:rsidRPr="002D3917" w:rsidRDefault="00FB0F41" w:rsidP="00B30F2E">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BEF67E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0084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726103" w14:textId="77777777" w:rsidR="00FB0F41" w:rsidRPr="002D3917" w:rsidRDefault="00FB0F41" w:rsidP="00B30F2E">
            <w:pPr>
              <w:pStyle w:val="TAH"/>
              <w:rPr>
                <w:lang w:eastAsia="sv-SE"/>
              </w:rPr>
            </w:pPr>
            <w:r w:rsidRPr="002D3917">
              <w:rPr>
                <w:i/>
                <w:lang w:eastAsia="sv-SE"/>
              </w:rPr>
              <w:lastRenderedPageBreak/>
              <w:t xml:space="preserve">SL-BWP-Generic </w:t>
            </w:r>
            <w:r w:rsidRPr="002D3917">
              <w:rPr>
                <w:lang w:eastAsia="sv-SE"/>
              </w:rPr>
              <w:t>field descriptions</w:t>
            </w:r>
          </w:p>
        </w:tc>
      </w:tr>
      <w:tr w:rsidR="00FB0F41" w:rsidRPr="002D3917" w14:paraId="33740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DCAF7" w14:textId="77777777" w:rsidR="00FB0F41" w:rsidRPr="002D3917" w:rsidRDefault="00FB0F41" w:rsidP="00B30F2E">
            <w:pPr>
              <w:pStyle w:val="TAL"/>
              <w:rPr>
                <w:b/>
                <w:bCs/>
                <w:i/>
                <w:iCs/>
                <w:lang w:eastAsia="sv-SE"/>
              </w:rPr>
            </w:pPr>
            <w:r w:rsidRPr="002D3917">
              <w:rPr>
                <w:b/>
                <w:bCs/>
                <w:i/>
                <w:iCs/>
                <w:lang w:eastAsia="sv-SE"/>
              </w:rPr>
              <w:t>sl-LengthSymbols</w:t>
            </w:r>
          </w:p>
          <w:p w14:paraId="26C01F0D" w14:textId="77777777" w:rsidR="00FB0F41" w:rsidRPr="002D3917" w:rsidRDefault="00FB0F41" w:rsidP="00B30F2E">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FB0F41" w:rsidRPr="002D3917" w14:paraId="4B6ED4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3BBF6" w14:textId="77777777" w:rsidR="00FB0F41" w:rsidRPr="002D3917" w:rsidRDefault="00FB0F41" w:rsidP="00B30F2E">
            <w:pPr>
              <w:pStyle w:val="TAL"/>
              <w:rPr>
                <w:b/>
                <w:bCs/>
                <w:i/>
                <w:iCs/>
                <w:lang w:eastAsia="sv-SE"/>
              </w:rPr>
            </w:pPr>
            <w:r w:rsidRPr="002D3917">
              <w:rPr>
                <w:b/>
                <w:bCs/>
                <w:i/>
                <w:iCs/>
                <w:lang w:eastAsia="sv-SE"/>
              </w:rPr>
              <w:t>sl-StartSymbol</w:t>
            </w:r>
          </w:p>
          <w:p w14:paraId="6F8E9173" w14:textId="77777777" w:rsidR="00FB0F41" w:rsidRPr="002D3917" w:rsidRDefault="00FB0F41" w:rsidP="00B30F2E">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FB0F41" w:rsidRPr="002D3917" w:rsidDel="00773A92" w14:paraId="3406B3A6" w14:textId="77777777" w:rsidTr="00B30F2E">
        <w:tc>
          <w:tcPr>
            <w:tcW w:w="14173" w:type="dxa"/>
            <w:tcBorders>
              <w:top w:val="single" w:sz="4" w:space="0" w:color="auto"/>
              <w:left w:val="single" w:sz="4" w:space="0" w:color="auto"/>
              <w:bottom w:val="single" w:sz="4" w:space="0" w:color="auto"/>
              <w:right w:val="single" w:sz="4" w:space="0" w:color="auto"/>
            </w:tcBorders>
          </w:tcPr>
          <w:p w14:paraId="75E499D8" w14:textId="77777777" w:rsidR="00FB0F41" w:rsidRPr="002D3917" w:rsidRDefault="00FB0F41" w:rsidP="00B30F2E">
            <w:pPr>
              <w:pStyle w:val="TAL"/>
              <w:rPr>
                <w:rFonts w:eastAsia="DengXian"/>
                <w:b/>
                <w:bCs/>
                <w:i/>
                <w:iCs/>
                <w:lang w:eastAsia="zh-CN"/>
              </w:rPr>
            </w:pPr>
            <w:r w:rsidRPr="002D3917">
              <w:rPr>
                <w:b/>
                <w:bCs/>
                <w:i/>
                <w:iCs/>
              </w:rPr>
              <w:t>sl-Unlicensed</w:t>
            </w:r>
          </w:p>
          <w:p w14:paraId="5DEEFA57" w14:textId="77777777" w:rsidR="00FB0F41" w:rsidRPr="002D3917" w:rsidDel="00773A92" w:rsidRDefault="00FB0F41" w:rsidP="00B30F2E">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FB0F41" w:rsidRPr="002D3917" w14:paraId="2DDE51F7" w14:textId="77777777" w:rsidTr="00B30F2E">
        <w:tc>
          <w:tcPr>
            <w:tcW w:w="14173" w:type="dxa"/>
            <w:tcBorders>
              <w:top w:val="single" w:sz="4" w:space="0" w:color="auto"/>
              <w:left w:val="single" w:sz="4" w:space="0" w:color="auto"/>
              <w:bottom w:val="single" w:sz="4" w:space="0" w:color="auto"/>
              <w:right w:val="single" w:sz="4" w:space="0" w:color="auto"/>
            </w:tcBorders>
          </w:tcPr>
          <w:p w14:paraId="0026AB32" w14:textId="77777777" w:rsidR="00FB0F41" w:rsidRPr="002D3917" w:rsidRDefault="00FB0F41" w:rsidP="00B30F2E">
            <w:pPr>
              <w:pStyle w:val="TAL"/>
              <w:rPr>
                <w:b/>
                <w:bCs/>
                <w:i/>
                <w:iCs/>
              </w:rPr>
            </w:pPr>
            <w:r w:rsidRPr="002D3917">
              <w:rPr>
                <w:b/>
                <w:bCs/>
                <w:i/>
                <w:iCs/>
              </w:rPr>
              <w:t>sl-TxDirectCurrentLocation</w:t>
            </w:r>
          </w:p>
          <w:p w14:paraId="66824001" w14:textId="77777777" w:rsidR="00FB0F41" w:rsidRPr="002D3917" w:rsidRDefault="00FB0F41" w:rsidP="00B30F2E">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FB2C4C"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EC7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DF48F5" w14:textId="77777777" w:rsidR="00FB0F41" w:rsidRPr="002D3917" w:rsidRDefault="00FB0F41" w:rsidP="00B30F2E">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FB0F41" w:rsidRPr="002D3917" w14:paraId="32E6E9BB" w14:textId="77777777" w:rsidTr="00B30F2E">
        <w:tc>
          <w:tcPr>
            <w:tcW w:w="14173" w:type="dxa"/>
            <w:tcBorders>
              <w:top w:val="single" w:sz="4" w:space="0" w:color="auto"/>
              <w:left w:val="single" w:sz="4" w:space="0" w:color="auto"/>
              <w:bottom w:val="single" w:sz="4" w:space="0" w:color="auto"/>
              <w:right w:val="single" w:sz="4" w:space="0" w:color="auto"/>
            </w:tcBorders>
          </w:tcPr>
          <w:p w14:paraId="1B3F2E9D" w14:textId="77777777" w:rsidR="00FB0F41" w:rsidRPr="002D3917" w:rsidRDefault="00FB0F41" w:rsidP="00B30F2E">
            <w:pPr>
              <w:pStyle w:val="TAL"/>
              <w:rPr>
                <w:b/>
                <w:bCs/>
                <w:i/>
                <w:iCs/>
                <w:lang w:eastAsia="sv-SE"/>
              </w:rPr>
            </w:pPr>
            <w:r w:rsidRPr="002D3917">
              <w:rPr>
                <w:b/>
                <w:bCs/>
                <w:i/>
                <w:iCs/>
                <w:lang w:eastAsia="sv-SE"/>
              </w:rPr>
              <w:t>sl-AbsoluteFrequencySSB-NonAnchorList</w:t>
            </w:r>
          </w:p>
          <w:p w14:paraId="61EBECC3" w14:textId="77777777" w:rsidR="00FB0F41" w:rsidRPr="002D3917" w:rsidRDefault="00FB0F41" w:rsidP="00B30F2E">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FB0F41" w:rsidRPr="002D3917" w14:paraId="4E2E4E32" w14:textId="77777777" w:rsidTr="00B30F2E">
        <w:tc>
          <w:tcPr>
            <w:tcW w:w="14173" w:type="dxa"/>
            <w:tcBorders>
              <w:top w:val="single" w:sz="4" w:space="0" w:color="auto"/>
              <w:left w:val="single" w:sz="4" w:space="0" w:color="auto"/>
              <w:bottom w:val="single" w:sz="4" w:space="0" w:color="auto"/>
              <w:right w:val="single" w:sz="4" w:space="0" w:color="auto"/>
            </w:tcBorders>
          </w:tcPr>
          <w:p w14:paraId="5FA16C32" w14:textId="77777777" w:rsidR="00FB0F41" w:rsidRPr="002D3917" w:rsidRDefault="00FB0F41" w:rsidP="00B30F2E">
            <w:pPr>
              <w:pStyle w:val="TAL"/>
              <w:rPr>
                <w:b/>
                <w:i/>
                <w:lang w:eastAsia="sv-SE"/>
              </w:rPr>
            </w:pPr>
            <w:r w:rsidRPr="002D3917">
              <w:rPr>
                <w:b/>
                <w:i/>
                <w:lang w:eastAsia="sv-SE"/>
              </w:rPr>
              <w:t>sl-CPE-StartingPositionS-SSB</w:t>
            </w:r>
          </w:p>
          <w:p w14:paraId="4EC09C05" w14:textId="77777777" w:rsidR="00FB0F41" w:rsidRPr="002D3917" w:rsidRDefault="00FB0F41" w:rsidP="00B30F2E">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FB0F41" w:rsidRPr="002D3917" w14:paraId="44F38EFF" w14:textId="77777777" w:rsidTr="00B30F2E">
        <w:tc>
          <w:tcPr>
            <w:tcW w:w="14173" w:type="dxa"/>
            <w:tcBorders>
              <w:top w:val="single" w:sz="4" w:space="0" w:color="auto"/>
              <w:left w:val="single" w:sz="4" w:space="0" w:color="auto"/>
              <w:bottom w:val="single" w:sz="4" w:space="0" w:color="auto"/>
              <w:right w:val="single" w:sz="4" w:space="0" w:color="auto"/>
            </w:tcBorders>
          </w:tcPr>
          <w:p w14:paraId="617AC0F5" w14:textId="77777777" w:rsidR="00FB0F41" w:rsidRPr="002D3917" w:rsidRDefault="00FB0F41" w:rsidP="00B30F2E">
            <w:pPr>
              <w:pStyle w:val="TAL"/>
              <w:rPr>
                <w:b/>
                <w:i/>
                <w:lang w:eastAsia="sv-SE"/>
              </w:rPr>
            </w:pPr>
            <w:r w:rsidRPr="002D3917">
              <w:rPr>
                <w:b/>
                <w:i/>
                <w:lang w:eastAsia="sv-SE"/>
              </w:rPr>
              <w:t>sl-CWS-ForPsschWithoutHarqAck</w:t>
            </w:r>
          </w:p>
          <w:p w14:paraId="3D496D51" w14:textId="77777777" w:rsidR="00FB0F41" w:rsidRPr="002D3917" w:rsidRDefault="00FB0F41" w:rsidP="00B30F2E">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B0F41" w:rsidRPr="002D3917" w14:paraId="4675E743" w14:textId="77777777" w:rsidTr="00B30F2E">
        <w:tc>
          <w:tcPr>
            <w:tcW w:w="14173" w:type="dxa"/>
            <w:tcBorders>
              <w:top w:val="single" w:sz="4" w:space="0" w:color="auto"/>
              <w:left w:val="single" w:sz="4" w:space="0" w:color="auto"/>
              <w:bottom w:val="single" w:sz="4" w:space="0" w:color="auto"/>
              <w:right w:val="single" w:sz="4" w:space="0" w:color="auto"/>
            </w:tcBorders>
          </w:tcPr>
          <w:p w14:paraId="4EC1ACEB" w14:textId="77777777" w:rsidR="00FB0F41" w:rsidRPr="002D3917" w:rsidRDefault="00FB0F41" w:rsidP="00B30F2E">
            <w:pPr>
              <w:pStyle w:val="TAL"/>
              <w:rPr>
                <w:b/>
                <w:i/>
                <w:lang w:eastAsia="sv-SE"/>
              </w:rPr>
            </w:pPr>
            <w:r w:rsidRPr="002D3917">
              <w:rPr>
                <w:b/>
                <w:i/>
                <w:lang w:eastAsia="sv-SE"/>
              </w:rPr>
              <w:t>sl-GapOfAdditionalSSSB-Occasion</w:t>
            </w:r>
          </w:p>
          <w:p w14:paraId="77139CDE" w14:textId="77777777" w:rsidR="00FB0F41" w:rsidRPr="002D3917" w:rsidRDefault="00FB0F41" w:rsidP="00B30F2E">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B0F41" w:rsidRPr="002D3917" w14:paraId="45A647A5" w14:textId="77777777" w:rsidTr="00B30F2E">
        <w:tc>
          <w:tcPr>
            <w:tcW w:w="14173" w:type="dxa"/>
            <w:tcBorders>
              <w:top w:val="single" w:sz="4" w:space="0" w:color="auto"/>
              <w:left w:val="single" w:sz="4" w:space="0" w:color="auto"/>
              <w:bottom w:val="single" w:sz="4" w:space="0" w:color="auto"/>
              <w:right w:val="single" w:sz="4" w:space="0" w:color="auto"/>
            </w:tcBorders>
          </w:tcPr>
          <w:p w14:paraId="3435BD7F" w14:textId="77777777" w:rsidR="00FB0F41" w:rsidRPr="002D3917" w:rsidRDefault="00FB0F41" w:rsidP="00B30F2E">
            <w:pPr>
              <w:pStyle w:val="TAL"/>
              <w:rPr>
                <w:rFonts w:eastAsia="DengXian"/>
                <w:b/>
                <w:i/>
                <w:lang w:eastAsia="zh-CN"/>
              </w:rPr>
            </w:pPr>
            <w:r w:rsidRPr="002D3917">
              <w:rPr>
                <w:rFonts w:eastAsia="DengXian"/>
                <w:b/>
                <w:i/>
                <w:lang w:eastAsia="zh-CN"/>
              </w:rPr>
              <w:t>sl-IntraCellGuardBandsSL-List</w:t>
            </w:r>
          </w:p>
          <w:p w14:paraId="0CB387E8" w14:textId="77777777" w:rsidR="00FB0F41" w:rsidRPr="002D3917" w:rsidRDefault="00FB0F41" w:rsidP="00B30F2E">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18FCB" w14:textId="77777777" w:rsidR="00FB0F41" w:rsidRPr="002D3917" w:rsidRDefault="00FB0F41" w:rsidP="00B30F2E">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FB0F41" w:rsidRPr="002D3917" w14:paraId="512E7F49" w14:textId="77777777" w:rsidTr="00B30F2E">
        <w:tc>
          <w:tcPr>
            <w:tcW w:w="14173" w:type="dxa"/>
            <w:tcBorders>
              <w:top w:val="single" w:sz="4" w:space="0" w:color="auto"/>
              <w:left w:val="single" w:sz="4" w:space="0" w:color="auto"/>
              <w:bottom w:val="single" w:sz="4" w:space="0" w:color="auto"/>
              <w:right w:val="single" w:sz="4" w:space="0" w:color="auto"/>
            </w:tcBorders>
          </w:tcPr>
          <w:p w14:paraId="17176A2C" w14:textId="77777777" w:rsidR="00FB0F41" w:rsidRPr="002D3917" w:rsidRDefault="00FB0F41" w:rsidP="00B30F2E">
            <w:pPr>
              <w:pStyle w:val="TAL"/>
              <w:rPr>
                <w:b/>
                <w:i/>
                <w:lang w:eastAsia="sv-SE"/>
              </w:rPr>
            </w:pPr>
            <w:r w:rsidRPr="002D3917">
              <w:rPr>
                <w:b/>
                <w:i/>
                <w:lang w:eastAsia="sv-SE"/>
              </w:rPr>
              <w:t>sl-LBT-FailureRecoveryConfig</w:t>
            </w:r>
          </w:p>
          <w:p w14:paraId="7850DCAB" w14:textId="77777777" w:rsidR="00FB0F41" w:rsidRPr="002D3917" w:rsidRDefault="00FB0F41" w:rsidP="00B30F2E">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FB0F41" w:rsidRPr="002D3917" w14:paraId="0687B7D6" w14:textId="77777777" w:rsidTr="00B30F2E">
        <w:tc>
          <w:tcPr>
            <w:tcW w:w="14173" w:type="dxa"/>
            <w:tcBorders>
              <w:top w:val="single" w:sz="4" w:space="0" w:color="auto"/>
              <w:left w:val="single" w:sz="4" w:space="0" w:color="auto"/>
              <w:bottom w:val="single" w:sz="4" w:space="0" w:color="auto"/>
              <w:right w:val="single" w:sz="4" w:space="0" w:color="auto"/>
            </w:tcBorders>
          </w:tcPr>
          <w:p w14:paraId="7FD5F466" w14:textId="77777777" w:rsidR="00FB0F41" w:rsidRPr="002D3917" w:rsidRDefault="00FB0F41" w:rsidP="00B30F2E">
            <w:pPr>
              <w:pStyle w:val="TAL"/>
              <w:rPr>
                <w:b/>
                <w:i/>
                <w:lang w:eastAsia="sv-SE"/>
              </w:rPr>
            </w:pPr>
            <w:r w:rsidRPr="002D3917">
              <w:rPr>
                <w:b/>
                <w:i/>
                <w:lang w:eastAsia="sv-SE"/>
              </w:rPr>
              <w:t>sl-NumOfAdditionalSSSBOccasion</w:t>
            </w:r>
          </w:p>
          <w:p w14:paraId="4E0DE7F0" w14:textId="77777777" w:rsidR="00FB0F41" w:rsidRPr="002D3917" w:rsidRDefault="00FB0F41" w:rsidP="00B30F2E">
            <w:pPr>
              <w:pStyle w:val="TAL"/>
              <w:rPr>
                <w:b/>
                <w:bCs/>
                <w:i/>
                <w:iCs/>
                <w:lang w:eastAsia="sv-SE"/>
              </w:rPr>
            </w:pPr>
            <w:r w:rsidRPr="002D3917">
              <w:rPr>
                <w:bCs/>
                <w:iCs/>
                <w:lang w:eastAsia="sv-SE"/>
              </w:rPr>
              <w:t>Indicate the number of additional candidate S-SSB occasion(s) for each R16/R17 NR SL S-SSB slot.</w:t>
            </w:r>
          </w:p>
        </w:tc>
      </w:tr>
      <w:tr w:rsidR="00FB0F41" w:rsidRPr="002D3917" w14:paraId="16CCD463" w14:textId="77777777" w:rsidTr="00B30F2E">
        <w:tc>
          <w:tcPr>
            <w:tcW w:w="14173" w:type="dxa"/>
            <w:tcBorders>
              <w:top w:val="single" w:sz="4" w:space="0" w:color="auto"/>
              <w:left w:val="single" w:sz="4" w:space="0" w:color="auto"/>
              <w:bottom w:val="single" w:sz="4" w:space="0" w:color="auto"/>
              <w:right w:val="single" w:sz="4" w:space="0" w:color="auto"/>
            </w:tcBorders>
          </w:tcPr>
          <w:p w14:paraId="1FA43176" w14:textId="77777777" w:rsidR="00FB0F41" w:rsidRPr="002D3917" w:rsidRDefault="00FB0F41" w:rsidP="00B30F2E">
            <w:pPr>
              <w:pStyle w:val="TAL"/>
              <w:rPr>
                <w:b/>
                <w:i/>
                <w:lang w:eastAsia="sv-SE"/>
              </w:rPr>
            </w:pPr>
            <w:r w:rsidRPr="002D3917">
              <w:rPr>
                <w:b/>
                <w:i/>
                <w:lang w:eastAsia="sv-SE"/>
              </w:rPr>
              <w:t>sl-SSSBPowerOffsetOfAnchorRBSet</w:t>
            </w:r>
          </w:p>
          <w:p w14:paraId="790A2F7D" w14:textId="77777777" w:rsidR="00FB0F41" w:rsidRPr="002D3917" w:rsidRDefault="00FB0F41" w:rsidP="00B30F2E">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FB0F41" w:rsidRPr="002D3917" w14:paraId="6EF30C47" w14:textId="77777777" w:rsidTr="00B30F2E">
        <w:tc>
          <w:tcPr>
            <w:tcW w:w="14173" w:type="dxa"/>
            <w:tcBorders>
              <w:top w:val="single" w:sz="4" w:space="0" w:color="auto"/>
              <w:left w:val="single" w:sz="4" w:space="0" w:color="auto"/>
              <w:bottom w:val="single" w:sz="4" w:space="0" w:color="auto"/>
              <w:right w:val="single" w:sz="4" w:space="0" w:color="auto"/>
            </w:tcBorders>
          </w:tcPr>
          <w:p w14:paraId="4AFC84C0" w14:textId="77777777" w:rsidR="00FB0F41" w:rsidRPr="002D3917" w:rsidRDefault="00FB0F41" w:rsidP="00B30F2E">
            <w:pPr>
              <w:pStyle w:val="TAL"/>
              <w:rPr>
                <w:b/>
                <w:i/>
                <w:lang w:eastAsia="sv-SE"/>
              </w:rPr>
            </w:pPr>
            <w:r w:rsidRPr="002D3917">
              <w:rPr>
                <w:b/>
                <w:i/>
                <w:lang w:eastAsia="sv-SE"/>
              </w:rPr>
              <w:t>sl-StartingSymbolFirst</w:t>
            </w:r>
          </w:p>
          <w:p w14:paraId="547D88B9" w14:textId="77777777" w:rsidR="00FB0F41" w:rsidRPr="002D3917" w:rsidRDefault="00FB0F41" w:rsidP="00B30F2E">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FB0F41" w:rsidRPr="002D3917" w14:paraId="73B9764E" w14:textId="77777777" w:rsidTr="00B30F2E">
        <w:tc>
          <w:tcPr>
            <w:tcW w:w="14173" w:type="dxa"/>
            <w:tcBorders>
              <w:top w:val="single" w:sz="4" w:space="0" w:color="auto"/>
              <w:left w:val="single" w:sz="4" w:space="0" w:color="auto"/>
              <w:bottom w:val="single" w:sz="4" w:space="0" w:color="auto"/>
              <w:right w:val="single" w:sz="4" w:space="0" w:color="auto"/>
            </w:tcBorders>
          </w:tcPr>
          <w:p w14:paraId="7D2AEF48" w14:textId="77777777" w:rsidR="00FB0F41" w:rsidRPr="002D3917" w:rsidRDefault="00FB0F41" w:rsidP="00B30F2E">
            <w:pPr>
              <w:pStyle w:val="TAL"/>
              <w:rPr>
                <w:b/>
                <w:i/>
                <w:lang w:eastAsia="sv-SE"/>
              </w:rPr>
            </w:pPr>
            <w:r w:rsidRPr="002D3917">
              <w:rPr>
                <w:b/>
                <w:i/>
                <w:lang w:eastAsia="sv-SE"/>
              </w:rPr>
              <w:t>sl-StartingSymbolSecond</w:t>
            </w:r>
          </w:p>
          <w:p w14:paraId="732AA825" w14:textId="77777777" w:rsidR="00FB0F41" w:rsidRPr="002D3917" w:rsidRDefault="00FB0F41" w:rsidP="00B30F2E">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4681918C" w14:textId="77777777" w:rsidR="00FB0F41" w:rsidRPr="002D3917" w:rsidRDefault="00FB0F41" w:rsidP="00B30F2E">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B0F41" w:rsidRPr="002D3917" w14:paraId="5B5FBD04" w14:textId="77777777" w:rsidTr="00B30F2E">
        <w:tc>
          <w:tcPr>
            <w:tcW w:w="14173" w:type="dxa"/>
            <w:tcBorders>
              <w:top w:val="single" w:sz="4" w:space="0" w:color="auto"/>
              <w:left w:val="single" w:sz="4" w:space="0" w:color="auto"/>
              <w:bottom w:val="single" w:sz="4" w:space="0" w:color="auto"/>
              <w:right w:val="single" w:sz="4" w:space="0" w:color="auto"/>
            </w:tcBorders>
          </w:tcPr>
          <w:p w14:paraId="2CFC955C" w14:textId="77777777" w:rsidR="00FB0F41" w:rsidRPr="002D3917" w:rsidRDefault="00FB0F41" w:rsidP="00B30F2E">
            <w:pPr>
              <w:pStyle w:val="TAL"/>
              <w:rPr>
                <w:b/>
                <w:i/>
                <w:lang w:eastAsia="sv-SE"/>
              </w:rPr>
            </w:pPr>
            <w:r w:rsidRPr="002D3917">
              <w:rPr>
                <w:b/>
                <w:i/>
                <w:lang w:eastAsia="sv-SE"/>
              </w:rPr>
              <w:t>sl-TransmissionStructureForPSCCHandPSSCH</w:t>
            </w:r>
          </w:p>
          <w:p w14:paraId="70FAAA2F" w14:textId="77777777" w:rsidR="00FB0F41" w:rsidRPr="002D3917" w:rsidRDefault="00FB0F41" w:rsidP="00B30F2E">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2E32AAF" w14:textId="77777777" w:rsidR="00FB0F41" w:rsidRPr="002D3917" w:rsidRDefault="00FB0F41" w:rsidP="00FB0F41"/>
    <w:p w14:paraId="5FE92216" w14:textId="77777777" w:rsidR="00FB0F41" w:rsidRPr="002D3917" w:rsidRDefault="00FB0F41" w:rsidP="00FB0F41">
      <w:pPr>
        <w:pStyle w:val="Heading4"/>
      </w:pPr>
      <w:bookmarkStart w:id="2478" w:name="_Toc60777523"/>
      <w:bookmarkStart w:id="2479" w:name="_Toc171468246"/>
      <w:r w:rsidRPr="002D3917">
        <w:t>–</w:t>
      </w:r>
      <w:r w:rsidRPr="002D3917">
        <w:tab/>
      </w:r>
      <w:r w:rsidRPr="002D3917">
        <w:rPr>
          <w:i/>
          <w:iCs/>
        </w:rPr>
        <w:t>SL-BWP-ConfigCommon</w:t>
      </w:r>
      <w:bookmarkEnd w:id="2478"/>
      <w:bookmarkEnd w:id="2479"/>
    </w:p>
    <w:p w14:paraId="0DCD8DC6" w14:textId="77777777" w:rsidR="00FB0F41" w:rsidRPr="002D3917" w:rsidRDefault="00FB0F41" w:rsidP="00FB0F4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21C49F00" w14:textId="77777777" w:rsidR="00FB0F41" w:rsidRPr="002D3917" w:rsidRDefault="00FB0F41" w:rsidP="00FB0F41">
      <w:pPr>
        <w:pStyle w:val="TH"/>
        <w:rPr>
          <w:b w:val="0"/>
        </w:rPr>
      </w:pPr>
      <w:r w:rsidRPr="002D3917">
        <w:rPr>
          <w:i/>
          <w:iCs/>
        </w:rPr>
        <w:t>SL-BWP-ConfigCommon</w:t>
      </w:r>
      <w:r w:rsidRPr="002D3917">
        <w:t xml:space="preserve"> information element</w:t>
      </w:r>
    </w:p>
    <w:p w14:paraId="0F149413" w14:textId="77777777" w:rsidR="00FB0F41" w:rsidRPr="00E450AC" w:rsidRDefault="00FB0F41" w:rsidP="00FB0F41">
      <w:pPr>
        <w:pStyle w:val="PL"/>
        <w:rPr>
          <w:color w:val="808080"/>
        </w:rPr>
      </w:pPr>
      <w:r w:rsidRPr="00E450AC">
        <w:rPr>
          <w:color w:val="808080"/>
        </w:rPr>
        <w:t>-- ASN1START</w:t>
      </w:r>
    </w:p>
    <w:p w14:paraId="238164E9" w14:textId="77777777" w:rsidR="00FB0F41" w:rsidRPr="00E450AC" w:rsidRDefault="00FB0F41" w:rsidP="00FB0F41">
      <w:pPr>
        <w:pStyle w:val="PL"/>
        <w:rPr>
          <w:color w:val="808080"/>
        </w:rPr>
      </w:pPr>
      <w:r w:rsidRPr="00E450AC">
        <w:rPr>
          <w:color w:val="808080"/>
        </w:rPr>
        <w:lastRenderedPageBreak/>
        <w:t>-- TAG-SL-BWP-CONFIGCOMMON-START</w:t>
      </w:r>
    </w:p>
    <w:p w14:paraId="3609077A" w14:textId="77777777" w:rsidR="00FB0F41" w:rsidRPr="00E450AC" w:rsidRDefault="00FB0F41" w:rsidP="00FB0F41">
      <w:pPr>
        <w:pStyle w:val="PL"/>
      </w:pPr>
    </w:p>
    <w:p w14:paraId="13709C14" w14:textId="77777777" w:rsidR="00FB0F41" w:rsidRPr="00E450AC" w:rsidRDefault="00FB0F41" w:rsidP="00FB0F41">
      <w:pPr>
        <w:pStyle w:val="PL"/>
      </w:pPr>
      <w:r w:rsidRPr="00E450AC">
        <w:t xml:space="preserve">SL-BWP-ConfigCommon-r16 ::=              </w:t>
      </w:r>
      <w:r w:rsidRPr="00E450AC">
        <w:rPr>
          <w:color w:val="993366"/>
        </w:rPr>
        <w:t>SEQUENCE</w:t>
      </w:r>
      <w:r w:rsidRPr="00E450AC">
        <w:t xml:space="preserve"> {</w:t>
      </w:r>
    </w:p>
    <w:p w14:paraId="62206D0D"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R</w:t>
      </w:r>
    </w:p>
    <w:p w14:paraId="110477FF" w14:textId="77777777" w:rsidR="00FB0F41" w:rsidRPr="00E450AC" w:rsidRDefault="00FB0F41" w:rsidP="00FB0F41">
      <w:pPr>
        <w:pStyle w:val="PL"/>
        <w:rPr>
          <w:color w:val="808080"/>
        </w:rPr>
      </w:pPr>
      <w:r w:rsidRPr="00E450AC">
        <w:t xml:space="preserve">    sl-BWP-PoolConfigCommon-r16              SL-BWP-PoolConfigCommon-r16                                   </w:t>
      </w:r>
      <w:r w:rsidRPr="00E450AC">
        <w:rPr>
          <w:color w:val="993366"/>
        </w:rPr>
        <w:t>OPTIONAL</w:t>
      </w:r>
      <w:r w:rsidRPr="00E450AC">
        <w:t xml:space="preserve">,    </w:t>
      </w:r>
      <w:r w:rsidRPr="00E450AC">
        <w:rPr>
          <w:color w:val="808080"/>
        </w:rPr>
        <w:t>-- Need R</w:t>
      </w:r>
    </w:p>
    <w:p w14:paraId="737C372B" w14:textId="77777777" w:rsidR="00FB0F41" w:rsidRPr="00E450AC" w:rsidRDefault="00FB0F41" w:rsidP="00FB0F41">
      <w:pPr>
        <w:pStyle w:val="PL"/>
      </w:pPr>
      <w:r w:rsidRPr="00E450AC">
        <w:t xml:space="preserve">    ...,</w:t>
      </w:r>
    </w:p>
    <w:p w14:paraId="7F5D5C09" w14:textId="77777777" w:rsidR="00FB0F41" w:rsidRPr="00E450AC" w:rsidRDefault="00FB0F41" w:rsidP="00FB0F41">
      <w:pPr>
        <w:pStyle w:val="PL"/>
      </w:pPr>
      <w:r w:rsidRPr="00E450AC">
        <w:t xml:space="preserve">    [[</w:t>
      </w:r>
    </w:p>
    <w:p w14:paraId="3BA0C95E" w14:textId="77777777" w:rsidR="00FB0F41" w:rsidRPr="00E450AC" w:rsidRDefault="00FB0F41" w:rsidP="00FB0F41">
      <w:pPr>
        <w:pStyle w:val="PL"/>
        <w:rPr>
          <w:color w:val="808080"/>
        </w:rPr>
      </w:pPr>
      <w:r w:rsidRPr="00E450AC">
        <w:t xml:space="preserve">    sl-BWP-PoolConfigCommonPS-r17            SL-BWP-PoolConfigCommon-r16                                   </w:t>
      </w:r>
      <w:r w:rsidRPr="00E450AC">
        <w:rPr>
          <w:color w:val="993366"/>
        </w:rPr>
        <w:t>OPTIONAL</w:t>
      </w:r>
      <w:r w:rsidRPr="00E450AC">
        <w:t xml:space="preserve">,    </w:t>
      </w:r>
      <w:r w:rsidRPr="00E450AC">
        <w:rPr>
          <w:color w:val="808080"/>
        </w:rPr>
        <w:t>-- Need R</w:t>
      </w:r>
    </w:p>
    <w:p w14:paraId="2259FDFB" w14:textId="77777777" w:rsidR="00FB0F41" w:rsidRPr="00E450AC" w:rsidRDefault="00FB0F41" w:rsidP="00FB0F41">
      <w:pPr>
        <w:pStyle w:val="PL"/>
        <w:rPr>
          <w:color w:val="808080"/>
        </w:rPr>
      </w:pPr>
      <w:r w:rsidRPr="00E450AC">
        <w:t xml:space="preserve">    sl-BWP-DiscPoolConfigCommon-r17          SL-BWP-DiscPoolConfigCommon-r17                               </w:t>
      </w:r>
      <w:r w:rsidRPr="00E450AC">
        <w:rPr>
          <w:color w:val="993366"/>
        </w:rPr>
        <w:t>OPTIONAL</w:t>
      </w:r>
      <w:r w:rsidRPr="00E450AC">
        <w:t xml:space="preserve">     </w:t>
      </w:r>
      <w:r w:rsidRPr="00E450AC">
        <w:rPr>
          <w:color w:val="808080"/>
        </w:rPr>
        <w:t>-- Need R</w:t>
      </w:r>
    </w:p>
    <w:p w14:paraId="7171500F" w14:textId="77777777" w:rsidR="00FB0F41" w:rsidRPr="00E450AC" w:rsidRDefault="00FB0F41" w:rsidP="00FB0F41">
      <w:pPr>
        <w:pStyle w:val="PL"/>
      </w:pPr>
      <w:r w:rsidRPr="00E450AC">
        <w:t xml:space="preserve">    ]],</w:t>
      </w:r>
    </w:p>
    <w:p w14:paraId="23195366" w14:textId="77777777" w:rsidR="00FB0F41" w:rsidRPr="00E450AC" w:rsidRDefault="00FB0F41" w:rsidP="00FB0F41">
      <w:pPr>
        <w:pStyle w:val="PL"/>
      </w:pPr>
      <w:r w:rsidRPr="00E450AC">
        <w:t xml:space="preserve">    [[</w:t>
      </w:r>
    </w:p>
    <w:p w14:paraId="1DA144F3" w14:textId="77777777" w:rsidR="00FB0F41" w:rsidRPr="00E450AC" w:rsidRDefault="00FB0F41" w:rsidP="00FB0F41">
      <w:pPr>
        <w:pStyle w:val="PL"/>
        <w:rPr>
          <w:color w:val="808080"/>
        </w:rPr>
      </w:pPr>
      <w:r w:rsidRPr="00E450AC">
        <w:t xml:space="preserve">    sl-BWP-PoolConfigCommonA2X-r18       SL-BWP-PoolConfigCommon-r16                                       </w:t>
      </w:r>
      <w:r w:rsidRPr="00E450AC">
        <w:rPr>
          <w:color w:val="993366"/>
        </w:rPr>
        <w:t>OPTIONAL</w:t>
      </w:r>
      <w:r w:rsidRPr="00E450AC">
        <w:t xml:space="preserve">      </w:t>
      </w:r>
      <w:r w:rsidRPr="00E450AC">
        <w:rPr>
          <w:color w:val="808080"/>
        </w:rPr>
        <w:t>-- Need R</w:t>
      </w:r>
    </w:p>
    <w:p w14:paraId="4EDEF066" w14:textId="77777777" w:rsidR="00FB0F41" w:rsidRPr="00E450AC" w:rsidRDefault="00FB0F41" w:rsidP="00FB0F41">
      <w:pPr>
        <w:pStyle w:val="PL"/>
      </w:pPr>
      <w:r w:rsidRPr="00E450AC">
        <w:t xml:space="preserve">    ]]</w:t>
      </w:r>
    </w:p>
    <w:p w14:paraId="59B955E4" w14:textId="77777777" w:rsidR="00FB0F41" w:rsidRPr="00E450AC" w:rsidRDefault="00FB0F41" w:rsidP="00FB0F41">
      <w:pPr>
        <w:pStyle w:val="PL"/>
      </w:pPr>
      <w:r w:rsidRPr="00E450AC">
        <w:t>}</w:t>
      </w:r>
    </w:p>
    <w:p w14:paraId="3620E7B1" w14:textId="77777777" w:rsidR="00FB0F41" w:rsidRPr="00E450AC" w:rsidRDefault="00FB0F41" w:rsidP="00FB0F41">
      <w:pPr>
        <w:pStyle w:val="PL"/>
      </w:pPr>
    </w:p>
    <w:p w14:paraId="27653F4E" w14:textId="77777777" w:rsidR="00FB0F41" w:rsidRPr="00E450AC" w:rsidRDefault="00FB0F41" w:rsidP="00FB0F41">
      <w:pPr>
        <w:pStyle w:val="PL"/>
        <w:rPr>
          <w:color w:val="808080"/>
        </w:rPr>
      </w:pPr>
      <w:r w:rsidRPr="00E450AC">
        <w:rPr>
          <w:color w:val="808080"/>
        </w:rPr>
        <w:t>-- TAG-SL-BWP-CONFIGCOMMON-STOP</w:t>
      </w:r>
    </w:p>
    <w:p w14:paraId="723A4A2E" w14:textId="77777777" w:rsidR="00FB0F41" w:rsidRPr="00E450AC" w:rsidRDefault="00FB0F41" w:rsidP="00FB0F41">
      <w:pPr>
        <w:pStyle w:val="PL"/>
        <w:rPr>
          <w:color w:val="808080"/>
        </w:rPr>
      </w:pPr>
      <w:r w:rsidRPr="00E450AC">
        <w:rPr>
          <w:color w:val="808080"/>
        </w:rPr>
        <w:t>-- ASN1STOP</w:t>
      </w:r>
    </w:p>
    <w:p w14:paraId="413CC5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801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E5357" w14:textId="77777777" w:rsidR="00FB0F41" w:rsidRPr="002D3917" w:rsidRDefault="00FB0F41" w:rsidP="00B30F2E">
            <w:pPr>
              <w:pStyle w:val="TAH"/>
              <w:rPr>
                <w:b w:val="0"/>
                <w:lang w:eastAsia="sv-SE"/>
              </w:rPr>
            </w:pPr>
            <w:r w:rsidRPr="002D3917">
              <w:rPr>
                <w:i/>
                <w:iCs/>
                <w:lang w:eastAsia="sv-SE"/>
              </w:rPr>
              <w:t>SL-BWP-ConfigCommon</w:t>
            </w:r>
            <w:r w:rsidRPr="002D3917">
              <w:rPr>
                <w:lang w:eastAsia="sv-SE"/>
              </w:rPr>
              <w:t xml:space="preserve"> field descriptions</w:t>
            </w:r>
          </w:p>
        </w:tc>
      </w:tr>
      <w:tr w:rsidR="00FB0F41" w:rsidRPr="002D3917" w14:paraId="606390E0" w14:textId="77777777" w:rsidTr="00B30F2E">
        <w:tc>
          <w:tcPr>
            <w:tcW w:w="14173" w:type="dxa"/>
            <w:tcBorders>
              <w:top w:val="single" w:sz="4" w:space="0" w:color="auto"/>
              <w:left w:val="single" w:sz="4" w:space="0" w:color="auto"/>
              <w:bottom w:val="single" w:sz="4" w:space="0" w:color="auto"/>
              <w:right w:val="single" w:sz="4" w:space="0" w:color="auto"/>
            </w:tcBorders>
          </w:tcPr>
          <w:p w14:paraId="2EF21402" w14:textId="77777777" w:rsidR="00FB0F41" w:rsidRPr="002D3917" w:rsidRDefault="00FB0F41" w:rsidP="00B30F2E">
            <w:pPr>
              <w:pStyle w:val="TAL"/>
              <w:rPr>
                <w:b/>
                <w:bCs/>
                <w:i/>
                <w:iCs/>
                <w:lang w:eastAsia="sv-SE"/>
              </w:rPr>
            </w:pPr>
            <w:r w:rsidRPr="002D3917">
              <w:rPr>
                <w:b/>
                <w:bCs/>
                <w:i/>
                <w:iCs/>
                <w:lang w:eastAsia="sv-SE"/>
              </w:rPr>
              <w:t>sl-BWP-DiscPoolConfigCommon</w:t>
            </w:r>
          </w:p>
          <w:p w14:paraId="17F65690" w14:textId="77777777" w:rsidR="00FB0F41" w:rsidRPr="002D3917" w:rsidRDefault="00FB0F41" w:rsidP="00B30F2E">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FB0F41" w:rsidRPr="002D3917" w14:paraId="1E410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9D4EA" w14:textId="77777777" w:rsidR="00FB0F41" w:rsidRPr="002D3917" w:rsidRDefault="00FB0F41" w:rsidP="00B30F2E">
            <w:pPr>
              <w:pStyle w:val="TAL"/>
              <w:rPr>
                <w:b/>
                <w:bCs/>
                <w:i/>
                <w:iCs/>
                <w:lang w:eastAsia="sv-SE"/>
              </w:rPr>
            </w:pPr>
            <w:r w:rsidRPr="002D3917">
              <w:rPr>
                <w:rFonts w:cs="Arial"/>
                <w:b/>
                <w:bCs/>
                <w:i/>
                <w:iCs/>
                <w:lang w:eastAsia="sv-SE"/>
              </w:rPr>
              <w:t>sl-BWP-Generic</w:t>
            </w:r>
          </w:p>
          <w:p w14:paraId="0229F24C"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r w:rsidR="00FB0F41" w:rsidRPr="002D3917" w14:paraId="17A2C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A5513A" w14:textId="77777777" w:rsidR="00FB0F41" w:rsidRPr="002D3917" w:rsidRDefault="00FB0F41" w:rsidP="00B30F2E">
            <w:pPr>
              <w:pStyle w:val="TAL"/>
              <w:rPr>
                <w:b/>
                <w:bCs/>
                <w:i/>
                <w:iCs/>
                <w:lang w:eastAsia="sv-SE"/>
              </w:rPr>
            </w:pPr>
            <w:r w:rsidRPr="002D3917">
              <w:rPr>
                <w:b/>
                <w:bCs/>
                <w:i/>
                <w:iCs/>
                <w:lang w:eastAsia="sv-SE"/>
              </w:rPr>
              <w:t>sl-BWP-PoolConfigCommon</w:t>
            </w:r>
          </w:p>
          <w:p w14:paraId="4429EE2B" w14:textId="77777777" w:rsidR="00FB0F41" w:rsidRPr="002D3917" w:rsidRDefault="00FB0F41" w:rsidP="00B30F2E">
            <w:pPr>
              <w:pStyle w:val="TAL"/>
              <w:rPr>
                <w:lang w:eastAsia="sv-SE"/>
              </w:rPr>
            </w:pPr>
            <w:r w:rsidRPr="002D3917">
              <w:rPr>
                <w:lang w:eastAsia="sv-SE"/>
              </w:rPr>
              <w:t>This field indicates the resource pool configurations on the configured sidelink BWP.</w:t>
            </w:r>
          </w:p>
        </w:tc>
      </w:tr>
      <w:tr w:rsidR="00FB0F41" w:rsidRPr="002D3917" w14:paraId="154914F4" w14:textId="77777777" w:rsidTr="00B30F2E">
        <w:tc>
          <w:tcPr>
            <w:tcW w:w="14173" w:type="dxa"/>
            <w:tcBorders>
              <w:top w:val="single" w:sz="4" w:space="0" w:color="auto"/>
              <w:left w:val="single" w:sz="4" w:space="0" w:color="auto"/>
              <w:bottom w:val="single" w:sz="4" w:space="0" w:color="auto"/>
              <w:right w:val="single" w:sz="4" w:space="0" w:color="auto"/>
            </w:tcBorders>
          </w:tcPr>
          <w:p w14:paraId="5AE47207"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08F760CC" w14:textId="77777777" w:rsidR="00FB0F41" w:rsidRPr="002D3917" w:rsidRDefault="00FB0F41" w:rsidP="00B30F2E">
            <w:pPr>
              <w:pStyle w:val="TAL"/>
              <w:rPr>
                <w:b/>
                <w:bCs/>
                <w:i/>
                <w:iCs/>
                <w:lang w:eastAsia="sv-SE"/>
              </w:rPr>
            </w:pPr>
            <w:r w:rsidRPr="002D3917">
              <w:rPr>
                <w:lang w:eastAsia="sv-SE"/>
              </w:rPr>
              <w:t>This field indicates the resource pool configurations for A2X services on the configured sidelink BWP.</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0C6C9A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B599E0" w14:textId="77777777" w:rsidR="00FB0F41" w:rsidRPr="002D3917" w:rsidRDefault="00FB0F41" w:rsidP="00B30F2E">
            <w:pPr>
              <w:pStyle w:val="TAL"/>
              <w:rPr>
                <w:b/>
                <w:bCs/>
                <w:i/>
                <w:iCs/>
                <w:lang w:eastAsia="sv-SE"/>
              </w:rPr>
            </w:pPr>
            <w:r w:rsidRPr="002D3917">
              <w:rPr>
                <w:b/>
                <w:bCs/>
                <w:i/>
                <w:iCs/>
                <w:lang w:eastAsia="sv-SE"/>
              </w:rPr>
              <w:t>sl-BWP-PoolConfigCommonPS</w:t>
            </w:r>
          </w:p>
          <w:p w14:paraId="64DCF9EB" w14:textId="77777777" w:rsidR="00FB0F41" w:rsidRPr="002D3917" w:rsidRDefault="00FB0F41" w:rsidP="00B30F2E">
            <w:pPr>
              <w:pStyle w:val="TAL"/>
              <w:rPr>
                <w:lang w:eastAsia="sv-SE"/>
              </w:rPr>
            </w:pPr>
            <w:r w:rsidRPr="002D3917">
              <w:rPr>
                <w:lang w:eastAsia="sv-SE"/>
              </w:rPr>
              <w:t>This field indicates the resource pool configurations for power saving on the configured sidelink BWP.</w:t>
            </w:r>
            <w:r w:rsidRPr="002D3917">
              <w:t xml:space="preserve"> </w:t>
            </w:r>
            <w:r w:rsidRPr="002D3917">
              <w:rPr>
                <w:lang w:eastAsia="sv-SE"/>
              </w:rPr>
              <w:t xml:space="preserve">This field does not include </w:t>
            </w:r>
            <w:r w:rsidRPr="002D3917">
              <w:rPr>
                <w:i/>
                <w:lang w:eastAsia="sv-SE"/>
              </w:rPr>
              <w:t>sl-TxPoolExceptional</w:t>
            </w:r>
            <w:r w:rsidRPr="002D3917">
              <w:rPr>
                <w:lang w:eastAsia="sv-SE"/>
              </w:rPr>
              <w:t>.</w:t>
            </w:r>
          </w:p>
        </w:tc>
      </w:tr>
    </w:tbl>
    <w:p w14:paraId="3D70943E" w14:textId="77777777" w:rsidR="00FB0F41" w:rsidRPr="002D3917" w:rsidRDefault="00FB0F41" w:rsidP="00FB0F41">
      <w:pPr>
        <w:rPr>
          <w:rFonts w:eastAsia="MS Mincho"/>
        </w:rPr>
      </w:pPr>
    </w:p>
    <w:p w14:paraId="22F3E3A5" w14:textId="77777777" w:rsidR="00FB0F41" w:rsidRPr="002D3917" w:rsidRDefault="00FB0F41" w:rsidP="00FB0F41">
      <w:pPr>
        <w:pStyle w:val="Heading4"/>
      </w:pPr>
      <w:bookmarkStart w:id="2480" w:name="_Toc171468247"/>
      <w:r w:rsidRPr="002D3917">
        <w:t>–</w:t>
      </w:r>
      <w:r w:rsidRPr="002D3917">
        <w:tab/>
      </w:r>
      <w:r w:rsidRPr="002D3917">
        <w:rPr>
          <w:i/>
          <w:iCs/>
        </w:rPr>
        <w:t>SL-BWP-DiscPoolConfig</w:t>
      </w:r>
      <w:bookmarkEnd w:id="2480"/>
    </w:p>
    <w:p w14:paraId="0170F19C" w14:textId="77777777" w:rsidR="00FB0F41" w:rsidRPr="002D3917" w:rsidRDefault="00FB0F41" w:rsidP="00FB0F41">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4F197C8" w14:textId="77777777" w:rsidR="00FB0F41" w:rsidRPr="002D3917" w:rsidRDefault="00FB0F41" w:rsidP="00FB0F41">
      <w:pPr>
        <w:pStyle w:val="TH"/>
      </w:pPr>
      <w:r w:rsidRPr="002D3917">
        <w:rPr>
          <w:i/>
          <w:iCs/>
        </w:rPr>
        <w:t>SL-BWP-DiscPoolConfig</w:t>
      </w:r>
      <w:r w:rsidRPr="002D3917">
        <w:t xml:space="preserve"> information element</w:t>
      </w:r>
    </w:p>
    <w:p w14:paraId="2358B0A5" w14:textId="77777777" w:rsidR="00FB0F41" w:rsidRPr="00E450AC" w:rsidRDefault="00FB0F41" w:rsidP="00FB0F41">
      <w:pPr>
        <w:pStyle w:val="PL"/>
        <w:rPr>
          <w:color w:val="808080"/>
        </w:rPr>
      </w:pPr>
      <w:r w:rsidRPr="00E450AC">
        <w:rPr>
          <w:color w:val="808080"/>
        </w:rPr>
        <w:t>-- ASN1START</w:t>
      </w:r>
    </w:p>
    <w:p w14:paraId="1C7D78D8" w14:textId="77777777" w:rsidR="00FB0F41" w:rsidRPr="00E450AC" w:rsidRDefault="00FB0F41" w:rsidP="00FB0F41">
      <w:pPr>
        <w:pStyle w:val="PL"/>
        <w:rPr>
          <w:color w:val="808080"/>
        </w:rPr>
      </w:pPr>
      <w:r w:rsidRPr="00E450AC">
        <w:rPr>
          <w:color w:val="808080"/>
        </w:rPr>
        <w:t>-- TAG-SL-BWP-DISCPOOLCONFIG-START</w:t>
      </w:r>
    </w:p>
    <w:p w14:paraId="1491B436" w14:textId="77777777" w:rsidR="00FB0F41" w:rsidRPr="00E450AC" w:rsidRDefault="00FB0F41" w:rsidP="00FB0F41">
      <w:pPr>
        <w:pStyle w:val="PL"/>
      </w:pPr>
    </w:p>
    <w:p w14:paraId="34BB48DF" w14:textId="77777777" w:rsidR="00FB0F41" w:rsidRPr="00E450AC" w:rsidRDefault="00FB0F41" w:rsidP="00FB0F41">
      <w:pPr>
        <w:pStyle w:val="PL"/>
      </w:pPr>
      <w:r w:rsidRPr="00E450AC">
        <w:t xml:space="preserve">SL-BWP-DiscPoolConfig-r17 ::=        </w:t>
      </w:r>
      <w:r w:rsidRPr="00E450AC">
        <w:rPr>
          <w:color w:val="993366"/>
        </w:rPr>
        <w:t>SEQUENCE</w:t>
      </w:r>
      <w:r w:rsidRPr="00E450AC">
        <w:t xml:space="preserve"> {</w:t>
      </w:r>
    </w:p>
    <w:p w14:paraId="0FE750E8"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817891B" w14:textId="77777777" w:rsidR="00FB0F41" w:rsidRPr="00E450AC" w:rsidRDefault="00FB0F41" w:rsidP="00FB0F41">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79F3ACD1" w14:textId="77777777" w:rsidR="00FB0F41" w:rsidRPr="00E450AC" w:rsidRDefault="00FB0F41" w:rsidP="00FB0F41">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1439D03B" w14:textId="77777777" w:rsidR="00FB0F41" w:rsidRPr="00E450AC" w:rsidRDefault="00FB0F41" w:rsidP="00FB0F41">
      <w:pPr>
        <w:pStyle w:val="PL"/>
      </w:pPr>
      <w:r w:rsidRPr="00E450AC">
        <w:t>}</w:t>
      </w:r>
    </w:p>
    <w:p w14:paraId="08F6161E" w14:textId="77777777" w:rsidR="00FB0F41" w:rsidRPr="00E450AC" w:rsidRDefault="00FB0F41" w:rsidP="00FB0F41">
      <w:pPr>
        <w:pStyle w:val="PL"/>
      </w:pPr>
    </w:p>
    <w:p w14:paraId="63BB3697" w14:textId="77777777" w:rsidR="00FB0F41" w:rsidRPr="00E450AC" w:rsidRDefault="00FB0F41" w:rsidP="00FB0F41">
      <w:pPr>
        <w:pStyle w:val="PL"/>
        <w:rPr>
          <w:color w:val="808080"/>
        </w:rPr>
      </w:pPr>
      <w:r w:rsidRPr="00E450AC">
        <w:rPr>
          <w:color w:val="808080"/>
        </w:rPr>
        <w:lastRenderedPageBreak/>
        <w:t>-- TAG-SL-BWP-DISCPOOLCONFIG-STOP</w:t>
      </w:r>
    </w:p>
    <w:p w14:paraId="202A39D1" w14:textId="77777777" w:rsidR="00FB0F41" w:rsidRPr="00E450AC" w:rsidRDefault="00FB0F41" w:rsidP="00FB0F41">
      <w:pPr>
        <w:pStyle w:val="PL"/>
        <w:rPr>
          <w:color w:val="808080"/>
        </w:rPr>
      </w:pPr>
      <w:r w:rsidRPr="00E450AC">
        <w:rPr>
          <w:color w:val="808080"/>
        </w:rPr>
        <w:t>-- ASN1STOP</w:t>
      </w:r>
    </w:p>
    <w:p w14:paraId="0EF8BD2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C34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E2E4D" w14:textId="77777777" w:rsidR="00FB0F41" w:rsidRPr="002D3917" w:rsidRDefault="00FB0F41" w:rsidP="00B30F2E">
            <w:pPr>
              <w:pStyle w:val="TAH"/>
              <w:rPr>
                <w:lang w:eastAsia="sv-SE"/>
              </w:rPr>
            </w:pPr>
            <w:r w:rsidRPr="002D3917">
              <w:rPr>
                <w:i/>
                <w:iCs/>
                <w:lang w:eastAsia="sv-SE"/>
              </w:rPr>
              <w:t>SL-BWP-DiscPoolConfig</w:t>
            </w:r>
            <w:r w:rsidRPr="002D3917">
              <w:rPr>
                <w:lang w:eastAsia="sv-SE"/>
              </w:rPr>
              <w:t xml:space="preserve"> field descriptions</w:t>
            </w:r>
          </w:p>
        </w:tc>
      </w:tr>
      <w:tr w:rsidR="00FB0F41" w:rsidRPr="002D3917" w14:paraId="75AC526C" w14:textId="77777777" w:rsidTr="00B30F2E">
        <w:tc>
          <w:tcPr>
            <w:tcW w:w="14173" w:type="dxa"/>
            <w:tcBorders>
              <w:top w:val="single" w:sz="4" w:space="0" w:color="auto"/>
              <w:left w:val="single" w:sz="4" w:space="0" w:color="auto"/>
              <w:bottom w:val="single" w:sz="4" w:space="0" w:color="auto"/>
              <w:right w:val="single" w:sz="4" w:space="0" w:color="auto"/>
            </w:tcBorders>
          </w:tcPr>
          <w:p w14:paraId="6395EF43" w14:textId="77777777" w:rsidR="00FB0F41" w:rsidRPr="002D3917" w:rsidRDefault="00FB0F41" w:rsidP="00B30F2E">
            <w:pPr>
              <w:pStyle w:val="TAL"/>
              <w:rPr>
                <w:b/>
                <w:bCs/>
                <w:i/>
                <w:iCs/>
                <w:lang w:eastAsia="sv-SE"/>
              </w:rPr>
            </w:pPr>
            <w:r w:rsidRPr="002D3917">
              <w:rPr>
                <w:b/>
                <w:bCs/>
                <w:i/>
                <w:iCs/>
                <w:lang w:eastAsia="sv-SE"/>
              </w:rPr>
              <w:t>sl-DiscTxPoolScheduling</w:t>
            </w:r>
          </w:p>
          <w:p w14:paraId="0A08CE2F" w14:textId="77777777" w:rsidR="00FB0F41" w:rsidRPr="002D3917" w:rsidRDefault="00FB0F41" w:rsidP="00B30F2E">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0EDAA9AF" w14:textId="77777777" w:rsidR="00FB0F41" w:rsidRPr="002D3917" w:rsidRDefault="00FB0F41" w:rsidP="00B30F2E">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6EE2EDBF" w14:textId="77777777" w:rsidR="00FB0F41" w:rsidRPr="002D3917" w:rsidRDefault="00FB0F41" w:rsidP="00FB0F4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69404EC" w14:textId="77777777" w:rsidTr="00B30F2E">
        <w:tc>
          <w:tcPr>
            <w:tcW w:w="3402" w:type="dxa"/>
            <w:tcBorders>
              <w:top w:val="single" w:sz="4" w:space="0" w:color="auto"/>
              <w:left w:val="single" w:sz="4" w:space="0" w:color="auto"/>
              <w:bottom w:val="single" w:sz="4" w:space="0" w:color="auto"/>
              <w:right w:val="single" w:sz="4" w:space="0" w:color="auto"/>
            </w:tcBorders>
          </w:tcPr>
          <w:p w14:paraId="12C7A39D"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DC6ED1" w14:textId="77777777" w:rsidR="00FB0F41" w:rsidRPr="002D3917" w:rsidRDefault="00FB0F41" w:rsidP="00B30F2E">
            <w:pPr>
              <w:pStyle w:val="TAH"/>
              <w:rPr>
                <w:lang w:eastAsia="sv-SE"/>
              </w:rPr>
            </w:pPr>
            <w:r w:rsidRPr="002D3917">
              <w:rPr>
                <w:lang w:eastAsia="sv-SE"/>
              </w:rPr>
              <w:t>Explanation</w:t>
            </w:r>
          </w:p>
        </w:tc>
      </w:tr>
      <w:tr w:rsidR="00FB0F41" w:rsidRPr="002D3917" w14:paraId="103A665E" w14:textId="77777777" w:rsidTr="00B30F2E">
        <w:tc>
          <w:tcPr>
            <w:tcW w:w="3402" w:type="dxa"/>
            <w:tcBorders>
              <w:top w:val="single" w:sz="4" w:space="0" w:color="auto"/>
              <w:left w:val="single" w:sz="4" w:space="0" w:color="auto"/>
              <w:bottom w:val="single" w:sz="4" w:space="0" w:color="auto"/>
              <w:right w:val="single" w:sz="4" w:space="0" w:color="auto"/>
            </w:tcBorders>
          </w:tcPr>
          <w:p w14:paraId="478D7FAA" w14:textId="77777777" w:rsidR="00FB0F41" w:rsidRPr="002D3917" w:rsidRDefault="00FB0F41" w:rsidP="00B30F2E">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6783DD"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2B75D6A7" w14:textId="77777777" w:rsidR="00FB0F41" w:rsidRPr="002D3917" w:rsidRDefault="00FB0F41" w:rsidP="00FB0F41">
      <w:pPr>
        <w:rPr>
          <w:rFonts w:eastAsia="MS Mincho"/>
        </w:rPr>
      </w:pPr>
    </w:p>
    <w:p w14:paraId="62B8887A" w14:textId="77777777" w:rsidR="00FB0F41" w:rsidRPr="002D3917" w:rsidRDefault="00FB0F41" w:rsidP="00FB0F41">
      <w:pPr>
        <w:pStyle w:val="Heading4"/>
      </w:pPr>
      <w:bookmarkStart w:id="2481" w:name="_Toc171468248"/>
      <w:r w:rsidRPr="002D3917">
        <w:t>–</w:t>
      </w:r>
      <w:r w:rsidRPr="002D3917">
        <w:tab/>
      </w:r>
      <w:r w:rsidRPr="002D3917">
        <w:rPr>
          <w:i/>
          <w:iCs/>
        </w:rPr>
        <w:t>SL-BWP-DiscPoolConfigCommon</w:t>
      </w:r>
      <w:bookmarkEnd w:id="2481"/>
    </w:p>
    <w:p w14:paraId="5C5898EB" w14:textId="77777777" w:rsidR="00FB0F41" w:rsidRPr="002D3917" w:rsidRDefault="00FB0F41" w:rsidP="00FB0F41">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4DEF5F17" w14:textId="77777777" w:rsidR="00FB0F41" w:rsidRPr="002D3917" w:rsidRDefault="00FB0F41" w:rsidP="00FB0F41">
      <w:pPr>
        <w:pStyle w:val="TH"/>
      </w:pPr>
      <w:r w:rsidRPr="002D3917">
        <w:rPr>
          <w:i/>
          <w:iCs/>
        </w:rPr>
        <w:t>SL-BWP-DiscPoolConfigCommon</w:t>
      </w:r>
      <w:r w:rsidRPr="002D3917">
        <w:t xml:space="preserve"> information element</w:t>
      </w:r>
    </w:p>
    <w:p w14:paraId="731FC886" w14:textId="77777777" w:rsidR="00FB0F41" w:rsidRPr="00E450AC" w:rsidRDefault="00FB0F41" w:rsidP="00FB0F41">
      <w:pPr>
        <w:pStyle w:val="PL"/>
        <w:rPr>
          <w:color w:val="808080"/>
        </w:rPr>
      </w:pPr>
      <w:r w:rsidRPr="00E450AC">
        <w:rPr>
          <w:color w:val="808080"/>
        </w:rPr>
        <w:t>-- ASN1START</w:t>
      </w:r>
    </w:p>
    <w:p w14:paraId="255CAE59" w14:textId="77777777" w:rsidR="00FB0F41" w:rsidRPr="00E450AC" w:rsidRDefault="00FB0F41" w:rsidP="00FB0F41">
      <w:pPr>
        <w:pStyle w:val="PL"/>
        <w:rPr>
          <w:color w:val="808080"/>
        </w:rPr>
      </w:pPr>
      <w:r w:rsidRPr="00E450AC">
        <w:rPr>
          <w:color w:val="808080"/>
        </w:rPr>
        <w:t>-- TAG-SL-BWP-DISCPOOLCONFIGCOMMON-START</w:t>
      </w:r>
    </w:p>
    <w:p w14:paraId="6F9954EF" w14:textId="77777777" w:rsidR="00FB0F41" w:rsidRPr="00E450AC" w:rsidRDefault="00FB0F41" w:rsidP="00FB0F41">
      <w:pPr>
        <w:pStyle w:val="PL"/>
      </w:pPr>
    </w:p>
    <w:p w14:paraId="685C5566" w14:textId="77777777" w:rsidR="00FB0F41" w:rsidRPr="00E450AC" w:rsidRDefault="00FB0F41" w:rsidP="00FB0F41">
      <w:pPr>
        <w:pStyle w:val="PL"/>
      </w:pPr>
      <w:r w:rsidRPr="00E450AC">
        <w:t xml:space="preserve">SL-BWP-DiscPoolConfigCommon-r17 ::= </w:t>
      </w:r>
      <w:r w:rsidRPr="00E450AC">
        <w:rPr>
          <w:color w:val="993366"/>
        </w:rPr>
        <w:t>SEQUENCE</w:t>
      </w:r>
      <w:r w:rsidRPr="00E450AC">
        <w:t xml:space="preserve"> {</w:t>
      </w:r>
    </w:p>
    <w:p w14:paraId="39451E92"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BB28BD3" w14:textId="77777777" w:rsidR="00FB0F41" w:rsidRPr="00E450AC" w:rsidRDefault="00FB0F41" w:rsidP="00FB0F41">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7BAAEDBF" w14:textId="77777777" w:rsidR="00FB0F41" w:rsidRPr="00E450AC" w:rsidRDefault="00FB0F41" w:rsidP="00FB0F41">
      <w:pPr>
        <w:pStyle w:val="PL"/>
      </w:pPr>
      <w:r w:rsidRPr="00E450AC">
        <w:t xml:space="preserve">    ...</w:t>
      </w:r>
    </w:p>
    <w:p w14:paraId="676FBF41" w14:textId="77777777" w:rsidR="00FB0F41" w:rsidRPr="00E450AC" w:rsidRDefault="00FB0F41" w:rsidP="00FB0F41">
      <w:pPr>
        <w:pStyle w:val="PL"/>
      </w:pPr>
      <w:r w:rsidRPr="00E450AC">
        <w:t>}</w:t>
      </w:r>
    </w:p>
    <w:p w14:paraId="45091F04" w14:textId="77777777" w:rsidR="00FB0F41" w:rsidRPr="00E450AC" w:rsidRDefault="00FB0F41" w:rsidP="00FB0F41">
      <w:pPr>
        <w:pStyle w:val="PL"/>
      </w:pPr>
    </w:p>
    <w:p w14:paraId="09F7C6B4" w14:textId="77777777" w:rsidR="00FB0F41" w:rsidRPr="00E450AC" w:rsidRDefault="00FB0F41" w:rsidP="00FB0F41">
      <w:pPr>
        <w:pStyle w:val="PL"/>
        <w:rPr>
          <w:color w:val="808080"/>
        </w:rPr>
      </w:pPr>
      <w:r w:rsidRPr="00E450AC">
        <w:rPr>
          <w:color w:val="808080"/>
        </w:rPr>
        <w:t>-- TAG-SL-BWP-DISCPOOLCONFIGCOMMON-STOP</w:t>
      </w:r>
    </w:p>
    <w:p w14:paraId="018EB09A" w14:textId="77777777" w:rsidR="00FB0F41" w:rsidRPr="00E450AC" w:rsidRDefault="00FB0F41" w:rsidP="00FB0F41">
      <w:pPr>
        <w:pStyle w:val="PL"/>
        <w:rPr>
          <w:color w:val="808080"/>
        </w:rPr>
      </w:pPr>
      <w:r w:rsidRPr="00E450AC">
        <w:rPr>
          <w:color w:val="808080"/>
        </w:rPr>
        <w:t>-- ASN1STOP</w:t>
      </w:r>
    </w:p>
    <w:p w14:paraId="5A19A2D1" w14:textId="77777777" w:rsidR="00FB0F41" w:rsidRPr="002D3917" w:rsidRDefault="00FB0F41" w:rsidP="00FB0F41">
      <w:pPr>
        <w:rPr>
          <w:rFonts w:eastAsia="MS Mincho"/>
        </w:rPr>
      </w:pPr>
    </w:p>
    <w:p w14:paraId="2487FF79" w14:textId="77777777" w:rsidR="00FB0F41" w:rsidRPr="002D3917" w:rsidRDefault="00FB0F41" w:rsidP="00FB0F41">
      <w:pPr>
        <w:pStyle w:val="Heading4"/>
      </w:pPr>
      <w:bookmarkStart w:id="2482" w:name="_Toc60777524"/>
      <w:bookmarkStart w:id="2483" w:name="_Toc171468249"/>
      <w:r w:rsidRPr="002D3917">
        <w:t>–</w:t>
      </w:r>
      <w:r w:rsidRPr="002D3917">
        <w:tab/>
      </w:r>
      <w:r w:rsidRPr="002D3917">
        <w:rPr>
          <w:i/>
          <w:iCs/>
        </w:rPr>
        <w:t>SL-BWP-PoolConfig</w:t>
      </w:r>
      <w:bookmarkEnd w:id="2482"/>
      <w:bookmarkEnd w:id="2483"/>
    </w:p>
    <w:p w14:paraId="10609835" w14:textId="77777777" w:rsidR="00FB0F41" w:rsidRPr="002D3917" w:rsidRDefault="00FB0F41" w:rsidP="00FB0F4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64BBD529" w14:textId="77777777" w:rsidR="00FB0F41" w:rsidRPr="002D3917" w:rsidRDefault="00FB0F41" w:rsidP="00FB0F41">
      <w:pPr>
        <w:pStyle w:val="TH"/>
      </w:pPr>
      <w:r w:rsidRPr="002D3917">
        <w:rPr>
          <w:i/>
        </w:rPr>
        <w:t>SL-BWP-PoolConfig</w:t>
      </w:r>
      <w:r w:rsidRPr="002D3917">
        <w:t xml:space="preserve"> information element</w:t>
      </w:r>
    </w:p>
    <w:p w14:paraId="14ED70AC" w14:textId="77777777" w:rsidR="00FB0F41" w:rsidRPr="00E450AC" w:rsidRDefault="00FB0F41" w:rsidP="00FB0F41">
      <w:pPr>
        <w:pStyle w:val="PL"/>
        <w:rPr>
          <w:color w:val="808080"/>
        </w:rPr>
      </w:pPr>
      <w:r w:rsidRPr="00E450AC">
        <w:rPr>
          <w:color w:val="808080"/>
        </w:rPr>
        <w:t>-- ASN1START</w:t>
      </w:r>
    </w:p>
    <w:p w14:paraId="740823BD" w14:textId="77777777" w:rsidR="00FB0F41" w:rsidRPr="00E450AC" w:rsidRDefault="00FB0F41" w:rsidP="00FB0F41">
      <w:pPr>
        <w:pStyle w:val="PL"/>
        <w:rPr>
          <w:color w:val="808080"/>
        </w:rPr>
      </w:pPr>
      <w:r w:rsidRPr="00E450AC">
        <w:rPr>
          <w:color w:val="808080"/>
        </w:rPr>
        <w:t>-- TAG-SL-BWP-POOLCONFIG-START</w:t>
      </w:r>
    </w:p>
    <w:p w14:paraId="774FFEC5" w14:textId="77777777" w:rsidR="00FB0F41" w:rsidRPr="00E450AC" w:rsidRDefault="00FB0F41" w:rsidP="00FB0F41">
      <w:pPr>
        <w:pStyle w:val="PL"/>
      </w:pPr>
    </w:p>
    <w:p w14:paraId="52EDC82C" w14:textId="77777777" w:rsidR="00FB0F41" w:rsidRPr="00E450AC" w:rsidRDefault="00FB0F41" w:rsidP="00FB0F41">
      <w:pPr>
        <w:pStyle w:val="PL"/>
      </w:pPr>
      <w:r w:rsidRPr="00E450AC">
        <w:t xml:space="preserve">SL-BWP-PoolConfig-r16 ::=        </w:t>
      </w:r>
      <w:r w:rsidRPr="00E450AC">
        <w:rPr>
          <w:color w:val="993366"/>
        </w:rPr>
        <w:t>SEQUENCE</w:t>
      </w:r>
      <w:r w:rsidRPr="00E450AC">
        <w:t xml:space="preserve"> {</w:t>
      </w:r>
    </w:p>
    <w:p w14:paraId="07251C86" w14:textId="77777777" w:rsidR="00FB0F41" w:rsidRPr="00E450AC" w:rsidRDefault="00FB0F41" w:rsidP="00FB0F41">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5C400AB" w14:textId="77777777" w:rsidR="00FB0F41" w:rsidRPr="00E450AC" w:rsidRDefault="00FB0F41" w:rsidP="00FB0F41">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3B5A7E9B" w14:textId="77777777" w:rsidR="00FB0F41" w:rsidRPr="00E450AC" w:rsidRDefault="00FB0F41" w:rsidP="00FB0F41">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19B7DC06"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3D80923E" w14:textId="77777777" w:rsidR="00FB0F41" w:rsidRPr="00E450AC" w:rsidRDefault="00FB0F41" w:rsidP="00FB0F41">
      <w:pPr>
        <w:pStyle w:val="PL"/>
        <w:rPr>
          <w:rFonts w:eastAsia="DengXian"/>
        </w:rPr>
      </w:pPr>
      <w:r w:rsidRPr="00E450AC">
        <w:rPr>
          <w:rFonts w:eastAsia="DengXian"/>
        </w:rPr>
        <w:t>}</w:t>
      </w:r>
    </w:p>
    <w:p w14:paraId="087739FB" w14:textId="77777777" w:rsidR="00FB0F41" w:rsidRPr="00E450AC" w:rsidRDefault="00FB0F41" w:rsidP="00FB0F41">
      <w:pPr>
        <w:pStyle w:val="PL"/>
      </w:pPr>
    </w:p>
    <w:p w14:paraId="60F80369" w14:textId="77777777" w:rsidR="00FB0F41" w:rsidRPr="00E450AC" w:rsidRDefault="00FB0F41" w:rsidP="00FB0F41">
      <w:pPr>
        <w:pStyle w:val="PL"/>
      </w:pPr>
      <w:r w:rsidRPr="00E450AC">
        <w:t xml:space="preserve">SL-TxPoolDedicated-r16 ::=       </w:t>
      </w:r>
      <w:r w:rsidRPr="00E450AC">
        <w:rPr>
          <w:color w:val="993366"/>
        </w:rPr>
        <w:t>SEQUENCE</w:t>
      </w:r>
      <w:r w:rsidRPr="00E450AC">
        <w:t xml:space="preserve"> {</w:t>
      </w:r>
    </w:p>
    <w:p w14:paraId="25A7B9F3" w14:textId="77777777" w:rsidR="00FB0F41" w:rsidRPr="00E450AC" w:rsidRDefault="00FB0F41" w:rsidP="00FB0F41">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2E955AD9" w14:textId="77777777" w:rsidR="00FB0F41" w:rsidRPr="00E450AC" w:rsidRDefault="00FB0F41" w:rsidP="00FB0F41">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32CAF9D2" w14:textId="77777777" w:rsidR="00FB0F41" w:rsidRPr="00E450AC" w:rsidRDefault="00FB0F41" w:rsidP="00FB0F41">
      <w:pPr>
        <w:pStyle w:val="PL"/>
      </w:pPr>
      <w:r w:rsidRPr="00E450AC">
        <w:t>}</w:t>
      </w:r>
    </w:p>
    <w:p w14:paraId="2FDEAF9A" w14:textId="77777777" w:rsidR="00FB0F41" w:rsidRPr="00E450AC" w:rsidRDefault="00FB0F41" w:rsidP="00FB0F41">
      <w:pPr>
        <w:pStyle w:val="PL"/>
      </w:pPr>
    </w:p>
    <w:p w14:paraId="0D037746" w14:textId="77777777" w:rsidR="00FB0F41" w:rsidRPr="00E450AC" w:rsidRDefault="00FB0F41" w:rsidP="00FB0F41">
      <w:pPr>
        <w:pStyle w:val="PL"/>
      </w:pPr>
      <w:r w:rsidRPr="00E450AC">
        <w:t xml:space="preserve">SL-ResourcePoolConfig-r16 ::=    </w:t>
      </w:r>
      <w:r w:rsidRPr="00E450AC">
        <w:rPr>
          <w:color w:val="993366"/>
        </w:rPr>
        <w:t>SEQUENCE</w:t>
      </w:r>
      <w:r w:rsidRPr="00E450AC">
        <w:t xml:space="preserve"> {</w:t>
      </w:r>
    </w:p>
    <w:p w14:paraId="5903611D" w14:textId="77777777" w:rsidR="00FB0F41" w:rsidRPr="00E450AC" w:rsidRDefault="00FB0F41" w:rsidP="00FB0F41">
      <w:pPr>
        <w:pStyle w:val="PL"/>
      </w:pPr>
      <w:r w:rsidRPr="00E450AC">
        <w:t xml:space="preserve">    sl-ResourcePoolID-r16            SL-ResourcePoolID-r16,</w:t>
      </w:r>
    </w:p>
    <w:p w14:paraId="71B18793" w14:textId="77777777" w:rsidR="00FB0F41" w:rsidRPr="00E450AC" w:rsidRDefault="00FB0F41" w:rsidP="00FB0F41">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42AAFDC6" w14:textId="77777777" w:rsidR="00FB0F41" w:rsidRPr="00E450AC" w:rsidRDefault="00FB0F41" w:rsidP="00FB0F41">
      <w:pPr>
        <w:pStyle w:val="PL"/>
      </w:pPr>
      <w:r w:rsidRPr="00E450AC">
        <w:t>}</w:t>
      </w:r>
    </w:p>
    <w:p w14:paraId="34D67A02" w14:textId="77777777" w:rsidR="00FB0F41" w:rsidRPr="00E450AC" w:rsidRDefault="00FB0F41" w:rsidP="00FB0F41">
      <w:pPr>
        <w:pStyle w:val="PL"/>
      </w:pPr>
    </w:p>
    <w:p w14:paraId="231379D7" w14:textId="77777777" w:rsidR="00FB0F41" w:rsidRPr="00E450AC" w:rsidRDefault="00FB0F41" w:rsidP="00FB0F41">
      <w:pPr>
        <w:pStyle w:val="PL"/>
      </w:pPr>
      <w:r w:rsidRPr="00E450AC">
        <w:t xml:space="preserve">SL-ResourcePoolID-r16 ::=        </w:t>
      </w:r>
      <w:r w:rsidRPr="00E450AC">
        <w:rPr>
          <w:color w:val="993366"/>
        </w:rPr>
        <w:t>INTEGER</w:t>
      </w:r>
      <w:r w:rsidRPr="00E450AC">
        <w:t xml:space="preserve"> (1..maxNrofPoolID-r16)</w:t>
      </w:r>
    </w:p>
    <w:p w14:paraId="3D360226" w14:textId="77777777" w:rsidR="00FB0F41" w:rsidRPr="00E450AC" w:rsidRDefault="00FB0F41" w:rsidP="00FB0F41">
      <w:pPr>
        <w:pStyle w:val="PL"/>
      </w:pPr>
    </w:p>
    <w:p w14:paraId="5BFD4BDD" w14:textId="77777777" w:rsidR="00FB0F41" w:rsidRPr="00E450AC" w:rsidRDefault="00FB0F41" w:rsidP="00FB0F41">
      <w:pPr>
        <w:pStyle w:val="PL"/>
        <w:rPr>
          <w:color w:val="808080"/>
        </w:rPr>
      </w:pPr>
      <w:r w:rsidRPr="00E450AC">
        <w:rPr>
          <w:color w:val="808080"/>
        </w:rPr>
        <w:t>-- TAG-SL-BWP-POOLCONFIG-STOP</w:t>
      </w:r>
    </w:p>
    <w:p w14:paraId="1F5431E2" w14:textId="77777777" w:rsidR="00FB0F41" w:rsidRPr="00E450AC" w:rsidRDefault="00FB0F41" w:rsidP="00FB0F41">
      <w:pPr>
        <w:pStyle w:val="PL"/>
        <w:rPr>
          <w:color w:val="808080"/>
        </w:rPr>
      </w:pPr>
      <w:r w:rsidRPr="00E450AC">
        <w:rPr>
          <w:color w:val="808080"/>
        </w:rPr>
        <w:t>-- ASN1STOP</w:t>
      </w:r>
    </w:p>
    <w:p w14:paraId="7C0A6159"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665611B"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580A7"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FB0F41" w:rsidRPr="002D3917" w14:paraId="27162FC3"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B2BDD" w14:textId="77777777" w:rsidR="00FB0F41" w:rsidRPr="002D3917" w:rsidRDefault="00FB0F41" w:rsidP="00B30F2E">
            <w:pPr>
              <w:pStyle w:val="TAL"/>
              <w:rPr>
                <w:b/>
                <w:bCs/>
                <w:i/>
                <w:iCs/>
                <w:lang w:eastAsia="en-GB"/>
              </w:rPr>
            </w:pPr>
            <w:r w:rsidRPr="002D3917">
              <w:rPr>
                <w:b/>
                <w:bCs/>
                <w:i/>
                <w:iCs/>
                <w:lang w:eastAsia="en-GB"/>
              </w:rPr>
              <w:t>sl-RxPool</w:t>
            </w:r>
          </w:p>
          <w:p w14:paraId="70DE9C11" w14:textId="77777777" w:rsidR="00FB0F41" w:rsidRPr="002D3917" w:rsidRDefault="00FB0F41" w:rsidP="00B30F2E">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FB0F41" w:rsidRPr="002D3917" w14:paraId="7E5316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321C9" w14:textId="77777777" w:rsidR="00FB0F41" w:rsidRPr="002D3917" w:rsidRDefault="00FB0F41" w:rsidP="00B30F2E">
            <w:pPr>
              <w:pStyle w:val="TAL"/>
              <w:rPr>
                <w:b/>
                <w:bCs/>
                <w:i/>
                <w:iCs/>
                <w:lang w:eastAsia="en-GB"/>
              </w:rPr>
            </w:pPr>
            <w:r w:rsidRPr="002D3917">
              <w:rPr>
                <w:b/>
                <w:bCs/>
                <w:i/>
                <w:iCs/>
                <w:lang w:eastAsia="en-GB"/>
              </w:rPr>
              <w:t>sl-TxPoolExceptional</w:t>
            </w:r>
          </w:p>
          <w:p w14:paraId="59A3DC9B"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FB0F41" w:rsidRPr="002D3917" w14:paraId="56E007F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869D74" w14:textId="77777777" w:rsidR="00FB0F41" w:rsidRPr="002D3917" w:rsidRDefault="00FB0F41" w:rsidP="00B30F2E">
            <w:pPr>
              <w:pStyle w:val="TAL"/>
              <w:rPr>
                <w:b/>
                <w:bCs/>
                <w:i/>
                <w:iCs/>
                <w:lang w:eastAsia="sv-SE"/>
              </w:rPr>
            </w:pPr>
            <w:r w:rsidRPr="002D3917">
              <w:rPr>
                <w:b/>
                <w:bCs/>
                <w:i/>
                <w:iCs/>
                <w:lang w:eastAsia="sv-SE"/>
              </w:rPr>
              <w:t>sl-TxPoolScheduling</w:t>
            </w:r>
          </w:p>
          <w:p w14:paraId="4B535490"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FB0F41" w:rsidRPr="002D3917" w14:paraId="279F995E"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9E0E34" w14:textId="77777777" w:rsidR="00FB0F41" w:rsidRPr="002D3917" w:rsidRDefault="00FB0F41" w:rsidP="00B30F2E">
            <w:pPr>
              <w:pStyle w:val="TAL"/>
              <w:rPr>
                <w:b/>
                <w:bCs/>
                <w:i/>
                <w:iCs/>
                <w:lang w:eastAsia="en-GB"/>
              </w:rPr>
            </w:pPr>
            <w:r w:rsidRPr="002D3917">
              <w:rPr>
                <w:b/>
                <w:bCs/>
                <w:i/>
                <w:iCs/>
                <w:lang w:eastAsia="en-GB"/>
              </w:rPr>
              <w:t>sl-TxPoolSelectedNormal</w:t>
            </w:r>
          </w:p>
          <w:p w14:paraId="2993D6AE"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30CB81EB"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B5AA43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A43D4E3"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4ACB00" w14:textId="77777777" w:rsidR="00FB0F41" w:rsidRPr="002D3917" w:rsidRDefault="00FB0F41" w:rsidP="00B30F2E">
            <w:pPr>
              <w:pStyle w:val="TAH"/>
              <w:rPr>
                <w:lang w:eastAsia="sv-SE"/>
              </w:rPr>
            </w:pPr>
            <w:r w:rsidRPr="002D3917">
              <w:rPr>
                <w:lang w:eastAsia="sv-SE"/>
              </w:rPr>
              <w:t>Explanation</w:t>
            </w:r>
          </w:p>
        </w:tc>
      </w:tr>
      <w:tr w:rsidR="00FB0F41" w:rsidRPr="002D3917" w14:paraId="48DECE9F"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F5B2E1F" w14:textId="77777777" w:rsidR="00FB0F41" w:rsidRPr="002D3917" w:rsidRDefault="00FB0F41" w:rsidP="00B30F2E">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8052811"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6A97750" w14:textId="77777777" w:rsidR="00FB0F41" w:rsidRPr="002D3917" w:rsidRDefault="00FB0F41" w:rsidP="00FB0F41">
      <w:pPr>
        <w:rPr>
          <w:rFonts w:eastAsia="MS Mincho"/>
        </w:rPr>
      </w:pPr>
    </w:p>
    <w:p w14:paraId="4E5311D3" w14:textId="77777777" w:rsidR="00FB0F41" w:rsidRPr="002D3917" w:rsidRDefault="00FB0F41" w:rsidP="00FB0F41">
      <w:pPr>
        <w:pStyle w:val="Heading4"/>
      </w:pPr>
      <w:bookmarkStart w:id="2484" w:name="_Toc60777525"/>
      <w:bookmarkStart w:id="2485" w:name="_Toc171468250"/>
      <w:r w:rsidRPr="002D3917">
        <w:t>–</w:t>
      </w:r>
      <w:r w:rsidRPr="002D3917">
        <w:tab/>
      </w:r>
      <w:r w:rsidRPr="002D3917">
        <w:rPr>
          <w:i/>
          <w:iCs/>
        </w:rPr>
        <w:t>SL-BWP-PoolConfigCommon</w:t>
      </w:r>
      <w:bookmarkEnd w:id="2484"/>
      <w:bookmarkEnd w:id="2485"/>
    </w:p>
    <w:p w14:paraId="63DFBCB8" w14:textId="77777777" w:rsidR="00FB0F41" w:rsidRPr="002D3917" w:rsidRDefault="00FB0F41" w:rsidP="00FB0F4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1957BC5B" w14:textId="77777777" w:rsidR="00FB0F41" w:rsidRPr="002D3917" w:rsidRDefault="00FB0F41" w:rsidP="00FB0F41">
      <w:pPr>
        <w:pStyle w:val="TH"/>
        <w:rPr>
          <w:b w:val="0"/>
        </w:rPr>
      </w:pPr>
      <w:r w:rsidRPr="002D3917">
        <w:rPr>
          <w:i/>
          <w:iCs/>
        </w:rPr>
        <w:lastRenderedPageBreak/>
        <w:t>SL-BWP-PoolConfigCommon</w:t>
      </w:r>
      <w:r w:rsidRPr="002D3917">
        <w:t xml:space="preserve"> information element</w:t>
      </w:r>
    </w:p>
    <w:p w14:paraId="55E1BCE8" w14:textId="77777777" w:rsidR="00FB0F41" w:rsidRPr="00E450AC" w:rsidRDefault="00FB0F41" w:rsidP="00FB0F41">
      <w:pPr>
        <w:pStyle w:val="PL"/>
        <w:rPr>
          <w:color w:val="808080"/>
        </w:rPr>
      </w:pPr>
      <w:r w:rsidRPr="00E450AC">
        <w:rPr>
          <w:color w:val="808080"/>
        </w:rPr>
        <w:t>-- ASN1START</w:t>
      </w:r>
    </w:p>
    <w:p w14:paraId="501905EB" w14:textId="77777777" w:rsidR="00FB0F41" w:rsidRPr="00E450AC" w:rsidRDefault="00FB0F41" w:rsidP="00FB0F41">
      <w:pPr>
        <w:pStyle w:val="PL"/>
        <w:rPr>
          <w:color w:val="808080"/>
        </w:rPr>
      </w:pPr>
      <w:r w:rsidRPr="00E450AC">
        <w:rPr>
          <w:color w:val="808080"/>
        </w:rPr>
        <w:t>-- TAG-SL-BWP-POOLCONFIGCOMMON-START</w:t>
      </w:r>
    </w:p>
    <w:p w14:paraId="6B04E8F4" w14:textId="77777777" w:rsidR="00FB0F41" w:rsidRPr="00E450AC" w:rsidRDefault="00FB0F41" w:rsidP="00FB0F41">
      <w:pPr>
        <w:pStyle w:val="PL"/>
      </w:pPr>
    </w:p>
    <w:p w14:paraId="3669B7A7" w14:textId="77777777" w:rsidR="00FB0F41" w:rsidRPr="00E450AC" w:rsidRDefault="00FB0F41" w:rsidP="00FB0F41">
      <w:pPr>
        <w:pStyle w:val="PL"/>
      </w:pPr>
      <w:r w:rsidRPr="00E450AC">
        <w:t xml:space="preserve">SL-BWP-PoolConfigCommon-r16 ::=      </w:t>
      </w:r>
      <w:r w:rsidRPr="00E450AC">
        <w:rPr>
          <w:color w:val="993366"/>
        </w:rPr>
        <w:t>SEQUENCE</w:t>
      </w:r>
      <w:r w:rsidRPr="00E450AC">
        <w:t xml:space="preserve"> {</w:t>
      </w:r>
    </w:p>
    <w:p w14:paraId="10B7416F"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615608E7" w14:textId="77777777" w:rsidR="00FB0F41" w:rsidRPr="00E450AC" w:rsidRDefault="00FB0F41" w:rsidP="00FB0F41">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3CA06DFE"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71A88E93" w14:textId="77777777" w:rsidR="00FB0F41" w:rsidRPr="00E450AC" w:rsidRDefault="00FB0F41" w:rsidP="00FB0F41">
      <w:pPr>
        <w:pStyle w:val="PL"/>
        <w:rPr>
          <w:rFonts w:eastAsia="DengXian"/>
        </w:rPr>
      </w:pPr>
      <w:r w:rsidRPr="00E450AC">
        <w:rPr>
          <w:rFonts w:eastAsia="DengXian"/>
        </w:rPr>
        <w:t>}</w:t>
      </w:r>
    </w:p>
    <w:p w14:paraId="6A728D6B" w14:textId="77777777" w:rsidR="00FB0F41" w:rsidRPr="00E450AC" w:rsidRDefault="00FB0F41" w:rsidP="00FB0F41">
      <w:pPr>
        <w:pStyle w:val="PL"/>
      </w:pPr>
    </w:p>
    <w:p w14:paraId="47A830FD" w14:textId="77777777" w:rsidR="00FB0F41" w:rsidRPr="00E450AC" w:rsidRDefault="00FB0F41" w:rsidP="00FB0F41">
      <w:pPr>
        <w:pStyle w:val="PL"/>
        <w:rPr>
          <w:color w:val="808080"/>
        </w:rPr>
      </w:pPr>
      <w:r w:rsidRPr="00E450AC">
        <w:rPr>
          <w:color w:val="808080"/>
        </w:rPr>
        <w:t>-- TAG-SL-BWP-POOLCONFIGCOMMON-STOP</w:t>
      </w:r>
    </w:p>
    <w:p w14:paraId="1A6C4210" w14:textId="77777777" w:rsidR="00FB0F41" w:rsidRPr="00E450AC" w:rsidRDefault="00FB0F41" w:rsidP="00FB0F41">
      <w:pPr>
        <w:pStyle w:val="PL"/>
        <w:rPr>
          <w:color w:val="808080"/>
        </w:rPr>
      </w:pPr>
      <w:r w:rsidRPr="00E450AC">
        <w:rPr>
          <w:color w:val="808080"/>
        </w:rPr>
        <w:t>-- ASN1STOP</w:t>
      </w:r>
    </w:p>
    <w:p w14:paraId="462F25B8" w14:textId="77777777" w:rsidR="00FB0F41" w:rsidRPr="002D3917" w:rsidRDefault="00FB0F41" w:rsidP="00FB0F4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E81513"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C6EFBE"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FB0F41" w:rsidRPr="002D3917" w14:paraId="61B1333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D7DEE" w14:textId="77777777" w:rsidR="00FB0F41" w:rsidRPr="002D3917" w:rsidRDefault="00FB0F41" w:rsidP="00B30F2E">
            <w:pPr>
              <w:pStyle w:val="TAL"/>
              <w:rPr>
                <w:b/>
                <w:i/>
                <w:lang w:eastAsia="en-GB"/>
              </w:rPr>
            </w:pPr>
            <w:r w:rsidRPr="002D3917">
              <w:rPr>
                <w:b/>
                <w:i/>
                <w:lang w:eastAsia="en-GB"/>
              </w:rPr>
              <w:t>sl-TxPoolExceptional</w:t>
            </w:r>
          </w:p>
          <w:p w14:paraId="3A54C909"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6607843F" w14:textId="77777777" w:rsidR="00FB0F41" w:rsidRPr="002D3917" w:rsidRDefault="00FB0F41" w:rsidP="00FB0F41">
      <w:pPr>
        <w:rPr>
          <w:rFonts w:eastAsia="MS Mincho"/>
        </w:rPr>
      </w:pPr>
    </w:p>
    <w:p w14:paraId="496963F7" w14:textId="77777777" w:rsidR="00FB0F41" w:rsidRPr="002D3917" w:rsidRDefault="00FB0F41" w:rsidP="00FB0F41">
      <w:pPr>
        <w:pStyle w:val="Heading4"/>
        <w:rPr>
          <w:rFonts w:eastAsia="SimSun"/>
        </w:rPr>
      </w:pPr>
      <w:bookmarkStart w:id="2486" w:name="_Toc171468251"/>
      <w:r w:rsidRPr="002D3917">
        <w:rPr>
          <w:rFonts w:eastAsia="SimSun"/>
        </w:rPr>
        <w:t>–</w:t>
      </w:r>
      <w:r w:rsidRPr="002D3917">
        <w:rPr>
          <w:rFonts w:eastAsia="SimSun"/>
        </w:rPr>
        <w:tab/>
      </w:r>
      <w:r w:rsidRPr="002D3917">
        <w:rPr>
          <w:rFonts w:eastAsia="SimSun"/>
          <w:i/>
          <w:iCs/>
        </w:rPr>
        <w:t>SL-BWP-PRS-PoolConfig</w:t>
      </w:r>
      <w:bookmarkEnd w:id="2486"/>
    </w:p>
    <w:p w14:paraId="6B2CD6F7"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23FB293" w14:textId="77777777" w:rsidR="00FB0F41" w:rsidRPr="002D3917" w:rsidRDefault="00FB0F41" w:rsidP="00FB0F41">
      <w:pPr>
        <w:pStyle w:val="TH"/>
        <w:rPr>
          <w:rFonts w:eastAsia="SimSun"/>
        </w:rPr>
      </w:pPr>
      <w:r w:rsidRPr="002D3917">
        <w:rPr>
          <w:rFonts w:eastAsia="SimSun"/>
          <w:i/>
          <w:iCs/>
        </w:rPr>
        <w:t>SL-BWP-PRSPoolConfig</w:t>
      </w:r>
      <w:r w:rsidRPr="002D3917">
        <w:rPr>
          <w:rFonts w:eastAsia="SimSun"/>
        </w:rPr>
        <w:t xml:space="preserve"> information element</w:t>
      </w:r>
    </w:p>
    <w:p w14:paraId="50B27A28" w14:textId="77777777" w:rsidR="00FB0F41" w:rsidRPr="00E450AC" w:rsidRDefault="00FB0F41" w:rsidP="00FB0F41">
      <w:pPr>
        <w:pStyle w:val="PL"/>
        <w:rPr>
          <w:rFonts w:eastAsia="SimSun"/>
          <w:color w:val="808080"/>
        </w:rPr>
      </w:pPr>
      <w:r w:rsidRPr="00E450AC">
        <w:rPr>
          <w:rFonts w:eastAsia="SimSun"/>
          <w:color w:val="808080"/>
        </w:rPr>
        <w:t>-- ASN1START</w:t>
      </w:r>
    </w:p>
    <w:p w14:paraId="6A0538AE" w14:textId="77777777" w:rsidR="00FB0F41" w:rsidRPr="00E450AC" w:rsidRDefault="00FB0F41" w:rsidP="00FB0F41">
      <w:pPr>
        <w:pStyle w:val="PL"/>
        <w:rPr>
          <w:rFonts w:eastAsia="SimSun"/>
          <w:color w:val="808080"/>
        </w:rPr>
      </w:pPr>
      <w:r w:rsidRPr="00E450AC">
        <w:rPr>
          <w:rFonts w:eastAsia="SimSun"/>
          <w:color w:val="808080"/>
        </w:rPr>
        <w:t>-- TAG-SL-BWP-PRS-POOLCONFIG-START</w:t>
      </w:r>
    </w:p>
    <w:p w14:paraId="655C577B" w14:textId="77777777" w:rsidR="00FB0F41" w:rsidRPr="00E450AC" w:rsidRDefault="00FB0F41" w:rsidP="00FB0F41">
      <w:pPr>
        <w:pStyle w:val="PL"/>
        <w:rPr>
          <w:rFonts w:eastAsia="SimSun"/>
        </w:rPr>
      </w:pPr>
    </w:p>
    <w:p w14:paraId="2294F595" w14:textId="77777777" w:rsidR="00FB0F41" w:rsidRPr="00E450AC" w:rsidRDefault="00FB0F41" w:rsidP="00FB0F41">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479E1E2F"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17F8CEBD" w14:textId="77777777" w:rsidR="00FB0F41" w:rsidRPr="00E450AC" w:rsidRDefault="00FB0F41" w:rsidP="00FB0F41">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3F1FDE16" w14:textId="77777777" w:rsidR="00FB0F41" w:rsidRPr="00E450AC" w:rsidRDefault="00FB0F41" w:rsidP="00FB0F41">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497B906"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BA1FC84" w14:textId="77777777" w:rsidR="00FB0F41" w:rsidRPr="00E450AC" w:rsidRDefault="00FB0F41" w:rsidP="00FB0F41">
      <w:pPr>
        <w:pStyle w:val="PL"/>
        <w:rPr>
          <w:rFonts w:eastAsia="SimSun"/>
        </w:rPr>
      </w:pPr>
      <w:r w:rsidRPr="00E450AC">
        <w:rPr>
          <w:rFonts w:eastAsia="SimSun"/>
        </w:rPr>
        <w:t>}</w:t>
      </w:r>
    </w:p>
    <w:p w14:paraId="6061058E" w14:textId="77777777" w:rsidR="00FB0F41" w:rsidRPr="00E450AC" w:rsidRDefault="00FB0F41" w:rsidP="00FB0F41">
      <w:pPr>
        <w:pStyle w:val="PL"/>
        <w:rPr>
          <w:rFonts w:eastAsia="SimSun"/>
        </w:rPr>
      </w:pPr>
    </w:p>
    <w:p w14:paraId="051EFBDF" w14:textId="77777777" w:rsidR="00FB0F41" w:rsidRPr="00E450AC" w:rsidRDefault="00FB0F41" w:rsidP="00FB0F41">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0B140FA" w14:textId="77777777" w:rsidR="00FB0F41" w:rsidRPr="00E450AC" w:rsidRDefault="00FB0F41" w:rsidP="00FB0F41">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7B167BAD" w14:textId="77777777" w:rsidR="00FB0F41" w:rsidRPr="00E450AC" w:rsidRDefault="00FB0F41" w:rsidP="00FB0F41">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28939948" w14:textId="77777777" w:rsidR="00FB0F41" w:rsidRPr="00E450AC" w:rsidRDefault="00FB0F41" w:rsidP="00FB0F41">
      <w:pPr>
        <w:pStyle w:val="PL"/>
        <w:rPr>
          <w:rFonts w:eastAsia="SimSun"/>
        </w:rPr>
      </w:pPr>
      <w:r w:rsidRPr="00E450AC">
        <w:rPr>
          <w:rFonts w:eastAsia="SimSun"/>
        </w:rPr>
        <w:t>}</w:t>
      </w:r>
    </w:p>
    <w:p w14:paraId="416C1554" w14:textId="77777777" w:rsidR="00FB0F41" w:rsidRPr="00E450AC" w:rsidRDefault="00FB0F41" w:rsidP="00FB0F41">
      <w:pPr>
        <w:pStyle w:val="PL"/>
        <w:rPr>
          <w:rFonts w:eastAsia="SimSun"/>
        </w:rPr>
      </w:pPr>
    </w:p>
    <w:p w14:paraId="6A7B1DDE" w14:textId="77777777" w:rsidR="00FB0F41" w:rsidRPr="00E450AC" w:rsidRDefault="00FB0F41" w:rsidP="00FB0F41">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1035AC23" w14:textId="77777777" w:rsidR="00FB0F41" w:rsidRPr="00E450AC" w:rsidRDefault="00FB0F41" w:rsidP="00FB0F41">
      <w:pPr>
        <w:pStyle w:val="PL"/>
        <w:rPr>
          <w:rFonts w:eastAsia="SimSun"/>
        </w:rPr>
      </w:pPr>
      <w:r w:rsidRPr="00E450AC">
        <w:rPr>
          <w:rFonts w:eastAsia="SimSun"/>
        </w:rPr>
        <w:t xml:space="preserve">    </w:t>
      </w:r>
      <w:bookmarkStart w:id="2487" w:name="_Hlk149406165"/>
      <w:r w:rsidRPr="00E450AC">
        <w:rPr>
          <w:rFonts w:eastAsia="SimSun"/>
        </w:rPr>
        <w:t>sl-PRS-ResourcePoolID-r18         SL-PRS-ResourcePoolID-r18,</w:t>
      </w:r>
      <w:bookmarkEnd w:id="2487"/>
    </w:p>
    <w:p w14:paraId="76197010" w14:textId="77777777" w:rsidR="00FB0F41" w:rsidRPr="00E450AC" w:rsidRDefault="00FB0F41" w:rsidP="00FB0F41">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8ECFC3D" w14:textId="77777777" w:rsidR="00FB0F41" w:rsidRPr="00E450AC" w:rsidRDefault="00FB0F41" w:rsidP="00FB0F41">
      <w:pPr>
        <w:pStyle w:val="PL"/>
        <w:rPr>
          <w:rFonts w:eastAsia="SimSun"/>
        </w:rPr>
      </w:pPr>
      <w:r w:rsidRPr="00E450AC">
        <w:rPr>
          <w:rFonts w:eastAsia="SimSun"/>
        </w:rPr>
        <w:t>}</w:t>
      </w:r>
    </w:p>
    <w:p w14:paraId="469595B0" w14:textId="77777777" w:rsidR="00FB0F41" w:rsidRPr="00E450AC" w:rsidRDefault="00FB0F41" w:rsidP="00FB0F41">
      <w:pPr>
        <w:pStyle w:val="PL"/>
        <w:rPr>
          <w:rFonts w:eastAsia="SimSun"/>
        </w:rPr>
      </w:pPr>
    </w:p>
    <w:p w14:paraId="739C5F7F" w14:textId="77777777" w:rsidR="00FB0F41" w:rsidRPr="00E450AC" w:rsidRDefault="00FB0F41" w:rsidP="00FB0F41">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51086DD1" w14:textId="77777777" w:rsidR="00FB0F41" w:rsidRPr="00E450AC" w:rsidRDefault="00FB0F41" w:rsidP="00FB0F41">
      <w:pPr>
        <w:pStyle w:val="PL"/>
        <w:rPr>
          <w:rFonts w:eastAsia="SimSun"/>
        </w:rPr>
      </w:pPr>
    </w:p>
    <w:p w14:paraId="4B69CD4E" w14:textId="77777777" w:rsidR="00FB0F41" w:rsidRPr="00E450AC" w:rsidRDefault="00FB0F41" w:rsidP="00FB0F41">
      <w:pPr>
        <w:pStyle w:val="PL"/>
        <w:rPr>
          <w:rFonts w:eastAsia="SimSun"/>
          <w:color w:val="808080"/>
        </w:rPr>
      </w:pPr>
      <w:r w:rsidRPr="00E450AC">
        <w:rPr>
          <w:rFonts w:eastAsia="SimSun"/>
          <w:color w:val="808080"/>
        </w:rPr>
        <w:t>-- TAG-SL-BWP-PRS-POOLCONFIG-STOP</w:t>
      </w:r>
    </w:p>
    <w:p w14:paraId="34F61622" w14:textId="77777777" w:rsidR="00FB0F41" w:rsidRPr="00E450AC" w:rsidRDefault="00FB0F41" w:rsidP="00FB0F41">
      <w:pPr>
        <w:pStyle w:val="PL"/>
        <w:rPr>
          <w:rFonts w:eastAsia="SimSun"/>
          <w:color w:val="808080"/>
        </w:rPr>
      </w:pPr>
      <w:r w:rsidRPr="00E450AC">
        <w:rPr>
          <w:rFonts w:eastAsia="SimSun"/>
          <w:color w:val="808080"/>
        </w:rPr>
        <w:lastRenderedPageBreak/>
        <w:t>-- ASN1STOP</w:t>
      </w:r>
    </w:p>
    <w:p w14:paraId="5FBBE6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8B6C8" w14:textId="77777777" w:rsidTr="00B30F2E">
        <w:tc>
          <w:tcPr>
            <w:tcW w:w="14173" w:type="dxa"/>
            <w:tcBorders>
              <w:top w:val="single" w:sz="4" w:space="0" w:color="auto"/>
              <w:left w:val="single" w:sz="4" w:space="0" w:color="auto"/>
              <w:bottom w:val="single" w:sz="4" w:space="0" w:color="auto"/>
              <w:right w:val="single" w:sz="4" w:space="0" w:color="auto"/>
            </w:tcBorders>
          </w:tcPr>
          <w:p w14:paraId="467EEA8B" w14:textId="77777777" w:rsidR="00FB0F41" w:rsidRPr="002D3917" w:rsidRDefault="00FB0F41" w:rsidP="00B30F2E">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FB0F41" w:rsidRPr="002D3917" w14:paraId="6050CEB7" w14:textId="77777777" w:rsidTr="00B30F2E">
        <w:tc>
          <w:tcPr>
            <w:tcW w:w="14173" w:type="dxa"/>
            <w:tcBorders>
              <w:top w:val="single" w:sz="4" w:space="0" w:color="auto"/>
              <w:left w:val="single" w:sz="4" w:space="0" w:color="auto"/>
              <w:bottom w:val="single" w:sz="4" w:space="0" w:color="auto"/>
              <w:right w:val="single" w:sz="4" w:space="0" w:color="auto"/>
            </w:tcBorders>
          </w:tcPr>
          <w:p w14:paraId="1988D9CB"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electedNormal</w:t>
            </w:r>
          </w:p>
          <w:p w14:paraId="321810FF"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FB0F41" w:rsidRPr="002D3917" w14:paraId="1608ADEE" w14:textId="77777777" w:rsidTr="00B30F2E">
        <w:tc>
          <w:tcPr>
            <w:tcW w:w="14173" w:type="dxa"/>
            <w:tcBorders>
              <w:top w:val="single" w:sz="4" w:space="0" w:color="auto"/>
              <w:left w:val="single" w:sz="4" w:space="0" w:color="auto"/>
              <w:bottom w:val="single" w:sz="4" w:space="0" w:color="auto"/>
              <w:right w:val="single" w:sz="4" w:space="0" w:color="auto"/>
            </w:tcBorders>
          </w:tcPr>
          <w:p w14:paraId="171738A5"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cheduling</w:t>
            </w:r>
          </w:p>
          <w:p w14:paraId="70E4D693"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FB0F41" w:rsidRPr="002D3917" w14:paraId="1D8E9972" w14:textId="77777777" w:rsidTr="00B30F2E">
        <w:tc>
          <w:tcPr>
            <w:tcW w:w="14173" w:type="dxa"/>
            <w:tcBorders>
              <w:top w:val="single" w:sz="4" w:space="0" w:color="auto"/>
              <w:left w:val="single" w:sz="4" w:space="0" w:color="auto"/>
              <w:bottom w:val="single" w:sz="4" w:space="0" w:color="auto"/>
              <w:right w:val="single" w:sz="4" w:space="0" w:color="auto"/>
            </w:tcBorders>
          </w:tcPr>
          <w:p w14:paraId="660545EC" w14:textId="77777777" w:rsidR="00FB0F41" w:rsidRPr="002D3917" w:rsidRDefault="00FB0F41" w:rsidP="00B30F2E">
            <w:pPr>
              <w:pStyle w:val="TAL"/>
              <w:rPr>
                <w:b/>
                <w:bCs/>
                <w:i/>
                <w:iCs/>
                <w:lang w:eastAsia="en-GB"/>
              </w:rPr>
            </w:pPr>
            <w:r w:rsidRPr="002D3917">
              <w:rPr>
                <w:b/>
                <w:bCs/>
                <w:i/>
                <w:iCs/>
                <w:lang w:eastAsia="en-GB"/>
              </w:rPr>
              <w:t>sl-PRS-TxPoolExceptional</w:t>
            </w:r>
          </w:p>
          <w:p w14:paraId="73584CFE" w14:textId="77777777" w:rsidR="00FB0F41" w:rsidRPr="002D3917" w:rsidRDefault="00FB0F41" w:rsidP="00B30F2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02A176EB"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52AEBC5"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75BDA4F"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D2C05F"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1125639E"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A3CB5E" w14:textId="77777777" w:rsidR="00FB0F41" w:rsidRPr="002D3917" w:rsidRDefault="00FB0F41" w:rsidP="00B30F2E">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8BDB715" w14:textId="77777777" w:rsidR="00FB0F41" w:rsidRPr="002D3917" w:rsidRDefault="00FB0F41" w:rsidP="00B30F2E">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626B66B5" w14:textId="77777777" w:rsidR="00FB0F41" w:rsidRPr="002D3917" w:rsidRDefault="00FB0F41" w:rsidP="00FB0F41">
      <w:pPr>
        <w:textAlignment w:val="auto"/>
        <w:rPr>
          <w:rFonts w:eastAsia="Yu Mincho"/>
        </w:rPr>
      </w:pPr>
    </w:p>
    <w:p w14:paraId="4D502471" w14:textId="77777777" w:rsidR="00FB0F41" w:rsidRPr="002D3917" w:rsidRDefault="00FB0F41" w:rsidP="00FB0F41">
      <w:pPr>
        <w:pStyle w:val="Heading4"/>
        <w:rPr>
          <w:rFonts w:eastAsia="SimSun"/>
        </w:rPr>
      </w:pPr>
      <w:bookmarkStart w:id="2488" w:name="_Toc171468252"/>
      <w:r w:rsidRPr="002D3917">
        <w:rPr>
          <w:rFonts w:eastAsia="SimSun"/>
        </w:rPr>
        <w:t>–</w:t>
      </w:r>
      <w:r w:rsidRPr="002D3917">
        <w:rPr>
          <w:rFonts w:eastAsia="SimSun"/>
        </w:rPr>
        <w:tab/>
      </w:r>
      <w:r w:rsidRPr="002D3917">
        <w:rPr>
          <w:rFonts w:eastAsia="SimSun"/>
          <w:i/>
          <w:iCs/>
        </w:rPr>
        <w:t>SL-BWP-PRS-PoolConfigCommon</w:t>
      </w:r>
      <w:bookmarkEnd w:id="2488"/>
    </w:p>
    <w:p w14:paraId="1692D21A"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1992FB20" w14:textId="77777777" w:rsidR="00FB0F41" w:rsidRPr="002D3917" w:rsidRDefault="00FB0F41" w:rsidP="00FB0F41">
      <w:pPr>
        <w:pStyle w:val="TH"/>
        <w:rPr>
          <w:rFonts w:eastAsia="SimSun"/>
        </w:rPr>
      </w:pPr>
      <w:r w:rsidRPr="002D3917">
        <w:rPr>
          <w:rFonts w:eastAsia="SimSun"/>
          <w:i/>
          <w:iCs/>
        </w:rPr>
        <w:t>SL-BWP-PRS-PoolConfigCommon</w:t>
      </w:r>
      <w:r w:rsidRPr="002D3917">
        <w:rPr>
          <w:rFonts w:eastAsia="SimSun"/>
        </w:rPr>
        <w:t xml:space="preserve"> information element</w:t>
      </w:r>
    </w:p>
    <w:p w14:paraId="36B8BFA3" w14:textId="77777777" w:rsidR="00FB0F41" w:rsidRPr="00E450AC" w:rsidRDefault="00FB0F41" w:rsidP="00FB0F41">
      <w:pPr>
        <w:pStyle w:val="PL"/>
        <w:rPr>
          <w:rFonts w:eastAsia="SimSun"/>
          <w:color w:val="808080"/>
        </w:rPr>
      </w:pPr>
      <w:r w:rsidRPr="00E450AC">
        <w:rPr>
          <w:rFonts w:eastAsia="SimSun"/>
          <w:color w:val="808080"/>
        </w:rPr>
        <w:t>-- ASN1START</w:t>
      </w:r>
    </w:p>
    <w:p w14:paraId="689C8EDA" w14:textId="77777777" w:rsidR="00FB0F41" w:rsidRPr="00E450AC" w:rsidRDefault="00FB0F41" w:rsidP="00FB0F41">
      <w:pPr>
        <w:pStyle w:val="PL"/>
        <w:rPr>
          <w:rFonts w:eastAsia="SimSun"/>
          <w:color w:val="808080"/>
        </w:rPr>
      </w:pPr>
      <w:r w:rsidRPr="00E450AC">
        <w:rPr>
          <w:rFonts w:eastAsia="SimSun"/>
          <w:color w:val="808080"/>
        </w:rPr>
        <w:t>-- TAG-SL-BWP-PRS-POOLCONFIGCOMMON-START</w:t>
      </w:r>
    </w:p>
    <w:p w14:paraId="59213BB4" w14:textId="77777777" w:rsidR="00FB0F41" w:rsidRPr="00E450AC" w:rsidRDefault="00FB0F41" w:rsidP="00FB0F41">
      <w:pPr>
        <w:pStyle w:val="PL"/>
        <w:rPr>
          <w:rFonts w:eastAsia="SimSun"/>
        </w:rPr>
      </w:pPr>
    </w:p>
    <w:p w14:paraId="6AFC418E" w14:textId="77777777" w:rsidR="00FB0F41" w:rsidRPr="00E450AC" w:rsidRDefault="00FB0F41" w:rsidP="00FB0F41">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6A6BC444"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43556342" w14:textId="77777777" w:rsidR="00FB0F41" w:rsidRPr="00E450AC" w:rsidRDefault="00FB0F41" w:rsidP="00FB0F41">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3DCDACCC"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166AF570" w14:textId="77777777" w:rsidR="00FB0F41" w:rsidRPr="00E450AC" w:rsidRDefault="00FB0F41" w:rsidP="00FB0F41">
      <w:pPr>
        <w:pStyle w:val="PL"/>
        <w:rPr>
          <w:rFonts w:eastAsia="SimSun"/>
        </w:rPr>
      </w:pPr>
      <w:r w:rsidRPr="00E450AC">
        <w:rPr>
          <w:rFonts w:eastAsia="SimSun"/>
        </w:rPr>
        <w:t xml:space="preserve">    ...</w:t>
      </w:r>
    </w:p>
    <w:p w14:paraId="20568FAC" w14:textId="77777777" w:rsidR="00FB0F41" w:rsidRPr="00E450AC" w:rsidRDefault="00FB0F41" w:rsidP="00FB0F41">
      <w:pPr>
        <w:pStyle w:val="PL"/>
        <w:rPr>
          <w:rFonts w:eastAsia="SimSun"/>
        </w:rPr>
      </w:pPr>
      <w:r w:rsidRPr="00E450AC">
        <w:rPr>
          <w:rFonts w:eastAsia="SimSun"/>
        </w:rPr>
        <w:t>}</w:t>
      </w:r>
    </w:p>
    <w:p w14:paraId="33D285FD" w14:textId="77777777" w:rsidR="00FB0F41" w:rsidRPr="00E450AC" w:rsidRDefault="00FB0F41" w:rsidP="00FB0F41">
      <w:pPr>
        <w:pStyle w:val="PL"/>
        <w:rPr>
          <w:rFonts w:eastAsia="SimSun"/>
        </w:rPr>
      </w:pPr>
    </w:p>
    <w:p w14:paraId="2E6AFFD8" w14:textId="77777777" w:rsidR="00FB0F41" w:rsidRPr="00E450AC" w:rsidRDefault="00FB0F41" w:rsidP="00FB0F41">
      <w:pPr>
        <w:pStyle w:val="PL"/>
        <w:rPr>
          <w:rFonts w:eastAsia="SimSun"/>
          <w:color w:val="808080"/>
        </w:rPr>
      </w:pPr>
      <w:r w:rsidRPr="00E450AC">
        <w:rPr>
          <w:rFonts w:eastAsia="SimSun"/>
          <w:color w:val="808080"/>
        </w:rPr>
        <w:t>-- TAG-SL-BWP-PRSPOOLCONFIGCOMMON-STOP</w:t>
      </w:r>
    </w:p>
    <w:p w14:paraId="59E5DF81" w14:textId="77777777" w:rsidR="00FB0F41" w:rsidRPr="00E450AC" w:rsidRDefault="00FB0F41" w:rsidP="00FB0F41">
      <w:pPr>
        <w:pStyle w:val="PL"/>
        <w:rPr>
          <w:rFonts w:eastAsia="SimSun"/>
          <w:color w:val="808080"/>
        </w:rPr>
      </w:pPr>
      <w:r w:rsidRPr="00E450AC">
        <w:rPr>
          <w:rFonts w:eastAsia="SimSun"/>
          <w:color w:val="808080"/>
        </w:rPr>
        <w:t>-- ASN1STOP</w:t>
      </w:r>
    </w:p>
    <w:p w14:paraId="62BC3021"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9CEC77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8F3AC7" w14:textId="77777777" w:rsidR="00FB0F41" w:rsidRPr="002D3917" w:rsidRDefault="00FB0F41" w:rsidP="00B30F2E">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FB0F41" w:rsidRPr="002D3917" w14:paraId="060AABC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83FDB" w14:textId="77777777" w:rsidR="00FB0F41" w:rsidRPr="002D3917" w:rsidRDefault="00FB0F41" w:rsidP="00B30F2E">
            <w:pPr>
              <w:pStyle w:val="TAL"/>
              <w:rPr>
                <w:b/>
                <w:i/>
                <w:lang w:eastAsia="en-GB"/>
              </w:rPr>
            </w:pPr>
            <w:r w:rsidRPr="002D3917">
              <w:rPr>
                <w:b/>
                <w:i/>
                <w:lang w:eastAsia="en-GB"/>
              </w:rPr>
              <w:t>sl-PRS-TxPoolExceptional</w:t>
            </w:r>
          </w:p>
          <w:p w14:paraId="5946A3E7"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626C1F52" w14:textId="77777777" w:rsidR="00FB0F41" w:rsidRPr="002D3917" w:rsidRDefault="00FB0F41" w:rsidP="00FB0F41">
      <w:pPr>
        <w:rPr>
          <w:rFonts w:eastAsia="MS Mincho"/>
        </w:rPr>
      </w:pPr>
    </w:p>
    <w:p w14:paraId="68FA7191" w14:textId="77777777" w:rsidR="00FB0F41" w:rsidRPr="002D3917" w:rsidRDefault="00FB0F41" w:rsidP="00FB0F41">
      <w:pPr>
        <w:pStyle w:val="Heading4"/>
      </w:pPr>
      <w:bookmarkStart w:id="2489" w:name="_Toc60777526"/>
      <w:bookmarkStart w:id="2490" w:name="_Toc171468253"/>
      <w:r w:rsidRPr="002D3917">
        <w:lastRenderedPageBreak/>
        <w:t>–</w:t>
      </w:r>
      <w:r w:rsidRPr="002D3917">
        <w:tab/>
      </w:r>
      <w:r w:rsidRPr="002D3917">
        <w:rPr>
          <w:i/>
          <w:iCs/>
        </w:rPr>
        <w:t>SL-CBR-PriorityTxConfigList</w:t>
      </w:r>
      <w:bookmarkEnd w:id="2489"/>
      <w:bookmarkEnd w:id="2490"/>
    </w:p>
    <w:p w14:paraId="6AE3AD47" w14:textId="77777777" w:rsidR="00FB0F41" w:rsidRPr="002D3917" w:rsidRDefault="00FB0F41" w:rsidP="00FB0F4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 and MCS range for the MCS tables used in the resource pool</w:t>
      </w:r>
      <w:r w:rsidRPr="002D3917">
        <w:t>.</w:t>
      </w:r>
    </w:p>
    <w:p w14:paraId="3B7B6252" w14:textId="77777777" w:rsidR="00FB0F41" w:rsidRPr="002D3917" w:rsidRDefault="00FB0F41" w:rsidP="00FB0F41">
      <w:pPr>
        <w:pStyle w:val="TH"/>
      </w:pPr>
      <w:r w:rsidRPr="002D3917">
        <w:rPr>
          <w:i/>
          <w:iCs/>
        </w:rPr>
        <w:t>SL-CBR-PriorityTxConfigList</w:t>
      </w:r>
      <w:r w:rsidRPr="002D3917">
        <w:t xml:space="preserve"> information element</w:t>
      </w:r>
    </w:p>
    <w:p w14:paraId="0777C26D" w14:textId="77777777" w:rsidR="00FB0F41" w:rsidRPr="00E450AC" w:rsidRDefault="00FB0F41" w:rsidP="00FB0F41">
      <w:pPr>
        <w:pStyle w:val="PL"/>
        <w:rPr>
          <w:color w:val="808080"/>
        </w:rPr>
      </w:pPr>
      <w:r w:rsidRPr="00E450AC">
        <w:rPr>
          <w:color w:val="808080"/>
        </w:rPr>
        <w:t>-- ASN1START</w:t>
      </w:r>
    </w:p>
    <w:p w14:paraId="186A92E3" w14:textId="77777777" w:rsidR="00FB0F41" w:rsidRPr="00E450AC" w:rsidRDefault="00FB0F41" w:rsidP="00FB0F41">
      <w:pPr>
        <w:pStyle w:val="PL"/>
        <w:rPr>
          <w:color w:val="808080"/>
        </w:rPr>
      </w:pPr>
      <w:r w:rsidRPr="00E450AC">
        <w:rPr>
          <w:color w:val="808080"/>
        </w:rPr>
        <w:t>-- TAG-SL-CBR-PRIORITYTXCONFIGLIST-START</w:t>
      </w:r>
    </w:p>
    <w:p w14:paraId="4B91C649" w14:textId="77777777" w:rsidR="00FB0F41" w:rsidRPr="00E450AC" w:rsidRDefault="00FB0F41" w:rsidP="00FB0F41">
      <w:pPr>
        <w:pStyle w:val="PL"/>
      </w:pPr>
    </w:p>
    <w:p w14:paraId="3270C4B9" w14:textId="77777777" w:rsidR="00FB0F41" w:rsidRPr="00E450AC" w:rsidRDefault="00FB0F41" w:rsidP="00FB0F41">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2B37BDC2" w14:textId="77777777" w:rsidR="00FB0F41" w:rsidRPr="00E450AC" w:rsidRDefault="00FB0F41" w:rsidP="00FB0F41">
      <w:pPr>
        <w:pStyle w:val="PL"/>
      </w:pPr>
    </w:p>
    <w:p w14:paraId="14777912" w14:textId="77777777" w:rsidR="00FB0F41" w:rsidRPr="00E450AC" w:rsidRDefault="00FB0F41" w:rsidP="00FB0F41">
      <w:pPr>
        <w:pStyle w:val="PL"/>
      </w:pPr>
      <w:r w:rsidRPr="00E450AC">
        <w:t xml:space="preserve">SL-CBR-PriorityTxConfigList-v165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50</w:t>
      </w:r>
    </w:p>
    <w:p w14:paraId="466C66DA" w14:textId="77777777" w:rsidR="00FB0F41" w:rsidRPr="00E450AC" w:rsidRDefault="00FB0F41" w:rsidP="00FB0F41">
      <w:pPr>
        <w:pStyle w:val="PL"/>
      </w:pPr>
    </w:p>
    <w:p w14:paraId="47B2A5B1" w14:textId="77777777" w:rsidR="00FB0F41" w:rsidRPr="00E450AC" w:rsidRDefault="00FB0F41" w:rsidP="00FB0F41">
      <w:pPr>
        <w:pStyle w:val="PL"/>
      </w:pPr>
      <w:r w:rsidRPr="00E450AC">
        <w:t xml:space="preserve">SL-PriorityTxConfigIndex-r16 ::=    </w:t>
      </w:r>
      <w:r w:rsidRPr="00E450AC">
        <w:rPr>
          <w:color w:val="993366"/>
        </w:rPr>
        <w:t>SEQUENCE</w:t>
      </w:r>
      <w:r w:rsidRPr="00E450AC">
        <w:t xml:space="preserve"> {</w:t>
      </w:r>
    </w:p>
    <w:p w14:paraId="2B8B51BE"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ACBA2B8" w14:textId="77777777" w:rsidR="00FB0F41" w:rsidRPr="00E450AC" w:rsidRDefault="00FB0F41" w:rsidP="00FB0F41">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112E2545"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25872ED" w14:textId="77777777" w:rsidR="00FB0F41" w:rsidRPr="00E450AC" w:rsidRDefault="00FB0F41" w:rsidP="00FB0F41">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063DC40B" w14:textId="77777777" w:rsidR="00FB0F41" w:rsidRPr="00E450AC" w:rsidRDefault="00FB0F41" w:rsidP="00FB0F41">
      <w:pPr>
        <w:pStyle w:val="PL"/>
      </w:pPr>
      <w:r w:rsidRPr="00E450AC">
        <w:t>}</w:t>
      </w:r>
    </w:p>
    <w:p w14:paraId="0A969A96" w14:textId="77777777" w:rsidR="00FB0F41" w:rsidRPr="00E450AC" w:rsidRDefault="00FB0F41" w:rsidP="00FB0F41">
      <w:pPr>
        <w:pStyle w:val="PL"/>
      </w:pPr>
    </w:p>
    <w:p w14:paraId="4EB535FF" w14:textId="77777777" w:rsidR="00FB0F41" w:rsidRPr="00E450AC" w:rsidRDefault="00FB0F41" w:rsidP="00FB0F41">
      <w:pPr>
        <w:pStyle w:val="PL"/>
      </w:pPr>
      <w:r w:rsidRPr="00E450AC">
        <w:t xml:space="preserve">SL-PriorityTxConfigIndex-v1650 ::=  </w:t>
      </w:r>
      <w:r w:rsidRPr="00E450AC">
        <w:rPr>
          <w:color w:val="993366"/>
        </w:rPr>
        <w:t>SEQUENCE</w:t>
      </w:r>
      <w:r w:rsidRPr="00E450AC">
        <w:t xml:space="preserve"> {</w:t>
      </w:r>
    </w:p>
    <w:p w14:paraId="18E558BF" w14:textId="77777777" w:rsidR="00FB0F41" w:rsidRPr="00E450AC" w:rsidRDefault="00FB0F41" w:rsidP="00FB0F41">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318A5A73" w14:textId="77777777" w:rsidR="00FB0F41" w:rsidRPr="00E450AC" w:rsidRDefault="00FB0F41" w:rsidP="00FB0F41">
      <w:pPr>
        <w:pStyle w:val="PL"/>
      </w:pPr>
      <w:r w:rsidRPr="00E450AC">
        <w:t>}</w:t>
      </w:r>
    </w:p>
    <w:p w14:paraId="23BCB70F" w14:textId="77777777" w:rsidR="00FB0F41" w:rsidRPr="00E450AC" w:rsidRDefault="00FB0F41" w:rsidP="00FB0F41">
      <w:pPr>
        <w:pStyle w:val="PL"/>
      </w:pPr>
    </w:p>
    <w:p w14:paraId="19C786A7" w14:textId="77777777" w:rsidR="00FB0F41" w:rsidRPr="00E450AC" w:rsidRDefault="00FB0F41" w:rsidP="00FB0F41">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16858418" w14:textId="77777777" w:rsidR="00FB0F41" w:rsidRPr="00E450AC" w:rsidRDefault="00FB0F41" w:rsidP="00FB0F41">
      <w:pPr>
        <w:pStyle w:val="PL"/>
      </w:pPr>
    </w:p>
    <w:p w14:paraId="1B2954E1" w14:textId="77777777" w:rsidR="00FB0F41" w:rsidRPr="00E450AC" w:rsidRDefault="00FB0F41" w:rsidP="00FB0F41">
      <w:pPr>
        <w:pStyle w:val="PL"/>
        <w:rPr>
          <w:color w:val="808080"/>
        </w:rPr>
      </w:pPr>
      <w:r w:rsidRPr="00E450AC">
        <w:rPr>
          <w:color w:val="808080"/>
        </w:rPr>
        <w:t>-- TAG-SL-CBR-PRIORITYTXCONFIGLIST-STOP</w:t>
      </w:r>
    </w:p>
    <w:p w14:paraId="1BA9EC25" w14:textId="77777777" w:rsidR="00FB0F41" w:rsidRPr="00E450AC" w:rsidRDefault="00FB0F41" w:rsidP="00FB0F41">
      <w:pPr>
        <w:pStyle w:val="PL"/>
        <w:rPr>
          <w:color w:val="808080"/>
        </w:rPr>
      </w:pPr>
      <w:r w:rsidRPr="00E450AC">
        <w:rPr>
          <w:color w:val="808080"/>
        </w:rPr>
        <w:t>-- ASN1STOP</w:t>
      </w:r>
    </w:p>
    <w:p w14:paraId="60D507F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7E075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F048A" w14:textId="77777777" w:rsidR="00FB0F41" w:rsidRPr="002D3917" w:rsidRDefault="00FB0F41" w:rsidP="00B30F2E">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FB0F41" w:rsidRPr="002D3917" w14:paraId="57084E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D3D79" w14:textId="77777777" w:rsidR="00FB0F41" w:rsidRPr="002D3917" w:rsidRDefault="00FB0F41" w:rsidP="00B30F2E">
            <w:pPr>
              <w:pStyle w:val="TAL"/>
              <w:rPr>
                <w:b/>
                <w:bCs/>
                <w:i/>
                <w:iCs/>
                <w:lang w:eastAsia="en-GB"/>
              </w:rPr>
            </w:pPr>
            <w:r w:rsidRPr="002D3917">
              <w:rPr>
                <w:b/>
                <w:bCs/>
                <w:i/>
                <w:iCs/>
                <w:lang w:eastAsia="en-GB"/>
              </w:rPr>
              <w:t>sl-CBR-ConfigIndex</w:t>
            </w:r>
          </w:p>
          <w:p w14:paraId="3B5C17C2" w14:textId="77777777" w:rsidR="00FB0F41" w:rsidRPr="002D3917" w:rsidRDefault="00FB0F41" w:rsidP="00B30F2E">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FB0F41" w:rsidRPr="002D3917" w14:paraId="478A0B3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B01411" w14:textId="77777777" w:rsidR="00FB0F41" w:rsidRPr="002D3917" w:rsidRDefault="00FB0F41" w:rsidP="00B30F2E">
            <w:pPr>
              <w:pStyle w:val="TAL"/>
              <w:rPr>
                <w:b/>
                <w:bCs/>
                <w:i/>
                <w:iCs/>
                <w:lang w:eastAsia="en-GB"/>
              </w:rPr>
            </w:pPr>
            <w:r w:rsidRPr="002D3917">
              <w:rPr>
                <w:b/>
                <w:bCs/>
                <w:i/>
                <w:iCs/>
                <w:lang w:eastAsia="en-GB"/>
              </w:rPr>
              <w:t>sl-DefaultTxConfigIndex</w:t>
            </w:r>
          </w:p>
          <w:p w14:paraId="21FED04E" w14:textId="77777777" w:rsidR="00FB0F41" w:rsidRPr="002D3917" w:rsidRDefault="00FB0F41" w:rsidP="00B30F2E">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Pr="002D3917">
              <w:rPr>
                <w:rFonts w:cs="Arial"/>
                <w:i/>
                <w:iCs/>
                <w:lang w:eastAsia="sv-SE"/>
              </w:rPr>
              <w:t>sl-Tx-ConfigIndexList</w:t>
            </w:r>
            <w:r w:rsidRPr="002D3917">
              <w:rPr>
                <w:rFonts w:cs="Arial"/>
                <w:bCs/>
                <w:kern w:val="2"/>
                <w:lang w:eastAsia="zh-CN"/>
              </w:rPr>
              <w:t xml:space="preserve">. Value 0 indicates the first entry in </w:t>
            </w:r>
            <w:r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FB0F41" w:rsidRPr="002D3917" w14:paraId="3BCB3DE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C1BE3" w14:textId="77777777" w:rsidR="00FB0F41" w:rsidRPr="002D3917" w:rsidRDefault="00FB0F41" w:rsidP="00B30F2E">
            <w:pPr>
              <w:pStyle w:val="TAL"/>
              <w:rPr>
                <w:b/>
                <w:bCs/>
                <w:i/>
                <w:iCs/>
                <w:lang w:eastAsia="en-GB"/>
              </w:rPr>
            </w:pPr>
            <w:r w:rsidRPr="002D3917">
              <w:rPr>
                <w:b/>
                <w:bCs/>
                <w:i/>
                <w:iCs/>
                <w:lang w:eastAsia="en-GB"/>
              </w:rPr>
              <w:t>sl-MCS-RangeList</w:t>
            </w:r>
          </w:p>
          <w:p w14:paraId="38269913" w14:textId="77777777" w:rsidR="00FB0F41" w:rsidRPr="002D3917" w:rsidRDefault="00FB0F41" w:rsidP="00B30F2E">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50</w:t>
            </w:r>
            <w:r w:rsidRPr="002D3917">
              <w:rPr>
                <w:rFonts w:eastAsia="DengXian" w:cs="Arial"/>
                <w:lang w:eastAsia="zh-CN"/>
              </w:rPr>
              <w:t xml:space="preserve"> is present.</w:t>
            </w:r>
          </w:p>
        </w:tc>
      </w:tr>
      <w:tr w:rsidR="00FB0F41" w:rsidRPr="002D3917" w14:paraId="2ABF07E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1386A2" w14:textId="77777777" w:rsidR="00FB0F41" w:rsidRPr="002D3917" w:rsidRDefault="00FB0F41" w:rsidP="00B30F2E">
            <w:pPr>
              <w:pStyle w:val="TAL"/>
              <w:rPr>
                <w:b/>
                <w:bCs/>
                <w:i/>
                <w:iCs/>
                <w:lang w:eastAsia="en-GB"/>
              </w:rPr>
            </w:pPr>
            <w:r w:rsidRPr="002D3917">
              <w:rPr>
                <w:b/>
                <w:bCs/>
                <w:i/>
                <w:iCs/>
                <w:lang w:eastAsia="en-GB"/>
              </w:rPr>
              <w:t>sl-PriorityThreshold</w:t>
            </w:r>
          </w:p>
          <w:p w14:paraId="2B20F761"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FB0F41" w:rsidRPr="002D3917" w14:paraId="65A7B6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9EDD37" w14:textId="77777777" w:rsidR="00FB0F41" w:rsidRPr="002D3917" w:rsidRDefault="00FB0F41" w:rsidP="00B30F2E">
            <w:pPr>
              <w:pStyle w:val="TAL"/>
              <w:rPr>
                <w:b/>
                <w:bCs/>
                <w:i/>
                <w:iCs/>
                <w:lang w:eastAsia="en-GB"/>
              </w:rPr>
            </w:pPr>
            <w:r w:rsidRPr="002D3917">
              <w:rPr>
                <w:b/>
                <w:bCs/>
                <w:i/>
                <w:iCs/>
                <w:lang w:eastAsia="en-GB"/>
              </w:rPr>
              <w:t>SL-CBR-PriorityTxConfigList-v1650</w:t>
            </w:r>
          </w:p>
          <w:p w14:paraId="52997EF1" w14:textId="77777777" w:rsidR="00FB0F41" w:rsidRPr="002D3917" w:rsidRDefault="00FB0F41" w:rsidP="00B30F2E">
            <w:pPr>
              <w:pStyle w:val="TAL"/>
              <w:rPr>
                <w:lang w:eastAsia="en-GB"/>
              </w:rPr>
            </w:pPr>
            <w:r w:rsidRPr="002D3917">
              <w:rPr>
                <w:lang w:eastAsia="en-GB"/>
              </w:rPr>
              <w:t xml:space="preserve">If included, it includes the same number of entries, and listed in the same order, as in </w:t>
            </w:r>
            <w:r w:rsidRPr="002D3917">
              <w:rPr>
                <w:i/>
                <w:iCs/>
                <w:lang w:eastAsia="en-GB"/>
              </w:rPr>
              <w:t>SL-CBR-PriorityTxConfigList-r16</w:t>
            </w:r>
            <w:r w:rsidRPr="002D3917">
              <w:rPr>
                <w:lang w:eastAsia="en-GB"/>
              </w:rPr>
              <w:t>.</w:t>
            </w:r>
          </w:p>
        </w:tc>
      </w:tr>
    </w:tbl>
    <w:p w14:paraId="6DFFC3AC" w14:textId="77777777" w:rsidR="00FB0F41" w:rsidRPr="002D3917" w:rsidRDefault="00FB0F41" w:rsidP="00FB0F41"/>
    <w:p w14:paraId="08028B1C" w14:textId="77777777" w:rsidR="00FB0F41" w:rsidRPr="002D3917" w:rsidRDefault="00FB0F41" w:rsidP="00FB0F41">
      <w:pPr>
        <w:pStyle w:val="Heading4"/>
      </w:pPr>
      <w:bookmarkStart w:id="2491" w:name="_Toc60777527"/>
      <w:bookmarkStart w:id="2492" w:name="_Toc171468254"/>
      <w:r w:rsidRPr="002D3917">
        <w:t>–</w:t>
      </w:r>
      <w:r w:rsidRPr="002D3917">
        <w:tab/>
      </w:r>
      <w:r w:rsidRPr="002D3917">
        <w:rPr>
          <w:i/>
          <w:iCs/>
        </w:rPr>
        <w:t>SL-CBR-CommonTxConfigList</w:t>
      </w:r>
      <w:bookmarkEnd w:id="2491"/>
      <w:bookmarkEnd w:id="2492"/>
    </w:p>
    <w:p w14:paraId="649F5AC1" w14:textId="77777777" w:rsidR="00FB0F41" w:rsidRPr="002D3917" w:rsidRDefault="00FB0F41" w:rsidP="00FB0F4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069970C" w14:textId="77777777" w:rsidR="00FB0F41" w:rsidRPr="002D3917" w:rsidRDefault="00FB0F41" w:rsidP="00FB0F41">
      <w:pPr>
        <w:pStyle w:val="TH"/>
        <w:rPr>
          <w:b w:val="0"/>
        </w:rPr>
      </w:pPr>
      <w:r w:rsidRPr="002D3917">
        <w:rPr>
          <w:i/>
          <w:iCs/>
        </w:rPr>
        <w:t>SL-CBR-CommonTxConfigList</w:t>
      </w:r>
      <w:r w:rsidRPr="002D3917">
        <w:t xml:space="preserve"> information element</w:t>
      </w:r>
    </w:p>
    <w:p w14:paraId="7DD487A4" w14:textId="77777777" w:rsidR="00FB0F41" w:rsidRPr="00E450AC" w:rsidRDefault="00FB0F41" w:rsidP="00FB0F41">
      <w:pPr>
        <w:pStyle w:val="PL"/>
        <w:rPr>
          <w:color w:val="808080"/>
        </w:rPr>
      </w:pPr>
      <w:r w:rsidRPr="00E450AC">
        <w:rPr>
          <w:color w:val="808080"/>
        </w:rPr>
        <w:t>-- ASN1START</w:t>
      </w:r>
    </w:p>
    <w:p w14:paraId="5D648813" w14:textId="77777777" w:rsidR="00FB0F41" w:rsidRPr="00E450AC" w:rsidRDefault="00FB0F41" w:rsidP="00FB0F41">
      <w:pPr>
        <w:pStyle w:val="PL"/>
        <w:rPr>
          <w:color w:val="808080"/>
        </w:rPr>
      </w:pPr>
      <w:r w:rsidRPr="00E450AC">
        <w:rPr>
          <w:color w:val="808080"/>
        </w:rPr>
        <w:t>-- TAG-SL-CBR-COMMONTXCONFIGLIST-START</w:t>
      </w:r>
    </w:p>
    <w:p w14:paraId="74C53783" w14:textId="77777777" w:rsidR="00FB0F41" w:rsidRPr="00E450AC" w:rsidRDefault="00FB0F41" w:rsidP="00FB0F41">
      <w:pPr>
        <w:pStyle w:val="PL"/>
      </w:pPr>
    </w:p>
    <w:p w14:paraId="4CEF8B09" w14:textId="77777777" w:rsidR="00FB0F41" w:rsidRPr="00E450AC" w:rsidRDefault="00FB0F41" w:rsidP="00FB0F41">
      <w:pPr>
        <w:pStyle w:val="PL"/>
      </w:pPr>
      <w:r w:rsidRPr="00E450AC">
        <w:t xml:space="preserve">SL-CBR-CommonTxConfigList-r16 ::=     </w:t>
      </w:r>
      <w:r w:rsidRPr="00E450AC">
        <w:rPr>
          <w:color w:val="993366"/>
        </w:rPr>
        <w:t>SEQUENCE</w:t>
      </w:r>
      <w:r w:rsidRPr="00E450AC">
        <w:t xml:space="preserve"> {</w:t>
      </w:r>
    </w:p>
    <w:p w14:paraId="1CB5A838" w14:textId="77777777" w:rsidR="00FB0F41" w:rsidRPr="00E450AC" w:rsidRDefault="00FB0F41" w:rsidP="00FB0F41">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00033EEB" w14:textId="77777777" w:rsidR="00FB0F41" w:rsidRPr="00E450AC" w:rsidRDefault="00FB0F41" w:rsidP="00FB0F41">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791774B" w14:textId="77777777" w:rsidR="00FB0F41" w:rsidRPr="00E450AC" w:rsidRDefault="00FB0F41" w:rsidP="00FB0F41">
      <w:pPr>
        <w:pStyle w:val="PL"/>
        <w:rPr>
          <w:rFonts w:eastAsia="DengXian"/>
        </w:rPr>
      </w:pPr>
      <w:r w:rsidRPr="00E450AC">
        <w:rPr>
          <w:rFonts w:eastAsia="DengXian"/>
        </w:rPr>
        <w:t>}</w:t>
      </w:r>
    </w:p>
    <w:p w14:paraId="429A3B62" w14:textId="77777777" w:rsidR="00FB0F41" w:rsidRPr="00E450AC" w:rsidRDefault="00FB0F41" w:rsidP="00FB0F41">
      <w:pPr>
        <w:pStyle w:val="PL"/>
      </w:pPr>
    </w:p>
    <w:p w14:paraId="31E4FCAD" w14:textId="77777777" w:rsidR="00FB0F41" w:rsidRPr="00E450AC" w:rsidRDefault="00FB0F41" w:rsidP="00FB0F41">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38BE4161" w14:textId="77777777" w:rsidR="00FB0F41" w:rsidRPr="00E450AC" w:rsidRDefault="00FB0F41" w:rsidP="00FB0F41">
      <w:pPr>
        <w:pStyle w:val="PL"/>
      </w:pPr>
    </w:p>
    <w:p w14:paraId="75DEF97B" w14:textId="77777777" w:rsidR="00FB0F41" w:rsidRPr="00E450AC" w:rsidRDefault="00FB0F41" w:rsidP="00FB0F41">
      <w:pPr>
        <w:pStyle w:val="PL"/>
      </w:pPr>
      <w:r w:rsidRPr="00E450AC">
        <w:t xml:space="preserve">SL-CBR-PSSCH-TxConfig-r16 ::=         </w:t>
      </w:r>
      <w:r w:rsidRPr="00E450AC">
        <w:rPr>
          <w:color w:val="993366"/>
        </w:rPr>
        <w:t>SEQUENCE</w:t>
      </w:r>
      <w:r w:rsidRPr="00E450AC">
        <w:t xml:space="preserve"> {</w:t>
      </w:r>
    </w:p>
    <w:p w14:paraId="0615DC52" w14:textId="77777777" w:rsidR="00FB0F41" w:rsidRPr="00E450AC" w:rsidRDefault="00FB0F41" w:rsidP="00FB0F41">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0FB1FA5A" w14:textId="77777777" w:rsidR="00FB0F41" w:rsidRPr="00E450AC" w:rsidRDefault="00FB0F41" w:rsidP="00FB0F41">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39DE09E4" w14:textId="77777777" w:rsidR="00FB0F41" w:rsidRPr="00E450AC" w:rsidRDefault="00FB0F41" w:rsidP="00FB0F41">
      <w:pPr>
        <w:pStyle w:val="PL"/>
        <w:rPr>
          <w:rFonts w:eastAsia="DengXian"/>
        </w:rPr>
      </w:pPr>
      <w:r w:rsidRPr="00E450AC">
        <w:rPr>
          <w:rFonts w:eastAsia="DengXian"/>
        </w:rPr>
        <w:t>}</w:t>
      </w:r>
    </w:p>
    <w:p w14:paraId="162E3657" w14:textId="77777777" w:rsidR="00FB0F41" w:rsidRPr="00E450AC" w:rsidRDefault="00FB0F41" w:rsidP="00FB0F41">
      <w:pPr>
        <w:pStyle w:val="PL"/>
      </w:pPr>
    </w:p>
    <w:p w14:paraId="05E7582A" w14:textId="77777777" w:rsidR="00FB0F41" w:rsidRPr="00E450AC" w:rsidRDefault="00FB0F41" w:rsidP="00FB0F41">
      <w:pPr>
        <w:pStyle w:val="PL"/>
      </w:pPr>
      <w:r w:rsidRPr="00E450AC">
        <w:t xml:space="preserve">SL-CBR-r16 ::=                        </w:t>
      </w:r>
      <w:r w:rsidRPr="00E450AC">
        <w:rPr>
          <w:color w:val="993366"/>
        </w:rPr>
        <w:t>INTEGER</w:t>
      </w:r>
      <w:r w:rsidRPr="00E450AC">
        <w:t xml:space="preserve"> (0..100)</w:t>
      </w:r>
    </w:p>
    <w:p w14:paraId="172DEB59" w14:textId="77777777" w:rsidR="00FB0F41" w:rsidRPr="00E450AC" w:rsidRDefault="00FB0F41" w:rsidP="00FB0F41">
      <w:pPr>
        <w:pStyle w:val="PL"/>
      </w:pPr>
    </w:p>
    <w:p w14:paraId="57AA6FA0" w14:textId="77777777" w:rsidR="00FB0F41" w:rsidRPr="00E450AC" w:rsidRDefault="00FB0F41" w:rsidP="00FB0F41">
      <w:pPr>
        <w:pStyle w:val="PL"/>
        <w:rPr>
          <w:color w:val="808080"/>
        </w:rPr>
      </w:pPr>
      <w:r w:rsidRPr="00E450AC">
        <w:rPr>
          <w:color w:val="808080"/>
        </w:rPr>
        <w:t>-- TAG-SL-CBR-COMMONTXCONFIGLIST-STOP</w:t>
      </w:r>
    </w:p>
    <w:p w14:paraId="4089331A" w14:textId="77777777" w:rsidR="00FB0F41" w:rsidRPr="00E450AC" w:rsidRDefault="00FB0F41" w:rsidP="00FB0F41">
      <w:pPr>
        <w:pStyle w:val="PL"/>
        <w:rPr>
          <w:color w:val="808080"/>
        </w:rPr>
      </w:pPr>
      <w:r w:rsidRPr="00E450AC">
        <w:rPr>
          <w:color w:val="808080"/>
        </w:rPr>
        <w:t>-- ASN1STOP</w:t>
      </w:r>
    </w:p>
    <w:p w14:paraId="6A7A4E7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72BB74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208218" w14:textId="77777777" w:rsidR="00FB0F41" w:rsidRPr="002D3917" w:rsidRDefault="00FB0F41" w:rsidP="00B30F2E">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FB0F41" w:rsidRPr="002D3917" w14:paraId="3AE1F3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22C947" w14:textId="77777777" w:rsidR="00FB0F41" w:rsidRPr="002D3917" w:rsidRDefault="00FB0F41" w:rsidP="00B30F2E">
            <w:pPr>
              <w:pStyle w:val="TAL"/>
              <w:rPr>
                <w:b/>
                <w:bCs/>
                <w:i/>
                <w:iCs/>
                <w:lang w:eastAsia="en-GB"/>
              </w:rPr>
            </w:pPr>
            <w:r w:rsidRPr="002D3917">
              <w:rPr>
                <w:b/>
                <w:bCs/>
                <w:i/>
                <w:iCs/>
                <w:lang w:eastAsia="en-GB"/>
              </w:rPr>
              <w:t>sl-CBR-RangeConfigList</w:t>
            </w:r>
          </w:p>
          <w:p w14:paraId="58908242" w14:textId="77777777" w:rsidR="00FB0F41" w:rsidRPr="002D3917" w:rsidRDefault="00FB0F41" w:rsidP="00B30F2E">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Pr="002D3917">
              <w:rPr>
                <w:bCs/>
                <w:kern w:val="2"/>
                <w:lang w:eastAsia="en-GB"/>
              </w:rPr>
              <w:t xml:space="preserve"> are configured in ascending order</w:t>
            </w:r>
            <w:r w:rsidRPr="002D3917">
              <w:rPr>
                <w:bCs/>
                <w:i/>
                <w:iCs/>
                <w:kern w:val="2"/>
                <w:lang w:eastAsia="en-GB"/>
              </w:rPr>
              <w:t>.</w:t>
            </w:r>
            <w:r w:rsidRPr="002D3917">
              <w:rPr>
                <w:bCs/>
                <w:kern w:val="2"/>
                <w:lang w:eastAsia="en-GB"/>
              </w:rPr>
              <w:t xml:space="preserve"> For the first </w:t>
            </w:r>
            <w:r w:rsidRPr="002D3917">
              <w:rPr>
                <w:lang w:eastAsia="en-GB"/>
              </w:rPr>
              <w:t>CBR range</w:t>
            </w:r>
            <w:r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Pr="002D3917">
              <w:rPr>
                <w:bCs/>
                <w:kern w:val="2"/>
                <w:lang w:eastAsia="en-GB"/>
              </w:rPr>
              <w:t>the lower bound of the CBR range is 0.</w:t>
            </w:r>
            <w:r w:rsidRPr="002D3917">
              <w:rPr>
                <w:rFonts w:cs="Arial"/>
                <w:bCs/>
                <w:kern w:val="2"/>
                <w:lang w:eastAsia="zh-CN"/>
              </w:rPr>
              <w:t xml:space="preserve"> Value 0 corresponds to 0, value 1 to 0.01, value 2 to 0.02, and so on.</w:t>
            </w:r>
          </w:p>
        </w:tc>
      </w:tr>
      <w:tr w:rsidR="00FB0F41" w:rsidRPr="002D3917" w14:paraId="46F9EE1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AA69F" w14:textId="77777777" w:rsidR="00FB0F41" w:rsidRPr="002D3917" w:rsidRDefault="00FB0F41" w:rsidP="00B30F2E">
            <w:pPr>
              <w:pStyle w:val="TAL"/>
              <w:rPr>
                <w:b/>
                <w:bCs/>
                <w:i/>
                <w:iCs/>
                <w:lang w:eastAsia="en-GB"/>
              </w:rPr>
            </w:pPr>
            <w:r w:rsidRPr="002D3917">
              <w:rPr>
                <w:b/>
                <w:bCs/>
                <w:i/>
                <w:iCs/>
                <w:lang w:eastAsia="en-GB"/>
              </w:rPr>
              <w:t>sl-CR-Limit</w:t>
            </w:r>
          </w:p>
          <w:p w14:paraId="2A16C7C1" w14:textId="77777777" w:rsidR="00FB0F41" w:rsidRPr="002D3917" w:rsidRDefault="00FB0F41" w:rsidP="00B30F2E">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01CC821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308E72" w14:textId="77777777" w:rsidR="00FB0F41" w:rsidRPr="002D3917" w:rsidRDefault="00FB0F41" w:rsidP="00B30F2E">
            <w:pPr>
              <w:pStyle w:val="TAL"/>
              <w:rPr>
                <w:b/>
                <w:bCs/>
                <w:i/>
                <w:iCs/>
                <w:lang w:eastAsia="en-GB"/>
              </w:rPr>
            </w:pPr>
            <w:r w:rsidRPr="002D3917">
              <w:rPr>
                <w:b/>
                <w:bCs/>
                <w:i/>
                <w:iCs/>
                <w:lang w:eastAsia="en-GB"/>
              </w:rPr>
              <w:t>sl-CBR-PSSCH-TxConfigList</w:t>
            </w:r>
          </w:p>
          <w:p w14:paraId="4AD5A94B" w14:textId="77777777" w:rsidR="00FB0F41" w:rsidRPr="002D3917" w:rsidRDefault="00FB0F41" w:rsidP="00B30F2E">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FB0F41" w:rsidRPr="002D3917" w14:paraId="7617FF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A71F52" w14:textId="77777777" w:rsidR="00FB0F41" w:rsidRPr="002D3917" w:rsidRDefault="00FB0F41" w:rsidP="00B30F2E">
            <w:pPr>
              <w:pStyle w:val="TAL"/>
              <w:rPr>
                <w:b/>
                <w:bCs/>
                <w:i/>
                <w:iCs/>
                <w:lang w:eastAsia="en-GB"/>
              </w:rPr>
            </w:pPr>
            <w:r w:rsidRPr="002D3917">
              <w:rPr>
                <w:b/>
                <w:bCs/>
                <w:i/>
                <w:iCs/>
                <w:lang w:eastAsia="en-GB"/>
              </w:rPr>
              <w:t>sl-TxParameters</w:t>
            </w:r>
          </w:p>
          <w:p w14:paraId="2F694F67" w14:textId="77777777" w:rsidR="00FB0F41" w:rsidRPr="002D3917" w:rsidRDefault="00FB0F41" w:rsidP="00B30F2E">
            <w:pPr>
              <w:pStyle w:val="TAL"/>
              <w:rPr>
                <w:lang w:eastAsia="en-GB"/>
              </w:rPr>
            </w:pPr>
            <w:r w:rsidRPr="002D3917">
              <w:rPr>
                <w:rFonts w:cs="Arial"/>
                <w:bCs/>
                <w:kern w:val="2"/>
                <w:lang w:eastAsia="zh-CN"/>
              </w:rPr>
              <w:t>Indicates PSSCH transmission parameters.</w:t>
            </w:r>
          </w:p>
        </w:tc>
      </w:tr>
    </w:tbl>
    <w:p w14:paraId="11A83C7B" w14:textId="77777777" w:rsidR="00FB0F41" w:rsidRPr="002D3917" w:rsidRDefault="00FB0F41" w:rsidP="00FB0F41"/>
    <w:p w14:paraId="7E24E278" w14:textId="77777777" w:rsidR="00FB0F41" w:rsidRPr="002D3917" w:rsidRDefault="00FB0F41" w:rsidP="00FB0F41">
      <w:pPr>
        <w:pStyle w:val="Heading4"/>
      </w:pPr>
      <w:bookmarkStart w:id="2493" w:name="_Toc171468255"/>
      <w:r w:rsidRPr="002D3917">
        <w:t>–</w:t>
      </w:r>
      <w:r w:rsidRPr="002D3917">
        <w:tab/>
      </w:r>
      <w:r w:rsidRPr="002D3917">
        <w:rPr>
          <w:i/>
          <w:iCs/>
        </w:rPr>
        <w:t>SL-CBR-CommonTxDedicated-SL-PRS-RP-List</w:t>
      </w:r>
      <w:bookmarkEnd w:id="2493"/>
    </w:p>
    <w:p w14:paraId="681100BD" w14:textId="77777777" w:rsidR="00FB0F41" w:rsidRPr="002D3917" w:rsidRDefault="00FB0F41" w:rsidP="00FB0F41">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F564945" w14:textId="77777777" w:rsidR="00FB0F41" w:rsidRPr="002D3917" w:rsidRDefault="00FB0F41" w:rsidP="00FB0F41">
      <w:pPr>
        <w:pStyle w:val="TH"/>
      </w:pPr>
      <w:r w:rsidRPr="002D3917">
        <w:rPr>
          <w:i/>
          <w:iCs/>
        </w:rPr>
        <w:t>SL-CBR-CommonTxDedicatedSL-PRS-RP-List</w:t>
      </w:r>
      <w:r w:rsidRPr="002D3917">
        <w:t xml:space="preserve"> information element</w:t>
      </w:r>
    </w:p>
    <w:p w14:paraId="5C45CA82" w14:textId="77777777" w:rsidR="00FB0F41" w:rsidRPr="00E450AC" w:rsidRDefault="00FB0F41" w:rsidP="00FB0F41">
      <w:pPr>
        <w:pStyle w:val="PL"/>
        <w:rPr>
          <w:color w:val="808080"/>
        </w:rPr>
      </w:pPr>
      <w:r w:rsidRPr="00E450AC">
        <w:rPr>
          <w:color w:val="808080"/>
        </w:rPr>
        <w:t>-- ASN1START</w:t>
      </w:r>
    </w:p>
    <w:p w14:paraId="7C76D389" w14:textId="77777777" w:rsidR="00FB0F41" w:rsidRPr="00E450AC" w:rsidRDefault="00FB0F41" w:rsidP="00FB0F41">
      <w:pPr>
        <w:pStyle w:val="PL"/>
        <w:rPr>
          <w:color w:val="808080"/>
        </w:rPr>
      </w:pPr>
      <w:r w:rsidRPr="00E450AC">
        <w:rPr>
          <w:color w:val="808080"/>
        </w:rPr>
        <w:t>-- TAG- SL-CBR-COMMONTXDEDICATEDSL-PRS-RP-LIST-START</w:t>
      </w:r>
    </w:p>
    <w:p w14:paraId="759E27B3" w14:textId="77777777" w:rsidR="00FB0F41" w:rsidRPr="00E450AC" w:rsidRDefault="00FB0F41" w:rsidP="00FB0F41">
      <w:pPr>
        <w:pStyle w:val="PL"/>
      </w:pPr>
    </w:p>
    <w:p w14:paraId="4F6604D3" w14:textId="77777777" w:rsidR="00FB0F41" w:rsidRPr="00E450AC" w:rsidRDefault="00FB0F41" w:rsidP="00FB0F41">
      <w:pPr>
        <w:pStyle w:val="PL"/>
      </w:pPr>
      <w:r w:rsidRPr="00E450AC">
        <w:t xml:space="preserve">SL-CBR-CommonTxDedicatedSL-PRS-RP-List-r18 ::= </w:t>
      </w:r>
      <w:r w:rsidRPr="00E450AC">
        <w:rPr>
          <w:color w:val="993366"/>
        </w:rPr>
        <w:t>SEQUENCE</w:t>
      </w:r>
      <w:r w:rsidRPr="00E450AC">
        <w:t xml:space="preserve"> {</w:t>
      </w:r>
    </w:p>
    <w:p w14:paraId="17D3E3CD" w14:textId="77777777" w:rsidR="00FB0F41" w:rsidRPr="00E450AC" w:rsidRDefault="00FB0F41" w:rsidP="00FB0F41">
      <w:pPr>
        <w:pStyle w:val="PL"/>
      </w:pPr>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36D6FE7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EC467C" w14:textId="77777777" w:rsidR="00FB0F41" w:rsidRPr="00E450AC" w:rsidRDefault="00FB0F41" w:rsidP="00FB0F41">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3358F2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5D7CC2" w14:textId="77777777" w:rsidR="00FB0F41" w:rsidRPr="00E450AC" w:rsidRDefault="00FB0F41" w:rsidP="00FB0F41">
      <w:pPr>
        <w:pStyle w:val="PL"/>
      </w:pPr>
      <w:r w:rsidRPr="00E450AC">
        <w:t>}</w:t>
      </w:r>
    </w:p>
    <w:p w14:paraId="7B881C81" w14:textId="77777777" w:rsidR="00FB0F41" w:rsidRPr="00E450AC" w:rsidRDefault="00FB0F41" w:rsidP="00FB0F41">
      <w:pPr>
        <w:pStyle w:val="PL"/>
      </w:pPr>
    </w:p>
    <w:p w14:paraId="2FBA6EC9" w14:textId="77777777" w:rsidR="00FB0F41" w:rsidRPr="00E450AC" w:rsidRDefault="00FB0F41" w:rsidP="00FB0F41">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1E38DA7B" w14:textId="77777777" w:rsidR="00FB0F41" w:rsidRPr="00E450AC" w:rsidRDefault="00FB0F41" w:rsidP="00FB0F41">
      <w:pPr>
        <w:pStyle w:val="PL"/>
      </w:pPr>
    </w:p>
    <w:p w14:paraId="062262C6" w14:textId="77777777" w:rsidR="00FB0F41" w:rsidRPr="00E450AC" w:rsidRDefault="00FB0F41" w:rsidP="00FB0F41">
      <w:pPr>
        <w:pStyle w:val="PL"/>
      </w:pPr>
      <w:r w:rsidRPr="00E450AC">
        <w:t xml:space="preserve">SL-CBR-SL-PRS-TxConfig-r18 ::=          </w:t>
      </w:r>
      <w:r w:rsidRPr="00E450AC">
        <w:rPr>
          <w:color w:val="993366"/>
        </w:rPr>
        <w:t>SEQUENCE</w:t>
      </w:r>
      <w:r w:rsidRPr="00E450AC">
        <w:t xml:space="preserve"> {</w:t>
      </w:r>
    </w:p>
    <w:p w14:paraId="70340158" w14:textId="77777777" w:rsidR="00FB0F41" w:rsidRPr="00E450AC" w:rsidRDefault="00FB0F41" w:rsidP="00FB0F41">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16248EBF" w14:textId="77777777" w:rsidR="00FB0F41" w:rsidRPr="00E450AC" w:rsidRDefault="00FB0F41" w:rsidP="00FB0F41">
      <w:pPr>
        <w:pStyle w:val="PL"/>
        <w:rPr>
          <w:color w:val="808080"/>
        </w:rPr>
      </w:pPr>
      <w:r w:rsidRPr="00E450AC">
        <w:t xml:space="preserve">    sl-PRS-MaxTx-power-r18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M</w:t>
      </w:r>
    </w:p>
    <w:p w14:paraId="1384FFF2" w14:textId="77777777" w:rsidR="00FB0F41" w:rsidRPr="00E450AC" w:rsidRDefault="00FB0F41" w:rsidP="00FB0F41">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Pr="00E450AC">
        <w:rPr>
          <w:color w:val="993366"/>
        </w:rPr>
        <w:t>OPTIONAL</w:t>
      </w:r>
      <w:r w:rsidRPr="00E450AC">
        <w:t xml:space="preserve">     </w:t>
      </w:r>
      <w:r w:rsidRPr="00E450AC">
        <w:rPr>
          <w:color w:val="808080"/>
        </w:rPr>
        <w:t>-- Need M</w:t>
      </w:r>
    </w:p>
    <w:p w14:paraId="705B901F" w14:textId="77777777" w:rsidR="00FB0F41" w:rsidRPr="00E450AC" w:rsidRDefault="00FB0F41" w:rsidP="00FB0F41">
      <w:pPr>
        <w:pStyle w:val="PL"/>
        <w:rPr>
          <w:rFonts w:eastAsia="DengXian"/>
        </w:rPr>
      </w:pPr>
      <w:r w:rsidRPr="00E450AC">
        <w:rPr>
          <w:rFonts w:eastAsia="DengXian"/>
        </w:rPr>
        <w:t>}</w:t>
      </w:r>
    </w:p>
    <w:p w14:paraId="03B4F1B9" w14:textId="77777777" w:rsidR="00FB0F41" w:rsidRPr="00E450AC" w:rsidRDefault="00FB0F41" w:rsidP="00FB0F41">
      <w:pPr>
        <w:pStyle w:val="PL"/>
      </w:pPr>
    </w:p>
    <w:p w14:paraId="4FA9EE71" w14:textId="77777777" w:rsidR="00FB0F41" w:rsidRPr="00E450AC" w:rsidRDefault="00FB0F41" w:rsidP="00FB0F41">
      <w:pPr>
        <w:pStyle w:val="PL"/>
      </w:pPr>
      <w:r w:rsidRPr="00E450AC">
        <w:t xml:space="preserve">SL-CBR-Dedicated-SL-PRS-RP-r18 ::= </w:t>
      </w:r>
      <w:r w:rsidRPr="00E450AC">
        <w:rPr>
          <w:color w:val="993366"/>
        </w:rPr>
        <w:t>INTEGER</w:t>
      </w:r>
      <w:r w:rsidRPr="00E450AC">
        <w:t xml:space="preserve"> (0..100)</w:t>
      </w:r>
    </w:p>
    <w:p w14:paraId="452D53A5" w14:textId="77777777" w:rsidR="00FB0F41" w:rsidRPr="00E450AC" w:rsidRDefault="00FB0F41" w:rsidP="00FB0F41">
      <w:pPr>
        <w:pStyle w:val="PL"/>
      </w:pPr>
    </w:p>
    <w:p w14:paraId="76EEBEAC" w14:textId="77777777" w:rsidR="00FB0F41" w:rsidRPr="00E450AC" w:rsidRDefault="00FB0F41" w:rsidP="00FB0F41">
      <w:pPr>
        <w:pStyle w:val="PL"/>
        <w:rPr>
          <w:color w:val="808080"/>
        </w:rPr>
      </w:pPr>
      <w:r w:rsidRPr="00E450AC">
        <w:rPr>
          <w:color w:val="808080"/>
        </w:rPr>
        <w:t>-- TAG-SL-CBR-COMMONTXDEDICATEDSL-PRS-RP-LIST-STOP</w:t>
      </w:r>
    </w:p>
    <w:p w14:paraId="4015D59A" w14:textId="77777777" w:rsidR="00FB0F41" w:rsidRPr="00E450AC" w:rsidRDefault="00FB0F41" w:rsidP="00FB0F41">
      <w:pPr>
        <w:pStyle w:val="PL"/>
        <w:rPr>
          <w:color w:val="808080"/>
        </w:rPr>
      </w:pPr>
      <w:r w:rsidRPr="00E450AC">
        <w:rPr>
          <w:color w:val="808080"/>
        </w:rPr>
        <w:t>-- ASN1STOP</w:t>
      </w:r>
    </w:p>
    <w:p w14:paraId="20B05E5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99D6F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212BCB" w14:textId="77777777" w:rsidR="00FB0F41" w:rsidRPr="002D3917" w:rsidRDefault="00FB0F41" w:rsidP="00B30F2E">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FB0F41" w:rsidRPr="002D3917" w14:paraId="0324DDA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7F7B4" w14:textId="77777777" w:rsidR="00FB0F41" w:rsidRPr="002D3917" w:rsidRDefault="00FB0F41" w:rsidP="00B30F2E">
            <w:pPr>
              <w:pStyle w:val="TAL"/>
              <w:rPr>
                <w:b/>
                <w:bCs/>
                <w:i/>
                <w:iCs/>
                <w:lang w:eastAsia="en-GB"/>
              </w:rPr>
            </w:pPr>
            <w:r w:rsidRPr="002D3917">
              <w:rPr>
                <w:b/>
                <w:bCs/>
                <w:i/>
                <w:iCs/>
                <w:lang w:eastAsia="en-GB"/>
              </w:rPr>
              <w:t>sl-CBR-RangeDedicatedSL-PRS-RP-List</w:t>
            </w:r>
          </w:p>
          <w:p w14:paraId="38467C8C" w14:textId="77777777" w:rsidR="00FB0F41" w:rsidRPr="002D3917" w:rsidRDefault="00FB0F41" w:rsidP="00B30F2E">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FB0F41" w:rsidRPr="002D3917" w14:paraId="45C1B5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572A01" w14:textId="77777777" w:rsidR="00FB0F41" w:rsidRPr="002D3917" w:rsidRDefault="00FB0F41" w:rsidP="00B30F2E">
            <w:pPr>
              <w:pStyle w:val="TAL"/>
              <w:rPr>
                <w:b/>
                <w:bCs/>
                <w:i/>
                <w:iCs/>
                <w:lang w:eastAsia="en-GB"/>
              </w:rPr>
            </w:pPr>
            <w:r w:rsidRPr="002D3917">
              <w:rPr>
                <w:b/>
                <w:bCs/>
                <w:i/>
                <w:iCs/>
                <w:lang w:eastAsia="en-GB"/>
              </w:rPr>
              <w:t>sl-CBR-SL-PRS-TxConfigList</w:t>
            </w:r>
          </w:p>
          <w:p w14:paraId="02F32AE8" w14:textId="77777777" w:rsidR="00FB0F41" w:rsidRPr="002D3917" w:rsidRDefault="00FB0F41" w:rsidP="00B30F2E">
            <w:pPr>
              <w:pStyle w:val="TAL"/>
              <w:rPr>
                <w:lang w:eastAsia="en-GB"/>
              </w:rPr>
            </w:pPr>
            <w:r w:rsidRPr="002D3917">
              <w:rPr>
                <w:rFonts w:cs="Arial"/>
                <w:kern w:val="2"/>
                <w:lang w:eastAsia="zh-CN"/>
              </w:rPr>
              <w:t>Indicates the list of available SL PRS transmission parameters configurations.</w:t>
            </w:r>
          </w:p>
        </w:tc>
      </w:tr>
      <w:tr w:rsidR="00FB0F41" w:rsidRPr="002D3917" w14:paraId="13A149F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7C002" w14:textId="77777777" w:rsidR="00FB0F41" w:rsidRPr="002D3917" w:rsidRDefault="00FB0F41" w:rsidP="00B30F2E">
            <w:pPr>
              <w:pStyle w:val="TAL"/>
              <w:rPr>
                <w:b/>
                <w:bCs/>
                <w:i/>
                <w:iCs/>
                <w:lang w:eastAsia="en-GB"/>
              </w:rPr>
            </w:pPr>
            <w:r w:rsidRPr="002D3917">
              <w:rPr>
                <w:b/>
                <w:bCs/>
                <w:i/>
                <w:iCs/>
                <w:lang w:eastAsia="en-GB"/>
              </w:rPr>
              <w:t>sl-PRS-CR-Limit</w:t>
            </w:r>
          </w:p>
          <w:p w14:paraId="2E3DCAFE" w14:textId="77777777" w:rsidR="00FB0F41" w:rsidRPr="002D3917" w:rsidRDefault="00FB0F41" w:rsidP="00B30F2E">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740C4A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69F5" w14:textId="77777777" w:rsidR="00FB0F41" w:rsidRPr="002D3917" w:rsidRDefault="00FB0F41" w:rsidP="00B30F2E">
            <w:pPr>
              <w:pStyle w:val="TAL"/>
              <w:rPr>
                <w:b/>
                <w:bCs/>
                <w:i/>
                <w:iCs/>
                <w:lang w:eastAsia="en-GB"/>
              </w:rPr>
            </w:pPr>
            <w:r w:rsidRPr="002D3917">
              <w:rPr>
                <w:b/>
                <w:bCs/>
                <w:i/>
                <w:iCs/>
                <w:lang w:eastAsia="en-GB"/>
              </w:rPr>
              <w:t>sl-PRS-MaxNum-Transmissions</w:t>
            </w:r>
          </w:p>
          <w:p w14:paraId="3153B9D1" w14:textId="77777777" w:rsidR="00FB0F41" w:rsidRPr="002D3917" w:rsidRDefault="00FB0F41" w:rsidP="00B30F2E">
            <w:pPr>
              <w:pStyle w:val="TAL"/>
              <w:rPr>
                <w:lang w:eastAsia="en-GB"/>
              </w:rPr>
            </w:pPr>
            <w:r w:rsidRPr="002D3917">
              <w:rPr>
                <w:rFonts w:cs="Arial"/>
                <w:kern w:val="2"/>
                <w:lang w:eastAsia="zh-CN"/>
              </w:rPr>
              <w:t>Indicates maximum Number of SL PRS (re-)transmissions.</w:t>
            </w:r>
          </w:p>
        </w:tc>
      </w:tr>
      <w:tr w:rsidR="00FB0F41" w:rsidRPr="002D3917" w14:paraId="5A2802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8AB7AD" w14:textId="77777777" w:rsidR="00FB0F41" w:rsidRPr="002D3917" w:rsidRDefault="00FB0F41" w:rsidP="00B30F2E">
            <w:pPr>
              <w:pStyle w:val="TAL"/>
              <w:rPr>
                <w:b/>
                <w:bCs/>
                <w:i/>
                <w:iCs/>
                <w:lang w:eastAsia="en-GB"/>
              </w:rPr>
            </w:pPr>
            <w:r w:rsidRPr="002D3917">
              <w:rPr>
                <w:b/>
                <w:bCs/>
                <w:i/>
                <w:iCs/>
                <w:lang w:eastAsia="en-GB"/>
              </w:rPr>
              <w:t>sl-PRS-MaxTx-power</w:t>
            </w:r>
          </w:p>
          <w:p w14:paraId="62B523B7" w14:textId="77777777" w:rsidR="00FB0F41" w:rsidRPr="002D3917" w:rsidRDefault="00FB0F41" w:rsidP="00B30F2E">
            <w:pPr>
              <w:pStyle w:val="TAL"/>
              <w:rPr>
                <w:lang w:eastAsia="en-GB"/>
              </w:rPr>
            </w:pPr>
            <w:r w:rsidRPr="002D3917">
              <w:rPr>
                <w:lang w:eastAsia="en-GB"/>
              </w:rPr>
              <w:t>Indicates maximum SL PRS transmission power. The unit is dBm.</w:t>
            </w:r>
          </w:p>
        </w:tc>
      </w:tr>
    </w:tbl>
    <w:p w14:paraId="4BEE9BCC" w14:textId="77777777" w:rsidR="00FB0F41" w:rsidRPr="002D3917" w:rsidRDefault="00FB0F41" w:rsidP="00FB0F41"/>
    <w:p w14:paraId="1BDBB2EF" w14:textId="77777777" w:rsidR="00FB0F41" w:rsidRPr="002D3917" w:rsidRDefault="00FB0F41" w:rsidP="00FB0F41">
      <w:pPr>
        <w:pStyle w:val="Heading4"/>
      </w:pPr>
      <w:bookmarkStart w:id="2494" w:name="_Toc60777528"/>
      <w:bookmarkStart w:id="2495" w:name="_Toc171468256"/>
      <w:r w:rsidRPr="002D3917">
        <w:t>–</w:t>
      </w:r>
      <w:r w:rsidRPr="002D3917">
        <w:tab/>
      </w:r>
      <w:r w:rsidRPr="002D3917">
        <w:rPr>
          <w:i/>
          <w:iCs/>
        </w:rPr>
        <w:t>SL-ConfigDedicatedNR</w:t>
      </w:r>
      <w:bookmarkEnd w:id="2494"/>
      <w:bookmarkEnd w:id="2495"/>
    </w:p>
    <w:p w14:paraId="566C3BC9" w14:textId="77777777" w:rsidR="00FB0F41" w:rsidRPr="002D3917" w:rsidRDefault="00FB0F41" w:rsidP="00FB0F4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discovery/positioning.</w:t>
      </w:r>
    </w:p>
    <w:p w14:paraId="113E7A5E" w14:textId="77777777" w:rsidR="00FB0F41" w:rsidRPr="002D3917" w:rsidRDefault="00FB0F41" w:rsidP="00FB0F41">
      <w:pPr>
        <w:pStyle w:val="TH"/>
      </w:pPr>
      <w:r w:rsidRPr="002D3917">
        <w:rPr>
          <w:bCs/>
          <w:i/>
          <w:iCs/>
        </w:rPr>
        <w:t>SL-ConfigDedicatedNR</w:t>
      </w:r>
      <w:r w:rsidRPr="002D3917">
        <w:t xml:space="preserve"> information element</w:t>
      </w:r>
    </w:p>
    <w:p w14:paraId="24E934A7" w14:textId="77777777" w:rsidR="00FB0F41" w:rsidRPr="00E450AC" w:rsidRDefault="00FB0F41" w:rsidP="00FB0F41">
      <w:pPr>
        <w:pStyle w:val="PL"/>
        <w:rPr>
          <w:color w:val="808080"/>
        </w:rPr>
      </w:pPr>
      <w:r w:rsidRPr="00E450AC">
        <w:rPr>
          <w:color w:val="808080"/>
        </w:rPr>
        <w:t>-- ASN1START</w:t>
      </w:r>
    </w:p>
    <w:p w14:paraId="2195AF9B" w14:textId="77777777" w:rsidR="00FB0F41" w:rsidRPr="00E450AC" w:rsidRDefault="00FB0F41" w:rsidP="00FB0F41">
      <w:pPr>
        <w:pStyle w:val="PL"/>
        <w:rPr>
          <w:color w:val="808080"/>
        </w:rPr>
      </w:pPr>
      <w:r w:rsidRPr="00E450AC">
        <w:rPr>
          <w:color w:val="808080"/>
        </w:rPr>
        <w:t>-- TAG-SL-CONFIGDEDICATEDNR-START</w:t>
      </w:r>
    </w:p>
    <w:p w14:paraId="067E84FC" w14:textId="77777777" w:rsidR="00FB0F41" w:rsidRPr="00E450AC" w:rsidRDefault="00FB0F41" w:rsidP="00FB0F41">
      <w:pPr>
        <w:pStyle w:val="PL"/>
      </w:pPr>
    </w:p>
    <w:p w14:paraId="3EC06973" w14:textId="77777777" w:rsidR="00FB0F41" w:rsidRPr="00E450AC" w:rsidRDefault="00FB0F41" w:rsidP="00FB0F41">
      <w:pPr>
        <w:pStyle w:val="PL"/>
      </w:pPr>
      <w:r w:rsidRPr="00E450AC">
        <w:t xml:space="preserve">SL-ConfigDedicatedNR-r16 ::=         </w:t>
      </w:r>
      <w:r w:rsidRPr="00E450AC">
        <w:rPr>
          <w:color w:val="993366"/>
        </w:rPr>
        <w:t>SEQUENCE</w:t>
      </w:r>
      <w:r w:rsidRPr="00E450AC">
        <w:t xml:space="preserve"> {</w:t>
      </w:r>
    </w:p>
    <w:p w14:paraId="769A3990" w14:textId="77777777" w:rsidR="00FB0F41" w:rsidRPr="00E450AC" w:rsidRDefault="00FB0F41" w:rsidP="00FB0F41">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159F52E2" w14:textId="77777777" w:rsidR="00FB0F41" w:rsidRPr="00E450AC" w:rsidRDefault="00FB0F41" w:rsidP="00FB0F41">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C3B6E76" w14:textId="77777777" w:rsidR="00FB0F41" w:rsidRPr="00E450AC" w:rsidRDefault="00FB0F41" w:rsidP="00FB0F41">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2F096DD9" w14:textId="77777777" w:rsidR="00FB0F41" w:rsidRPr="00E450AC" w:rsidRDefault="00FB0F41" w:rsidP="00FB0F41">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17C7F487" w14:textId="77777777" w:rsidR="00FB0F41" w:rsidRPr="00E450AC" w:rsidRDefault="00FB0F41" w:rsidP="00FB0F41">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Need N</w:t>
      </w:r>
    </w:p>
    <w:p w14:paraId="6CFC9896"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31769F84" w14:textId="77777777" w:rsidR="00FB0F41" w:rsidRPr="00E450AC" w:rsidRDefault="00FB0F41" w:rsidP="00FB0F41">
      <w:pPr>
        <w:pStyle w:val="PL"/>
      </w:pPr>
      <w:r w:rsidRPr="00E450AC">
        <w:t xml:space="preserve">    ...,</w:t>
      </w:r>
    </w:p>
    <w:p w14:paraId="2ED24985" w14:textId="77777777" w:rsidR="00FB0F41" w:rsidRPr="00E450AC" w:rsidRDefault="00FB0F41" w:rsidP="00FB0F41">
      <w:pPr>
        <w:pStyle w:val="PL"/>
      </w:pPr>
      <w:r w:rsidRPr="00E450AC">
        <w:t xml:space="preserve">    [[</w:t>
      </w:r>
    </w:p>
    <w:p w14:paraId="545B407E" w14:textId="77777777" w:rsidR="00FB0F41" w:rsidRPr="00E450AC" w:rsidRDefault="00FB0F41" w:rsidP="00FB0F41">
      <w:pPr>
        <w:pStyle w:val="PL"/>
        <w:rPr>
          <w:color w:val="808080"/>
        </w:rPr>
      </w:pPr>
      <w:r w:rsidRPr="00E450AC">
        <w:t xml:space="preserve">    sl-PHY-MAC-RLC-Config-v1700          SetupRelease { SL-PHY-MAC-RLC-Config-v1700 }                           </w:t>
      </w:r>
      <w:r w:rsidRPr="00E450AC">
        <w:rPr>
          <w:color w:val="993366"/>
        </w:rPr>
        <w:t>OPTIONAL</w:t>
      </w:r>
      <w:r w:rsidRPr="00E450AC">
        <w:t xml:space="preserve">,    </w:t>
      </w:r>
      <w:r w:rsidRPr="00E450AC">
        <w:rPr>
          <w:color w:val="808080"/>
        </w:rPr>
        <w:t>-- Need M</w:t>
      </w:r>
    </w:p>
    <w:p w14:paraId="4BC5FF0F" w14:textId="77777777" w:rsidR="00FB0F41" w:rsidRPr="00E450AC" w:rsidRDefault="00FB0F41" w:rsidP="00FB0F41">
      <w:pPr>
        <w:pStyle w:val="PL"/>
        <w:rPr>
          <w:color w:val="808080"/>
        </w:rPr>
      </w:pPr>
      <w:r w:rsidRPr="00E450AC">
        <w:t xml:space="preserve">    sl-DiscConfig-r17                    SetupRelease { SL-DiscConfig-r17}                                      </w:t>
      </w:r>
      <w:r w:rsidRPr="00E450AC">
        <w:rPr>
          <w:color w:val="993366"/>
        </w:rPr>
        <w:t>OPTIONAL</w:t>
      </w:r>
      <w:r w:rsidRPr="00E450AC">
        <w:t xml:space="preserve">     </w:t>
      </w:r>
      <w:r w:rsidRPr="00E450AC">
        <w:rPr>
          <w:color w:val="808080"/>
        </w:rPr>
        <w:t>-- Need M</w:t>
      </w:r>
    </w:p>
    <w:p w14:paraId="05D6C1C3" w14:textId="77777777" w:rsidR="00FB0F41" w:rsidRPr="00E450AC" w:rsidRDefault="00FB0F41" w:rsidP="00FB0F41">
      <w:pPr>
        <w:pStyle w:val="PL"/>
      </w:pPr>
      <w:r w:rsidRPr="00E450AC">
        <w:t xml:space="preserve">    ]],</w:t>
      </w:r>
    </w:p>
    <w:p w14:paraId="1AD40B1E" w14:textId="77777777" w:rsidR="00FB0F41" w:rsidRPr="00E450AC" w:rsidRDefault="00FB0F41" w:rsidP="00FB0F41">
      <w:pPr>
        <w:pStyle w:val="PL"/>
      </w:pPr>
      <w:r w:rsidRPr="00E450AC">
        <w:t xml:space="preserve">    [[</w:t>
      </w:r>
    </w:p>
    <w:p w14:paraId="53BB36FE" w14:textId="77777777" w:rsidR="00FB0F41" w:rsidRPr="00E450AC" w:rsidRDefault="00FB0F41" w:rsidP="00FB0F41">
      <w:pPr>
        <w:pStyle w:val="PL"/>
        <w:rPr>
          <w:color w:val="808080"/>
        </w:rPr>
      </w:pPr>
      <w:r w:rsidRPr="00E450AC">
        <w:t xml:space="preserve">    sl-DiscConfig-v1800                  SL-DiscConfig-v1800                                                    </w:t>
      </w:r>
      <w:r w:rsidRPr="00E450AC">
        <w:rPr>
          <w:color w:val="993366"/>
        </w:rPr>
        <w:t>OPTIONAL</w:t>
      </w:r>
      <w:r w:rsidRPr="00E450AC">
        <w:t xml:space="preserve">     </w:t>
      </w:r>
      <w:r w:rsidRPr="00E450AC">
        <w:rPr>
          <w:color w:val="808080"/>
        </w:rPr>
        <w:t>-- Need M</w:t>
      </w:r>
    </w:p>
    <w:p w14:paraId="503997D9" w14:textId="77777777" w:rsidR="00FB0F41" w:rsidRPr="00E450AC" w:rsidRDefault="00FB0F41" w:rsidP="00FB0F41">
      <w:pPr>
        <w:pStyle w:val="PL"/>
      </w:pPr>
      <w:r w:rsidRPr="00E450AC">
        <w:t xml:space="preserve">    ]]</w:t>
      </w:r>
    </w:p>
    <w:p w14:paraId="4C83370C" w14:textId="77777777" w:rsidR="00FB0F41" w:rsidRPr="00E450AC" w:rsidRDefault="00FB0F41" w:rsidP="00FB0F41">
      <w:pPr>
        <w:pStyle w:val="PL"/>
      </w:pPr>
      <w:r w:rsidRPr="00E450AC">
        <w:t>}</w:t>
      </w:r>
    </w:p>
    <w:p w14:paraId="60E3B1AE" w14:textId="77777777" w:rsidR="00FB0F41" w:rsidRPr="00E450AC" w:rsidRDefault="00FB0F41" w:rsidP="00FB0F41">
      <w:pPr>
        <w:pStyle w:val="PL"/>
      </w:pPr>
    </w:p>
    <w:p w14:paraId="1A2456C0" w14:textId="77777777" w:rsidR="00FB0F41" w:rsidRPr="00E450AC" w:rsidRDefault="00FB0F41" w:rsidP="00FB0F41">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7F20C4DC" w14:textId="77777777" w:rsidR="00FB0F41" w:rsidRPr="00E450AC" w:rsidRDefault="00FB0F41" w:rsidP="00FB0F41">
      <w:pPr>
        <w:pStyle w:val="PL"/>
      </w:pPr>
    </w:p>
    <w:p w14:paraId="272D2635" w14:textId="77777777" w:rsidR="00FB0F41" w:rsidRPr="00E450AC" w:rsidRDefault="00FB0F41" w:rsidP="00FB0F41">
      <w:pPr>
        <w:pStyle w:val="PL"/>
      </w:pPr>
      <w:r w:rsidRPr="00E450AC">
        <w:t xml:space="preserve">SL-PHY-MAC-RLC-Config-r16::=         </w:t>
      </w:r>
      <w:r w:rsidRPr="00E450AC">
        <w:rPr>
          <w:color w:val="993366"/>
        </w:rPr>
        <w:t>SEQUENCE</w:t>
      </w:r>
      <w:r w:rsidRPr="00E450AC">
        <w:t xml:space="preserve"> {</w:t>
      </w:r>
    </w:p>
    <w:p w14:paraId="0A1F8384" w14:textId="77777777" w:rsidR="00FB0F41" w:rsidRPr="00E450AC" w:rsidRDefault="00FB0F41" w:rsidP="00FB0F41">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760524A2" w14:textId="77777777" w:rsidR="00FB0F41" w:rsidRPr="00E450AC" w:rsidRDefault="00FB0F41" w:rsidP="00FB0F41">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3E5B5835" w14:textId="77777777" w:rsidR="00FB0F41" w:rsidRPr="00E450AC" w:rsidRDefault="00FB0F41" w:rsidP="00FB0F41">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5153BEBF" w14:textId="77777777" w:rsidR="00FB0F41" w:rsidRPr="00E450AC" w:rsidRDefault="00FB0F41" w:rsidP="00FB0F41">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14C988E5" w14:textId="77777777" w:rsidR="00FB0F41" w:rsidRPr="00E450AC" w:rsidRDefault="00FB0F41" w:rsidP="00FB0F41">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2957510" w14:textId="77777777" w:rsidR="00FB0F41" w:rsidRPr="00E450AC" w:rsidRDefault="00FB0F41" w:rsidP="00FB0F41">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0AB89F50"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7C471E3"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65209A6" w14:textId="77777777" w:rsidR="00FB0F41" w:rsidRPr="00E450AC" w:rsidRDefault="00FB0F41" w:rsidP="00FB0F41">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4490CA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17668E9" w14:textId="77777777" w:rsidR="00FB0F41" w:rsidRPr="00E450AC" w:rsidRDefault="00FB0F41" w:rsidP="00FB0F41">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76A3861D" w14:textId="77777777" w:rsidR="00FB0F41" w:rsidRPr="00E450AC" w:rsidRDefault="00FB0F41" w:rsidP="00FB0F41">
      <w:pPr>
        <w:pStyle w:val="PL"/>
      </w:pPr>
      <w:r w:rsidRPr="00E450AC">
        <w:t>}</w:t>
      </w:r>
    </w:p>
    <w:p w14:paraId="7A5CEDB5" w14:textId="77777777" w:rsidR="00FB0F41" w:rsidRPr="00E450AC" w:rsidRDefault="00FB0F41" w:rsidP="00FB0F41">
      <w:pPr>
        <w:pStyle w:val="PL"/>
      </w:pPr>
    </w:p>
    <w:p w14:paraId="5A183D9A" w14:textId="77777777" w:rsidR="00FB0F41" w:rsidRPr="00E450AC" w:rsidRDefault="00FB0F41" w:rsidP="00FB0F41">
      <w:pPr>
        <w:pStyle w:val="PL"/>
      </w:pPr>
      <w:r w:rsidRPr="00E450AC">
        <w:t xml:space="preserve">SL-PHY-MAC-RLC-Config-v1700 ::=      </w:t>
      </w:r>
      <w:r w:rsidRPr="00E450AC">
        <w:rPr>
          <w:color w:val="993366"/>
        </w:rPr>
        <w:t>SEQUENCE</w:t>
      </w:r>
      <w:r w:rsidRPr="00E450AC">
        <w:t xml:space="preserve"> {</w:t>
      </w:r>
    </w:p>
    <w:p w14:paraId="6F0018BB" w14:textId="77777777" w:rsidR="00FB0F41" w:rsidRPr="00E450AC" w:rsidRDefault="00FB0F41" w:rsidP="00FB0F41">
      <w:pPr>
        <w:pStyle w:val="PL"/>
        <w:rPr>
          <w:color w:val="808080"/>
        </w:rPr>
      </w:pPr>
      <w:r w:rsidRPr="00E450AC">
        <w:t xml:space="preserve">    sl-DRX-Config-r17                    SL-DRX-Config-r17                                                      </w:t>
      </w:r>
      <w:r w:rsidRPr="00E450AC">
        <w:rPr>
          <w:color w:val="993366"/>
        </w:rPr>
        <w:t>OPTIONAL</w:t>
      </w:r>
      <w:r w:rsidRPr="00E450AC">
        <w:t xml:space="preserve">,    </w:t>
      </w:r>
      <w:r w:rsidRPr="00E450AC">
        <w:rPr>
          <w:color w:val="808080"/>
        </w:rPr>
        <w:t>-- Need M</w:t>
      </w:r>
    </w:p>
    <w:p w14:paraId="71C1AB54" w14:textId="77777777" w:rsidR="00FB0F41" w:rsidRPr="00E450AC" w:rsidRDefault="00FB0F41" w:rsidP="00FB0F41">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2DD696D9" w14:textId="77777777" w:rsidR="00FB0F41" w:rsidRPr="00E450AC" w:rsidRDefault="00FB0F41" w:rsidP="00FB0F41">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1C65DAE0" w14:textId="77777777" w:rsidR="00FB0F41" w:rsidRPr="00E450AC" w:rsidRDefault="00FB0F41" w:rsidP="00FB0F41">
      <w:pPr>
        <w:pStyle w:val="PL"/>
      </w:pPr>
      <w:r w:rsidRPr="00E450AC">
        <w:t xml:space="preserve">    ...,</w:t>
      </w:r>
    </w:p>
    <w:p w14:paraId="0A8A8743" w14:textId="77777777" w:rsidR="00FB0F41" w:rsidRPr="00E450AC" w:rsidRDefault="00FB0F41" w:rsidP="00FB0F41">
      <w:pPr>
        <w:pStyle w:val="PL"/>
      </w:pPr>
      <w:r w:rsidRPr="00E450AC">
        <w:t xml:space="preserve">    [[</w:t>
      </w:r>
    </w:p>
    <w:p w14:paraId="7F73DE8B" w14:textId="77777777" w:rsidR="00FB0F41" w:rsidRPr="00E450AC" w:rsidRDefault="00FB0F41" w:rsidP="00FB0F41">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B2D6618" w14:textId="77777777" w:rsidR="00FB0F41" w:rsidRPr="00E450AC" w:rsidRDefault="00FB0F41" w:rsidP="00FB0F41">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37B27A44" w14:textId="77777777" w:rsidR="00FB0F41" w:rsidRPr="00E450AC" w:rsidRDefault="00FB0F41" w:rsidP="00FB0F41">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5094A7C" w14:textId="77777777" w:rsidR="00FB0F41" w:rsidRPr="00E450AC" w:rsidRDefault="00FB0F41" w:rsidP="00FB0F41">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607B5155"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75EC255C"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F622172"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72AA0953" w14:textId="77777777" w:rsidR="00FB0F41" w:rsidRPr="00E450AC" w:rsidRDefault="00FB0F41" w:rsidP="00FB0F41">
      <w:pPr>
        <w:pStyle w:val="PL"/>
        <w:rPr>
          <w:color w:val="808080"/>
        </w:rPr>
      </w:pPr>
      <w:r w:rsidRPr="00E450AC">
        <w:t xml:space="preserve">    sl-SCCH-CarrierSetConfig-r18         SetupRelease {SL-SCCH-CarrierSetConfigList-r18}                        </w:t>
      </w:r>
      <w:r w:rsidRPr="00E450AC">
        <w:rPr>
          <w:color w:val="993366"/>
        </w:rPr>
        <w:t>OPTIONAL</w:t>
      </w:r>
      <w:r w:rsidRPr="00E450AC">
        <w:t xml:space="preserve">, </w:t>
      </w:r>
      <w:r w:rsidRPr="00E450AC">
        <w:rPr>
          <w:color w:val="808080"/>
        </w:rPr>
        <w:t>-- Need M</w:t>
      </w:r>
    </w:p>
    <w:p w14:paraId="00349930" w14:textId="77777777" w:rsidR="00FB0F41" w:rsidRPr="00E450AC" w:rsidRDefault="00FB0F41" w:rsidP="00FB0F41">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7CE5666E" w14:textId="77777777" w:rsidR="00FB0F41" w:rsidRPr="00E450AC" w:rsidRDefault="00FB0F41" w:rsidP="00FB0F41">
      <w:pPr>
        <w:pStyle w:val="PL"/>
      </w:pPr>
      <w:r w:rsidRPr="00E450AC">
        <w:t xml:space="preserve">    ]]</w:t>
      </w:r>
    </w:p>
    <w:p w14:paraId="0797794F" w14:textId="77777777" w:rsidR="00FB0F41" w:rsidRPr="00E450AC" w:rsidRDefault="00FB0F41" w:rsidP="00FB0F41">
      <w:pPr>
        <w:pStyle w:val="PL"/>
      </w:pPr>
      <w:r w:rsidRPr="00E450AC">
        <w:t>}</w:t>
      </w:r>
    </w:p>
    <w:p w14:paraId="59158A6A" w14:textId="77777777" w:rsidR="00FB0F41" w:rsidRPr="00E450AC" w:rsidRDefault="00FB0F41" w:rsidP="00FB0F41">
      <w:pPr>
        <w:pStyle w:val="PL"/>
      </w:pPr>
    </w:p>
    <w:p w14:paraId="2A6BDF9F" w14:textId="77777777" w:rsidR="00FB0F41" w:rsidRPr="00E450AC" w:rsidRDefault="00FB0F41" w:rsidP="00FB0F41">
      <w:pPr>
        <w:pStyle w:val="PL"/>
      </w:pPr>
      <w:r w:rsidRPr="00E450AC">
        <w:t xml:space="preserve">SL-DiscConfig-r17::=                 </w:t>
      </w:r>
      <w:r w:rsidRPr="00E450AC">
        <w:rPr>
          <w:color w:val="993366"/>
        </w:rPr>
        <w:t>SEQUENCE</w:t>
      </w:r>
      <w:r w:rsidRPr="00E450AC">
        <w:t xml:space="preserve"> {</w:t>
      </w:r>
    </w:p>
    <w:p w14:paraId="076EABCF" w14:textId="77777777" w:rsidR="00FB0F41" w:rsidRPr="00E450AC" w:rsidRDefault="00FB0F41" w:rsidP="00FB0F41">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Cond L2RelayUE</w:t>
      </w:r>
    </w:p>
    <w:p w14:paraId="3BC1DDE5" w14:textId="77777777" w:rsidR="00FB0F41" w:rsidRPr="00E450AC" w:rsidRDefault="00FB0F41" w:rsidP="00FB0F41">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Cond L2RemoteUE</w:t>
      </w:r>
    </w:p>
    <w:p w14:paraId="176A6ECA" w14:textId="77777777" w:rsidR="00FB0F41" w:rsidRPr="00E450AC" w:rsidRDefault="00FB0F41" w:rsidP="00FB0F41">
      <w:pPr>
        <w:pStyle w:val="PL"/>
      </w:pPr>
      <w:r w:rsidRPr="00E450AC">
        <w:t>}</w:t>
      </w:r>
    </w:p>
    <w:p w14:paraId="6928F1A1" w14:textId="77777777" w:rsidR="00FB0F41" w:rsidRPr="00E450AC" w:rsidRDefault="00FB0F41" w:rsidP="00FB0F41">
      <w:pPr>
        <w:pStyle w:val="PL"/>
      </w:pPr>
    </w:p>
    <w:p w14:paraId="62CA9ACF" w14:textId="77777777" w:rsidR="00FB0F41" w:rsidRPr="00E450AC" w:rsidRDefault="00FB0F41" w:rsidP="00FB0F41">
      <w:pPr>
        <w:pStyle w:val="PL"/>
      </w:pPr>
      <w:r w:rsidRPr="00E450AC">
        <w:t xml:space="preserve">SL-DiscConfig-v1800 ::=              </w:t>
      </w:r>
      <w:r w:rsidRPr="00E450AC">
        <w:rPr>
          <w:color w:val="993366"/>
        </w:rPr>
        <w:t>SEQUENCE</w:t>
      </w:r>
      <w:r w:rsidRPr="00E450AC">
        <w:t xml:space="preserve"> {</w:t>
      </w:r>
    </w:p>
    <w:p w14:paraId="11A1D191" w14:textId="77777777" w:rsidR="00FB0F41" w:rsidRPr="00E450AC" w:rsidRDefault="00FB0F41" w:rsidP="00FB0F41">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07F15D67" w14:textId="77777777" w:rsidR="00FB0F41" w:rsidRPr="00E450AC" w:rsidRDefault="00FB0F41" w:rsidP="00FB0F41">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5198F4F6" w14:textId="77777777" w:rsidR="00FB0F41" w:rsidRPr="00E450AC" w:rsidRDefault="00FB0F41" w:rsidP="00FB0F41">
      <w:pPr>
        <w:pStyle w:val="PL"/>
      </w:pPr>
      <w:r w:rsidRPr="00E450AC">
        <w:t>}</w:t>
      </w:r>
    </w:p>
    <w:p w14:paraId="73FA5236" w14:textId="77777777" w:rsidR="00FB0F41" w:rsidRPr="00E450AC" w:rsidRDefault="00FB0F41" w:rsidP="00FB0F41">
      <w:pPr>
        <w:pStyle w:val="PL"/>
      </w:pPr>
    </w:p>
    <w:p w14:paraId="6530E171" w14:textId="77777777" w:rsidR="00FB0F41" w:rsidRPr="00E450AC" w:rsidRDefault="00FB0F41" w:rsidP="00FB0F41">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1F45A7C2" w14:textId="77777777" w:rsidR="00FB0F41" w:rsidRPr="00E450AC" w:rsidRDefault="00FB0F41" w:rsidP="00FB0F41">
      <w:pPr>
        <w:pStyle w:val="PL"/>
      </w:pPr>
    </w:p>
    <w:p w14:paraId="4E41930B" w14:textId="77777777" w:rsidR="00FB0F41" w:rsidRPr="00E450AC" w:rsidRDefault="00FB0F41" w:rsidP="00FB0F41">
      <w:pPr>
        <w:pStyle w:val="PL"/>
      </w:pPr>
      <w:r w:rsidRPr="00E450AC">
        <w:t xml:space="preserve">SL-SCCH-CarrierSetConfig-r18 ::=     </w:t>
      </w:r>
      <w:r w:rsidRPr="00E450AC">
        <w:rPr>
          <w:color w:val="993366"/>
        </w:rPr>
        <w:t>SEQUENCE</w:t>
      </w:r>
      <w:r w:rsidRPr="00E450AC">
        <w:t xml:space="preserve"> {</w:t>
      </w:r>
    </w:p>
    <w:p w14:paraId="44B2F778" w14:textId="77777777" w:rsidR="00FB0F41" w:rsidRPr="00E450AC" w:rsidRDefault="00FB0F41" w:rsidP="00FB0F41">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20CC94B5" w14:textId="77777777" w:rsidR="00FB0F41" w:rsidRPr="00E450AC" w:rsidRDefault="00FB0F41" w:rsidP="00FB0F41">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63719C9F" w14:textId="77777777" w:rsidR="00FB0F41" w:rsidRPr="00E450AC" w:rsidRDefault="00FB0F41" w:rsidP="00FB0F41">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18927ACC" w14:textId="77777777" w:rsidR="00FB0F41" w:rsidRPr="00E450AC" w:rsidRDefault="00FB0F41" w:rsidP="00FB0F41">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67DA153" w14:textId="77777777" w:rsidR="00FB0F41" w:rsidRPr="00E450AC" w:rsidRDefault="00FB0F41" w:rsidP="00FB0F41">
      <w:pPr>
        <w:pStyle w:val="PL"/>
      </w:pPr>
      <w:r w:rsidRPr="00E450AC">
        <w:t>}</w:t>
      </w:r>
    </w:p>
    <w:p w14:paraId="5CA2D65A" w14:textId="77777777" w:rsidR="00FB0F41" w:rsidRPr="00E450AC" w:rsidRDefault="00FB0F41" w:rsidP="00FB0F41">
      <w:pPr>
        <w:pStyle w:val="PL"/>
      </w:pPr>
    </w:p>
    <w:p w14:paraId="6E06156E" w14:textId="77777777" w:rsidR="00FB0F41" w:rsidRPr="00E450AC" w:rsidRDefault="00FB0F41" w:rsidP="00FB0F41">
      <w:pPr>
        <w:pStyle w:val="PL"/>
        <w:rPr>
          <w:color w:val="808080"/>
        </w:rPr>
      </w:pPr>
      <w:r w:rsidRPr="00E450AC">
        <w:rPr>
          <w:color w:val="808080"/>
        </w:rPr>
        <w:t>-- TAG-SL-CONFIGDEDICATEDNR-STOP</w:t>
      </w:r>
    </w:p>
    <w:p w14:paraId="7A711BE3" w14:textId="77777777" w:rsidR="00FB0F41" w:rsidRPr="00E450AC" w:rsidRDefault="00FB0F41" w:rsidP="00FB0F41">
      <w:pPr>
        <w:pStyle w:val="PL"/>
        <w:rPr>
          <w:color w:val="808080"/>
        </w:rPr>
      </w:pPr>
      <w:r w:rsidRPr="00E450AC">
        <w:rPr>
          <w:color w:val="808080"/>
        </w:rPr>
        <w:t>-- ASN1STOP</w:t>
      </w:r>
    </w:p>
    <w:p w14:paraId="6047C84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F47FDA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DB2C87" w14:textId="77777777" w:rsidR="00FB0F41" w:rsidRPr="002D3917" w:rsidRDefault="00FB0F41" w:rsidP="00B30F2E">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FB0F41" w:rsidRPr="002D3917" w14:paraId="126F9BE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9C103" w14:textId="77777777" w:rsidR="00FB0F41" w:rsidRPr="002D3917" w:rsidRDefault="00FB0F41" w:rsidP="00B30F2E">
            <w:pPr>
              <w:pStyle w:val="TAL"/>
              <w:rPr>
                <w:b/>
                <w:bCs/>
                <w:i/>
                <w:iCs/>
                <w:lang w:eastAsia="zh-CN"/>
              </w:rPr>
            </w:pPr>
            <w:r w:rsidRPr="002D3917">
              <w:rPr>
                <w:b/>
                <w:bCs/>
                <w:i/>
                <w:iCs/>
                <w:lang w:eastAsia="zh-CN"/>
              </w:rPr>
              <w:t>sl-LBT-SchedulingRequestId</w:t>
            </w:r>
          </w:p>
          <w:p w14:paraId="07CE5A6C" w14:textId="77777777" w:rsidR="00FB0F41" w:rsidRPr="002D3917" w:rsidRDefault="00FB0F41" w:rsidP="00B30F2E">
            <w:pPr>
              <w:pStyle w:val="TAL"/>
              <w:rPr>
                <w:lang w:eastAsia="sv-SE"/>
              </w:rPr>
            </w:pPr>
            <w:r w:rsidRPr="002D3917">
              <w:rPr>
                <w:lang w:eastAsia="zh-CN"/>
              </w:rPr>
              <w:t>Indicates the scheduling request configuration applicable for Sidelink consistent LBT failure report, as specified in TS 38.321 [3].</w:t>
            </w:r>
          </w:p>
        </w:tc>
      </w:tr>
      <w:tr w:rsidR="00FB0F41" w:rsidRPr="002D3917" w14:paraId="3529669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BCCF5F" w14:textId="77777777" w:rsidR="00FB0F41" w:rsidRPr="002D3917" w:rsidRDefault="00FB0F41" w:rsidP="00B30F2E">
            <w:pPr>
              <w:pStyle w:val="TAL"/>
              <w:rPr>
                <w:b/>
                <w:bCs/>
                <w:i/>
                <w:iCs/>
                <w:lang w:eastAsia="zh-CN"/>
              </w:rPr>
            </w:pPr>
            <w:r w:rsidRPr="002D3917">
              <w:rPr>
                <w:b/>
                <w:bCs/>
                <w:i/>
                <w:iCs/>
                <w:lang w:eastAsia="zh-CN"/>
              </w:rPr>
              <w:t>sl-MaxTransPowerCA</w:t>
            </w:r>
          </w:p>
          <w:p w14:paraId="0C6C6348" w14:textId="77777777" w:rsidR="00FB0F41" w:rsidRPr="002D3917" w:rsidRDefault="00FB0F41" w:rsidP="00B30F2E">
            <w:pPr>
              <w:pStyle w:val="TAL"/>
              <w:rPr>
                <w:lang w:eastAsia="sv-SE"/>
              </w:rPr>
            </w:pPr>
            <w:r w:rsidRPr="002D3917">
              <w:rPr>
                <w:lang w:eastAsia="zh-CN"/>
              </w:rPr>
              <w:t>The maximum total transmit power to be used by the UE across all sidelink carriers.</w:t>
            </w:r>
          </w:p>
        </w:tc>
      </w:tr>
      <w:tr w:rsidR="00FB0F41" w:rsidRPr="002D3917" w14:paraId="13E27C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2B4B6" w14:textId="77777777" w:rsidR="00FB0F41" w:rsidRPr="002D3917" w:rsidRDefault="00FB0F41" w:rsidP="00B30F2E">
            <w:pPr>
              <w:pStyle w:val="TAL"/>
              <w:rPr>
                <w:rFonts w:asciiTheme="minorEastAsia" w:eastAsiaTheme="minorEastAsia" w:hAnsiTheme="minorEastAsia"/>
                <w:b/>
                <w:bCs/>
                <w:i/>
                <w:iCs/>
                <w:lang w:eastAsia="zh-CN"/>
              </w:rPr>
            </w:pPr>
            <w:r w:rsidRPr="002D3917">
              <w:rPr>
                <w:b/>
                <w:bCs/>
                <w:i/>
                <w:iCs/>
                <w:lang w:eastAsia="zh-CN"/>
              </w:rPr>
              <w:t>sl-MeasConfigInfoToAddModList</w:t>
            </w:r>
          </w:p>
          <w:p w14:paraId="4FEB6084" w14:textId="77777777" w:rsidR="00FB0F41" w:rsidRPr="002D3917" w:rsidRDefault="00FB0F41" w:rsidP="00B30F2E">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FB0F41" w:rsidRPr="002D3917" w14:paraId="53A4AF4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C62F3" w14:textId="77777777" w:rsidR="00FB0F41" w:rsidRPr="002D3917" w:rsidRDefault="00FB0F41" w:rsidP="00B30F2E">
            <w:pPr>
              <w:pStyle w:val="TAL"/>
              <w:rPr>
                <w:b/>
                <w:bCs/>
                <w:i/>
                <w:iCs/>
                <w:lang w:eastAsia="zh-CN"/>
              </w:rPr>
            </w:pPr>
            <w:r w:rsidRPr="002D3917">
              <w:rPr>
                <w:b/>
                <w:bCs/>
                <w:i/>
                <w:iCs/>
                <w:lang w:eastAsia="zh-CN"/>
              </w:rPr>
              <w:t>sl-MeasConfigInfoToReleaseList</w:t>
            </w:r>
          </w:p>
          <w:p w14:paraId="0BCD077B" w14:textId="77777777" w:rsidR="00FB0F41" w:rsidRPr="002D3917" w:rsidRDefault="00FB0F41" w:rsidP="00B30F2E">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FB0F41" w:rsidRPr="002D3917" w14:paraId="20D06B2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44BF1" w14:textId="77777777" w:rsidR="00FB0F41" w:rsidRPr="002D3917" w:rsidRDefault="00FB0F41" w:rsidP="00B30F2E">
            <w:pPr>
              <w:pStyle w:val="TAL"/>
              <w:rPr>
                <w:b/>
                <w:bCs/>
                <w:i/>
                <w:iCs/>
              </w:rPr>
            </w:pPr>
            <w:r w:rsidRPr="002D3917">
              <w:rPr>
                <w:b/>
                <w:bCs/>
                <w:i/>
                <w:iCs/>
              </w:rPr>
              <w:t>sl-PHY-MAC-RLC-Config</w:t>
            </w:r>
          </w:p>
          <w:p w14:paraId="24425C01" w14:textId="77777777" w:rsidR="00FB0F41" w:rsidRPr="002D3917" w:rsidRDefault="00FB0F41" w:rsidP="00B30F2E">
            <w:pPr>
              <w:pStyle w:val="TAL"/>
              <w:rPr>
                <w:rFonts w:cs="Arial"/>
                <w:lang w:eastAsia="zh-CN"/>
              </w:rPr>
            </w:pPr>
            <w:r w:rsidRPr="002D3917">
              <w:rPr>
                <w:rFonts w:cs="Arial"/>
                <w:lang w:eastAsia="zh-CN"/>
              </w:rPr>
              <w:t>This field indicates the lower layer sidelink radio bearer configurations.</w:t>
            </w:r>
          </w:p>
        </w:tc>
      </w:tr>
      <w:tr w:rsidR="00FB0F41" w:rsidRPr="002D3917" w14:paraId="3F7795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B9A5F" w14:textId="77777777" w:rsidR="00FB0F41" w:rsidRPr="002D3917" w:rsidRDefault="00FB0F41" w:rsidP="00B30F2E">
            <w:pPr>
              <w:pStyle w:val="TAL"/>
              <w:rPr>
                <w:b/>
                <w:bCs/>
                <w:i/>
                <w:iCs/>
                <w:lang w:eastAsia="zh-CN"/>
              </w:rPr>
            </w:pPr>
            <w:r w:rsidRPr="002D3917">
              <w:rPr>
                <w:b/>
                <w:bCs/>
                <w:i/>
                <w:iCs/>
                <w:lang w:eastAsia="zh-CN"/>
              </w:rPr>
              <w:t>sl-RadioBearerToAddModList</w:t>
            </w:r>
          </w:p>
          <w:p w14:paraId="304E1B3C" w14:textId="77777777" w:rsidR="00FB0F41" w:rsidRPr="002D3917" w:rsidRDefault="00FB0F41" w:rsidP="00B30F2E">
            <w:pPr>
              <w:pStyle w:val="TAL"/>
              <w:rPr>
                <w:lang w:eastAsia="en-GB"/>
              </w:rPr>
            </w:pPr>
            <w:r w:rsidRPr="002D3917">
              <w:rPr>
                <w:lang w:eastAsia="en-GB"/>
              </w:rPr>
              <w:t xml:space="preserve">This field indicates one or multiple sidelink radio bearer configurations </w:t>
            </w:r>
            <w:r w:rsidRPr="002D3917">
              <w:rPr>
                <w:rFonts w:cs="Arial"/>
                <w:szCs w:val="18"/>
                <w:lang w:eastAsia="en-GB"/>
              </w:rPr>
              <w:t>to add and/or modify</w:t>
            </w:r>
            <w:r w:rsidRPr="002D3917">
              <w:rPr>
                <w:lang w:eastAsia="en-GB"/>
              </w:rPr>
              <w:t>. This field is not configured to the PC5 connection used for L2 U2N relay operation.</w:t>
            </w:r>
          </w:p>
        </w:tc>
      </w:tr>
      <w:tr w:rsidR="00FB0F41" w:rsidRPr="002D3917" w14:paraId="2745A7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CA9DA" w14:textId="77777777" w:rsidR="00FB0F41" w:rsidRPr="002D3917" w:rsidRDefault="00FB0F41" w:rsidP="00B30F2E">
            <w:pPr>
              <w:pStyle w:val="TAL"/>
              <w:rPr>
                <w:b/>
                <w:bCs/>
                <w:i/>
                <w:iCs/>
                <w:lang w:eastAsia="zh-CN"/>
              </w:rPr>
            </w:pPr>
            <w:r w:rsidRPr="002D3917">
              <w:rPr>
                <w:b/>
                <w:bCs/>
                <w:i/>
                <w:iCs/>
                <w:lang w:eastAsia="zh-CN"/>
              </w:rPr>
              <w:t>sl-RadioBearerToReleaseList</w:t>
            </w:r>
          </w:p>
          <w:p w14:paraId="05CD125A" w14:textId="77777777" w:rsidR="00FB0F41" w:rsidRPr="002D3917" w:rsidRDefault="00FB0F41" w:rsidP="00B30F2E">
            <w:pPr>
              <w:pStyle w:val="TAL"/>
              <w:rPr>
                <w:rFonts w:cs="Arial"/>
                <w:lang w:eastAsia="zh-CN"/>
              </w:rPr>
            </w:pPr>
            <w:r w:rsidRPr="002D3917">
              <w:rPr>
                <w:rFonts w:cs="Arial"/>
                <w:lang w:eastAsia="zh-CN"/>
              </w:rPr>
              <w:t>This field indicates one or multiple sidelink radio bearer configurations to remove. This field is not configured to the PC5 connection used for L2 U2N relay operation.</w:t>
            </w:r>
          </w:p>
        </w:tc>
      </w:tr>
    </w:tbl>
    <w:p w14:paraId="36327C1E"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6D9B9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062DD" w14:textId="77777777" w:rsidR="00FB0F41" w:rsidRPr="002D3917" w:rsidRDefault="00FB0F41" w:rsidP="00B30F2E">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FB0F41" w:rsidRPr="002D3917" w14:paraId="44698FC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5D701" w14:textId="77777777" w:rsidR="00FB0F41" w:rsidRPr="002D3917" w:rsidRDefault="00FB0F41" w:rsidP="00B30F2E">
            <w:pPr>
              <w:pStyle w:val="TAL"/>
              <w:rPr>
                <w:b/>
                <w:bCs/>
                <w:i/>
                <w:iCs/>
              </w:rPr>
            </w:pPr>
            <w:r w:rsidRPr="002D3917">
              <w:rPr>
                <w:rFonts w:cs="Arial"/>
                <w:b/>
                <w:bCs/>
                <w:i/>
                <w:iCs/>
              </w:rPr>
              <w:t>networkControlledSyncTx</w:t>
            </w:r>
          </w:p>
          <w:p w14:paraId="27460639" w14:textId="77777777" w:rsidR="00FB0F41" w:rsidRPr="002D3917" w:rsidRDefault="00FB0F41" w:rsidP="00B30F2E">
            <w:pPr>
              <w:pStyle w:val="TAL"/>
            </w:pPr>
            <w:r w:rsidRPr="002D3917">
              <w:t xml:space="preserve">This field indicates whether the UE shall transmit synchronisation information (i.e. become synchronisation source). Value </w:t>
            </w:r>
            <w:r w:rsidRPr="002D3917">
              <w:rPr>
                <w:rFonts w:cs="Arial"/>
                <w:i/>
              </w:rPr>
              <w:t>on</w:t>
            </w:r>
            <w:r w:rsidRPr="002D3917">
              <w:t xml:space="preserve"> indicates the UE to transmit synchronisation information while value </w:t>
            </w:r>
            <w:r w:rsidRPr="002D3917">
              <w:rPr>
                <w:rFonts w:cs="Arial"/>
                <w:i/>
              </w:rPr>
              <w:t>off</w:t>
            </w:r>
            <w:r w:rsidRPr="002D3917">
              <w:t xml:space="preserve"> indicates the UE to not transmit such information.</w:t>
            </w:r>
          </w:p>
        </w:tc>
      </w:tr>
      <w:tr w:rsidR="00FB0F41" w:rsidRPr="002D3917" w14:paraId="0616E0D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D7B52" w14:textId="77777777" w:rsidR="00FB0F41" w:rsidRPr="002D3917" w:rsidRDefault="00FB0F41" w:rsidP="00B30F2E">
            <w:pPr>
              <w:pStyle w:val="TAL"/>
              <w:rPr>
                <w:rFonts w:cs="Arial"/>
                <w:b/>
                <w:bCs/>
                <w:i/>
                <w:iCs/>
              </w:rPr>
            </w:pPr>
            <w:r w:rsidRPr="002D3917">
              <w:rPr>
                <w:rFonts w:cs="Arial"/>
                <w:b/>
                <w:bCs/>
                <w:i/>
                <w:iCs/>
              </w:rPr>
              <w:t>sl-DRX-Config</w:t>
            </w:r>
          </w:p>
          <w:p w14:paraId="2030AAD8" w14:textId="77777777" w:rsidR="00FB0F41" w:rsidRPr="002D3917" w:rsidRDefault="00FB0F41" w:rsidP="00B30F2E">
            <w:pPr>
              <w:pStyle w:val="TAL"/>
              <w:rPr>
                <w:b/>
                <w:bCs/>
                <w:i/>
                <w:iCs/>
                <w:lang w:eastAsia="zh-CN"/>
              </w:rPr>
            </w:pPr>
            <w:r w:rsidRPr="002D3917">
              <w:rPr>
                <w:rFonts w:cs="Arial"/>
                <w:bCs/>
                <w:iCs/>
              </w:rPr>
              <w:t>This field indicates the sidelink DRX configuration(s) for unicast, groupcast and/or broadcast communication, as specified in TS 38.321 [3].</w:t>
            </w:r>
          </w:p>
        </w:tc>
      </w:tr>
      <w:tr w:rsidR="00FB0F41" w:rsidRPr="002D3917" w14:paraId="09F052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C2658" w14:textId="77777777" w:rsidR="00FB0F41" w:rsidRPr="002D3917" w:rsidRDefault="00FB0F41" w:rsidP="00B30F2E">
            <w:pPr>
              <w:pStyle w:val="TAL"/>
              <w:rPr>
                <w:b/>
                <w:bCs/>
                <w:i/>
                <w:iCs/>
                <w:lang w:eastAsia="zh-CN"/>
              </w:rPr>
            </w:pPr>
            <w:r w:rsidRPr="002D3917">
              <w:rPr>
                <w:b/>
                <w:bCs/>
                <w:i/>
                <w:iCs/>
                <w:lang w:eastAsia="zh-CN"/>
              </w:rPr>
              <w:t>sl-</w:t>
            </w:r>
            <w:r w:rsidRPr="002D3917">
              <w:rPr>
                <w:rFonts w:cs="Arial"/>
                <w:b/>
                <w:bCs/>
                <w:i/>
                <w:iCs/>
                <w:lang w:eastAsia="zh-CN"/>
              </w:rPr>
              <w:t>MaxNumConsecutiveDTX</w:t>
            </w:r>
          </w:p>
          <w:p w14:paraId="6B17C513" w14:textId="77777777" w:rsidR="00FB0F41" w:rsidRPr="002D3917" w:rsidRDefault="00FB0F41" w:rsidP="00B30F2E">
            <w:pPr>
              <w:pStyle w:val="TAL"/>
              <w:rPr>
                <w:lang w:eastAsia="en-GB"/>
              </w:rPr>
            </w:pPr>
            <w:r w:rsidRPr="002D3917">
              <w:t>This field indicates the maximum number of consecutive HARQ DTX before triggering sidelink RLF. Value n1 corresponds to 1, value n2 corresponds to 2, and so on.</w:t>
            </w:r>
          </w:p>
        </w:tc>
      </w:tr>
      <w:tr w:rsidR="00FB0F41" w:rsidRPr="002D3917" w14:paraId="76ED757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E68BC" w14:textId="77777777" w:rsidR="00FB0F41" w:rsidRPr="002D3917" w:rsidRDefault="00FB0F41" w:rsidP="00B30F2E">
            <w:pPr>
              <w:pStyle w:val="TAL"/>
              <w:rPr>
                <w:b/>
                <w:bCs/>
                <w:i/>
                <w:iCs/>
                <w:lang w:eastAsia="en-GB"/>
              </w:rPr>
            </w:pPr>
            <w:r w:rsidRPr="002D3917">
              <w:rPr>
                <w:b/>
                <w:bCs/>
                <w:i/>
                <w:iCs/>
                <w:lang w:eastAsia="en-GB"/>
              </w:rPr>
              <w:t>sl-FreqInfoToAddModList, sl-FreqInfoToAddModListExt</w:t>
            </w:r>
          </w:p>
          <w:p w14:paraId="6954D7F3" w14:textId="77777777" w:rsidR="00FB0F41" w:rsidRPr="002D3917" w:rsidRDefault="00FB0F41" w:rsidP="00B30F2E">
            <w:pPr>
              <w:pStyle w:val="TAL"/>
              <w:rPr>
                <w:lang w:eastAsia="en-GB"/>
              </w:rPr>
            </w:pPr>
            <w:r w:rsidRPr="002D3917">
              <w:rPr>
                <w:lang w:eastAsia="en-GB"/>
              </w:rPr>
              <w:t>This field indicates the NR sidelink communication configuration on some carrier frequency (ies)</w:t>
            </w:r>
            <w:r w:rsidRPr="002D3917">
              <w:rPr>
                <w:rFonts w:cs="Arial"/>
                <w:lang w:eastAsia="en-GB"/>
              </w:rPr>
              <w:t xml:space="preserve"> to add and/or modify</w:t>
            </w:r>
            <w:r w:rsidRPr="002D3917">
              <w:rPr>
                <w:lang w:eastAsia="en-GB"/>
              </w:rPr>
              <w:t>.</w:t>
            </w:r>
            <w:r w:rsidRPr="002D3917">
              <w:t xml:space="preserve"> </w:t>
            </w:r>
            <w:r w:rsidRPr="002D3917">
              <w:rPr>
                <w:lang w:eastAsia="en-GB"/>
              </w:rPr>
              <w:t xml:space="preserve">If the network includes </w:t>
            </w:r>
            <w:r w:rsidRPr="002D3917">
              <w:rPr>
                <w:i/>
                <w:iCs/>
                <w:lang w:eastAsia="en-GB"/>
              </w:rPr>
              <w:t>sl-FreqInfoToAddModListExt</w:t>
            </w:r>
            <w:r w:rsidRPr="002D3917">
              <w:rPr>
                <w:lang w:eastAsia="en-GB"/>
              </w:rPr>
              <w:t xml:space="preserve">, it includes the same number of entries, and listed in the same order, as in </w:t>
            </w:r>
            <w:r w:rsidRPr="002D3917">
              <w:rPr>
                <w:i/>
                <w:iCs/>
                <w:lang w:eastAsia="en-GB"/>
              </w:rPr>
              <w:t>sl-FreqInfoToAddModList</w:t>
            </w:r>
            <w:r w:rsidRPr="002D3917">
              <w:rPr>
                <w:lang w:eastAsia="en-GB"/>
              </w:rPr>
              <w:t>.</w:t>
            </w:r>
          </w:p>
        </w:tc>
      </w:tr>
      <w:tr w:rsidR="00FB0F41" w:rsidRPr="002D3917" w14:paraId="3FAEE3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F6D09" w14:textId="77777777" w:rsidR="00FB0F41" w:rsidRPr="002D3917" w:rsidRDefault="00FB0F41" w:rsidP="00B30F2E">
            <w:pPr>
              <w:pStyle w:val="TAL"/>
              <w:rPr>
                <w:b/>
                <w:bCs/>
                <w:i/>
                <w:iCs/>
                <w:lang w:eastAsia="en-GB"/>
              </w:rPr>
            </w:pPr>
            <w:r w:rsidRPr="002D3917">
              <w:rPr>
                <w:b/>
                <w:bCs/>
                <w:i/>
                <w:iCs/>
                <w:lang w:eastAsia="en-GB"/>
              </w:rPr>
              <w:t>sl-FreqInfoToReleaseList</w:t>
            </w:r>
          </w:p>
          <w:p w14:paraId="60C6A4D8" w14:textId="77777777" w:rsidR="00FB0F41" w:rsidRPr="002D3917" w:rsidRDefault="00FB0F41" w:rsidP="00B30F2E">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FB0F41" w:rsidRPr="002D3917" w14:paraId="3F0760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EBC27" w14:textId="77777777" w:rsidR="00FB0F41" w:rsidRPr="002D3917" w:rsidRDefault="00FB0F41" w:rsidP="00B30F2E">
            <w:pPr>
              <w:pStyle w:val="TAL"/>
              <w:rPr>
                <w:b/>
                <w:bCs/>
                <w:i/>
                <w:iCs/>
                <w:lang w:eastAsia="zh-CN"/>
              </w:rPr>
            </w:pPr>
            <w:r w:rsidRPr="002D3917">
              <w:rPr>
                <w:b/>
                <w:bCs/>
                <w:i/>
                <w:iCs/>
                <w:lang w:eastAsia="zh-CN"/>
              </w:rPr>
              <w:t>sl-RLC-BearerToAddModList, sl-RLC-BearerToAddModListSizeExt</w:t>
            </w:r>
          </w:p>
          <w:p w14:paraId="5464EDE6" w14:textId="77777777" w:rsidR="00FB0F41" w:rsidRPr="002D3917" w:rsidRDefault="00FB0F41" w:rsidP="00B30F2E">
            <w:pPr>
              <w:pStyle w:val="TAL"/>
              <w:rPr>
                <w:lang w:eastAsia="en-GB"/>
              </w:rPr>
            </w:pPr>
            <w:r w:rsidRPr="002D3917">
              <w:rPr>
                <w:lang w:eastAsia="en-GB"/>
              </w:rPr>
              <w:t>This field indicates one or multiple sidelink RLC bearer configurations</w:t>
            </w:r>
            <w:r w:rsidRPr="002D3917">
              <w:rPr>
                <w:rFonts w:cs="Arial"/>
                <w:lang w:eastAsia="en-GB"/>
              </w:rPr>
              <w:t xml:space="preserve"> to add and/or modify</w:t>
            </w:r>
            <w:r w:rsidRPr="002D3917">
              <w:rPr>
                <w:lang w:eastAsia="en-GB"/>
              </w:rPr>
              <w:t>.</w:t>
            </w:r>
          </w:p>
        </w:tc>
      </w:tr>
      <w:tr w:rsidR="00FB0F41" w:rsidRPr="002D3917" w14:paraId="09259C0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287F4" w14:textId="77777777" w:rsidR="00FB0F41" w:rsidRPr="002D3917" w:rsidRDefault="00FB0F41" w:rsidP="00B30F2E">
            <w:pPr>
              <w:pStyle w:val="TAL"/>
              <w:rPr>
                <w:b/>
                <w:bCs/>
                <w:i/>
                <w:iCs/>
                <w:lang w:eastAsia="zh-CN"/>
              </w:rPr>
            </w:pPr>
            <w:r w:rsidRPr="002D3917">
              <w:rPr>
                <w:b/>
                <w:bCs/>
                <w:i/>
                <w:iCs/>
                <w:lang w:eastAsia="zh-CN"/>
              </w:rPr>
              <w:t>sl-RLC-BearerToReleaseList, sl-RLC-BearerToReleaseListSizeExt</w:t>
            </w:r>
          </w:p>
          <w:p w14:paraId="1126660C" w14:textId="77777777" w:rsidR="00FB0F41" w:rsidRPr="002D3917" w:rsidRDefault="00FB0F41" w:rsidP="00B30F2E">
            <w:pPr>
              <w:pStyle w:val="TAL"/>
              <w:rPr>
                <w:lang w:eastAsia="zh-CN"/>
              </w:rPr>
            </w:pPr>
            <w:r w:rsidRPr="002D3917">
              <w:rPr>
                <w:lang w:eastAsia="zh-CN"/>
              </w:rPr>
              <w:t>This field indicates one or multiple sidelink RLC bearer configurations to remove.</w:t>
            </w:r>
          </w:p>
        </w:tc>
      </w:tr>
      <w:tr w:rsidR="00FB0F41" w:rsidRPr="002D3917" w14:paraId="3971671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E63FA" w14:textId="77777777" w:rsidR="00FB0F41" w:rsidRPr="002D3917" w:rsidRDefault="00FB0F41" w:rsidP="00B30F2E">
            <w:pPr>
              <w:pStyle w:val="TAL"/>
              <w:rPr>
                <w:b/>
                <w:bCs/>
                <w:i/>
                <w:iCs/>
                <w:lang w:eastAsia="zh-CN"/>
              </w:rPr>
            </w:pPr>
            <w:r w:rsidRPr="002D3917">
              <w:rPr>
                <w:b/>
                <w:bCs/>
                <w:i/>
                <w:iCs/>
                <w:lang w:eastAsia="zh-CN"/>
              </w:rPr>
              <w:t>sl-RLC-ChannelToAddModList</w:t>
            </w:r>
          </w:p>
          <w:p w14:paraId="28AE153C"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B0F41" w:rsidRPr="002D3917" w14:paraId="68AC9BC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D4C27" w14:textId="77777777" w:rsidR="00FB0F41" w:rsidRPr="002D3917" w:rsidRDefault="00FB0F41" w:rsidP="00B30F2E">
            <w:pPr>
              <w:pStyle w:val="TAL"/>
              <w:rPr>
                <w:b/>
                <w:bCs/>
                <w:i/>
                <w:iCs/>
                <w:lang w:eastAsia="zh-CN"/>
              </w:rPr>
            </w:pPr>
            <w:r w:rsidRPr="002D3917">
              <w:rPr>
                <w:b/>
                <w:bCs/>
                <w:i/>
                <w:iCs/>
                <w:lang w:eastAsia="zh-CN"/>
              </w:rPr>
              <w:t>sl-RLC-ChannelToReleaseList</w:t>
            </w:r>
          </w:p>
          <w:p w14:paraId="1DAF49BD"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remove.</w:t>
            </w:r>
          </w:p>
        </w:tc>
      </w:tr>
      <w:tr w:rsidR="00FB0F41" w:rsidRPr="002D3917" w14:paraId="5C45D84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E0B2AD" w14:textId="77777777" w:rsidR="00FB0F41" w:rsidRPr="002D3917" w:rsidRDefault="00FB0F41" w:rsidP="00B30F2E">
            <w:pPr>
              <w:pStyle w:val="TAL"/>
              <w:rPr>
                <w:b/>
                <w:bCs/>
                <w:i/>
                <w:iCs/>
                <w:lang w:eastAsia="zh-CN"/>
              </w:rPr>
            </w:pPr>
            <w:r w:rsidRPr="002D3917">
              <w:rPr>
                <w:b/>
                <w:bCs/>
                <w:i/>
                <w:iCs/>
                <w:lang w:eastAsia="zh-CN"/>
              </w:rPr>
              <w:t>sl-ScheduledConfig</w:t>
            </w:r>
          </w:p>
          <w:p w14:paraId="07337616" w14:textId="77777777" w:rsidR="00FB0F41" w:rsidRPr="002D3917" w:rsidRDefault="00FB0F41" w:rsidP="00B30F2E">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 This field is not configured to a L2 U2N Remote UE.</w:t>
            </w:r>
          </w:p>
        </w:tc>
      </w:tr>
      <w:tr w:rsidR="00FB0F41" w:rsidRPr="002D3917" w14:paraId="7EE6B0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7BF30" w14:textId="77777777" w:rsidR="00FB0F41" w:rsidRPr="002D3917" w:rsidRDefault="00FB0F41" w:rsidP="00B30F2E">
            <w:pPr>
              <w:pStyle w:val="TAL"/>
              <w:rPr>
                <w:b/>
                <w:bCs/>
                <w:i/>
                <w:iCs/>
                <w:lang w:eastAsia="zh-CN"/>
              </w:rPr>
            </w:pPr>
            <w:r w:rsidRPr="002D3917">
              <w:rPr>
                <w:b/>
                <w:bCs/>
                <w:i/>
                <w:iCs/>
                <w:lang w:eastAsia="zh-CN"/>
              </w:rPr>
              <w:t>sl-UE-SelectedConfig</w:t>
            </w:r>
          </w:p>
          <w:p w14:paraId="38BE7DA3" w14:textId="77777777" w:rsidR="00FB0F41" w:rsidRPr="002D3917" w:rsidRDefault="00FB0F41" w:rsidP="00B30F2E">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FB0F41" w:rsidRPr="002D3917" w14:paraId="755D1E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1F5934" w14:textId="77777777" w:rsidR="00FB0F41" w:rsidRPr="002D3917" w:rsidRDefault="00FB0F41" w:rsidP="00B30F2E">
            <w:pPr>
              <w:pStyle w:val="TAL"/>
              <w:rPr>
                <w:b/>
                <w:bCs/>
                <w:i/>
                <w:iCs/>
                <w:lang w:eastAsia="zh-CN"/>
              </w:rPr>
            </w:pPr>
            <w:r w:rsidRPr="002D3917">
              <w:rPr>
                <w:b/>
                <w:bCs/>
                <w:i/>
                <w:iCs/>
                <w:lang w:eastAsia="zh-CN"/>
              </w:rPr>
              <w:t>sl-CSI-Acquisition</w:t>
            </w:r>
          </w:p>
          <w:p w14:paraId="14AE14B5" w14:textId="77777777" w:rsidR="00FB0F41" w:rsidRPr="002D3917" w:rsidRDefault="00FB0F41" w:rsidP="00B30F2E">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FB0F41" w:rsidRPr="002D3917" w14:paraId="74385A2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97836" w14:textId="77777777" w:rsidR="00FB0F41" w:rsidRPr="002D3917" w:rsidRDefault="00FB0F41" w:rsidP="00B30F2E">
            <w:pPr>
              <w:pStyle w:val="TAL"/>
              <w:rPr>
                <w:b/>
                <w:bCs/>
                <w:i/>
                <w:iCs/>
                <w:lang w:eastAsia="zh-CN"/>
              </w:rPr>
            </w:pPr>
            <w:r w:rsidRPr="002D3917">
              <w:rPr>
                <w:b/>
                <w:bCs/>
                <w:i/>
                <w:iCs/>
                <w:lang w:eastAsia="zh-CN"/>
              </w:rPr>
              <w:t>sl-CSI-SchedulingRequestId</w:t>
            </w:r>
          </w:p>
          <w:p w14:paraId="5365674A" w14:textId="77777777" w:rsidR="00FB0F41" w:rsidRPr="002D3917" w:rsidRDefault="00FB0F41" w:rsidP="00B30F2E">
            <w:pPr>
              <w:pStyle w:val="TAL"/>
              <w:rPr>
                <w:szCs w:val="22"/>
              </w:rPr>
            </w:pPr>
            <w:r w:rsidRPr="002D3917">
              <w:rPr>
                <w:lang w:eastAsia="en-GB"/>
              </w:rPr>
              <w:t>If present, it indicates the scheduling request configuration applicable for Sidelink CSI Reporting MAC CE and</w:t>
            </w:r>
            <w:r w:rsidRPr="002D3917">
              <w:t xml:space="preserve"> </w:t>
            </w:r>
            <w:r w:rsidRPr="002D3917">
              <w:rPr>
                <w:lang w:eastAsia="en-GB"/>
              </w:rPr>
              <w:t>Sidelink DRX Command MAC CE, as specified in TS 38.321 [3].</w:t>
            </w:r>
          </w:p>
        </w:tc>
      </w:tr>
      <w:tr w:rsidR="00FB0F41" w:rsidRPr="002D3917" w14:paraId="232AD9D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73C99" w14:textId="77777777" w:rsidR="00FB0F41" w:rsidRPr="002D3917" w:rsidRDefault="00FB0F41" w:rsidP="00B30F2E">
            <w:pPr>
              <w:pStyle w:val="TAL"/>
              <w:rPr>
                <w:b/>
                <w:bCs/>
                <w:i/>
                <w:iCs/>
                <w:lang w:eastAsia="zh-CN"/>
              </w:rPr>
            </w:pPr>
            <w:r w:rsidRPr="002D3917">
              <w:rPr>
                <w:b/>
                <w:bCs/>
                <w:i/>
                <w:iCs/>
                <w:lang w:eastAsia="zh-CN"/>
              </w:rPr>
              <w:t>sl-PRS-SchedulingRequestId</w:t>
            </w:r>
          </w:p>
          <w:p w14:paraId="320C7680" w14:textId="77777777" w:rsidR="00FB0F41" w:rsidRPr="002D3917" w:rsidRDefault="00FB0F41" w:rsidP="00B30F2E">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FB0F41" w:rsidRPr="002D3917" w14:paraId="50E4617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35EE0" w14:textId="77777777" w:rsidR="00FB0F41" w:rsidRPr="002D3917" w:rsidRDefault="00FB0F41" w:rsidP="00B30F2E">
            <w:pPr>
              <w:pStyle w:val="TAL"/>
              <w:rPr>
                <w:b/>
                <w:bCs/>
                <w:i/>
                <w:iCs/>
                <w:szCs w:val="22"/>
              </w:rPr>
            </w:pPr>
            <w:r w:rsidRPr="002D3917">
              <w:rPr>
                <w:b/>
                <w:bCs/>
                <w:i/>
                <w:iCs/>
                <w:szCs w:val="22"/>
              </w:rPr>
              <w:t>sl-SSB-PriorityNR</w:t>
            </w:r>
          </w:p>
          <w:p w14:paraId="3C8B8E71"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FB0F41" w:rsidRPr="002D3917" w14:paraId="2AD3DC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ADE1A" w14:textId="77777777" w:rsidR="00FB0F41" w:rsidRPr="002D3917" w:rsidRDefault="00FB0F41" w:rsidP="00B30F2E">
            <w:pPr>
              <w:pStyle w:val="TAL"/>
              <w:rPr>
                <w:b/>
                <w:bCs/>
                <w:i/>
                <w:iCs/>
                <w:szCs w:val="22"/>
              </w:rPr>
            </w:pPr>
            <w:r w:rsidRPr="002D3917">
              <w:rPr>
                <w:b/>
                <w:bCs/>
                <w:i/>
                <w:iCs/>
                <w:szCs w:val="22"/>
              </w:rPr>
              <w:t>sl-SyncFreqList</w:t>
            </w:r>
          </w:p>
          <w:p w14:paraId="58A7722C" w14:textId="77777777" w:rsidR="00FB0F41" w:rsidRPr="002D3917" w:rsidRDefault="00FB0F41" w:rsidP="00B30F2E">
            <w:pPr>
              <w:pStyle w:val="TAL"/>
              <w:rPr>
                <w:lang w:eastAsia="en-GB"/>
              </w:rPr>
            </w:pPr>
            <w:r w:rsidRPr="002D3917">
              <w:rPr>
                <w:lang w:eastAsia="en-GB"/>
              </w:rPr>
              <w:t>Indicates a list of candidate carrier frequencies that can be used for the synchronisation of NR sidelink communication.</w:t>
            </w:r>
          </w:p>
        </w:tc>
      </w:tr>
      <w:tr w:rsidR="00FB0F41" w:rsidRPr="002D3917" w14:paraId="746F11C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01D63" w14:textId="77777777" w:rsidR="00FB0F41" w:rsidRPr="002D3917" w:rsidRDefault="00FB0F41" w:rsidP="00B30F2E">
            <w:pPr>
              <w:pStyle w:val="TAL"/>
              <w:rPr>
                <w:b/>
                <w:bCs/>
                <w:i/>
                <w:iCs/>
                <w:szCs w:val="22"/>
              </w:rPr>
            </w:pPr>
            <w:r w:rsidRPr="002D3917">
              <w:rPr>
                <w:b/>
                <w:bCs/>
                <w:i/>
                <w:iCs/>
                <w:szCs w:val="22"/>
              </w:rPr>
              <w:t>sl-SyncTxMultiFreq</w:t>
            </w:r>
          </w:p>
          <w:p w14:paraId="770420E6" w14:textId="77777777" w:rsidR="00FB0F41" w:rsidRPr="002D3917" w:rsidRDefault="00FB0F41" w:rsidP="00B30F2E">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64094991"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A3E7BE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5836E3" w14:textId="77777777" w:rsidR="00FB0F41" w:rsidRPr="002D3917" w:rsidRDefault="00FB0F41" w:rsidP="00B30F2E">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FB0F41" w:rsidRPr="002D3917" w14:paraId="1651E7F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2EA7" w14:textId="77777777" w:rsidR="00FB0F41" w:rsidRPr="002D3917" w:rsidRDefault="00FB0F41" w:rsidP="00B30F2E">
            <w:pPr>
              <w:pStyle w:val="TAL"/>
              <w:rPr>
                <w:b/>
                <w:bCs/>
                <w:i/>
                <w:iCs/>
                <w:lang w:eastAsia="zh-CN"/>
              </w:rPr>
            </w:pPr>
            <w:r w:rsidRPr="002D3917">
              <w:rPr>
                <w:b/>
                <w:bCs/>
                <w:i/>
                <w:iCs/>
                <w:lang w:eastAsia="zh-CN"/>
              </w:rPr>
              <w:t>sl-AllowedCarrierFreqSet1, sl-AllowedCarrierFreqSet2</w:t>
            </w:r>
          </w:p>
          <w:p w14:paraId="0F7BAABE" w14:textId="77777777" w:rsidR="00FB0F41" w:rsidRPr="002D3917" w:rsidRDefault="00FB0F41" w:rsidP="00B30F2E">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Pr="002D3917">
              <w:rPr>
                <w:i/>
                <w:iCs/>
              </w:rPr>
              <w:t>sl-AllowedCarrierFreqSet1</w:t>
            </w:r>
            <w:r w:rsidRPr="002D3917">
              <w:t xml:space="preserve"> and </w:t>
            </w:r>
            <w:r w:rsidRPr="002D3917">
              <w:rPr>
                <w:i/>
                <w:iCs/>
              </w:rPr>
              <w:t>sl-A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CABA2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D616C" w14:textId="77777777" w:rsidR="00FB0F41" w:rsidRPr="002D3917" w:rsidRDefault="00FB0F41" w:rsidP="00B30F2E">
            <w:pPr>
              <w:pStyle w:val="TAL"/>
              <w:rPr>
                <w:b/>
                <w:bCs/>
                <w:i/>
                <w:iCs/>
                <w:lang w:eastAsia="zh-CN"/>
              </w:rPr>
            </w:pPr>
            <w:r w:rsidRPr="002D3917">
              <w:rPr>
                <w:b/>
                <w:bCs/>
                <w:i/>
                <w:iCs/>
                <w:lang w:eastAsia="zh-CN"/>
              </w:rPr>
              <w:t>sl-DestinationList</w:t>
            </w:r>
          </w:p>
          <w:p w14:paraId="50CF52E3" w14:textId="77777777" w:rsidR="00FB0F41" w:rsidRPr="002D3917" w:rsidRDefault="00FB0F41" w:rsidP="00B30F2E">
            <w:pPr>
              <w:pStyle w:val="TAL"/>
              <w:rPr>
                <w:b/>
                <w:bCs/>
                <w:i/>
                <w:iCs/>
                <w:lang w:eastAsia="zh-CN"/>
              </w:rPr>
            </w:pPr>
            <w:r w:rsidRPr="002D3917">
              <w:t xml:space="preserve">This field indicates the list of destination identify that the </w:t>
            </w:r>
            <w:r w:rsidRPr="002D3917">
              <w:rPr>
                <w:i/>
                <w:iCs/>
              </w:rPr>
              <w:t>sl-AllowedCarrierFreqSet1</w:t>
            </w:r>
            <w:r w:rsidRPr="002D3917">
              <w:t xml:space="preserve"> and </w:t>
            </w:r>
            <w:r w:rsidRPr="002D3917">
              <w:rPr>
                <w:i/>
                <w:iCs/>
              </w:rPr>
              <w:t>sl-AllowedCarrierFreqSet2</w:t>
            </w:r>
            <w:r w:rsidRPr="002D3917">
              <w:t xml:space="preserve"> apply. Only destination identity for unicast link can be included in this field.</w:t>
            </w:r>
          </w:p>
        </w:tc>
      </w:tr>
      <w:tr w:rsidR="00FB0F41" w:rsidRPr="002D3917" w14:paraId="000E05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45419" w14:textId="77777777" w:rsidR="00FB0F41" w:rsidRPr="002D3917" w:rsidRDefault="00FB0F41" w:rsidP="00B30F2E">
            <w:pPr>
              <w:pStyle w:val="TAL"/>
              <w:rPr>
                <w:b/>
                <w:bCs/>
                <w:i/>
                <w:iCs/>
                <w:lang w:eastAsia="zh-CN"/>
              </w:rPr>
            </w:pPr>
            <w:r w:rsidRPr="002D3917">
              <w:rPr>
                <w:b/>
                <w:bCs/>
                <w:i/>
                <w:iCs/>
                <w:lang w:eastAsia="zh-CN"/>
              </w:rPr>
              <w:t>sl-SRB-Identity</w:t>
            </w:r>
          </w:p>
          <w:p w14:paraId="329B04A5" w14:textId="77777777" w:rsidR="00FB0F41" w:rsidRPr="002D3917" w:rsidRDefault="00FB0F41" w:rsidP="00B30F2E">
            <w:pPr>
              <w:pStyle w:val="TAL"/>
              <w:rPr>
                <w:lang w:eastAsia="en-GB"/>
              </w:rPr>
            </w:pPr>
            <w:r w:rsidRPr="002D3917">
              <w:t xml:space="preserve">This field indicates the list of sidelink SRB identities that the </w:t>
            </w:r>
            <w:r w:rsidRPr="002D3917">
              <w:rPr>
                <w:i/>
                <w:iCs/>
              </w:rPr>
              <w:t>sl-AllowedCarrierFreqSet1</w:t>
            </w:r>
            <w:r w:rsidRPr="002D3917">
              <w:t xml:space="preserve"> and </w:t>
            </w:r>
            <w:r w:rsidRPr="002D3917">
              <w:rPr>
                <w:i/>
                <w:iCs/>
              </w:rPr>
              <w:t>sl-AllowedCarrierFreqSet2</w:t>
            </w:r>
            <w:r w:rsidRPr="002D3917">
              <w:t xml:space="preserve"> apply.</w:t>
            </w:r>
          </w:p>
        </w:tc>
      </w:tr>
    </w:tbl>
    <w:p w14:paraId="34EE79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53986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BBBAA8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95974" w14:textId="77777777" w:rsidR="00FB0F41" w:rsidRPr="002D3917" w:rsidRDefault="00FB0F41" w:rsidP="00B30F2E">
            <w:pPr>
              <w:pStyle w:val="TAH"/>
              <w:rPr>
                <w:lang w:eastAsia="sv-SE"/>
              </w:rPr>
            </w:pPr>
            <w:r w:rsidRPr="002D3917">
              <w:rPr>
                <w:lang w:eastAsia="sv-SE"/>
              </w:rPr>
              <w:t>Explanation</w:t>
            </w:r>
          </w:p>
        </w:tc>
      </w:tr>
      <w:tr w:rsidR="00FB0F41" w:rsidRPr="002D3917" w14:paraId="24D15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0B159"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9008A94"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r w:rsidR="00FB0F41" w:rsidRPr="002D3917" w14:paraId="08543490" w14:textId="77777777" w:rsidTr="00B30F2E">
        <w:tc>
          <w:tcPr>
            <w:tcW w:w="4027" w:type="dxa"/>
            <w:tcBorders>
              <w:top w:val="single" w:sz="4" w:space="0" w:color="auto"/>
              <w:left w:val="single" w:sz="4" w:space="0" w:color="auto"/>
              <w:bottom w:val="single" w:sz="4" w:space="0" w:color="auto"/>
              <w:right w:val="single" w:sz="4" w:space="0" w:color="auto"/>
            </w:tcBorders>
          </w:tcPr>
          <w:p w14:paraId="0EB05AED" w14:textId="77777777" w:rsidR="00FB0F41" w:rsidRPr="002D3917" w:rsidRDefault="00FB0F41" w:rsidP="00B30F2E">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E9D01A1" w14:textId="77777777" w:rsidR="00FB0F41" w:rsidRPr="002D3917" w:rsidRDefault="00FB0F41" w:rsidP="00B30F2E">
            <w:pPr>
              <w:pStyle w:val="TAL"/>
              <w:rPr>
                <w:lang w:eastAsia="sv-SE"/>
              </w:rPr>
            </w:pPr>
            <w:r w:rsidRPr="002D3917">
              <w:rPr>
                <w:lang w:eastAsia="sv-SE"/>
              </w:rPr>
              <w:t>For L2 U2N Remote UE, the field is optionally present, Need M. Otherwise, it is absent.</w:t>
            </w:r>
          </w:p>
        </w:tc>
      </w:tr>
      <w:tr w:rsidR="00FB0F41" w:rsidRPr="002D3917" w14:paraId="53F73228" w14:textId="77777777" w:rsidTr="00B30F2E">
        <w:tc>
          <w:tcPr>
            <w:tcW w:w="4027" w:type="dxa"/>
            <w:tcBorders>
              <w:top w:val="single" w:sz="4" w:space="0" w:color="auto"/>
              <w:left w:val="single" w:sz="4" w:space="0" w:color="auto"/>
              <w:bottom w:val="single" w:sz="4" w:space="0" w:color="auto"/>
              <w:right w:val="single" w:sz="4" w:space="0" w:color="auto"/>
            </w:tcBorders>
          </w:tcPr>
          <w:p w14:paraId="21713F32" w14:textId="77777777" w:rsidR="00FB0F41" w:rsidRPr="002D3917" w:rsidRDefault="00FB0F41" w:rsidP="00B30F2E">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0923490" w14:textId="77777777" w:rsidR="00FB0F41" w:rsidRPr="002D3917" w:rsidRDefault="00FB0F41" w:rsidP="00B30F2E">
            <w:pPr>
              <w:pStyle w:val="TAL"/>
              <w:rPr>
                <w:lang w:eastAsia="sv-SE"/>
              </w:rPr>
            </w:pPr>
            <w:r w:rsidRPr="002D3917">
              <w:rPr>
                <w:rFonts w:eastAsia="SimSun" w:cs="Arial"/>
                <w:szCs w:val="22"/>
                <w:lang w:eastAsia="zh-CN"/>
              </w:rPr>
              <w:t>The field is optional present for L2 U2N or L2 U2U Relay UE and L2 U2N or L2 U2U Remote UE, need N. Otherwise, it is absent.</w:t>
            </w:r>
          </w:p>
        </w:tc>
      </w:tr>
      <w:tr w:rsidR="00FB0F41" w:rsidRPr="002D3917" w14:paraId="3C0B87C8" w14:textId="77777777" w:rsidTr="00B30F2E">
        <w:tc>
          <w:tcPr>
            <w:tcW w:w="4027" w:type="dxa"/>
            <w:tcBorders>
              <w:top w:val="single" w:sz="4" w:space="0" w:color="auto"/>
              <w:left w:val="single" w:sz="4" w:space="0" w:color="auto"/>
              <w:bottom w:val="single" w:sz="4" w:space="0" w:color="auto"/>
              <w:right w:val="single" w:sz="4" w:space="0" w:color="auto"/>
            </w:tcBorders>
          </w:tcPr>
          <w:p w14:paraId="4D4C0B10"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951392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FB0F41" w:rsidRPr="002D3917" w14:paraId="36A6A5FE" w14:textId="77777777" w:rsidTr="00B30F2E">
        <w:tc>
          <w:tcPr>
            <w:tcW w:w="4027" w:type="dxa"/>
            <w:tcBorders>
              <w:top w:val="single" w:sz="4" w:space="0" w:color="auto"/>
              <w:left w:val="single" w:sz="4" w:space="0" w:color="auto"/>
              <w:bottom w:val="single" w:sz="4" w:space="0" w:color="auto"/>
              <w:right w:val="single" w:sz="4" w:space="0" w:color="auto"/>
            </w:tcBorders>
          </w:tcPr>
          <w:p w14:paraId="2164D70E"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349AEDE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323AD5A5" w14:textId="77777777" w:rsidR="00FB0F41" w:rsidRPr="002D3917" w:rsidRDefault="00FB0F41" w:rsidP="00FB0F41"/>
    <w:p w14:paraId="1622E2A7" w14:textId="77777777" w:rsidR="00FB0F41" w:rsidRPr="002D3917" w:rsidRDefault="00FB0F41" w:rsidP="00FB0F41">
      <w:pPr>
        <w:pStyle w:val="Heading4"/>
      </w:pPr>
      <w:bookmarkStart w:id="2496" w:name="_Toc60777529"/>
      <w:bookmarkStart w:id="2497" w:name="_Toc171468257"/>
      <w:r w:rsidRPr="002D3917">
        <w:t>–</w:t>
      </w:r>
      <w:r w:rsidRPr="002D3917">
        <w:tab/>
      </w:r>
      <w:r w:rsidRPr="002D3917">
        <w:rPr>
          <w:i/>
          <w:iCs/>
        </w:rPr>
        <w:t>SL-Config</w:t>
      </w:r>
      <w:r w:rsidRPr="002D3917">
        <w:rPr>
          <w:i/>
          <w:iCs/>
          <w:lang w:eastAsia="zh-CN"/>
        </w:rPr>
        <w:t>uredGrantConfig</w:t>
      </w:r>
      <w:bookmarkEnd w:id="2496"/>
      <w:bookmarkEnd w:id="2497"/>
    </w:p>
    <w:p w14:paraId="535DCDA0"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50A64C5D" w14:textId="77777777" w:rsidR="00FB0F41" w:rsidRPr="002D3917" w:rsidRDefault="00FB0F41" w:rsidP="00FB0F41">
      <w:pPr>
        <w:pStyle w:val="TH"/>
        <w:rPr>
          <w:b w:val="0"/>
        </w:rPr>
      </w:pPr>
      <w:r w:rsidRPr="002D3917">
        <w:rPr>
          <w:i/>
          <w:iCs/>
        </w:rPr>
        <w:t>SL-ConfiguredGrantConfig</w:t>
      </w:r>
      <w:r w:rsidRPr="002D3917">
        <w:t xml:space="preserve"> information element</w:t>
      </w:r>
    </w:p>
    <w:p w14:paraId="16CC7271" w14:textId="77777777" w:rsidR="00FB0F41" w:rsidRPr="00E450AC" w:rsidRDefault="00FB0F41" w:rsidP="00FB0F41">
      <w:pPr>
        <w:pStyle w:val="PL"/>
        <w:rPr>
          <w:color w:val="808080"/>
        </w:rPr>
      </w:pPr>
      <w:r w:rsidRPr="00E450AC">
        <w:rPr>
          <w:color w:val="808080"/>
        </w:rPr>
        <w:t>-- ASN1START</w:t>
      </w:r>
    </w:p>
    <w:p w14:paraId="3C4F06AF" w14:textId="77777777" w:rsidR="00FB0F41" w:rsidRPr="00E450AC" w:rsidRDefault="00FB0F41" w:rsidP="00FB0F41">
      <w:pPr>
        <w:pStyle w:val="PL"/>
        <w:rPr>
          <w:color w:val="808080"/>
        </w:rPr>
      </w:pPr>
      <w:r w:rsidRPr="00E450AC">
        <w:rPr>
          <w:color w:val="808080"/>
        </w:rPr>
        <w:t>-- TAG-SL-CONFIGUREDGRANTCONFIG-START</w:t>
      </w:r>
    </w:p>
    <w:p w14:paraId="3EC032CD" w14:textId="77777777" w:rsidR="00FB0F41" w:rsidRPr="00E450AC" w:rsidRDefault="00FB0F41" w:rsidP="00FB0F41">
      <w:pPr>
        <w:pStyle w:val="PL"/>
      </w:pPr>
    </w:p>
    <w:p w14:paraId="6E69CA65" w14:textId="77777777" w:rsidR="00FB0F41" w:rsidRPr="00E450AC" w:rsidRDefault="00FB0F41" w:rsidP="00FB0F41">
      <w:pPr>
        <w:pStyle w:val="PL"/>
      </w:pPr>
      <w:r w:rsidRPr="00E450AC">
        <w:t xml:space="preserve">SL-ConfiguredGrantConfig-r16 ::=           </w:t>
      </w:r>
      <w:r w:rsidRPr="00E450AC">
        <w:rPr>
          <w:color w:val="993366"/>
        </w:rPr>
        <w:t>SEQUENCE</w:t>
      </w:r>
      <w:r w:rsidRPr="00E450AC">
        <w:t xml:space="preserve"> {</w:t>
      </w:r>
    </w:p>
    <w:p w14:paraId="6B86826B" w14:textId="77777777" w:rsidR="00FB0F41" w:rsidRPr="00E450AC" w:rsidRDefault="00FB0F41" w:rsidP="00FB0F41">
      <w:pPr>
        <w:pStyle w:val="PL"/>
      </w:pPr>
      <w:r w:rsidRPr="00E450AC">
        <w:t xml:space="preserve">    sl-ConfigIndexCG-r16                       SL-ConfigIndexCG-r16,</w:t>
      </w:r>
    </w:p>
    <w:p w14:paraId="22463B48" w14:textId="77777777" w:rsidR="00FB0F41" w:rsidRPr="00E450AC" w:rsidRDefault="00FB0F41" w:rsidP="00FB0F41">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7B5D0F19" w14:textId="77777777" w:rsidR="00FB0F41" w:rsidRPr="00E450AC" w:rsidRDefault="00FB0F41" w:rsidP="00FB0F41">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C191909" w14:textId="77777777" w:rsidR="00FB0F41" w:rsidRPr="00E450AC" w:rsidRDefault="00FB0F41" w:rsidP="00FB0F41">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29E237ED" w14:textId="77777777" w:rsidR="00FB0F41" w:rsidRPr="00E450AC" w:rsidRDefault="00FB0F41" w:rsidP="00FB0F41">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668847C7" w14:textId="77777777" w:rsidR="00FB0F41" w:rsidRPr="00E450AC" w:rsidRDefault="00FB0F41" w:rsidP="00FB0F41">
      <w:pPr>
        <w:pStyle w:val="PL"/>
      </w:pPr>
      <w:r w:rsidRPr="00E450AC">
        <w:t xml:space="preserve">    rrc-ConfiguredSidelinkGrant-r16            </w:t>
      </w:r>
      <w:r w:rsidRPr="00E450AC">
        <w:rPr>
          <w:color w:val="993366"/>
        </w:rPr>
        <w:t>SEQUENCE</w:t>
      </w:r>
      <w:r w:rsidRPr="00E450AC">
        <w:t xml:space="preserve"> {</w:t>
      </w:r>
    </w:p>
    <w:p w14:paraId="15367E7A" w14:textId="77777777" w:rsidR="00FB0F41" w:rsidRPr="00E450AC" w:rsidRDefault="00FB0F41" w:rsidP="00FB0F41">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669ED859" w14:textId="77777777" w:rsidR="00FB0F41" w:rsidRPr="00E450AC" w:rsidRDefault="00FB0F41" w:rsidP="00FB0F41">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76DEB9DA" w14:textId="77777777" w:rsidR="00FB0F41" w:rsidRPr="00E450AC" w:rsidRDefault="00FB0F41" w:rsidP="00FB0F41">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598CD322" w14:textId="77777777" w:rsidR="00FB0F41" w:rsidRPr="00E450AC" w:rsidRDefault="00FB0F41" w:rsidP="00FB0F41">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A8CB1C5" w14:textId="77777777" w:rsidR="00FB0F41" w:rsidRPr="00E450AC" w:rsidRDefault="00FB0F41" w:rsidP="00FB0F41">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528C940E" w14:textId="77777777" w:rsidR="00FB0F41" w:rsidRPr="00E450AC" w:rsidRDefault="00FB0F41" w:rsidP="00FB0F41">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618AD7B" w14:textId="77777777" w:rsidR="00FB0F41" w:rsidRPr="00E450AC" w:rsidRDefault="00FB0F41" w:rsidP="00FB0F41">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2BC44411" w14:textId="77777777" w:rsidR="00FB0F41" w:rsidRPr="00E450AC" w:rsidRDefault="00FB0F41" w:rsidP="00FB0F41">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37407B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5597CAE" w14:textId="77777777" w:rsidR="00FB0F41" w:rsidRPr="00E450AC" w:rsidRDefault="00FB0F41" w:rsidP="00FB0F41">
      <w:pPr>
        <w:pStyle w:val="PL"/>
      </w:pPr>
      <w:r w:rsidRPr="00E450AC">
        <w:lastRenderedPageBreak/>
        <w:t xml:space="preserve">    ...,</w:t>
      </w:r>
    </w:p>
    <w:p w14:paraId="451100B1" w14:textId="77777777" w:rsidR="00FB0F41" w:rsidRPr="00E450AC" w:rsidRDefault="00FB0F41" w:rsidP="00FB0F41">
      <w:pPr>
        <w:pStyle w:val="PL"/>
      </w:pPr>
      <w:r w:rsidRPr="00E450AC">
        <w:t xml:space="preserve">    [[</w:t>
      </w:r>
    </w:p>
    <w:p w14:paraId="38546C34" w14:textId="77777777" w:rsidR="00FB0F41" w:rsidRPr="00E450AC" w:rsidRDefault="00FB0F41" w:rsidP="00FB0F41">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19C7E1EE" w14:textId="77777777" w:rsidR="00FB0F41" w:rsidRPr="00E450AC" w:rsidRDefault="00FB0F41" w:rsidP="00FB0F41">
      <w:pPr>
        <w:pStyle w:val="PL"/>
      </w:pPr>
      <w:r w:rsidRPr="00E450AC">
        <w:t xml:space="preserve">    ]],</w:t>
      </w:r>
    </w:p>
    <w:p w14:paraId="2433358A" w14:textId="77777777" w:rsidR="00FB0F41" w:rsidRPr="00E450AC" w:rsidRDefault="00FB0F41" w:rsidP="00FB0F41">
      <w:pPr>
        <w:pStyle w:val="PL"/>
      </w:pPr>
      <w:r w:rsidRPr="00E450AC">
        <w:t xml:space="preserve">    [[</w:t>
      </w:r>
    </w:p>
    <w:p w14:paraId="5B99ACF3" w14:textId="77777777" w:rsidR="00FB0F41" w:rsidRPr="00E450AC" w:rsidRDefault="00FB0F41" w:rsidP="00FB0F41">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318CBA7F" w14:textId="77777777" w:rsidR="00FB0F41" w:rsidRPr="00E450AC" w:rsidRDefault="00FB0F41" w:rsidP="00FB0F41">
      <w:pPr>
        <w:pStyle w:val="PL"/>
      </w:pPr>
      <w:r w:rsidRPr="00E450AC">
        <w:t xml:space="preserve">    ]]</w:t>
      </w:r>
    </w:p>
    <w:p w14:paraId="7EDB7A44" w14:textId="77777777" w:rsidR="00FB0F41" w:rsidRPr="00E450AC" w:rsidRDefault="00FB0F41" w:rsidP="00FB0F41">
      <w:pPr>
        <w:pStyle w:val="PL"/>
      </w:pPr>
      <w:r w:rsidRPr="00E450AC">
        <w:t>}</w:t>
      </w:r>
    </w:p>
    <w:p w14:paraId="44EE84A1" w14:textId="77777777" w:rsidR="00FB0F41" w:rsidRPr="00E450AC" w:rsidRDefault="00FB0F41" w:rsidP="00FB0F41">
      <w:pPr>
        <w:pStyle w:val="PL"/>
      </w:pPr>
    </w:p>
    <w:p w14:paraId="0D62ED22" w14:textId="77777777" w:rsidR="00FB0F41" w:rsidRPr="00E450AC" w:rsidRDefault="00FB0F41" w:rsidP="00FB0F41">
      <w:pPr>
        <w:pStyle w:val="PL"/>
      </w:pPr>
      <w:r w:rsidRPr="00E450AC">
        <w:t xml:space="preserve">SL-ConfigIndexCG-r16 ::=          </w:t>
      </w:r>
      <w:r w:rsidRPr="00E450AC">
        <w:rPr>
          <w:color w:val="993366"/>
        </w:rPr>
        <w:t>INTEGER</w:t>
      </w:r>
      <w:r w:rsidRPr="00E450AC">
        <w:t xml:space="preserve"> (0..maxNrofCG-SL-1-r16)</w:t>
      </w:r>
    </w:p>
    <w:p w14:paraId="272FE042" w14:textId="77777777" w:rsidR="00FB0F41" w:rsidRPr="00E450AC" w:rsidRDefault="00FB0F41" w:rsidP="00FB0F41">
      <w:pPr>
        <w:pStyle w:val="PL"/>
      </w:pPr>
    </w:p>
    <w:p w14:paraId="72BB1293" w14:textId="77777777" w:rsidR="00FB0F41" w:rsidRPr="00E450AC" w:rsidRDefault="00FB0F41" w:rsidP="00FB0F41">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0DC48000" w14:textId="77777777" w:rsidR="00FB0F41" w:rsidRPr="00E450AC" w:rsidRDefault="00FB0F41" w:rsidP="00FB0F41">
      <w:pPr>
        <w:pStyle w:val="PL"/>
      </w:pPr>
    </w:p>
    <w:p w14:paraId="466F375F" w14:textId="77777777" w:rsidR="00FB0F41" w:rsidRPr="00E450AC" w:rsidRDefault="00FB0F41" w:rsidP="00FB0F41">
      <w:pPr>
        <w:pStyle w:val="PL"/>
      </w:pPr>
      <w:r w:rsidRPr="00E450AC">
        <w:t xml:space="preserve">SL-CG-MaxTransNum-r16 ::=                  </w:t>
      </w:r>
      <w:r w:rsidRPr="00E450AC">
        <w:rPr>
          <w:color w:val="993366"/>
        </w:rPr>
        <w:t>SEQUENCE</w:t>
      </w:r>
      <w:r w:rsidRPr="00E450AC">
        <w:t xml:space="preserve"> {</w:t>
      </w:r>
    </w:p>
    <w:p w14:paraId="33AC1A4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C788BFA" w14:textId="77777777" w:rsidR="00FB0F41" w:rsidRPr="00E450AC" w:rsidRDefault="00FB0F41" w:rsidP="00FB0F41">
      <w:pPr>
        <w:pStyle w:val="PL"/>
      </w:pPr>
      <w:r w:rsidRPr="00E450AC">
        <w:t xml:space="preserve">    sl-MaxTransNum-r16                         </w:t>
      </w:r>
      <w:r w:rsidRPr="00E450AC">
        <w:rPr>
          <w:color w:val="993366"/>
        </w:rPr>
        <w:t>INTEGER</w:t>
      </w:r>
      <w:r w:rsidRPr="00E450AC">
        <w:t xml:space="preserve"> (1..32)</w:t>
      </w:r>
    </w:p>
    <w:p w14:paraId="679ED786" w14:textId="77777777" w:rsidR="00FB0F41" w:rsidRPr="00E450AC" w:rsidRDefault="00FB0F41" w:rsidP="00FB0F41">
      <w:pPr>
        <w:pStyle w:val="PL"/>
      </w:pPr>
      <w:r w:rsidRPr="00E450AC">
        <w:t>}</w:t>
      </w:r>
    </w:p>
    <w:p w14:paraId="53BF2A7C" w14:textId="77777777" w:rsidR="00FB0F41" w:rsidRPr="00E450AC" w:rsidRDefault="00FB0F41" w:rsidP="00FB0F41">
      <w:pPr>
        <w:pStyle w:val="PL"/>
      </w:pPr>
    </w:p>
    <w:p w14:paraId="67CDCC15" w14:textId="77777777" w:rsidR="00FB0F41" w:rsidRPr="00E450AC" w:rsidRDefault="00FB0F41" w:rsidP="00FB0F41">
      <w:pPr>
        <w:pStyle w:val="PL"/>
      </w:pPr>
      <w:r w:rsidRPr="00E450AC">
        <w:t xml:space="preserve">SL-PeriodCG-r16 ::=            </w:t>
      </w:r>
      <w:r w:rsidRPr="00E450AC">
        <w:rPr>
          <w:color w:val="993366"/>
        </w:rPr>
        <w:t>CHOICE</w:t>
      </w:r>
      <w:r w:rsidRPr="00E450AC">
        <w:t>{</w:t>
      </w:r>
    </w:p>
    <w:p w14:paraId="5D1B3731" w14:textId="77777777" w:rsidR="00FB0F41" w:rsidRPr="00E450AC" w:rsidRDefault="00FB0F41" w:rsidP="00FB0F41">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78212C69" w14:textId="77777777" w:rsidR="00FB0F41" w:rsidRPr="00E450AC" w:rsidRDefault="00FB0F41" w:rsidP="00FB0F41">
      <w:pPr>
        <w:pStyle w:val="PL"/>
      </w:pPr>
      <w:r w:rsidRPr="00E450AC">
        <w:t xml:space="preserve">                                               spare5, spare4, spare3, spare2, spare1},</w:t>
      </w:r>
    </w:p>
    <w:p w14:paraId="2BB1C1A4" w14:textId="77777777" w:rsidR="00FB0F41" w:rsidRPr="00E450AC" w:rsidRDefault="00FB0F41" w:rsidP="00FB0F41">
      <w:pPr>
        <w:pStyle w:val="PL"/>
      </w:pPr>
      <w:r w:rsidRPr="00E450AC">
        <w:t xml:space="preserve">    sl-PeriodCG2-r16               </w:t>
      </w:r>
      <w:r w:rsidRPr="00E450AC">
        <w:rPr>
          <w:color w:val="993366"/>
        </w:rPr>
        <w:t>INTEGER</w:t>
      </w:r>
      <w:r w:rsidRPr="00E450AC">
        <w:t xml:space="preserve"> (1..99)</w:t>
      </w:r>
    </w:p>
    <w:p w14:paraId="5D5E700A" w14:textId="77777777" w:rsidR="00FB0F41" w:rsidRPr="00E450AC" w:rsidRDefault="00FB0F41" w:rsidP="00FB0F41">
      <w:pPr>
        <w:pStyle w:val="PL"/>
      </w:pPr>
      <w:r w:rsidRPr="00E450AC">
        <w:t>}</w:t>
      </w:r>
    </w:p>
    <w:p w14:paraId="0AFD2A12" w14:textId="77777777" w:rsidR="00FB0F41" w:rsidRPr="00E450AC" w:rsidRDefault="00FB0F41" w:rsidP="00FB0F41">
      <w:pPr>
        <w:pStyle w:val="PL"/>
      </w:pPr>
    </w:p>
    <w:p w14:paraId="2D43A060" w14:textId="77777777" w:rsidR="00FB0F41" w:rsidRPr="00E450AC" w:rsidRDefault="00FB0F41" w:rsidP="00FB0F41">
      <w:pPr>
        <w:pStyle w:val="PL"/>
        <w:rPr>
          <w:color w:val="808080"/>
        </w:rPr>
      </w:pPr>
      <w:r w:rsidRPr="00E450AC">
        <w:rPr>
          <w:color w:val="808080"/>
        </w:rPr>
        <w:t>-- TAG-SL-CONFIGUREDGRANTCONFIG-STOP</w:t>
      </w:r>
    </w:p>
    <w:p w14:paraId="166C4052" w14:textId="77777777" w:rsidR="00FB0F41" w:rsidRPr="00E450AC" w:rsidRDefault="00FB0F41" w:rsidP="00FB0F41">
      <w:pPr>
        <w:pStyle w:val="PL"/>
        <w:rPr>
          <w:color w:val="808080"/>
        </w:rPr>
      </w:pPr>
      <w:r w:rsidRPr="00E450AC">
        <w:rPr>
          <w:color w:val="808080"/>
        </w:rPr>
        <w:t>-- ASN1STOP</w:t>
      </w:r>
    </w:p>
    <w:p w14:paraId="51EC3B2B"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B94465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A6AEFE" w14:textId="77777777" w:rsidR="00FB0F41" w:rsidRPr="002D3917" w:rsidRDefault="00FB0F41" w:rsidP="00B30F2E">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FB0F41" w:rsidRPr="002D3917" w14:paraId="1D5DB57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C853" w14:textId="77777777" w:rsidR="00FB0F41" w:rsidRPr="002D3917" w:rsidRDefault="00FB0F41" w:rsidP="00B30F2E">
            <w:pPr>
              <w:pStyle w:val="TAL"/>
              <w:rPr>
                <w:b/>
                <w:bCs/>
                <w:i/>
                <w:iCs/>
                <w:lang w:eastAsia="sv-SE"/>
              </w:rPr>
            </w:pPr>
            <w:r w:rsidRPr="002D3917">
              <w:rPr>
                <w:b/>
                <w:bCs/>
                <w:i/>
                <w:iCs/>
                <w:lang w:eastAsia="sv-SE"/>
              </w:rPr>
              <w:t>rrc-ConfiguredSidelinkGrant</w:t>
            </w:r>
          </w:p>
          <w:p w14:paraId="7FC400C0" w14:textId="77777777" w:rsidR="00FB0F41" w:rsidRPr="002D3917" w:rsidRDefault="00FB0F41" w:rsidP="00B30F2E">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FB0F41" w:rsidRPr="002D3917" w14:paraId="5C7636A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78FD7" w14:textId="77777777" w:rsidR="00FB0F41" w:rsidRPr="002D3917" w:rsidRDefault="00FB0F41" w:rsidP="00B30F2E">
            <w:pPr>
              <w:pStyle w:val="TAL"/>
              <w:rPr>
                <w:b/>
                <w:bCs/>
                <w:i/>
                <w:iCs/>
                <w:lang w:eastAsia="zh-CN"/>
              </w:rPr>
            </w:pPr>
            <w:r w:rsidRPr="002D3917">
              <w:rPr>
                <w:b/>
                <w:bCs/>
                <w:i/>
                <w:iCs/>
                <w:lang w:eastAsia="zh-CN"/>
              </w:rPr>
              <w:t>sl-ConfigIndexCG</w:t>
            </w:r>
          </w:p>
          <w:p w14:paraId="5025FD60" w14:textId="77777777" w:rsidR="00FB0F41" w:rsidRPr="002D3917" w:rsidRDefault="00FB0F41" w:rsidP="00B30F2E">
            <w:pPr>
              <w:pStyle w:val="TAL"/>
              <w:rPr>
                <w:lang w:eastAsia="en-GB"/>
              </w:rPr>
            </w:pPr>
            <w:r w:rsidRPr="002D3917">
              <w:rPr>
                <w:lang w:eastAsia="en-GB"/>
              </w:rPr>
              <w:t>This field indicates the ID to identify sidelink configured grant.</w:t>
            </w:r>
          </w:p>
        </w:tc>
      </w:tr>
      <w:tr w:rsidR="00FB0F41" w:rsidRPr="002D3917" w14:paraId="0526BE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1B51ED" w14:textId="77777777" w:rsidR="00FB0F41" w:rsidRPr="002D3917" w:rsidRDefault="00FB0F41" w:rsidP="00B30F2E">
            <w:pPr>
              <w:pStyle w:val="TAL"/>
              <w:rPr>
                <w:b/>
                <w:bCs/>
                <w:i/>
                <w:iCs/>
                <w:lang w:eastAsia="zh-CN"/>
              </w:rPr>
            </w:pPr>
            <w:r w:rsidRPr="002D3917">
              <w:rPr>
                <w:b/>
                <w:bCs/>
                <w:i/>
                <w:iCs/>
                <w:lang w:eastAsia="zh-CN"/>
              </w:rPr>
              <w:t>sl-CG-MaxTransNumList</w:t>
            </w:r>
          </w:p>
          <w:p w14:paraId="3922BFD9" w14:textId="77777777" w:rsidR="00FB0F41" w:rsidRPr="002D3917" w:rsidRDefault="00FB0F41" w:rsidP="00B30F2E">
            <w:pPr>
              <w:pStyle w:val="TAL"/>
              <w:rPr>
                <w:lang w:eastAsia="zh-CN"/>
              </w:rPr>
            </w:pPr>
            <w:r w:rsidRPr="002D3917">
              <w:rPr>
                <w:lang w:eastAsia="en-GB"/>
              </w:rPr>
              <w:t xml:space="preserve">This field indicates the maximum number of times that a TB can be transmitted using the resources provided by the sidelink configured grant. </w:t>
            </w:r>
            <w:r w:rsidRPr="002D3917">
              <w:rPr>
                <w:i/>
                <w:iCs/>
                <w:lang w:eastAsia="en-GB"/>
              </w:rPr>
              <w:t>sl-Priority</w:t>
            </w:r>
            <w:r w:rsidRPr="002D3917">
              <w:rPr>
                <w:lang w:eastAsia="en-GB"/>
              </w:rPr>
              <w:t xml:space="preserve"> corresponds to the logical channel priority.</w:t>
            </w:r>
          </w:p>
        </w:tc>
      </w:tr>
      <w:tr w:rsidR="00FB0F41" w:rsidRPr="002D3917" w14:paraId="46660A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3DB7E" w14:textId="77777777" w:rsidR="00FB0F41" w:rsidRPr="002D3917" w:rsidRDefault="00FB0F41" w:rsidP="00B30F2E">
            <w:pPr>
              <w:pStyle w:val="TAL"/>
              <w:rPr>
                <w:b/>
                <w:bCs/>
                <w:i/>
                <w:iCs/>
                <w:lang w:eastAsia="zh-CN"/>
              </w:rPr>
            </w:pPr>
            <w:r w:rsidRPr="002D3917">
              <w:rPr>
                <w:b/>
                <w:bCs/>
                <w:i/>
                <w:iCs/>
                <w:lang w:eastAsia="zh-CN"/>
              </w:rPr>
              <w:t>sl-FreqResourceCG-Type1</w:t>
            </w:r>
          </w:p>
          <w:p w14:paraId="3E185447" w14:textId="77777777" w:rsidR="00FB0F41" w:rsidRPr="002D3917" w:rsidRDefault="00FB0F41" w:rsidP="00B30F2E">
            <w:pPr>
              <w:pStyle w:val="TAL"/>
              <w:rPr>
                <w:lang w:eastAsia="zh-CN"/>
              </w:rPr>
            </w:pPr>
            <w:r w:rsidRPr="002D3917">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B0F41" w:rsidRPr="002D3917" w14:paraId="495AEA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B670A" w14:textId="77777777" w:rsidR="00FB0F41" w:rsidRPr="002D3917" w:rsidRDefault="00FB0F41" w:rsidP="00B30F2E">
            <w:pPr>
              <w:pStyle w:val="TAL"/>
              <w:rPr>
                <w:b/>
                <w:i/>
                <w:szCs w:val="22"/>
                <w:lang w:eastAsia="sv-SE"/>
              </w:rPr>
            </w:pPr>
            <w:r w:rsidRPr="002D3917">
              <w:rPr>
                <w:b/>
                <w:i/>
                <w:szCs w:val="22"/>
                <w:lang w:eastAsia="sv-SE"/>
              </w:rPr>
              <w:t>sl-HARQ-ProcID-Offset</w:t>
            </w:r>
          </w:p>
          <w:p w14:paraId="0BCCC2D4" w14:textId="77777777" w:rsidR="00FB0F41" w:rsidRPr="002D3917" w:rsidRDefault="00FB0F41" w:rsidP="00B30F2E">
            <w:pPr>
              <w:pStyle w:val="TAL"/>
              <w:rPr>
                <w:b/>
                <w:bCs/>
                <w:i/>
                <w:iCs/>
                <w:lang w:eastAsia="zh-CN"/>
              </w:rPr>
            </w:pPr>
            <w:r w:rsidRPr="002D3917">
              <w:rPr>
                <w:lang w:eastAsia="en-GB"/>
              </w:rPr>
              <w:t>Indicates the offset used in deriving the HARQ process ID for sidelink configured grant type 1 or sidelink configured grant type 2, see TS 38.321 [3], clause 5.8.3.</w:t>
            </w:r>
          </w:p>
        </w:tc>
      </w:tr>
      <w:tr w:rsidR="00FB0F41" w:rsidRPr="002D3917" w14:paraId="375AE2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E20B49" w14:textId="77777777" w:rsidR="00FB0F41" w:rsidRPr="002D3917" w:rsidRDefault="00FB0F41" w:rsidP="00B30F2E">
            <w:pPr>
              <w:pStyle w:val="TAL"/>
              <w:rPr>
                <w:b/>
                <w:bCs/>
                <w:i/>
                <w:iCs/>
                <w:lang w:eastAsia="zh-CN"/>
              </w:rPr>
            </w:pPr>
            <w:r w:rsidRPr="002D3917">
              <w:rPr>
                <w:b/>
                <w:bCs/>
                <w:i/>
                <w:iCs/>
                <w:lang w:eastAsia="zh-CN"/>
              </w:rPr>
              <w:t>sl-N1PUCCH-AN</w:t>
            </w:r>
          </w:p>
          <w:p w14:paraId="5DD7B580" w14:textId="77777777" w:rsidR="00FB0F41" w:rsidRPr="002D3917" w:rsidRDefault="00FB0F41" w:rsidP="00B30F2E">
            <w:pPr>
              <w:pStyle w:val="TAL"/>
              <w:rPr>
                <w:lang w:eastAsia="zh-CN"/>
              </w:rPr>
            </w:pPr>
            <w:r w:rsidRPr="002D3917">
              <w:rPr>
                <w:lang w:eastAsia="en-GB"/>
              </w:rPr>
              <w:t xml:space="preserve">This field indicates the PUCCH resource for HARQ feedback for sidelink configured grant type 1.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2C84C6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AF515" w14:textId="77777777" w:rsidR="00FB0F41" w:rsidRPr="002D3917" w:rsidRDefault="00FB0F41" w:rsidP="00B30F2E">
            <w:pPr>
              <w:pStyle w:val="TAL"/>
              <w:rPr>
                <w:b/>
                <w:bCs/>
                <w:i/>
                <w:iCs/>
                <w:lang w:eastAsia="zh-CN"/>
              </w:rPr>
            </w:pPr>
            <w:r w:rsidRPr="002D3917">
              <w:rPr>
                <w:b/>
                <w:bCs/>
                <w:i/>
                <w:iCs/>
                <w:lang w:eastAsia="zh-CN"/>
              </w:rPr>
              <w:t>sl-N1PUCCH-AN-Type2</w:t>
            </w:r>
          </w:p>
          <w:p w14:paraId="1D8904AB" w14:textId="77777777" w:rsidR="00FB0F41" w:rsidRPr="002D3917" w:rsidRDefault="00FB0F41" w:rsidP="00B30F2E">
            <w:pPr>
              <w:pStyle w:val="TAL"/>
              <w:rPr>
                <w:lang w:eastAsia="zh-CN"/>
              </w:rPr>
            </w:pPr>
            <w:r w:rsidRPr="002D3917">
              <w:rPr>
                <w:lang w:eastAsia="en-GB"/>
              </w:rPr>
              <w:t xml:space="preserve">This field indicates the PUCCH resource for HARQ feedback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5A8D155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DACF7" w14:textId="77777777" w:rsidR="00FB0F41" w:rsidRPr="002D3917" w:rsidRDefault="00FB0F41" w:rsidP="00B30F2E">
            <w:pPr>
              <w:pStyle w:val="TAL"/>
              <w:rPr>
                <w:b/>
                <w:bCs/>
                <w:i/>
                <w:iCs/>
                <w:lang w:eastAsia="zh-CN"/>
              </w:rPr>
            </w:pPr>
            <w:r w:rsidRPr="002D3917">
              <w:rPr>
                <w:b/>
                <w:bCs/>
                <w:i/>
                <w:iCs/>
                <w:lang w:eastAsia="zh-CN"/>
              </w:rPr>
              <w:t>sl-NrOfHARQ-Processes</w:t>
            </w:r>
          </w:p>
          <w:p w14:paraId="2DD1894D" w14:textId="77777777" w:rsidR="00FB0F41" w:rsidRPr="002D3917" w:rsidRDefault="00FB0F41" w:rsidP="00B30F2E">
            <w:pPr>
              <w:pStyle w:val="TAL"/>
              <w:rPr>
                <w:lang w:eastAsia="zh-CN"/>
              </w:rPr>
            </w:pPr>
            <w:r w:rsidRPr="002D3917">
              <w:rPr>
                <w:lang w:eastAsia="en-GB"/>
              </w:rPr>
              <w:t>This field indicates the number of HARQ processes configured for a specific sidelink configured grant. It applies for both type 1 and type 2.</w:t>
            </w:r>
          </w:p>
        </w:tc>
      </w:tr>
      <w:tr w:rsidR="00FB0F41" w:rsidRPr="002D3917" w14:paraId="6CC013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826DB" w14:textId="77777777" w:rsidR="00FB0F41" w:rsidRPr="002D3917" w:rsidRDefault="00FB0F41" w:rsidP="00B30F2E">
            <w:pPr>
              <w:pStyle w:val="TAL"/>
              <w:rPr>
                <w:b/>
                <w:bCs/>
                <w:i/>
                <w:iCs/>
                <w:lang w:eastAsia="zh-CN"/>
              </w:rPr>
            </w:pPr>
            <w:r w:rsidRPr="002D3917">
              <w:rPr>
                <w:b/>
                <w:bCs/>
                <w:i/>
                <w:iCs/>
                <w:lang w:eastAsia="zh-CN"/>
              </w:rPr>
              <w:t>sl-PeriodCG</w:t>
            </w:r>
          </w:p>
          <w:p w14:paraId="29779C9E" w14:textId="77777777" w:rsidR="00FB0F41" w:rsidRPr="002D3917" w:rsidRDefault="00FB0F41" w:rsidP="00B30F2E">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FB0F41" w:rsidRPr="002D3917" w14:paraId="2B0E2C9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A67472" w14:textId="77777777" w:rsidR="00FB0F41" w:rsidRPr="002D3917" w:rsidRDefault="00FB0F41" w:rsidP="00B30F2E">
            <w:pPr>
              <w:pStyle w:val="TAL"/>
              <w:rPr>
                <w:b/>
                <w:bCs/>
                <w:i/>
                <w:iCs/>
                <w:lang w:eastAsia="sv-SE"/>
              </w:rPr>
            </w:pPr>
            <w:r w:rsidRPr="002D3917">
              <w:rPr>
                <w:b/>
                <w:bCs/>
                <w:i/>
                <w:iCs/>
                <w:lang w:eastAsia="sv-SE"/>
              </w:rPr>
              <w:t>sl-PSFCH-ToPUCCH</w:t>
            </w:r>
            <w:r w:rsidRPr="002D3917">
              <w:rPr>
                <w:rFonts w:cs="Arial"/>
                <w:b/>
                <w:bCs/>
                <w:i/>
                <w:iCs/>
              </w:rPr>
              <w:t>-CG-Type1</w:t>
            </w:r>
          </w:p>
          <w:p w14:paraId="4FCDF3C8" w14:textId="77777777" w:rsidR="00FB0F41" w:rsidRPr="002D3917" w:rsidRDefault="00FB0F41" w:rsidP="00B30F2E">
            <w:pPr>
              <w:pStyle w:val="TAL"/>
              <w:rPr>
                <w:lang w:eastAsia="zh-CN"/>
              </w:rPr>
            </w:pPr>
            <w:r w:rsidRPr="002D3917">
              <w:rPr>
                <w:lang w:eastAsia="sv-SE"/>
              </w:rPr>
              <w:t>This field</w:t>
            </w:r>
            <w:r w:rsidRPr="002D3917">
              <w:rPr>
                <w:rFonts w:cs="Arial"/>
              </w:rPr>
              <w:t>,</w:t>
            </w:r>
            <w:r w:rsidRPr="002D3917">
              <w:t xml:space="preserve"> </w:t>
            </w:r>
            <w:r w:rsidRPr="002D3917">
              <w:rPr>
                <w:rFonts w:cs="Arial"/>
              </w:rPr>
              <w:t>for sidelink configured grant type 1,</w:t>
            </w:r>
            <w:r w:rsidRPr="002D3917">
              <w:rPr>
                <w:lang w:eastAsia="sv-SE"/>
              </w:rPr>
              <w:t xml:space="preserve"> indicates slot offset between the PSFCH associated with the last PSSCH resource of each period and the PUCCH occasion used for reporting sidelink HARQ.</w:t>
            </w:r>
          </w:p>
        </w:tc>
      </w:tr>
      <w:tr w:rsidR="00FB0F41" w:rsidRPr="002D3917" w14:paraId="720FD6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1EDD4" w14:textId="77777777" w:rsidR="00FB0F41" w:rsidRPr="002D3917" w:rsidRDefault="00FB0F41" w:rsidP="00B30F2E">
            <w:pPr>
              <w:pStyle w:val="TAL"/>
              <w:rPr>
                <w:b/>
                <w:bCs/>
                <w:i/>
                <w:iCs/>
                <w:lang w:eastAsia="zh-CN"/>
              </w:rPr>
            </w:pPr>
            <w:r w:rsidRPr="002D3917">
              <w:rPr>
                <w:b/>
                <w:bCs/>
                <w:i/>
                <w:iCs/>
                <w:lang w:eastAsia="zh-CN"/>
              </w:rPr>
              <w:t>sl-ResourcePoolID</w:t>
            </w:r>
          </w:p>
          <w:p w14:paraId="659DCEB5" w14:textId="77777777" w:rsidR="00FB0F41" w:rsidRPr="002D3917" w:rsidRDefault="00FB0F41" w:rsidP="00B30F2E">
            <w:pPr>
              <w:pStyle w:val="TAL"/>
              <w:rPr>
                <w:b/>
                <w:bCs/>
                <w:i/>
                <w:iCs/>
                <w:lang w:eastAsia="zh-CN"/>
              </w:rPr>
            </w:pPr>
            <w:r w:rsidRPr="002D3917">
              <w:rPr>
                <w:lang w:eastAsia="en-GB"/>
              </w:rPr>
              <w:t>Indicates the resource pool in which the sidelink configured grant type 1 is applied.</w:t>
            </w:r>
          </w:p>
        </w:tc>
      </w:tr>
      <w:tr w:rsidR="00FB0F41" w:rsidRPr="002D3917" w14:paraId="6196DCC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BF79" w14:textId="77777777" w:rsidR="00FB0F41" w:rsidRPr="002D3917" w:rsidRDefault="00FB0F41" w:rsidP="00B30F2E">
            <w:pPr>
              <w:pStyle w:val="TAL"/>
              <w:rPr>
                <w:b/>
                <w:bCs/>
                <w:i/>
                <w:iCs/>
                <w:lang w:eastAsia="zh-CN"/>
              </w:rPr>
            </w:pPr>
            <w:r w:rsidRPr="002D3917">
              <w:rPr>
                <w:b/>
                <w:bCs/>
                <w:i/>
                <w:iCs/>
                <w:lang w:eastAsia="zh-CN"/>
              </w:rPr>
              <w:t>sl-StartRBsetCG-Type1</w:t>
            </w:r>
          </w:p>
          <w:p w14:paraId="455178DF" w14:textId="77777777" w:rsidR="00FB0F41" w:rsidRPr="002D3917" w:rsidRDefault="00FB0F41" w:rsidP="00B30F2E">
            <w:pPr>
              <w:pStyle w:val="TAL"/>
              <w:rPr>
                <w:b/>
                <w:bCs/>
                <w:i/>
                <w:iCs/>
                <w:lang w:eastAsia="zh-CN"/>
              </w:rPr>
            </w:pPr>
            <w:r w:rsidRPr="002D3917">
              <w:t>Indicates starting RB set index of the initial PSSCH transmission of the sidelink configured grant Type 1 for interlace RB-based PSSCH transmission.</w:t>
            </w:r>
          </w:p>
        </w:tc>
      </w:tr>
      <w:tr w:rsidR="00FB0F41" w:rsidRPr="002D3917" w14:paraId="570B8BA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A088FE" w14:textId="77777777" w:rsidR="00FB0F41" w:rsidRPr="002D3917" w:rsidRDefault="00FB0F41" w:rsidP="00B30F2E">
            <w:pPr>
              <w:pStyle w:val="TAL"/>
              <w:rPr>
                <w:b/>
                <w:bCs/>
                <w:i/>
                <w:iCs/>
                <w:lang w:eastAsia="zh-CN"/>
              </w:rPr>
            </w:pPr>
            <w:r w:rsidRPr="002D3917">
              <w:rPr>
                <w:b/>
                <w:bCs/>
                <w:i/>
                <w:iCs/>
                <w:lang w:eastAsia="zh-CN"/>
              </w:rPr>
              <w:t>sl-StartSubchannelCG-Type1</w:t>
            </w:r>
          </w:p>
          <w:p w14:paraId="70B47C25" w14:textId="77777777" w:rsidR="00FB0F41" w:rsidRPr="002D3917" w:rsidRDefault="00FB0F41" w:rsidP="00B30F2E">
            <w:pPr>
              <w:pStyle w:val="TAL"/>
              <w:rPr>
                <w:lang w:eastAsia="zh-CN"/>
              </w:rPr>
            </w:pPr>
            <w:r w:rsidRPr="002D3917">
              <w:rPr>
                <w:lang w:eastAsia="en-GB"/>
              </w:rPr>
              <w:t>This field indicates the starting sub-channel of sidelink configured grant type 1. An index giving valid sub-channel index.</w:t>
            </w:r>
          </w:p>
        </w:tc>
      </w:tr>
      <w:tr w:rsidR="00FB0F41" w:rsidRPr="002D3917" w14:paraId="2F7363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F97B61" w14:textId="77777777" w:rsidR="00FB0F41" w:rsidRPr="002D3917" w:rsidRDefault="00FB0F41" w:rsidP="00B30F2E">
            <w:pPr>
              <w:pStyle w:val="TAL"/>
              <w:rPr>
                <w:b/>
                <w:bCs/>
                <w:i/>
                <w:iCs/>
                <w:lang w:eastAsia="zh-CN"/>
              </w:rPr>
            </w:pPr>
            <w:r w:rsidRPr="002D3917">
              <w:rPr>
                <w:b/>
                <w:bCs/>
                <w:i/>
                <w:iCs/>
                <w:lang w:eastAsia="zh-CN"/>
              </w:rPr>
              <w:t>sl-TimeOffsetCG-Type1</w:t>
            </w:r>
          </w:p>
          <w:p w14:paraId="2DFF1FCA"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FB0F41" w:rsidRPr="002D3917" w14:paraId="3DEAB20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9F44E" w14:textId="77777777" w:rsidR="00FB0F41" w:rsidRPr="002D3917" w:rsidRDefault="00FB0F41" w:rsidP="00B30F2E">
            <w:pPr>
              <w:pStyle w:val="TAL"/>
              <w:rPr>
                <w:b/>
                <w:bCs/>
                <w:i/>
                <w:iCs/>
                <w:lang w:eastAsia="zh-CN"/>
              </w:rPr>
            </w:pPr>
            <w:r w:rsidRPr="002D3917">
              <w:rPr>
                <w:b/>
                <w:bCs/>
                <w:i/>
                <w:iCs/>
                <w:lang w:eastAsia="zh-CN"/>
              </w:rPr>
              <w:t>sl-TimeReferenceSFN-Type1</w:t>
            </w:r>
          </w:p>
          <w:p w14:paraId="10DE5EE2"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361B429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BCC401" w14:textId="77777777" w:rsidR="00FB0F41" w:rsidRPr="002D3917" w:rsidRDefault="00FB0F41" w:rsidP="00B30F2E">
            <w:pPr>
              <w:pStyle w:val="TAL"/>
              <w:rPr>
                <w:b/>
                <w:bCs/>
                <w:i/>
                <w:iCs/>
                <w:lang w:eastAsia="zh-CN"/>
              </w:rPr>
            </w:pPr>
            <w:r w:rsidRPr="002D3917">
              <w:rPr>
                <w:b/>
                <w:bCs/>
                <w:i/>
                <w:iCs/>
                <w:lang w:eastAsia="zh-CN"/>
              </w:rPr>
              <w:t>sl-TimeResourceCG-Type1</w:t>
            </w:r>
          </w:p>
          <w:p w14:paraId="37B8582B"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4ED55917" w14:textId="77777777" w:rsidR="00FB0F41" w:rsidRPr="002D3917" w:rsidRDefault="00FB0F41" w:rsidP="00FB0F41"/>
    <w:p w14:paraId="69C7ABD5" w14:textId="77777777" w:rsidR="00FB0F41" w:rsidRPr="002D3917" w:rsidRDefault="00FB0F41" w:rsidP="00FB0F41"/>
    <w:p w14:paraId="2C17FA79" w14:textId="77777777" w:rsidR="00FB0F41" w:rsidRPr="002D3917" w:rsidRDefault="00FB0F41" w:rsidP="00FB0F41">
      <w:pPr>
        <w:pStyle w:val="Heading4"/>
      </w:pPr>
      <w:bookmarkStart w:id="2498" w:name="_Toc171468258"/>
      <w:r w:rsidRPr="002D3917">
        <w:lastRenderedPageBreak/>
        <w:t>–</w:t>
      </w:r>
      <w:r w:rsidRPr="002D3917">
        <w:tab/>
      </w:r>
      <w:r w:rsidRPr="002D3917">
        <w:rPr>
          <w:i/>
          <w:iCs/>
        </w:rPr>
        <w:t>SL-Config</w:t>
      </w:r>
      <w:r w:rsidRPr="002D3917">
        <w:rPr>
          <w:i/>
          <w:iCs/>
          <w:lang w:eastAsia="zh-CN"/>
        </w:rPr>
        <w:t>uredGrantConfigDedicated-SL-PRS-RP</w:t>
      </w:r>
      <w:bookmarkEnd w:id="2498"/>
    </w:p>
    <w:p w14:paraId="2EF0C39B"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658CEE5E" w14:textId="77777777" w:rsidR="00FB0F41" w:rsidRPr="002D3917" w:rsidRDefault="00FB0F41" w:rsidP="00FB0F41">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6AA17CEA" w14:textId="77777777" w:rsidR="00FB0F41" w:rsidRPr="00E450AC" w:rsidRDefault="00FB0F41" w:rsidP="00FB0F41">
      <w:pPr>
        <w:pStyle w:val="PL"/>
        <w:rPr>
          <w:color w:val="808080"/>
        </w:rPr>
      </w:pPr>
      <w:r w:rsidRPr="00E450AC">
        <w:rPr>
          <w:color w:val="808080"/>
        </w:rPr>
        <w:t>-- ASN1START</w:t>
      </w:r>
    </w:p>
    <w:p w14:paraId="50420502" w14:textId="77777777" w:rsidR="00FB0F41" w:rsidRPr="00E450AC" w:rsidRDefault="00FB0F41" w:rsidP="00FB0F41">
      <w:pPr>
        <w:pStyle w:val="PL"/>
        <w:rPr>
          <w:color w:val="808080"/>
        </w:rPr>
      </w:pPr>
      <w:r w:rsidRPr="00E450AC">
        <w:rPr>
          <w:color w:val="808080"/>
        </w:rPr>
        <w:t>-- TAG-SL-CONFIGUREDGRANTCONFIGDEDICATEDSL-PRS-RP-START</w:t>
      </w:r>
    </w:p>
    <w:p w14:paraId="0FC6FC11" w14:textId="77777777" w:rsidR="00FB0F41" w:rsidRPr="00E450AC" w:rsidRDefault="00FB0F41" w:rsidP="00FB0F41">
      <w:pPr>
        <w:pStyle w:val="PL"/>
      </w:pPr>
    </w:p>
    <w:p w14:paraId="5FC0BF96" w14:textId="77777777" w:rsidR="00FB0F41" w:rsidRPr="00E450AC" w:rsidRDefault="00FB0F41" w:rsidP="00FB0F41">
      <w:pPr>
        <w:pStyle w:val="PL"/>
      </w:pPr>
      <w:r w:rsidRPr="00E450AC">
        <w:t xml:space="preserve">SL-ConfiguredGrantConfigDedicatedSL-PRS-RP-r18 ::=     </w:t>
      </w:r>
      <w:r w:rsidRPr="00E450AC">
        <w:rPr>
          <w:color w:val="993366"/>
        </w:rPr>
        <w:t>SEQUENCE</w:t>
      </w:r>
      <w:r w:rsidRPr="00E450AC">
        <w:t xml:space="preserve"> {</w:t>
      </w:r>
    </w:p>
    <w:p w14:paraId="0082CC2A" w14:textId="77777777" w:rsidR="00FB0F41" w:rsidRPr="00E450AC" w:rsidRDefault="00FB0F41" w:rsidP="00FB0F41">
      <w:pPr>
        <w:pStyle w:val="PL"/>
      </w:pPr>
      <w:r w:rsidRPr="00E450AC">
        <w:t xml:space="preserve">    sl-PRS-ConfigIndexCG-r18                               SL-ConfigIndexCG-r16,</w:t>
      </w:r>
    </w:p>
    <w:p w14:paraId="34DF2599" w14:textId="77777777" w:rsidR="00FB0F41" w:rsidRPr="00E450AC" w:rsidRDefault="00FB0F41" w:rsidP="00FB0F41">
      <w:pPr>
        <w:pStyle w:val="PL"/>
        <w:rPr>
          <w:color w:val="808080"/>
        </w:rPr>
      </w:pPr>
      <w:r w:rsidRPr="00E450AC">
        <w:t xml:space="preserve">    sl-PRS-PeriodCG-r18                                    SL-PeriodCG-r16                                         </w:t>
      </w:r>
      <w:r w:rsidRPr="00E450AC">
        <w:rPr>
          <w:color w:val="993366"/>
        </w:rPr>
        <w:t>OPTIONAL</w:t>
      </w:r>
      <w:r w:rsidRPr="00E450AC">
        <w:t xml:space="preserve">, </w:t>
      </w:r>
      <w:r w:rsidRPr="00E450AC">
        <w:rPr>
          <w:color w:val="808080"/>
        </w:rPr>
        <w:t>-- Need M</w:t>
      </w:r>
    </w:p>
    <w:p w14:paraId="6FB23D37" w14:textId="77777777" w:rsidR="00FB0F41" w:rsidRPr="00E450AC" w:rsidRDefault="00FB0F41" w:rsidP="00FB0F41">
      <w:pPr>
        <w:pStyle w:val="PL"/>
        <w:rPr>
          <w:color w:val="808080"/>
        </w:rPr>
      </w:pPr>
      <w:r w:rsidRPr="00E450AC">
        <w:t xml:space="preserve">    sl-PRS-ResourcePoolID-r18                              SL-ResourcePoolID-r16                                   </w:t>
      </w:r>
      <w:r w:rsidRPr="00E450AC">
        <w:rPr>
          <w:color w:val="993366"/>
        </w:rPr>
        <w:t>OPTIONAL</w:t>
      </w:r>
      <w:r w:rsidRPr="00E450AC">
        <w:t xml:space="preserve">, </w:t>
      </w:r>
      <w:r w:rsidRPr="00E450AC">
        <w:rPr>
          <w:color w:val="808080"/>
        </w:rPr>
        <w:t>-- Need M</w:t>
      </w:r>
    </w:p>
    <w:p w14:paraId="23E35C22" w14:textId="77777777" w:rsidR="00FB0F41" w:rsidRPr="00E450AC" w:rsidRDefault="00FB0F41" w:rsidP="00FB0F41">
      <w:pPr>
        <w:pStyle w:val="PL"/>
      </w:pPr>
      <w:r w:rsidRPr="00E450AC">
        <w:t xml:space="preserve">    rrc-ConfiguredSidelinkGrantDedicated-SL-PRS-RP-r18     </w:t>
      </w:r>
      <w:r w:rsidRPr="00E450AC">
        <w:rPr>
          <w:color w:val="993366"/>
        </w:rPr>
        <w:t>SEQUENCE</w:t>
      </w:r>
      <w:r w:rsidRPr="00E450AC">
        <w:t xml:space="preserve"> {</w:t>
      </w:r>
    </w:p>
    <w:p w14:paraId="64524ADB" w14:textId="77777777" w:rsidR="00FB0F41" w:rsidRPr="00E450AC" w:rsidRDefault="00FB0F41" w:rsidP="00FB0F41">
      <w:pPr>
        <w:pStyle w:val="PL"/>
        <w:rPr>
          <w:color w:val="808080"/>
        </w:rPr>
      </w:pPr>
      <w:r w:rsidRPr="00E450AC">
        <w:t xml:space="preserve">        sl-TimeOffsetCG-Type1-r18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440EB0D7" w14:textId="77777777" w:rsidR="00FB0F41" w:rsidRPr="00E450AC" w:rsidRDefault="00FB0F41" w:rsidP="00FB0F41">
      <w:pPr>
        <w:pStyle w:val="PL"/>
        <w:rPr>
          <w:color w:val="808080"/>
        </w:rPr>
      </w:pPr>
      <w:r w:rsidRPr="00E450AC">
        <w:t xml:space="preserve">        sl-TimeReferenceSFN-Type1-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02A2F68F" w14:textId="77777777" w:rsidR="00FB0F41" w:rsidRPr="00E450AC" w:rsidRDefault="00FB0F41" w:rsidP="00FB0F41">
      <w:pPr>
        <w:pStyle w:val="PL"/>
        <w:rPr>
          <w:color w:val="808080"/>
        </w:rPr>
      </w:pPr>
      <w:r w:rsidRPr="00E450AC">
        <w:t xml:space="preserve">        sl-TimeResourceCG-Type1-r18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40D9863E" w14:textId="77777777" w:rsidR="00FB0F41" w:rsidRPr="00E450AC" w:rsidRDefault="00FB0F41" w:rsidP="00FB0F41">
      <w:pPr>
        <w:pStyle w:val="PL"/>
        <w:rPr>
          <w:color w:val="808080"/>
        </w:rPr>
      </w:pPr>
      <w:r w:rsidRPr="00E450AC">
        <w:t xml:space="preserve">        sl-PRS-ResourceIndicationFirstType1-r18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73FFDE80" w14:textId="77777777" w:rsidR="00FB0F41" w:rsidRPr="00E450AC" w:rsidRDefault="00FB0F41" w:rsidP="00FB0F41">
      <w:pPr>
        <w:pStyle w:val="PL"/>
        <w:rPr>
          <w:color w:val="808080"/>
        </w:rPr>
      </w:pPr>
      <w:r w:rsidRPr="00E450AC">
        <w:t xml:space="preserve">        sl-PRS-ResourceIndicationFutureType1-r18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3A07CD83" w14:textId="77777777" w:rsidR="00FB0F41" w:rsidRPr="00E450AC" w:rsidRDefault="00FB0F41" w:rsidP="00FB0F41">
      <w:pPr>
        <w:pStyle w:val="PL"/>
      </w:pPr>
      <w:r w:rsidRPr="00E450AC">
        <w:t xml:space="preserve">    }</w:t>
      </w:r>
    </w:p>
    <w:p w14:paraId="5863DB8D" w14:textId="77777777" w:rsidR="00FB0F41" w:rsidRPr="00E450AC" w:rsidRDefault="00FB0F41" w:rsidP="00FB0F41">
      <w:pPr>
        <w:pStyle w:val="PL"/>
      </w:pPr>
      <w:r w:rsidRPr="00E450AC">
        <w:t>}</w:t>
      </w:r>
    </w:p>
    <w:p w14:paraId="09EA9C93" w14:textId="77777777" w:rsidR="00FB0F41" w:rsidRPr="00E450AC" w:rsidRDefault="00FB0F41" w:rsidP="00FB0F41">
      <w:pPr>
        <w:pStyle w:val="PL"/>
      </w:pPr>
    </w:p>
    <w:p w14:paraId="0885598B" w14:textId="77777777" w:rsidR="00FB0F41" w:rsidRPr="00E450AC" w:rsidRDefault="00FB0F41" w:rsidP="00FB0F41">
      <w:pPr>
        <w:pStyle w:val="PL"/>
        <w:rPr>
          <w:color w:val="808080"/>
        </w:rPr>
      </w:pPr>
      <w:r w:rsidRPr="00E450AC">
        <w:rPr>
          <w:color w:val="808080"/>
        </w:rPr>
        <w:t>-- TAG-SL-CONFIGUREDGRANTCONFIGDEDICATEDSL-PRS-RP-STOP</w:t>
      </w:r>
    </w:p>
    <w:p w14:paraId="7EC8EE6D" w14:textId="77777777" w:rsidR="00FB0F41" w:rsidRPr="00E450AC" w:rsidRDefault="00FB0F41" w:rsidP="00FB0F41">
      <w:pPr>
        <w:pStyle w:val="PL"/>
        <w:rPr>
          <w:color w:val="808080"/>
        </w:rPr>
      </w:pPr>
      <w:r w:rsidRPr="00E450AC">
        <w:rPr>
          <w:color w:val="808080"/>
        </w:rPr>
        <w:t>-- ASN1STOP</w:t>
      </w:r>
    </w:p>
    <w:p w14:paraId="7D6FCFFE"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6EF3A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8B41FA" w14:textId="77777777" w:rsidR="00FB0F41" w:rsidRPr="002D3917" w:rsidRDefault="00FB0F41" w:rsidP="00B30F2E">
            <w:pPr>
              <w:pStyle w:val="TAH"/>
              <w:rPr>
                <w:lang w:eastAsia="en-GB"/>
              </w:rPr>
            </w:pPr>
            <w:r w:rsidRPr="002D3917">
              <w:rPr>
                <w:i/>
                <w:iCs/>
                <w:lang w:eastAsia="sv-SE"/>
              </w:rPr>
              <w:lastRenderedPageBreak/>
              <w:t>SL-ConfiguredGrantConfig</w:t>
            </w:r>
            <w:r w:rsidRPr="002D3917">
              <w:rPr>
                <w:i/>
                <w:iCs/>
              </w:rPr>
              <w:t>Dedicated-SL-PRS-RP</w:t>
            </w:r>
            <w:r w:rsidRPr="002D3917">
              <w:rPr>
                <w:lang w:eastAsia="sv-SE"/>
              </w:rPr>
              <w:t xml:space="preserve"> </w:t>
            </w:r>
            <w:r w:rsidRPr="002D3917">
              <w:rPr>
                <w:noProof/>
                <w:lang w:eastAsia="en-GB"/>
              </w:rPr>
              <w:t>field descriptions</w:t>
            </w:r>
          </w:p>
        </w:tc>
      </w:tr>
      <w:tr w:rsidR="00FB0F41" w:rsidRPr="002D3917" w14:paraId="0A27F8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33B8" w14:textId="77777777" w:rsidR="00FB0F41" w:rsidRPr="002D3917" w:rsidRDefault="00FB0F41" w:rsidP="00B30F2E">
            <w:pPr>
              <w:pStyle w:val="TAL"/>
              <w:rPr>
                <w:b/>
                <w:bCs/>
                <w:i/>
                <w:iCs/>
                <w:lang w:eastAsia="zh-CN"/>
              </w:rPr>
            </w:pPr>
            <w:r w:rsidRPr="002D3917">
              <w:rPr>
                <w:b/>
                <w:bCs/>
                <w:i/>
                <w:iCs/>
                <w:lang w:eastAsia="zh-CN"/>
              </w:rPr>
              <w:t>sl-PRS-ConfigIndexCG</w:t>
            </w:r>
          </w:p>
          <w:p w14:paraId="007B02D3" w14:textId="77777777" w:rsidR="00FB0F41" w:rsidRPr="002D3917" w:rsidRDefault="00FB0F41" w:rsidP="00B30F2E">
            <w:pPr>
              <w:pStyle w:val="TAL"/>
              <w:rPr>
                <w:lang w:eastAsia="zh-CN"/>
              </w:rPr>
            </w:pPr>
            <w:r w:rsidRPr="002D3917">
              <w:rPr>
                <w:lang w:eastAsia="en-GB"/>
              </w:rPr>
              <w:t xml:space="preserve">This field indicates the ID to identify sidelink configured grant. The field value should not be duplicated with </w:t>
            </w:r>
            <w:r w:rsidRPr="002D3917">
              <w:rPr>
                <w:i/>
                <w:iCs/>
              </w:rPr>
              <w:t>sl-ConfigIndexCG</w:t>
            </w:r>
            <w:r w:rsidRPr="002D3917">
              <w:rPr>
                <w:lang w:eastAsia="en-GB"/>
              </w:rPr>
              <w:t xml:space="preserve"> in IE </w:t>
            </w:r>
            <w:r w:rsidRPr="002D3917">
              <w:rPr>
                <w:i/>
                <w:iCs/>
              </w:rPr>
              <w:t>SL-ConfiguredGrantConfig.</w:t>
            </w:r>
          </w:p>
        </w:tc>
      </w:tr>
      <w:tr w:rsidR="00FB0F41" w:rsidRPr="002D3917" w14:paraId="6EC3D63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66A231" w14:textId="77777777" w:rsidR="00FB0F41" w:rsidRPr="002D3917" w:rsidRDefault="00FB0F41" w:rsidP="00B30F2E">
            <w:pPr>
              <w:pStyle w:val="TAL"/>
              <w:rPr>
                <w:b/>
                <w:bCs/>
                <w:i/>
                <w:iCs/>
                <w:lang w:eastAsia="zh-CN"/>
              </w:rPr>
            </w:pPr>
            <w:r w:rsidRPr="002D3917">
              <w:rPr>
                <w:b/>
                <w:bCs/>
                <w:i/>
                <w:iCs/>
                <w:lang w:eastAsia="zh-CN"/>
              </w:rPr>
              <w:t>sl-PRS-PeriodCG</w:t>
            </w:r>
          </w:p>
          <w:p w14:paraId="0E690A7B" w14:textId="77777777" w:rsidR="00FB0F41" w:rsidRPr="002D3917" w:rsidRDefault="00FB0F41" w:rsidP="00B30F2E">
            <w:pPr>
              <w:pStyle w:val="TAL"/>
              <w:rPr>
                <w:lang w:eastAsia="zh-CN"/>
              </w:rPr>
            </w:pPr>
            <w:r w:rsidRPr="002D3917">
              <w:rPr>
                <w:lang w:eastAsia="en-GB"/>
              </w:rPr>
              <w:t>This field indicates the period of SL PRS configured grant in a dedicated resources in ms for either CG type 1 or CG type 2.</w:t>
            </w:r>
          </w:p>
        </w:tc>
      </w:tr>
      <w:tr w:rsidR="00FB0F41" w:rsidRPr="002D3917" w14:paraId="25E5792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DEB66" w14:textId="77777777" w:rsidR="00FB0F41" w:rsidRPr="002D3917" w:rsidRDefault="00FB0F41" w:rsidP="00B30F2E">
            <w:pPr>
              <w:pStyle w:val="TAL"/>
              <w:rPr>
                <w:b/>
                <w:bCs/>
                <w:i/>
                <w:iCs/>
                <w:lang w:eastAsia="zh-CN"/>
              </w:rPr>
            </w:pPr>
            <w:r w:rsidRPr="002D3917">
              <w:rPr>
                <w:b/>
                <w:bCs/>
                <w:i/>
                <w:iCs/>
                <w:lang w:eastAsia="zh-CN"/>
              </w:rPr>
              <w:t>sl-PRS-ResourceIndicationFirstType1</w:t>
            </w:r>
          </w:p>
          <w:p w14:paraId="4D3C85CA" w14:textId="77777777" w:rsidR="00FB0F41" w:rsidRPr="002D3917" w:rsidRDefault="00FB0F41" w:rsidP="00B30F2E">
            <w:pPr>
              <w:pStyle w:val="TAL"/>
              <w:rPr>
                <w:lang w:eastAsia="zh-CN"/>
              </w:rPr>
            </w:pPr>
            <w:r w:rsidRPr="002D3917">
              <w:rPr>
                <w:lang w:eastAsia="zh-CN"/>
              </w:rPr>
              <w:t>Indicates SL-PRS Resource ID for the first SL-PRS transmission.</w:t>
            </w:r>
          </w:p>
        </w:tc>
      </w:tr>
      <w:tr w:rsidR="00FB0F41" w:rsidRPr="002D3917" w14:paraId="06C93C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51CFD" w14:textId="77777777" w:rsidR="00FB0F41" w:rsidRPr="002D3917" w:rsidRDefault="00FB0F41" w:rsidP="00B30F2E">
            <w:pPr>
              <w:pStyle w:val="TAL"/>
              <w:rPr>
                <w:b/>
                <w:bCs/>
                <w:i/>
                <w:iCs/>
                <w:lang w:eastAsia="zh-CN"/>
              </w:rPr>
            </w:pPr>
            <w:r w:rsidRPr="002D3917">
              <w:rPr>
                <w:b/>
                <w:bCs/>
                <w:i/>
                <w:iCs/>
                <w:lang w:eastAsia="zh-CN"/>
              </w:rPr>
              <w:t>sl-PRS-ResourceIndicationFutureType1</w:t>
            </w:r>
          </w:p>
          <w:p w14:paraId="1515F79F" w14:textId="77777777" w:rsidR="00FB0F41" w:rsidRPr="002D3917" w:rsidRDefault="00FB0F41" w:rsidP="00B30F2E">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FB0F41" w:rsidRPr="002D3917" w14:paraId="3AABA0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FF924" w14:textId="77777777" w:rsidR="00FB0F41" w:rsidRPr="002D3917" w:rsidRDefault="00FB0F41" w:rsidP="00B30F2E">
            <w:pPr>
              <w:pStyle w:val="TAL"/>
              <w:rPr>
                <w:b/>
                <w:bCs/>
                <w:i/>
                <w:iCs/>
                <w:lang w:eastAsia="zh-CN"/>
              </w:rPr>
            </w:pPr>
            <w:r w:rsidRPr="002D3917">
              <w:rPr>
                <w:b/>
                <w:bCs/>
                <w:i/>
                <w:iCs/>
                <w:lang w:eastAsia="zh-CN"/>
              </w:rPr>
              <w:t>sl-PRS-ResourcePoolID</w:t>
            </w:r>
          </w:p>
          <w:p w14:paraId="5875CFA4" w14:textId="77777777" w:rsidR="00FB0F41" w:rsidRPr="002D3917" w:rsidRDefault="00FB0F41" w:rsidP="00B30F2E">
            <w:pPr>
              <w:pStyle w:val="TAL"/>
              <w:rPr>
                <w:lang w:eastAsia="zh-CN"/>
              </w:rPr>
            </w:pPr>
            <w:r w:rsidRPr="002D3917">
              <w:rPr>
                <w:lang w:eastAsia="en-GB"/>
              </w:rPr>
              <w:t xml:space="preserve">Indicates the resource pool in which the configured sidelink grant Type 1 is applied. The field value should not be duplicated with </w:t>
            </w:r>
            <w:r w:rsidRPr="002D3917">
              <w:rPr>
                <w:i/>
                <w:iCs/>
              </w:rPr>
              <w:t>sl-ResourcePoolID</w:t>
            </w:r>
            <w:r w:rsidRPr="002D3917">
              <w:rPr>
                <w:lang w:eastAsia="en-GB"/>
              </w:rPr>
              <w:t xml:space="preserve"> in IE </w:t>
            </w:r>
            <w:r w:rsidRPr="002D3917">
              <w:rPr>
                <w:i/>
                <w:iCs/>
              </w:rPr>
              <w:t>SL-ConfiguredGrantConfig.</w:t>
            </w:r>
          </w:p>
        </w:tc>
      </w:tr>
      <w:tr w:rsidR="00FB0F41" w:rsidRPr="002D3917" w14:paraId="467355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303ACD" w14:textId="77777777" w:rsidR="00FB0F41" w:rsidRPr="002D3917" w:rsidRDefault="00FB0F41" w:rsidP="00B30F2E">
            <w:pPr>
              <w:pStyle w:val="TAL"/>
              <w:rPr>
                <w:b/>
                <w:bCs/>
                <w:i/>
                <w:iCs/>
                <w:lang w:eastAsia="zh-CN"/>
              </w:rPr>
            </w:pPr>
            <w:r w:rsidRPr="002D3917">
              <w:rPr>
                <w:b/>
                <w:bCs/>
                <w:i/>
                <w:iCs/>
                <w:lang w:eastAsia="zh-CN"/>
              </w:rPr>
              <w:t>sl-TimeOffsetCG-Type1</w:t>
            </w:r>
          </w:p>
          <w:p w14:paraId="064CAC1C"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FB0F41" w:rsidRPr="002D3917" w14:paraId="7E5A22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BA451" w14:textId="77777777" w:rsidR="00FB0F41" w:rsidRPr="002D3917" w:rsidRDefault="00FB0F41" w:rsidP="00B30F2E">
            <w:pPr>
              <w:pStyle w:val="TAL"/>
              <w:rPr>
                <w:b/>
                <w:bCs/>
                <w:i/>
                <w:iCs/>
                <w:lang w:eastAsia="zh-CN"/>
              </w:rPr>
            </w:pPr>
            <w:r w:rsidRPr="002D3917">
              <w:rPr>
                <w:b/>
                <w:bCs/>
                <w:i/>
                <w:iCs/>
                <w:lang w:eastAsia="zh-CN"/>
              </w:rPr>
              <w:t>sl-TimeReferenceSFN-Type1</w:t>
            </w:r>
          </w:p>
          <w:p w14:paraId="5AFB8640"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7B5257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60156" w14:textId="77777777" w:rsidR="00FB0F41" w:rsidRPr="002D3917" w:rsidRDefault="00FB0F41" w:rsidP="00B30F2E">
            <w:pPr>
              <w:pStyle w:val="TAL"/>
              <w:rPr>
                <w:b/>
                <w:bCs/>
                <w:i/>
                <w:iCs/>
                <w:lang w:eastAsia="zh-CN"/>
              </w:rPr>
            </w:pPr>
            <w:r w:rsidRPr="002D3917">
              <w:rPr>
                <w:b/>
                <w:bCs/>
                <w:i/>
                <w:iCs/>
                <w:lang w:eastAsia="zh-CN"/>
              </w:rPr>
              <w:t>sl-TimeResourceCG-Type1</w:t>
            </w:r>
          </w:p>
          <w:p w14:paraId="2CCE2446"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0FBC97F" w14:textId="77777777" w:rsidR="00FB0F41" w:rsidRPr="002D3917" w:rsidRDefault="00FB0F41" w:rsidP="00FB0F41"/>
    <w:p w14:paraId="766DC1A9" w14:textId="77777777" w:rsidR="00FB0F41" w:rsidRPr="002D3917" w:rsidRDefault="00FB0F41" w:rsidP="00FB0F41">
      <w:pPr>
        <w:pStyle w:val="Heading4"/>
      </w:pPr>
      <w:bookmarkStart w:id="2499" w:name="_Toc60777530"/>
      <w:bookmarkStart w:id="2500" w:name="_Toc171468259"/>
      <w:r w:rsidRPr="002D3917">
        <w:t>–</w:t>
      </w:r>
      <w:r w:rsidRPr="002D3917">
        <w:tab/>
      </w:r>
      <w:r w:rsidRPr="002D3917">
        <w:rPr>
          <w:i/>
          <w:iCs/>
        </w:rPr>
        <w:t>SL-DestinationIdentity</w:t>
      </w:r>
      <w:bookmarkEnd w:id="2499"/>
      <w:bookmarkEnd w:id="2500"/>
    </w:p>
    <w:p w14:paraId="6BAB56E5" w14:textId="77777777" w:rsidR="00FB0F41" w:rsidRPr="002D3917" w:rsidRDefault="00FB0F41" w:rsidP="00FB0F41">
      <w:r w:rsidRPr="002D3917">
        <w:t xml:space="preserve">The IE </w:t>
      </w:r>
      <w:r w:rsidRPr="002D3917">
        <w:rPr>
          <w:i/>
        </w:rPr>
        <w:t>SL-DestinationIdentity</w:t>
      </w:r>
      <w:r w:rsidRPr="002D3917">
        <w:t xml:space="preserve"> is used to identify a destination of a NR sidelink communication.</w:t>
      </w:r>
    </w:p>
    <w:p w14:paraId="27317B9D" w14:textId="77777777" w:rsidR="00FB0F41" w:rsidRPr="002D3917" w:rsidRDefault="00FB0F41" w:rsidP="00FB0F41">
      <w:pPr>
        <w:pStyle w:val="TH"/>
        <w:rPr>
          <w:b w:val="0"/>
        </w:rPr>
      </w:pPr>
      <w:r w:rsidRPr="002D3917">
        <w:rPr>
          <w:i/>
          <w:iCs/>
        </w:rPr>
        <w:t>SL-DestinationIdentity</w:t>
      </w:r>
      <w:r w:rsidRPr="002D3917">
        <w:t xml:space="preserve"> information element</w:t>
      </w:r>
    </w:p>
    <w:p w14:paraId="30600995" w14:textId="77777777" w:rsidR="00FB0F41" w:rsidRPr="00E450AC" w:rsidRDefault="00FB0F41" w:rsidP="00FB0F41">
      <w:pPr>
        <w:pStyle w:val="PL"/>
        <w:rPr>
          <w:color w:val="808080"/>
        </w:rPr>
      </w:pPr>
      <w:r w:rsidRPr="00E450AC">
        <w:rPr>
          <w:color w:val="808080"/>
        </w:rPr>
        <w:t>-- ASN1START</w:t>
      </w:r>
    </w:p>
    <w:p w14:paraId="6F5C60E8" w14:textId="77777777" w:rsidR="00FB0F41" w:rsidRPr="00E450AC" w:rsidRDefault="00FB0F41" w:rsidP="00FB0F41">
      <w:pPr>
        <w:pStyle w:val="PL"/>
        <w:rPr>
          <w:color w:val="808080"/>
        </w:rPr>
      </w:pPr>
      <w:r w:rsidRPr="00E450AC">
        <w:rPr>
          <w:color w:val="808080"/>
        </w:rPr>
        <w:t>-- TAG-SL-DESTINATIONIDENTITY-START</w:t>
      </w:r>
    </w:p>
    <w:p w14:paraId="45FEA4EF" w14:textId="77777777" w:rsidR="00FB0F41" w:rsidRPr="00E450AC" w:rsidRDefault="00FB0F41" w:rsidP="00FB0F41">
      <w:pPr>
        <w:pStyle w:val="PL"/>
      </w:pPr>
    </w:p>
    <w:p w14:paraId="550A3A04" w14:textId="77777777" w:rsidR="00FB0F41" w:rsidRPr="00E450AC" w:rsidRDefault="00FB0F41" w:rsidP="00FB0F41">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4609974" w14:textId="77777777" w:rsidR="00FB0F41" w:rsidRPr="00E450AC" w:rsidRDefault="00FB0F41" w:rsidP="00FB0F41">
      <w:pPr>
        <w:pStyle w:val="PL"/>
      </w:pPr>
    </w:p>
    <w:p w14:paraId="08EB9D22" w14:textId="77777777" w:rsidR="00FB0F41" w:rsidRPr="00E450AC" w:rsidRDefault="00FB0F41" w:rsidP="00FB0F41">
      <w:pPr>
        <w:pStyle w:val="PL"/>
        <w:rPr>
          <w:color w:val="808080"/>
        </w:rPr>
      </w:pPr>
      <w:r w:rsidRPr="00E450AC">
        <w:rPr>
          <w:color w:val="808080"/>
        </w:rPr>
        <w:t>-- TAG-SL-DESTINATIONIDENTITY-STOP</w:t>
      </w:r>
    </w:p>
    <w:p w14:paraId="51F7D859" w14:textId="77777777" w:rsidR="00FB0F41" w:rsidRPr="00E450AC" w:rsidRDefault="00FB0F41" w:rsidP="00FB0F41">
      <w:pPr>
        <w:pStyle w:val="PL"/>
        <w:rPr>
          <w:color w:val="808080"/>
        </w:rPr>
      </w:pPr>
      <w:r w:rsidRPr="00E450AC">
        <w:rPr>
          <w:color w:val="808080"/>
        </w:rPr>
        <w:t>-- ASN1STOP</w:t>
      </w:r>
    </w:p>
    <w:p w14:paraId="2C33B49C" w14:textId="77777777" w:rsidR="00FB0F41" w:rsidRPr="002D3917" w:rsidRDefault="00FB0F41" w:rsidP="00FB0F41"/>
    <w:p w14:paraId="56A49C30" w14:textId="77777777" w:rsidR="00FB0F41" w:rsidRPr="002D3917" w:rsidRDefault="00FB0F41" w:rsidP="00FB0F41">
      <w:pPr>
        <w:pStyle w:val="Heading4"/>
        <w:rPr>
          <w:i/>
        </w:rPr>
      </w:pPr>
      <w:bookmarkStart w:id="2501" w:name="_Toc76423838"/>
      <w:bookmarkStart w:id="2502" w:name="_Toc171468260"/>
      <w:bookmarkStart w:id="2503" w:name="OLE_LINK20"/>
      <w:r w:rsidRPr="002D3917">
        <w:rPr>
          <w:i/>
        </w:rPr>
        <w:t>–</w:t>
      </w:r>
      <w:r w:rsidRPr="002D3917">
        <w:rPr>
          <w:i/>
        </w:rPr>
        <w:tab/>
        <w:t>SL-DRX-Config</w:t>
      </w:r>
      <w:bookmarkEnd w:id="2501"/>
      <w:bookmarkEnd w:id="2502"/>
    </w:p>
    <w:p w14:paraId="0408BD46" w14:textId="77777777" w:rsidR="00FB0F41" w:rsidRPr="002D3917" w:rsidRDefault="00FB0F41" w:rsidP="00FB0F41">
      <w:r w:rsidRPr="002D3917">
        <w:t>The IE</w:t>
      </w:r>
      <w:r w:rsidRPr="002D3917">
        <w:rPr>
          <w:i/>
        </w:rPr>
        <w:t xml:space="preserve"> SL-DRX-Config</w:t>
      </w:r>
      <w:r w:rsidRPr="002D3917">
        <w:rPr>
          <w:iCs/>
        </w:rPr>
        <w:t xml:space="preserve"> is </w:t>
      </w:r>
      <w:r w:rsidRPr="002D3917">
        <w:t>used to configure DRX related parameters for NR sidelink communication/discovery. The SL DRX timers should be calculated in the unit of physical slot.</w:t>
      </w:r>
    </w:p>
    <w:p w14:paraId="5E51E61E" w14:textId="77777777" w:rsidR="00FB0F41" w:rsidRPr="002D3917" w:rsidRDefault="00FB0F41" w:rsidP="00FB0F41">
      <w:pPr>
        <w:pStyle w:val="TH"/>
        <w:rPr>
          <w:bCs/>
          <w:i/>
          <w:iCs/>
        </w:rPr>
      </w:pPr>
      <w:r w:rsidRPr="002D3917">
        <w:rPr>
          <w:bCs/>
          <w:i/>
          <w:iCs/>
        </w:rPr>
        <w:t>SL-DRX-Config information element</w:t>
      </w:r>
    </w:p>
    <w:p w14:paraId="06F5F5E0" w14:textId="77777777" w:rsidR="00FB0F41" w:rsidRPr="00E450AC" w:rsidRDefault="00FB0F41" w:rsidP="00FB0F41">
      <w:pPr>
        <w:pStyle w:val="PL"/>
        <w:rPr>
          <w:color w:val="808080"/>
        </w:rPr>
      </w:pPr>
      <w:r w:rsidRPr="00E450AC">
        <w:rPr>
          <w:color w:val="808080"/>
        </w:rPr>
        <w:t>-- ASN1START</w:t>
      </w:r>
    </w:p>
    <w:p w14:paraId="24E65836" w14:textId="77777777" w:rsidR="00FB0F41" w:rsidRPr="00E450AC" w:rsidRDefault="00FB0F41" w:rsidP="00FB0F41">
      <w:pPr>
        <w:pStyle w:val="PL"/>
        <w:rPr>
          <w:color w:val="808080"/>
        </w:rPr>
      </w:pPr>
      <w:r w:rsidRPr="00E450AC">
        <w:rPr>
          <w:color w:val="808080"/>
        </w:rPr>
        <w:lastRenderedPageBreak/>
        <w:t>-- TAG-SL-DRX-CONFIG-START</w:t>
      </w:r>
    </w:p>
    <w:p w14:paraId="33D2CE2F" w14:textId="77777777" w:rsidR="00FB0F41" w:rsidRPr="00E450AC" w:rsidRDefault="00FB0F41" w:rsidP="00FB0F41">
      <w:pPr>
        <w:pStyle w:val="PL"/>
      </w:pPr>
    </w:p>
    <w:p w14:paraId="393CAE40" w14:textId="77777777" w:rsidR="00FB0F41" w:rsidRPr="00E450AC" w:rsidRDefault="00FB0F41" w:rsidP="00FB0F41">
      <w:pPr>
        <w:pStyle w:val="PL"/>
      </w:pPr>
      <w:r w:rsidRPr="00E450AC">
        <w:t xml:space="preserve">SL-DRX-Config-r17 ::=                      </w:t>
      </w:r>
      <w:r w:rsidRPr="00E450AC">
        <w:rPr>
          <w:color w:val="993366"/>
        </w:rPr>
        <w:t>SEQUENCE</w:t>
      </w:r>
      <w:r w:rsidRPr="00E450AC">
        <w:t xml:space="preserve"> {</w:t>
      </w:r>
    </w:p>
    <w:p w14:paraId="67F5AA89" w14:textId="77777777" w:rsidR="00FB0F41" w:rsidRPr="00E450AC" w:rsidRDefault="00FB0F41" w:rsidP="00FB0F41">
      <w:pPr>
        <w:pStyle w:val="PL"/>
        <w:rPr>
          <w:color w:val="808080"/>
        </w:rPr>
      </w:pPr>
      <w:r w:rsidRPr="00E450AC">
        <w:t xml:space="preserve">    sl-DRX-ConfigGC-BC-r17                     SL-DRX-ConfigGC-BC-r17                                                 </w:t>
      </w:r>
      <w:r w:rsidRPr="00E450AC">
        <w:rPr>
          <w:color w:val="993366"/>
        </w:rPr>
        <w:t>OPTIONAL</w:t>
      </w:r>
      <w:r w:rsidRPr="00E450AC">
        <w:t xml:space="preserve">,     </w:t>
      </w:r>
      <w:r w:rsidRPr="00E450AC">
        <w:rPr>
          <w:color w:val="808080"/>
        </w:rPr>
        <w:t>-- Cond HO</w:t>
      </w:r>
    </w:p>
    <w:p w14:paraId="569C2914" w14:textId="77777777" w:rsidR="00FB0F41" w:rsidRPr="00E450AC" w:rsidRDefault="00FB0F41" w:rsidP="00FB0F41">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3FE0BFE7" w14:textId="77777777" w:rsidR="00FB0F41" w:rsidRPr="00E450AC" w:rsidRDefault="00FB0F41" w:rsidP="00FB0F41">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2C2EE061" w14:textId="77777777" w:rsidR="00FB0F41" w:rsidRPr="00E450AC" w:rsidRDefault="00FB0F41" w:rsidP="00FB0F41">
      <w:pPr>
        <w:pStyle w:val="PL"/>
      </w:pPr>
      <w:r w:rsidRPr="00E450AC">
        <w:t xml:space="preserve">    ...</w:t>
      </w:r>
    </w:p>
    <w:p w14:paraId="1D62AC74" w14:textId="77777777" w:rsidR="00FB0F41" w:rsidRPr="00E450AC" w:rsidRDefault="00FB0F41" w:rsidP="00FB0F41">
      <w:pPr>
        <w:pStyle w:val="PL"/>
      </w:pPr>
      <w:r w:rsidRPr="00E450AC">
        <w:t>}</w:t>
      </w:r>
    </w:p>
    <w:p w14:paraId="6D7E8EFE" w14:textId="77777777" w:rsidR="00FB0F41" w:rsidRPr="00E450AC" w:rsidRDefault="00FB0F41" w:rsidP="00FB0F41">
      <w:pPr>
        <w:pStyle w:val="PL"/>
      </w:pPr>
    </w:p>
    <w:p w14:paraId="2B409099" w14:textId="77777777" w:rsidR="00FB0F41" w:rsidRPr="00E450AC" w:rsidRDefault="00FB0F41" w:rsidP="00FB0F41">
      <w:pPr>
        <w:pStyle w:val="PL"/>
      </w:pPr>
      <w:r w:rsidRPr="00E450AC">
        <w:t xml:space="preserve">SL-DRX-ConfigUC-Info-r17 ::=               </w:t>
      </w:r>
      <w:r w:rsidRPr="00E450AC">
        <w:rPr>
          <w:color w:val="993366"/>
        </w:rPr>
        <w:t>SEQUENCE</w:t>
      </w:r>
      <w:r w:rsidRPr="00E450AC">
        <w:t xml:space="preserve"> {</w:t>
      </w:r>
    </w:p>
    <w:p w14:paraId="66F80DD4" w14:textId="77777777" w:rsidR="00FB0F41" w:rsidRPr="00E450AC" w:rsidRDefault="00FB0F41" w:rsidP="00FB0F41">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55376C75" w14:textId="77777777" w:rsidR="00FB0F41" w:rsidRPr="00E450AC" w:rsidRDefault="00FB0F41" w:rsidP="00FB0F41">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4A48BAAA" w14:textId="77777777" w:rsidR="00FB0F41" w:rsidRPr="00E450AC" w:rsidRDefault="00FB0F41" w:rsidP="00FB0F41">
      <w:pPr>
        <w:pStyle w:val="PL"/>
      </w:pPr>
      <w:r w:rsidRPr="00E450AC">
        <w:t xml:space="preserve">    ...</w:t>
      </w:r>
    </w:p>
    <w:p w14:paraId="632DF6C1" w14:textId="77777777" w:rsidR="00FB0F41" w:rsidRPr="00E450AC" w:rsidRDefault="00FB0F41" w:rsidP="00FB0F41">
      <w:pPr>
        <w:pStyle w:val="PL"/>
      </w:pPr>
      <w:r w:rsidRPr="00E450AC">
        <w:t>}</w:t>
      </w:r>
    </w:p>
    <w:p w14:paraId="756032A3" w14:textId="77777777" w:rsidR="00FB0F41" w:rsidRPr="00E450AC" w:rsidRDefault="00FB0F41" w:rsidP="00FB0F41">
      <w:pPr>
        <w:pStyle w:val="PL"/>
      </w:pPr>
    </w:p>
    <w:bookmarkEnd w:id="2503"/>
    <w:p w14:paraId="06837FF8" w14:textId="77777777" w:rsidR="00FB0F41" w:rsidRPr="00E450AC" w:rsidRDefault="00FB0F41" w:rsidP="00FB0F41">
      <w:pPr>
        <w:pStyle w:val="PL"/>
        <w:rPr>
          <w:color w:val="808080"/>
        </w:rPr>
      </w:pPr>
      <w:r w:rsidRPr="00E450AC">
        <w:rPr>
          <w:color w:val="808080"/>
        </w:rPr>
        <w:t>-- TAG-SL-DRX-CONFIG-STOP</w:t>
      </w:r>
    </w:p>
    <w:p w14:paraId="7DD0FE2B" w14:textId="77777777" w:rsidR="00FB0F41" w:rsidRPr="00E450AC" w:rsidRDefault="00FB0F41" w:rsidP="00FB0F41">
      <w:pPr>
        <w:pStyle w:val="PL"/>
        <w:rPr>
          <w:color w:val="808080"/>
        </w:rPr>
      </w:pPr>
      <w:r w:rsidRPr="00E450AC">
        <w:rPr>
          <w:color w:val="808080"/>
        </w:rPr>
        <w:t>-- ASN1STOP</w:t>
      </w:r>
    </w:p>
    <w:p w14:paraId="55B3B6D9" w14:textId="77777777" w:rsidR="00FB0F41" w:rsidRPr="002D3917" w:rsidRDefault="00FB0F41" w:rsidP="00FB0F41">
      <w:pPr>
        <w:pStyle w:val="PL"/>
      </w:pPr>
    </w:p>
    <w:p w14:paraId="6A7A8D27" w14:textId="77777777" w:rsidR="00FB0F41" w:rsidRPr="002D3917" w:rsidRDefault="00FB0F41" w:rsidP="00FB0F4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26B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607B4" w14:textId="77777777" w:rsidR="00FB0F41" w:rsidRPr="002D3917" w:rsidRDefault="00FB0F41" w:rsidP="00B30F2E">
            <w:pPr>
              <w:pStyle w:val="TAH"/>
              <w:rPr>
                <w:lang w:eastAsia="sv-SE"/>
              </w:rPr>
            </w:pPr>
            <w:r w:rsidRPr="002D3917">
              <w:rPr>
                <w:i/>
                <w:lang w:eastAsia="sv-SE"/>
              </w:rPr>
              <w:t xml:space="preserve">SL-DRX-Config </w:t>
            </w:r>
            <w:r w:rsidRPr="002D3917">
              <w:rPr>
                <w:lang w:eastAsia="sv-SE"/>
              </w:rPr>
              <w:t>field descriptions</w:t>
            </w:r>
          </w:p>
        </w:tc>
      </w:tr>
      <w:tr w:rsidR="00FB0F41" w:rsidRPr="002D3917" w14:paraId="735FB0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F7A5" w14:textId="77777777" w:rsidR="00FB0F41" w:rsidRPr="002D3917" w:rsidRDefault="00FB0F41" w:rsidP="00B30F2E">
            <w:pPr>
              <w:pStyle w:val="TAL"/>
              <w:rPr>
                <w:b/>
                <w:i/>
              </w:rPr>
            </w:pPr>
            <w:r w:rsidRPr="002D3917">
              <w:rPr>
                <w:b/>
                <w:i/>
              </w:rPr>
              <w:t>sl-DRX-ConfigGC-BC</w:t>
            </w:r>
          </w:p>
          <w:p w14:paraId="1439402D" w14:textId="77777777" w:rsidR="00FB0F41" w:rsidRPr="002D3917" w:rsidRDefault="00FB0F41" w:rsidP="00B30F2E">
            <w:pPr>
              <w:pStyle w:val="TAL"/>
            </w:pPr>
            <w:r w:rsidRPr="002D3917">
              <w:t>This field indicates the sidelink DRX configurations for groupcast and broadcast communication, as specified in TS 38.321 [3].</w:t>
            </w:r>
          </w:p>
        </w:tc>
      </w:tr>
      <w:tr w:rsidR="00FB0F41" w:rsidRPr="002D3917" w14:paraId="16D31926"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04DF86" w14:textId="77777777" w:rsidR="00FB0F41" w:rsidRPr="002D3917" w:rsidRDefault="00FB0F41" w:rsidP="00B30F2E">
            <w:pPr>
              <w:pStyle w:val="TAL"/>
              <w:rPr>
                <w:b/>
                <w:i/>
              </w:rPr>
            </w:pPr>
            <w:r w:rsidRPr="002D3917">
              <w:rPr>
                <w:b/>
                <w:i/>
              </w:rPr>
              <w:t>sl-DRX-ConfigUC-ToReleaseList</w:t>
            </w:r>
          </w:p>
          <w:p w14:paraId="0AFFEA7B" w14:textId="77777777" w:rsidR="00FB0F41" w:rsidRPr="002D3917" w:rsidRDefault="00FB0F41" w:rsidP="00B30F2E">
            <w:pPr>
              <w:pStyle w:val="TAL"/>
            </w:pPr>
            <w:r w:rsidRPr="002D3917">
              <w:t>This field indicates the sidelink DRX configurations for corresponding unicast destinations to remove.</w:t>
            </w:r>
          </w:p>
        </w:tc>
      </w:tr>
      <w:tr w:rsidR="00FB0F41" w:rsidRPr="002D3917" w14:paraId="1185EA99"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787D94" w14:textId="77777777" w:rsidR="00FB0F41" w:rsidRPr="002D3917" w:rsidRDefault="00FB0F41" w:rsidP="00B30F2E">
            <w:pPr>
              <w:pStyle w:val="TAL"/>
              <w:rPr>
                <w:b/>
                <w:i/>
              </w:rPr>
            </w:pPr>
            <w:r w:rsidRPr="002D3917">
              <w:rPr>
                <w:b/>
                <w:i/>
              </w:rPr>
              <w:t>sl-DRX-ConfigUC-ToAddModList</w:t>
            </w:r>
          </w:p>
          <w:p w14:paraId="18766824" w14:textId="77777777" w:rsidR="00FB0F41" w:rsidRPr="002D3917" w:rsidRDefault="00FB0F41" w:rsidP="00B30F2E">
            <w:pPr>
              <w:pStyle w:val="TAL"/>
            </w:pPr>
            <w:r w:rsidRPr="002D3917">
              <w:t>This field indicates the sidelink DRX configurations for corresponding unicast destinations to add and/or modify.</w:t>
            </w:r>
          </w:p>
        </w:tc>
      </w:tr>
    </w:tbl>
    <w:p w14:paraId="5985A7ED" w14:textId="77777777" w:rsidR="00FB0F41" w:rsidRPr="002D3917" w:rsidRDefault="00FB0F41" w:rsidP="00FB0F4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B0F41" w:rsidRPr="002D3917" w14:paraId="6CEA803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7881FB6" w14:textId="77777777" w:rsidR="00FB0F41" w:rsidRPr="002D3917" w:rsidRDefault="00FB0F41" w:rsidP="00B30F2E">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C35898B" w14:textId="77777777" w:rsidR="00FB0F41" w:rsidRPr="002D3917" w:rsidRDefault="00FB0F41" w:rsidP="00B30F2E">
            <w:pPr>
              <w:pStyle w:val="TAH"/>
              <w:rPr>
                <w:lang w:eastAsia="sv-SE"/>
              </w:rPr>
            </w:pPr>
            <w:r w:rsidRPr="002D3917">
              <w:rPr>
                <w:lang w:eastAsia="sv-SE"/>
              </w:rPr>
              <w:t>Explanation</w:t>
            </w:r>
          </w:p>
        </w:tc>
      </w:tr>
      <w:tr w:rsidR="00FB0F41" w:rsidRPr="002D3917" w14:paraId="700A4EF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B45E5AB" w14:textId="77777777" w:rsidR="00FB0F41" w:rsidRPr="002D3917" w:rsidRDefault="00FB0F41" w:rsidP="00B30F2E">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388BEBE"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56847907" w14:textId="77777777" w:rsidR="00FB0F41" w:rsidRPr="002D3917" w:rsidRDefault="00FB0F41" w:rsidP="00FB0F41">
      <w:pPr>
        <w:rPr>
          <w:rFonts w:eastAsia="MS Mincho"/>
        </w:rPr>
      </w:pPr>
    </w:p>
    <w:p w14:paraId="3323E1FA" w14:textId="77777777" w:rsidR="00FB0F41" w:rsidRPr="002D3917" w:rsidRDefault="00FB0F41" w:rsidP="00FB0F41">
      <w:pPr>
        <w:pStyle w:val="Heading4"/>
        <w:rPr>
          <w:i/>
        </w:rPr>
      </w:pPr>
      <w:bookmarkStart w:id="2504" w:name="_Toc171468261"/>
      <w:r w:rsidRPr="002D3917">
        <w:rPr>
          <w:i/>
        </w:rPr>
        <w:t>–</w:t>
      </w:r>
      <w:r w:rsidRPr="002D3917">
        <w:rPr>
          <w:i/>
        </w:rPr>
        <w:tab/>
        <w:t>SL-DRX-ConfigGC-BC</w:t>
      </w:r>
      <w:bookmarkEnd w:id="2504"/>
    </w:p>
    <w:p w14:paraId="02A104E6" w14:textId="77777777" w:rsidR="00FB0F41" w:rsidRPr="002D3917" w:rsidRDefault="00FB0F41" w:rsidP="00FB0F41">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 unicast/broadcast based communication of Direct Link Establishment Request (TS 24.587 [57]), and discovery message (TS 24.554 [72]).</w:t>
      </w:r>
    </w:p>
    <w:p w14:paraId="76458D32" w14:textId="77777777" w:rsidR="00FB0F41" w:rsidRPr="00E05EBB" w:rsidRDefault="00FB0F41" w:rsidP="00FB0F41">
      <w:pPr>
        <w:pStyle w:val="TH"/>
        <w:rPr>
          <w:lang w:val="fr-FR"/>
        </w:rPr>
      </w:pPr>
      <w:r w:rsidRPr="00E05EBB">
        <w:rPr>
          <w:i/>
          <w:iCs/>
          <w:lang w:val="fr-FR"/>
        </w:rPr>
        <w:t>SL-DRX-ConfigGC-BC</w:t>
      </w:r>
      <w:r w:rsidRPr="00E05EBB">
        <w:rPr>
          <w:lang w:val="fr-FR"/>
        </w:rPr>
        <w:t xml:space="preserve"> information element</w:t>
      </w:r>
    </w:p>
    <w:p w14:paraId="6546A65C" w14:textId="77777777" w:rsidR="00FB0F41" w:rsidRPr="00E450AC" w:rsidRDefault="00FB0F41" w:rsidP="00FB0F41">
      <w:pPr>
        <w:pStyle w:val="PL"/>
        <w:rPr>
          <w:color w:val="808080"/>
        </w:rPr>
      </w:pPr>
      <w:r w:rsidRPr="00E450AC">
        <w:rPr>
          <w:color w:val="808080"/>
        </w:rPr>
        <w:t>-- ASN1START</w:t>
      </w:r>
    </w:p>
    <w:p w14:paraId="6268F741" w14:textId="77777777" w:rsidR="00FB0F41" w:rsidRPr="00E450AC" w:rsidRDefault="00FB0F41" w:rsidP="00FB0F41">
      <w:pPr>
        <w:pStyle w:val="PL"/>
        <w:rPr>
          <w:color w:val="808080"/>
        </w:rPr>
      </w:pPr>
      <w:r w:rsidRPr="00E450AC">
        <w:rPr>
          <w:color w:val="808080"/>
        </w:rPr>
        <w:t>-- TAG-SL-DRX-CONFIGGC-BC-START</w:t>
      </w:r>
    </w:p>
    <w:p w14:paraId="6FE25EAA" w14:textId="77777777" w:rsidR="00FB0F41" w:rsidRPr="00E450AC" w:rsidRDefault="00FB0F41" w:rsidP="00FB0F41">
      <w:pPr>
        <w:pStyle w:val="PL"/>
      </w:pPr>
    </w:p>
    <w:p w14:paraId="5A5688BB" w14:textId="77777777" w:rsidR="00FB0F41" w:rsidRPr="00E450AC" w:rsidRDefault="00FB0F41" w:rsidP="00FB0F41">
      <w:pPr>
        <w:pStyle w:val="PL"/>
      </w:pPr>
      <w:r w:rsidRPr="00E450AC">
        <w:t xml:space="preserve">SL-DRX-ConfigGC-BC-r17 ::=      </w:t>
      </w:r>
      <w:r w:rsidRPr="00E450AC">
        <w:rPr>
          <w:color w:val="993366"/>
        </w:rPr>
        <w:t>SEQUENCE</w:t>
      </w:r>
      <w:r w:rsidRPr="00E450AC">
        <w:t xml:space="preserve"> {</w:t>
      </w:r>
    </w:p>
    <w:p w14:paraId="44C85A34" w14:textId="77777777" w:rsidR="00FB0F41" w:rsidRPr="00E450AC" w:rsidRDefault="00FB0F41" w:rsidP="00FB0F41">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05" w:name="OLE_LINK23"/>
      <w:r w:rsidRPr="00E450AC">
        <w:t>SL-DRX-GC-BC-QoS-r17</w:t>
      </w:r>
      <w:bookmarkEnd w:id="2505"/>
      <w:r w:rsidRPr="00E450AC">
        <w:t xml:space="preserve">        </w:t>
      </w:r>
      <w:r w:rsidRPr="00E450AC">
        <w:rPr>
          <w:color w:val="993366"/>
        </w:rPr>
        <w:t>OPTIONAL</w:t>
      </w:r>
      <w:r w:rsidRPr="00E450AC">
        <w:t xml:space="preserve">,    </w:t>
      </w:r>
      <w:r w:rsidRPr="00E450AC">
        <w:rPr>
          <w:color w:val="808080"/>
        </w:rPr>
        <w:t>-- Need M</w:t>
      </w:r>
    </w:p>
    <w:p w14:paraId="553968C9" w14:textId="77777777" w:rsidR="00FB0F41" w:rsidRPr="00E450AC" w:rsidRDefault="00FB0F41" w:rsidP="00FB0F41">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1675D671" w14:textId="77777777" w:rsidR="00FB0F41" w:rsidRPr="00E450AC" w:rsidRDefault="00FB0F41" w:rsidP="00FB0F41">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1B06459" w14:textId="77777777" w:rsidR="00FB0F41" w:rsidRPr="00E450AC" w:rsidRDefault="00FB0F41" w:rsidP="00FB0F41">
      <w:pPr>
        <w:pStyle w:val="PL"/>
      </w:pPr>
      <w:r w:rsidRPr="00E450AC">
        <w:lastRenderedPageBreak/>
        <w:t xml:space="preserve">    ...</w:t>
      </w:r>
    </w:p>
    <w:p w14:paraId="2706861F" w14:textId="77777777" w:rsidR="00FB0F41" w:rsidRPr="00E450AC" w:rsidRDefault="00FB0F41" w:rsidP="00FB0F41">
      <w:pPr>
        <w:pStyle w:val="PL"/>
      </w:pPr>
      <w:r w:rsidRPr="00E450AC">
        <w:t>}</w:t>
      </w:r>
    </w:p>
    <w:p w14:paraId="40541A4B" w14:textId="77777777" w:rsidR="00FB0F41" w:rsidRPr="00E450AC" w:rsidRDefault="00FB0F41" w:rsidP="00FB0F41">
      <w:pPr>
        <w:pStyle w:val="PL"/>
      </w:pPr>
    </w:p>
    <w:p w14:paraId="75819093" w14:textId="77777777" w:rsidR="00FB0F41" w:rsidRPr="00E450AC" w:rsidRDefault="00FB0F41" w:rsidP="00FB0F41">
      <w:pPr>
        <w:pStyle w:val="PL"/>
      </w:pPr>
      <w:bookmarkStart w:id="2506" w:name="OLE_LINK29"/>
      <w:r w:rsidRPr="00E450AC">
        <w:t xml:space="preserve">SL-DRX-GC-BC-QoS-r17 ::=            </w:t>
      </w:r>
      <w:r w:rsidRPr="00E450AC">
        <w:rPr>
          <w:color w:val="993366"/>
        </w:rPr>
        <w:t>SEQUENCE</w:t>
      </w:r>
      <w:r w:rsidRPr="00E450AC">
        <w:t xml:space="preserve"> {</w:t>
      </w:r>
    </w:p>
    <w:p w14:paraId="069455BC" w14:textId="77777777" w:rsidR="00FB0F41" w:rsidRPr="00E450AC" w:rsidRDefault="00FB0F41" w:rsidP="00FB0F41">
      <w:pPr>
        <w:pStyle w:val="PL"/>
        <w:rPr>
          <w:color w:val="808080"/>
        </w:rPr>
      </w:pPr>
      <w:r w:rsidRPr="00E450AC">
        <w:t xml:space="preserve">    </w:t>
      </w:r>
      <w:bookmarkStart w:id="2507" w:name="OLE_LINK32"/>
      <w:bookmarkEnd w:id="2506"/>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07"/>
    <w:p w14:paraId="03A9CA5E" w14:textId="77777777" w:rsidR="00FB0F41" w:rsidRPr="00E450AC" w:rsidRDefault="00FB0F41" w:rsidP="00FB0F41">
      <w:pPr>
        <w:pStyle w:val="PL"/>
      </w:pPr>
      <w:r w:rsidRPr="00E450AC">
        <w:t xml:space="preserve">    sl-DRX-GC-BC-OnDurationTimer-r17        </w:t>
      </w:r>
      <w:r w:rsidRPr="00E450AC">
        <w:rPr>
          <w:color w:val="993366"/>
        </w:rPr>
        <w:t>CHOICE</w:t>
      </w:r>
      <w:r w:rsidRPr="00E450AC">
        <w:t xml:space="preserve"> {</w:t>
      </w:r>
    </w:p>
    <w:p w14:paraId="23C52D0D"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E5E085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872C96C" w14:textId="77777777" w:rsidR="00FB0F41" w:rsidRPr="00E450AC" w:rsidRDefault="00FB0F41" w:rsidP="00FB0F41">
      <w:pPr>
        <w:pStyle w:val="PL"/>
      </w:pPr>
      <w:r w:rsidRPr="00E450AC">
        <w:t xml:space="preserve">                                                      ms1, ms2, ms3, ms4, ms5,ms6, ms8, ms10, ms20, ms30, ms40, ms50, ms60,</w:t>
      </w:r>
    </w:p>
    <w:p w14:paraId="46A60994" w14:textId="77777777" w:rsidR="00FB0F41" w:rsidRPr="00E450AC" w:rsidRDefault="00FB0F41" w:rsidP="00FB0F41">
      <w:pPr>
        <w:pStyle w:val="PL"/>
      </w:pPr>
      <w:r w:rsidRPr="00E450AC">
        <w:t xml:space="preserve">                                                      ms80, ms100, ms200, ms300, ms400, ms500, ms600, ms800, ms1000, ms1200,</w:t>
      </w:r>
    </w:p>
    <w:p w14:paraId="6ACA4855" w14:textId="77777777" w:rsidR="00FB0F41" w:rsidRPr="00E450AC" w:rsidRDefault="00FB0F41" w:rsidP="00FB0F41">
      <w:pPr>
        <w:pStyle w:val="PL"/>
      </w:pPr>
      <w:r w:rsidRPr="00E450AC">
        <w:t xml:space="preserve">                                                      ms1600, spare8, spare7, spare6, spare5, spare4, spare3, spare2, spare1}</w:t>
      </w:r>
    </w:p>
    <w:p w14:paraId="6D45CF59" w14:textId="77777777" w:rsidR="00FB0F41" w:rsidRPr="00E450AC" w:rsidRDefault="00FB0F41" w:rsidP="00FB0F41">
      <w:pPr>
        <w:pStyle w:val="PL"/>
      </w:pPr>
      <w:r w:rsidRPr="00E450AC">
        <w:t xml:space="preserve">                                            },</w:t>
      </w:r>
    </w:p>
    <w:p w14:paraId="2A308DE2" w14:textId="77777777" w:rsidR="00FB0F41" w:rsidRPr="00E450AC" w:rsidRDefault="00FB0F41" w:rsidP="00FB0F41">
      <w:pPr>
        <w:pStyle w:val="PL"/>
      </w:pPr>
      <w:r w:rsidRPr="00E450AC">
        <w:t xml:space="preserve">    sl-DRX-GC-InactivityTimer-r17           </w:t>
      </w:r>
      <w:r w:rsidRPr="00E450AC">
        <w:rPr>
          <w:color w:val="993366"/>
        </w:rPr>
        <w:t>ENUMERATED</w:t>
      </w:r>
      <w:r w:rsidRPr="00E450AC">
        <w:t xml:space="preserve"> {</w:t>
      </w:r>
    </w:p>
    <w:p w14:paraId="23BFD704" w14:textId="77777777" w:rsidR="00FB0F41" w:rsidRPr="00E450AC" w:rsidRDefault="00FB0F41" w:rsidP="00FB0F41">
      <w:pPr>
        <w:pStyle w:val="PL"/>
      </w:pPr>
      <w:r w:rsidRPr="00E450AC">
        <w:t xml:space="preserve">                                                ms0, ms1, ms2, ms3, ms4, ms5, ms6, ms8, ms10, ms20, ms30, ms40, ms50, ms60, ms80,</w:t>
      </w:r>
    </w:p>
    <w:p w14:paraId="11A88BF9" w14:textId="77777777" w:rsidR="00FB0F41" w:rsidRPr="00E450AC" w:rsidRDefault="00FB0F41" w:rsidP="00FB0F41">
      <w:pPr>
        <w:pStyle w:val="PL"/>
      </w:pPr>
      <w:r w:rsidRPr="00E450AC">
        <w:t xml:space="preserve">                                                ms100, ms200, ms300, ms500, ms750, ms1280, ms1920, ms2560, spare9, spare8,</w:t>
      </w:r>
    </w:p>
    <w:p w14:paraId="0A0E88EE" w14:textId="77777777" w:rsidR="00FB0F41" w:rsidRPr="00E450AC" w:rsidRDefault="00FB0F41" w:rsidP="00FB0F41">
      <w:pPr>
        <w:pStyle w:val="PL"/>
      </w:pPr>
      <w:r w:rsidRPr="00E450AC">
        <w:t xml:space="preserve">                                                spare7, spare6, spare5, spare4, spare3, spare2, spare1},</w:t>
      </w:r>
    </w:p>
    <w:p w14:paraId="6AA7D226" w14:textId="77777777" w:rsidR="00FB0F41" w:rsidRPr="00E450AC" w:rsidRDefault="00FB0F41" w:rsidP="00FB0F41">
      <w:pPr>
        <w:pStyle w:val="PL"/>
      </w:pPr>
      <w:bookmarkStart w:id="2508" w:name="OLE_LINK27"/>
      <w:bookmarkStart w:id="2509" w:name="OLE_LINK28"/>
      <w:r w:rsidRPr="00E450AC">
        <w:t xml:space="preserve">    </w:t>
      </w:r>
      <w:bookmarkEnd w:id="2508"/>
      <w:bookmarkEnd w:id="2509"/>
      <w:r w:rsidRPr="00E450AC">
        <w:t xml:space="preserve">sl-DRX-GC-BC-Cycle-r17                  </w:t>
      </w:r>
      <w:r w:rsidRPr="00E450AC">
        <w:rPr>
          <w:color w:val="993366"/>
        </w:rPr>
        <w:t>ENUMERATED</w:t>
      </w:r>
      <w:r w:rsidRPr="00E450AC">
        <w:t xml:space="preserve"> {</w:t>
      </w:r>
    </w:p>
    <w:p w14:paraId="4335E4C8" w14:textId="77777777" w:rsidR="00FB0F41" w:rsidRPr="00E450AC" w:rsidRDefault="00FB0F41" w:rsidP="00FB0F41">
      <w:pPr>
        <w:pStyle w:val="PL"/>
      </w:pPr>
      <w:r w:rsidRPr="00E450AC">
        <w:t xml:space="preserve">                                                ms10, ms20, ms32, ms40, ms60, ms64, ms70, ms80, ms128, ms160, ms256, ms320, ms512,</w:t>
      </w:r>
    </w:p>
    <w:p w14:paraId="0596927E" w14:textId="77777777" w:rsidR="00FB0F41" w:rsidRPr="00E450AC" w:rsidRDefault="00FB0F41" w:rsidP="00FB0F41">
      <w:pPr>
        <w:pStyle w:val="PL"/>
      </w:pPr>
      <w:r w:rsidRPr="00E450AC">
        <w:t xml:space="preserve">                                                ms640, ms1024, ms1280, ms2048, ms2560, ms5120, ms10240, spare12, spare11, spare10,</w:t>
      </w:r>
    </w:p>
    <w:p w14:paraId="7C7EAA56" w14:textId="77777777" w:rsidR="00FB0F41" w:rsidRPr="00E450AC" w:rsidRDefault="00FB0F41" w:rsidP="00FB0F41">
      <w:pPr>
        <w:pStyle w:val="PL"/>
      </w:pPr>
      <w:r w:rsidRPr="00E450AC">
        <w:t xml:space="preserve">                                                spare9, spare8, spare7, spare6, spare5, spare4, spare3, spare2, spare1},</w:t>
      </w:r>
    </w:p>
    <w:p w14:paraId="225998C9" w14:textId="77777777" w:rsidR="00FB0F41" w:rsidRPr="00E450AC" w:rsidRDefault="00FB0F41" w:rsidP="00FB0F41">
      <w:pPr>
        <w:pStyle w:val="PL"/>
      </w:pPr>
      <w:r w:rsidRPr="00E450AC">
        <w:t xml:space="preserve">    ...</w:t>
      </w:r>
    </w:p>
    <w:p w14:paraId="62470E17" w14:textId="77777777" w:rsidR="00FB0F41" w:rsidRPr="00E450AC" w:rsidRDefault="00FB0F41" w:rsidP="00FB0F41">
      <w:pPr>
        <w:pStyle w:val="PL"/>
      </w:pPr>
      <w:r w:rsidRPr="00E450AC">
        <w:t>}</w:t>
      </w:r>
    </w:p>
    <w:p w14:paraId="5AF47599" w14:textId="77777777" w:rsidR="00FB0F41" w:rsidRPr="00E450AC" w:rsidRDefault="00FB0F41" w:rsidP="00FB0F41">
      <w:pPr>
        <w:pStyle w:val="PL"/>
      </w:pPr>
    </w:p>
    <w:p w14:paraId="6F506857" w14:textId="77777777" w:rsidR="00FB0F41" w:rsidRPr="00E450AC" w:rsidRDefault="00FB0F41" w:rsidP="00FB0F41">
      <w:pPr>
        <w:pStyle w:val="PL"/>
      </w:pPr>
      <w:r w:rsidRPr="00E450AC">
        <w:t xml:space="preserve">SL-DRX-GC-Generic-r17 ::=               </w:t>
      </w:r>
      <w:r w:rsidRPr="00E450AC">
        <w:rPr>
          <w:color w:val="993366"/>
        </w:rPr>
        <w:t>SEQUENCE</w:t>
      </w:r>
      <w:r w:rsidRPr="00E450AC">
        <w:t xml:space="preserve"> {</w:t>
      </w:r>
    </w:p>
    <w:p w14:paraId="7ABFB1CF" w14:textId="77777777" w:rsidR="00FB0F41" w:rsidRPr="00E450AC" w:rsidRDefault="00FB0F41" w:rsidP="00FB0F41">
      <w:pPr>
        <w:pStyle w:val="PL"/>
        <w:rPr>
          <w:color w:val="808080"/>
        </w:rPr>
      </w:pPr>
      <w:r w:rsidRPr="00E450AC">
        <w:t xml:space="preserve">    sl-DRX-GC-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27155B18" w14:textId="77777777" w:rsidR="00FB0F41" w:rsidRPr="00E450AC" w:rsidRDefault="00FB0F41" w:rsidP="00FB0F41">
      <w:pPr>
        <w:pStyle w:val="PL"/>
        <w:rPr>
          <w:color w:val="808080"/>
        </w:rPr>
      </w:pPr>
      <w:r w:rsidRPr="00E450AC">
        <w:t xml:space="preserve">    sl-DRX-GC-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79547C29" w14:textId="77777777" w:rsidR="00FB0F41" w:rsidRPr="00E450AC" w:rsidRDefault="00FB0F41" w:rsidP="00FB0F41">
      <w:pPr>
        <w:pStyle w:val="PL"/>
      </w:pPr>
      <w:r w:rsidRPr="00E450AC">
        <w:t xml:space="preserve">    sl-DRX-GC-RetransmissionTimer-r17       </w:t>
      </w:r>
      <w:r w:rsidRPr="00E450AC">
        <w:rPr>
          <w:color w:val="993366"/>
        </w:rPr>
        <w:t>ENUMERATED</w:t>
      </w:r>
      <w:r w:rsidRPr="00E450AC">
        <w:t xml:space="preserve"> {</w:t>
      </w:r>
    </w:p>
    <w:p w14:paraId="392C25EF" w14:textId="77777777" w:rsidR="00FB0F41" w:rsidRPr="00E450AC" w:rsidRDefault="00FB0F41" w:rsidP="00FB0F41">
      <w:pPr>
        <w:pStyle w:val="PL"/>
      </w:pPr>
      <w:r w:rsidRPr="00E450AC">
        <w:t xml:space="preserve">                                                sl0, sl1, sl2, sl4, sl6, sl8, sl16, sl24, sl33, sl40, sl64, sl80, sl96, sl112, sl128,</w:t>
      </w:r>
    </w:p>
    <w:p w14:paraId="6DB8112C" w14:textId="77777777" w:rsidR="00FB0F41" w:rsidRPr="00E450AC" w:rsidRDefault="00FB0F41" w:rsidP="00FB0F41">
      <w:pPr>
        <w:pStyle w:val="PL"/>
      </w:pPr>
      <w:r w:rsidRPr="00E450AC">
        <w:t xml:space="preserve">                                                sl160, sl320, spare15, spare14, spare13, spare12, spare11, spare10, spare9, spare8,</w:t>
      </w:r>
    </w:p>
    <w:p w14:paraId="4977AC89" w14:textId="77777777" w:rsidR="00FB0F41" w:rsidRPr="00E450AC" w:rsidRDefault="00FB0F41" w:rsidP="00FB0F41">
      <w:pPr>
        <w:pStyle w:val="PL"/>
      </w:pPr>
      <w:r w:rsidRPr="00E450AC">
        <w:t xml:space="preserve">                                                spare7, spare6, spare5, spare4, spare3, spare2, spare1}</w:t>
      </w:r>
    </w:p>
    <w:p w14:paraId="0F22DED0" w14:textId="77777777" w:rsidR="00FB0F41" w:rsidRPr="00E450AC" w:rsidRDefault="00FB0F41" w:rsidP="00FB0F41">
      <w:pPr>
        <w:pStyle w:val="PL"/>
      </w:pPr>
      <w:r w:rsidRPr="00E450AC">
        <w:t>}</w:t>
      </w:r>
    </w:p>
    <w:p w14:paraId="47CA7946" w14:textId="77777777" w:rsidR="00FB0F41" w:rsidRPr="00E450AC" w:rsidRDefault="00FB0F41" w:rsidP="00FB0F41">
      <w:pPr>
        <w:pStyle w:val="PL"/>
      </w:pPr>
    </w:p>
    <w:p w14:paraId="3D9B569C" w14:textId="77777777" w:rsidR="00FB0F41" w:rsidRPr="00E450AC" w:rsidRDefault="00FB0F41" w:rsidP="00FB0F41">
      <w:pPr>
        <w:pStyle w:val="PL"/>
        <w:rPr>
          <w:color w:val="808080"/>
        </w:rPr>
      </w:pPr>
      <w:r w:rsidRPr="00E450AC">
        <w:rPr>
          <w:color w:val="808080"/>
        </w:rPr>
        <w:t>-- TAG-SL-DRX-CONFIGGC-BC-STOP</w:t>
      </w:r>
    </w:p>
    <w:p w14:paraId="0B5672E5" w14:textId="77777777" w:rsidR="00FB0F41" w:rsidRPr="00E450AC" w:rsidRDefault="00FB0F41" w:rsidP="00FB0F41">
      <w:pPr>
        <w:pStyle w:val="PL"/>
        <w:rPr>
          <w:color w:val="808080"/>
        </w:rPr>
      </w:pPr>
      <w:r w:rsidRPr="00E450AC">
        <w:rPr>
          <w:color w:val="808080"/>
        </w:rPr>
        <w:t>-- ASN1STOP</w:t>
      </w:r>
    </w:p>
    <w:p w14:paraId="0E8274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A16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DDCEE" w14:textId="77777777" w:rsidR="00FB0F41" w:rsidRPr="002D3917" w:rsidRDefault="00FB0F41" w:rsidP="00B30F2E">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FB0F41" w:rsidRPr="002D3917" w14:paraId="7A29F173" w14:textId="77777777" w:rsidTr="00B30F2E">
        <w:tc>
          <w:tcPr>
            <w:tcW w:w="14173" w:type="dxa"/>
            <w:tcBorders>
              <w:top w:val="single" w:sz="4" w:space="0" w:color="auto"/>
              <w:left w:val="single" w:sz="4" w:space="0" w:color="auto"/>
              <w:bottom w:val="single" w:sz="4" w:space="0" w:color="auto"/>
              <w:right w:val="single" w:sz="4" w:space="0" w:color="auto"/>
            </w:tcBorders>
          </w:tcPr>
          <w:p w14:paraId="552A4DF9" w14:textId="77777777" w:rsidR="00FB0F41" w:rsidRPr="002D3917" w:rsidRDefault="00FB0F41" w:rsidP="00B30F2E">
            <w:pPr>
              <w:pStyle w:val="TAL"/>
              <w:rPr>
                <w:b/>
                <w:i/>
                <w:lang w:eastAsia="sv-SE"/>
              </w:rPr>
            </w:pPr>
            <w:r w:rsidRPr="002D3917">
              <w:rPr>
                <w:b/>
                <w:i/>
                <w:lang w:eastAsia="sv-SE"/>
              </w:rPr>
              <w:t>sl-DefaultDRX-GC-BC</w:t>
            </w:r>
          </w:p>
          <w:p w14:paraId="52FE204C" w14:textId="77777777" w:rsidR="00FB0F41" w:rsidRPr="002D3917" w:rsidRDefault="00FB0F41" w:rsidP="00B30F2E">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2D3917">
              <w:rPr>
                <w:rFonts w:cs="Arial"/>
                <w:lang w:eastAsia="sv-SE"/>
              </w:rPr>
              <w:t xml:space="preserve"> ProSe Direct Link Establishment Request message and discovery message</w:t>
            </w:r>
            <w:r w:rsidRPr="002D3917">
              <w:t xml:space="preserve"> </w:t>
            </w:r>
            <w:r w:rsidRPr="002D3917">
              <w:rPr>
                <w:rFonts w:cs="Arial"/>
                <w:lang w:eastAsia="sv-SE"/>
              </w:rPr>
              <w:t>as described in TS 24.554 [72]</w:t>
            </w:r>
            <w:r w:rsidRPr="002D3917">
              <w:rPr>
                <w:lang w:eastAsia="sv-SE"/>
              </w:rPr>
              <w:t>.</w:t>
            </w:r>
          </w:p>
        </w:tc>
      </w:tr>
      <w:tr w:rsidR="00FB0F41" w:rsidRPr="002D3917" w14:paraId="4863EC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D3EC" w14:textId="77777777" w:rsidR="00FB0F41" w:rsidRPr="002D3917" w:rsidRDefault="00FB0F41" w:rsidP="00B30F2E">
            <w:pPr>
              <w:pStyle w:val="TAL"/>
              <w:rPr>
                <w:b/>
                <w:i/>
                <w:lang w:eastAsia="sv-SE"/>
              </w:rPr>
            </w:pPr>
            <w:r w:rsidRPr="002D3917">
              <w:rPr>
                <w:b/>
                <w:i/>
                <w:lang w:eastAsia="sv-SE"/>
              </w:rPr>
              <w:t>sl-DRX-GC-BC-PerQoS-List</w:t>
            </w:r>
          </w:p>
          <w:p w14:paraId="246EC40D" w14:textId="77777777" w:rsidR="00FB0F41" w:rsidRPr="002D3917" w:rsidRDefault="00FB0F41" w:rsidP="00B30F2E">
            <w:pPr>
              <w:pStyle w:val="TAL"/>
              <w:rPr>
                <w:szCs w:val="22"/>
                <w:lang w:eastAsia="zh-CN"/>
              </w:rPr>
            </w:pPr>
            <w:r w:rsidRPr="002D3917">
              <w:rPr>
                <w:lang w:eastAsia="zh-CN"/>
              </w:rPr>
              <w:t>List of one or multiple sidelink DRX configurations for groupcast and broadcast communication, which are mapped from QoS profile(s).</w:t>
            </w:r>
          </w:p>
        </w:tc>
      </w:tr>
      <w:tr w:rsidR="00FB0F41" w:rsidRPr="002D3917" w14:paraId="33DB59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8267FF" w14:textId="77777777" w:rsidR="00FB0F41" w:rsidRPr="002D3917" w:rsidRDefault="00FB0F41" w:rsidP="00B30F2E">
            <w:pPr>
              <w:pStyle w:val="TAL"/>
              <w:rPr>
                <w:b/>
                <w:i/>
                <w:lang w:eastAsia="sv-SE"/>
              </w:rPr>
            </w:pPr>
            <w:r w:rsidRPr="002D3917">
              <w:rPr>
                <w:b/>
                <w:i/>
                <w:lang w:eastAsia="sv-SE"/>
              </w:rPr>
              <w:t>sl-DRX-GC-BC-Cycle</w:t>
            </w:r>
          </w:p>
          <w:p w14:paraId="71DC84B0" w14:textId="77777777" w:rsidR="00FB0F41" w:rsidRPr="002D3917" w:rsidRDefault="00FB0F41" w:rsidP="00B30F2E">
            <w:pPr>
              <w:pStyle w:val="TAL"/>
              <w:rPr>
                <w:szCs w:val="22"/>
                <w:lang w:eastAsia="sv-SE"/>
              </w:rPr>
            </w:pPr>
            <w:r w:rsidRPr="002D3917">
              <w:rPr>
                <w:lang w:eastAsia="zh-CN"/>
              </w:rPr>
              <w:t xml:space="preserve">Value in ms, ms10 corresponds to 10ms, ms20 corresponds to 20 ms, ms32 corresponds to 32 ms, and so on. </w:t>
            </w:r>
          </w:p>
        </w:tc>
      </w:tr>
      <w:tr w:rsidR="00FB0F41" w:rsidRPr="002D3917" w14:paraId="04D117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F5724B" w14:textId="77777777" w:rsidR="00FB0F41" w:rsidRPr="002D3917" w:rsidRDefault="00FB0F41" w:rsidP="00B30F2E">
            <w:pPr>
              <w:pStyle w:val="TAL"/>
              <w:rPr>
                <w:b/>
                <w:i/>
                <w:lang w:eastAsia="sv-SE"/>
              </w:rPr>
            </w:pPr>
            <w:bookmarkStart w:id="2510" w:name="OLE_LINK34"/>
            <w:bookmarkStart w:id="2511" w:name="OLE_LINK35"/>
            <w:r w:rsidRPr="002D3917">
              <w:rPr>
                <w:b/>
                <w:i/>
                <w:lang w:eastAsia="sv-SE"/>
              </w:rPr>
              <w:t>sl-DRX-GC-BC-MappedQoS-FlowsList</w:t>
            </w:r>
          </w:p>
          <w:p w14:paraId="632E5DCB" w14:textId="77777777" w:rsidR="00FB0F41" w:rsidRPr="002D3917" w:rsidRDefault="00FB0F41" w:rsidP="00B30F2E">
            <w:pPr>
              <w:pStyle w:val="TAL"/>
              <w:rPr>
                <w:szCs w:val="22"/>
                <w:lang w:eastAsia="sv-SE"/>
              </w:rPr>
            </w:pPr>
            <w:r w:rsidRPr="002D3917">
              <w:rPr>
                <w:lang w:eastAsia="zh-CN"/>
              </w:rPr>
              <w:t>List of QoS profiles of the NR sidelink communication, which are mapped to a sidelink DRX configuration.</w:t>
            </w:r>
            <w:bookmarkEnd w:id="2510"/>
            <w:bookmarkEnd w:id="2511"/>
          </w:p>
        </w:tc>
      </w:tr>
      <w:tr w:rsidR="00FB0F41" w:rsidRPr="002D3917" w14:paraId="432496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25E1B" w14:textId="77777777" w:rsidR="00FB0F41" w:rsidRPr="002D3917" w:rsidRDefault="00FB0F41" w:rsidP="00B30F2E">
            <w:pPr>
              <w:pStyle w:val="TAL"/>
              <w:rPr>
                <w:b/>
                <w:i/>
                <w:szCs w:val="22"/>
                <w:lang w:eastAsia="sv-SE"/>
              </w:rPr>
            </w:pPr>
            <w:r w:rsidRPr="002D3917">
              <w:rPr>
                <w:b/>
                <w:i/>
                <w:lang w:eastAsia="sv-SE"/>
              </w:rPr>
              <w:t>sl-DRX-GC-BC-OnDurationTimer</w:t>
            </w:r>
          </w:p>
          <w:p w14:paraId="78612DBD" w14:textId="77777777" w:rsidR="00FB0F41" w:rsidRPr="002D3917" w:rsidRDefault="00FB0F41" w:rsidP="00B30F2E">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FB0F41" w:rsidRPr="002D3917" w14:paraId="0123C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A07489" w14:textId="77777777" w:rsidR="00FB0F41" w:rsidRPr="002D3917" w:rsidRDefault="00FB0F41" w:rsidP="00B30F2E">
            <w:pPr>
              <w:pStyle w:val="TAL"/>
              <w:rPr>
                <w:b/>
                <w:i/>
                <w:lang w:eastAsia="zh-CN"/>
              </w:rPr>
            </w:pPr>
            <w:r w:rsidRPr="002D3917">
              <w:rPr>
                <w:b/>
                <w:i/>
                <w:lang w:eastAsia="zh-CN"/>
              </w:rPr>
              <w:t>sl-DRX-GC-HARQ-RTT-Timer1, sl-DRX-GC-HARQ-RTT-Timer2</w:t>
            </w:r>
          </w:p>
          <w:p w14:paraId="3FA391F9" w14:textId="77777777" w:rsidR="00FB0F41" w:rsidRPr="002D3917" w:rsidRDefault="00FB0F41" w:rsidP="00B30F2E">
            <w:pPr>
              <w:pStyle w:val="TAL"/>
              <w:rPr>
                <w:lang w:eastAsia="zh-CN"/>
              </w:rPr>
            </w:pPr>
            <w:r w:rsidRPr="002D3917">
              <w:rPr>
                <w:lang w:eastAsia="zh-CN"/>
              </w:rPr>
              <w:t>Value in number of slot lengths of the sidelink BWP where the transport block was received.</w:t>
            </w:r>
            <w:r w:rsidRPr="002D3917">
              <w:t xml:space="preserve"> </w:t>
            </w:r>
            <w:r w:rsidRPr="002D3917">
              <w:rPr>
                <w:lang w:eastAsia="zh-CN"/>
              </w:rPr>
              <w:t xml:space="preserve">Value sl0 corresponds to 0 slots, sl1 corresponds to 1 slot, sl2 corresponds to 2 slots, and so on. </w:t>
            </w:r>
            <w:r w:rsidRPr="002D3917">
              <w:rPr>
                <w:i/>
                <w:lang w:eastAsia="zh-CN"/>
              </w:rPr>
              <w:t>sl-DRX-GC-HARQ-RTT-Timer1</w:t>
            </w:r>
            <w:r w:rsidRPr="002D3917">
              <w:rPr>
                <w:lang w:eastAsia="zh-CN"/>
              </w:rPr>
              <w:t xml:space="preserve"> is used for HARQ feedback enabled sidelink retransmission if SCI does not indicate retransmission resource(s). </w:t>
            </w:r>
            <w:r w:rsidRPr="002D3917">
              <w:rPr>
                <w:i/>
                <w:lang w:eastAsia="zh-CN"/>
              </w:rPr>
              <w:t>sl-DRX-GC-HARQ-RTT-Timer2</w:t>
            </w:r>
            <w:r w:rsidRPr="002D3917">
              <w:rPr>
                <w:lang w:eastAsia="zh-CN"/>
              </w:rPr>
              <w:t xml:space="preserve"> is used for HARQ feedback disabled sidelink retransmission in resource pool configured with PSFCH if SCI does not indicate retransmission resource(s).</w:t>
            </w:r>
          </w:p>
        </w:tc>
      </w:tr>
      <w:tr w:rsidR="00FB0F41" w:rsidRPr="002D3917" w14:paraId="46C102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2E051" w14:textId="77777777" w:rsidR="00FB0F41" w:rsidRPr="002D3917" w:rsidRDefault="00FB0F41" w:rsidP="00B30F2E">
            <w:pPr>
              <w:pStyle w:val="TAL"/>
              <w:rPr>
                <w:b/>
                <w:i/>
                <w:lang w:eastAsia="zh-CN"/>
              </w:rPr>
            </w:pPr>
            <w:r w:rsidRPr="002D3917">
              <w:rPr>
                <w:b/>
                <w:i/>
                <w:lang w:eastAsia="zh-CN"/>
              </w:rPr>
              <w:t>sl-DRX-GC-Generic</w:t>
            </w:r>
          </w:p>
          <w:p w14:paraId="6484691A" w14:textId="77777777" w:rsidR="00FB0F41" w:rsidRPr="002D3917" w:rsidRDefault="00FB0F41" w:rsidP="00B30F2E">
            <w:pPr>
              <w:pStyle w:val="TAL"/>
              <w:rPr>
                <w:lang w:eastAsia="zh-CN"/>
              </w:rPr>
            </w:pPr>
            <w:r w:rsidRPr="002D3917">
              <w:rPr>
                <w:lang w:eastAsia="zh-CN"/>
              </w:rPr>
              <w:t>Indicates a sidelink DRX configuration for groupcast communication, which is applicable to any QoS profile or any Destination Layer-2 ID.</w:t>
            </w:r>
          </w:p>
        </w:tc>
      </w:tr>
      <w:tr w:rsidR="00FB0F41" w:rsidRPr="002D3917" w14:paraId="2C4BAA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62233" w14:textId="77777777" w:rsidR="00FB0F41" w:rsidRPr="002D3917" w:rsidRDefault="00FB0F41" w:rsidP="00B30F2E">
            <w:pPr>
              <w:pStyle w:val="TAL"/>
              <w:rPr>
                <w:b/>
                <w:i/>
                <w:szCs w:val="22"/>
                <w:lang w:eastAsia="sv-SE"/>
              </w:rPr>
            </w:pPr>
            <w:r w:rsidRPr="002D3917">
              <w:rPr>
                <w:b/>
                <w:i/>
                <w:lang w:eastAsia="sv-SE"/>
              </w:rPr>
              <w:t>sl-DRX-GC-InactivityTimer</w:t>
            </w:r>
          </w:p>
          <w:p w14:paraId="35DAF73D" w14:textId="77777777" w:rsidR="00FB0F41" w:rsidRPr="002D3917" w:rsidRDefault="00FB0F41" w:rsidP="00B30F2E">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FB0F41" w:rsidRPr="002D3917" w14:paraId="5DF3B1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DD1F80" w14:textId="77777777" w:rsidR="00FB0F41" w:rsidRPr="002D3917" w:rsidRDefault="00FB0F41" w:rsidP="00B30F2E">
            <w:pPr>
              <w:pStyle w:val="TAL"/>
              <w:rPr>
                <w:b/>
                <w:i/>
                <w:lang w:eastAsia="sv-SE"/>
              </w:rPr>
            </w:pPr>
            <w:r w:rsidRPr="002D3917">
              <w:rPr>
                <w:b/>
                <w:i/>
                <w:lang w:eastAsia="sv-SE"/>
              </w:rPr>
              <w:t>sl-DRX-GC-RetransmissionTimer</w:t>
            </w:r>
          </w:p>
          <w:p w14:paraId="570E62DE" w14:textId="77777777" w:rsidR="00FB0F41" w:rsidRPr="002D3917" w:rsidRDefault="00FB0F41" w:rsidP="00B30F2E">
            <w:pPr>
              <w:pStyle w:val="TAL"/>
              <w:rPr>
                <w:lang w:eastAsia="sv-SE"/>
              </w:rPr>
            </w:pPr>
            <w:r w:rsidRPr="002D3917">
              <w:rPr>
                <w:lang w:eastAsia="sv-SE"/>
              </w:rPr>
              <w:t>Value in number of slot lengths of the sidelink BWP where the transport block was received. Value sl0 corresponds to 0 slots, sl1 corresponds to 1 slot, sl2 corresponds to 2 slots, and so on.</w:t>
            </w:r>
          </w:p>
        </w:tc>
      </w:tr>
    </w:tbl>
    <w:p w14:paraId="68F6B0B8" w14:textId="77777777" w:rsidR="00FB0F41" w:rsidRPr="002D3917" w:rsidRDefault="00FB0F41" w:rsidP="00FB0F41"/>
    <w:p w14:paraId="5AE675DB" w14:textId="77777777" w:rsidR="00FB0F41" w:rsidRPr="002D3917" w:rsidRDefault="00FB0F41" w:rsidP="00FB0F41">
      <w:pPr>
        <w:pStyle w:val="Heading4"/>
        <w:rPr>
          <w:i/>
        </w:rPr>
      </w:pPr>
      <w:bookmarkStart w:id="2512" w:name="_Toc76423520"/>
      <w:bookmarkStart w:id="2513" w:name="_Toc171468262"/>
      <w:r w:rsidRPr="002D3917">
        <w:rPr>
          <w:i/>
        </w:rPr>
        <w:t>–</w:t>
      </w:r>
      <w:r w:rsidRPr="002D3917">
        <w:rPr>
          <w:i/>
        </w:rPr>
        <w:tab/>
        <w:t>SL-DRX-Config</w:t>
      </w:r>
      <w:bookmarkEnd w:id="2512"/>
      <w:r w:rsidRPr="002D3917">
        <w:rPr>
          <w:i/>
        </w:rPr>
        <w:t>UC</w:t>
      </w:r>
      <w:bookmarkEnd w:id="2513"/>
    </w:p>
    <w:p w14:paraId="56444BCB" w14:textId="77777777" w:rsidR="00FB0F41" w:rsidRPr="002D3917" w:rsidRDefault="00FB0F41" w:rsidP="00FB0F41">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151C808B" w14:textId="77777777" w:rsidR="00FB0F41" w:rsidRPr="002D3917" w:rsidRDefault="00FB0F41" w:rsidP="00FB0F41">
      <w:pPr>
        <w:pStyle w:val="TH"/>
      </w:pPr>
      <w:r w:rsidRPr="002D3917">
        <w:rPr>
          <w:i/>
          <w:iCs/>
        </w:rPr>
        <w:t>SL-DRX-ConfigUC</w:t>
      </w:r>
      <w:r w:rsidRPr="002D3917">
        <w:t xml:space="preserve"> information element</w:t>
      </w:r>
    </w:p>
    <w:p w14:paraId="017C0727" w14:textId="77777777" w:rsidR="00FB0F41" w:rsidRPr="00E450AC" w:rsidRDefault="00FB0F41" w:rsidP="00FB0F41">
      <w:pPr>
        <w:pStyle w:val="PL"/>
        <w:rPr>
          <w:color w:val="808080"/>
        </w:rPr>
      </w:pPr>
      <w:r w:rsidRPr="00E450AC">
        <w:rPr>
          <w:color w:val="808080"/>
        </w:rPr>
        <w:t>-- ASN1START</w:t>
      </w:r>
    </w:p>
    <w:p w14:paraId="0E2B0E8E" w14:textId="77777777" w:rsidR="00FB0F41" w:rsidRPr="00E450AC" w:rsidRDefault="00FB0F41" w:rsidP="00FB0F41">
      <w:pPr>
        <w:pStyle w:val="PL"/>
        <w:rPr>
          <w:color w:val="808080"/>
        </w:rPr>
      </w:pPr>
      <w:r w:rsidRPr="00E450AC">
        <w:rPr>
          <w:color w:val="808080"/>
        </w:rPr>
        <w:t>-- TAG-DRX-CONFIGUC-START</w:t>
      </w:r>
    </w:p>
    <w:p w14:paraId="24DA1795" w14:textId="77777777" w:rsidR="00FB0F41" w:rsidRPr="00E450AC" w:rsidRDefault="00FB0F41" w:rsidP="00FB0F41">
      <w:pPr>
        <w:pStyle w:val="PL"/>
      </w:pPr>
    </w:p>
    <w:p w14:paraId="5DC784BC" w14:textId="77777777" w:rsidR="00FB0F41" w:rsidRPr="00E450AC" w:rsidRDefault="00FB0F41" w:rsidP="00FB0F41">
      <w:pPr>
        <w:pStyle w:val="PL"/>
      </w:pPr>
      <w:r w:rsidRPr="00E450AC">
        <w:t xml:space="preserve">SL-DRX-ConfigUC-r17 ::=                 </w:t>
      </w:r>
      <w:r w:rsidRPr="00E450AC">
        <w:rPr>
          <w:color w:val="993366"/>
        </w:rPr>
        <w:t>SEQUENCE</w:t>
      </w:r>
      <w:r w:rsidRPr="00E450AC">
        <w:t xml:space="preserve"> {</w:t>
      </w:r>
    </w:p>
    <w:p w14:paraId="4A3BFB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7A1BD0BB"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1823850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25B42BF3" w14:textId="77777777" w:rsidR="00FB0F41" w:rsidRPr="00E450AC" w:rsidRDefault="00FB0F41" w:rsidP="00FB0F41">
      <w:pPr>
        <w:pStyle w:val="PL"/>
      </w:pPr>
      <w:r w:rsidRPr="00E450AC">
        <w:t xml:space="preserve">                                                    ms1, ms2, ms3, ms4, ms5, ms6, ms8, ms10, ms20, ms30, ms40, ms50, ms60,</w:t>
      </w:r>
    </w:p>
    <w:p w14:paraId="0C06D628" w14:textId="77777777" w:rsidR="00FB0F41" w:rsidRPr="00E450AC" w:rsidRDefault="00FB0F41" w:rsidP="00FB0F41">
      <w:pPr>
        <w:pStyle w:val="PL"/>
      </w:pPr>
      <w:r w:rsidRPr="00E450AC">
        <w:t xml:space="preserve">                                                    ms80, ms100, ms200, ms300, ms400, ms500, ms600, ms800, ms1000, ms1200,</w:t>
      </w:r>
    </w:p>
    <w:p w14:paraId="7D527DF1" w14:textId="77777777" w:rsidR="00FB0F41" w:rsidRPr="00E450AC" w:rsidRDefault="00FB0F41" w:rsidP="00FB0F41">
      <w:pPr>
        <w:pStyle w:val="PL"/>
      </w:pPr>
      <w:r w:rsidRPr="00E450AC">
        <w:t xml:space="preserve">                                                    ms1600, spare8, spare7, spare6, spare5, spare4, spare3, spare2, spare1}</w:t>
      </w:r>
    </w:p>
    <w:p w14:paraId="60B67658" w14:textId="77777777" w:rsidR="00FB0F41" w:rsidRPr="00E450AC" w:rsidRDefault="00FB0F41" w:rsidP="00FB0F41">
      <w:pPr>
        <w:pStyle w:val="PL"/>
      </w:pPr>
      <w:r w:rsidRPr="00E450AC">
        <w:t xml:space="preserve">                                            },</w:t>
      </w:r>
    </w:p>
    <w:p w14:paraId="52E6E81B" w14:textId="77777777" w:rsidR="00FB0F41" w:rsidRPr="00E450AC" w:rsidRDefault="00FB0F41" w:rsidP="00FB0F41">
      <w:pPr>
        <w:pStyle w:val="PL"/>
      </w:pPr>
      <w:r w:rsidRPr="00E450AC">
        <w:t xml:space="preserve">    sl-drx-InactivityTimer-r17              </w:t>
      </w:r>
      <w:r w:rsidRPr="00E450AC">
        <w:rPr>
          <w:color w:val="993366"/>
        </w:rPr>
        <w:t>ENUMERATED</w:t>
      </w:r>
      <w:r w:rsidRPr="00E450AC">
        <w:t xml:space="preserve"> {</w:t>
      </w:r>
    </w:p>
    <w:p w14:paraId="7F63415A" w14:textId="77777777" w:rsidR="00FB0F41" w:rsidRPr="00E450AC" w:rsidRDefault="00FB0F41" w:rsidP="00FB0F41">
      <w:pPr>
        <w:pStyle w:val="PL"/>
      </w:pPr>
      <w:r w:rsidRPr="00E450AC">
        <w:t xml:space="preserve">                                                ms0, ms1, ms2, ms3, ms4, ms5, ms6, ms8, ms10, ms20, ms30, ms40, ms50, ms60, ms80,</w:t>
      </w:r>
    </w:p>
    <w:p w14:paraId="1DCF08F7" w14:textId="77777777" w:rsidR="00FB0F41" w:rsidRPr="00E450AC" w:rsidRDefault="00FB0F41" w:rsidP="00FB0F41">
      <w:pPr>
        <w:pStyle w:val="PL"/>
      </w:pPr>
      <w:r w:rsidRPr="00E450AC">
        <w:t xml:space="preserve">                                                ms100, ms200, ms300, ms500, ms750, ms1280, ms1920, ms2560, spare9, spare8,</w:t>
      </w:r>
    </w:p>
    <w:p w14:paraId="2A97BB88" w14:textId="77777777" w:rsidR="00FB0F41" w:rsidRPr="00E450AC" w:rsidRDefault="00FB0F41" w:rsidP="00FB0F41">
      <w:pPr>
        <w:pStyle w:val="PL"/>
      </w:pPr>
      <w:r w:rsidRPr="00E450AC">
        <w:t xml:space="preserve">                                                spare7, spare6, spare5, spare4, spare3, spare2, spare1},</w:t>
      </w:r>
    </w:p>
    <w:p w14:paraId="1A02150B" w14:textId="77777777" w:rsidR="00FB0F41" w:rsidRPr="00E450AC" w:rsidRDefault="00FB0F41" w:rsidP="00FB0F41">
      <w:pPr>
        <w:pStyle w:val="PL"/>
        <w:rPr>
          <w:color w:val="808080"/>
        </w:rPr>
      </w:pPr>
      <w:r w:rsidRPr="00E450AC">
        <w:lastRenderedPageBreak/>
        <w:t xml:space="preserve">    sl-drx-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5CEE0928" w14:textId="77777777" w:rsidR="00FB0F41" w:rsidRPr="00E450AC" w:rsidRDefault="00FB0F41" w:rsidP="00FB0F41">
      <w:pPr>
        <w:pStyle w:val="PL"/>
        <w:rPr>
          <w:color w:val="808080"/>
        </w:rPr>
      </w:pPr>
      <w:r w:rsidRPr="00E450AC">
        <w:t xml:space="preserve">    sl-drx-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32E22C48" w14:textId="77777777" w:rsidR="00FB0F41" w:rsidRPr="00E450AC" w:rsidRDefault="00FB0F41" w:rsidP="00FB0F41">
      <w:pPr>
        <w:pStyle w:val="PL"/>
      </w:pPr>
      <w:r w:rsidRPr="00E450AC">
        <w:t xml:space="preserve">    sl-drx-RetransmissionTimer-r17          </w:t>
      </w:r>
      <w:r w:rsidRPr="00E450AC">
        <w:rPr>
          <w:color w:val="993366"/>
        </w:rPr>
        <w:t>ENUMERATED</w:t>
      </w:r>
      <w:r w:rsidRPr="00E450AC">
        <w:t xml:space="preserve"> {</w:t>
      </w:r>
    </w:p>
    <w:p w14:paraId="29C99D73" w14:textId="77777777" w:rsidR="00FB0F41" w:rsidRPr="00E450AC" w:rsidRDefault="00FB0F41" w:rsidP="00FB0F41">
      <w:pPr>
        <w:pStyle w:val="PL"/>
      </w:pPr>
      <w:r w:rsidRPr="00E450AC">
        <w:t xml:space="preserve">                                                sl0, sl1, sl2, sl4, sl6, sl8, sl16, sl24, sl33, sl40, sl64, sl80, sl96, sl112, sl128,</w:t>
      </w:r>
    </w:p>
    <w:p w14:paraId="36AA0FB5" w14:textId="77777777" w:rsidR="00FB0F41" w:rsidRPr="00E450AC" w:rsidRDefault="00FB0F41" w:rsidP="00FB0F41">
      <w:pPr>
        <w:pStyle w:val="PL"/>
      </w:pPr>
      <w:r w:rsidRPr="00E450AC">
        <w:t xml:space="preserve">                                                sl160, sl320, spare15, spare14, spare13, spare12, spare11, spare10, spare9,</w:t>
      </w:r>
    </w:p>
    <w:p w14:paraId="35295ECF" w14:textId="77777777" w:rsidR="00FB0F41" w:rsidRPr="00E450AC" w:rsidRDefault="00FB0F41" w:rsidP="00FB0F41">
      <w:pPr>
        <w:pStyle w:val="PL"/>
      </w:pPr>
      <w:r w:rsidRPr="00E450AC">
        <w:t xml:space="preserve">                                                spare8, spare7, spare6, spare5, spare4, spare3, spare2, spare1},</w:t>
      </w:r>
    </w:p>
    <w:p w14:paraId="0F26ECB1"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6352EC55" w14:textId="77777777" w:rsidR="00FB0F41" w:rsidRPr="00E450AC" w:rsidRDefault="00FB0F41" w:rsidP="00FB0F41">
      <w:pPr>
        <w:pStyle w:val="PL"/>
      </w:pPr>
      <w:r w:rsidRPr="00E450AC">
        <w:t xml:space="preserve">        ms10                                </w:t>
      </w:r>
      <w:r w:rsidRPr="00E450AC">
        <w:rPr>
          <w:color w:val="993366"/>
        </w:rPr>
        <w:t>INTEGER</w:t>
      </w:r>
      <w:r w:rsidRPr="00E450AC">
        <w:t>(0..9),</w:t>
      </w:r>
    </w:p>
    <w:p w14:paraId="7F417542" w14:textId="77777777" w:rsidR="00FB0F41" w:rsidRPr="00E450AC" w:rsidRDefault="00FB0F41" w:rsidP="00FB0F41">
      <w:pPr>
        <w:pStyle w:val="PL"/>
      </w:pPr>
      <w:r w:rsidRPr="00E450AC">
        <w:t xml:space="preserve">        ms20                                </w:t>
      </w:r>
      <w:r w:rsidRPr="00E450AC">
        <w:rPr>
          <w:color w:val="993366"/>
        </w:rPr>
        <w:t>INTEGER</w:t>
      </w:r>
      <w:r w:rsidRPr="00E450AC">
        <w:t>(0..19),</w:t>
      </w:r>
    </w:p>
    <w:p w14:paraId="0D3C52E6" w14:textId="77777777" w:rsidR="00FB0F41" w:rsidRPr="00E450AC" w:rsidRDefault="00FB0F41" w:rsidP="00FB0F41">
      <w:pPr>
        <w:pStyle w:val="PL"/>
      </w:pPr>
      <w:r w:rsidRPr="00E450AC">
        <w:t xml:space="preserve">        ms32                                </w:t>
      </w:r>
      <w:r w:rsidRPr="00E450AC">
        <w:rPr>
          <w:color w:val="993366"/>
        </w:rPr>
        <w:t>INTEGER</w:t>
      </w:r>
      <w:r w:rsidRPr="00E450AC">
        <w:t>(0..31),</w:t>
      </w:r>
    </w:p>
    <w:p w14:paraId="5E450703" w14:textId="77777777" w:rsidR="00FB0F41" w:rsidRPr="00E450AC" w:rsidRDefault="00FB0F41" w:rsidP="00FB0F41">
      <w:pPr>
        <w:pStyle w:val="PL"/>
      </w:pPr>
      <w:r w:rsidRPr="00E450AC">
        <w:t xml:space="preserve">        ms40                                </w:t>
      </w:r>
      <w:r w:rsidRPr="00E450AC">
        <w:rPr>
          <w:color w:val="993366"/>
        </w:rPr>
        <w:t>INTEGER</w:t>
      </w:r>
      <w:r w:rsidRPr="00E450AC">
        <w:t>(0..39),</w:t>
      </w:r>
    </w:p>
    <w:p w14:paraId="192AE68B" w14:textId="77777777" w:rsidR="00FB0F41" w:rsidRPr="00E450AC" w:rsidRDefault="00FB0F41" w:rsidP="00FB0F41">
      <w:pPr>
        <w:pStyle w:val="PL"/>
      </w:pPr>
      <w:r w:rsidRPr="00E450AC">
        <w:t xml:space="preserve">        ms60                                </w:t>
      </w:r>
      <w:r w:rsidRPr="00E450AC">
        <w:rPr>
          <w:color w:val="993366"/>
        </w:rPr>
        <w:t>INTEGER</w:t>
      </w:r>
      <w:r w:rsidRPr="00E450AC">
        <w:t>(0..59),</w:t>
      </w:r>
    </w:p>
    <w:p w14:paraId="1DDB1DEB" w14:textId="77777777" w:rsidR="00FB0F41" w:rsidRPr="00E450AC" w:rsidRDefault="00FB0F41" w:rsidP="00FB0F41">
      <w:pPr>
        <w:pStyle w:val="PL"/>
      </w:pPr>
      <w:r w:rsidRPr="00E450AC">
        <w:t xml:space="preserve">        ms64                                </w:t>
      </w:r>
      <w:r w:rsidRPr="00E450AC">
        <w:rPr>
          <w:color w:val="993366"/>
        </w:rPr>
        <w:t>INTEGER</w:t>
      </w:r>
      <w:r w:rsidRPr="00E450AC">
        <w:t>(0..63),</w:t>
      </w:r>
    </w:p>
    <w:p w14:paraId="7A17756B" w14:textId="77777777" w:rsidR="00FB0F41" w:rsidRPr="00E450AC" w:rsidRDefault="00FB0F41" w:rsidP="00FB0F41">
      <w:pPr>
        <w:pStyle w:val="PL"/>
      </w:pPr>
      <w:r w:rsidRPr="00E450AC">
        <w:t xml:space="preserve">        ms70                                </w:t>
      </w:r>
      <w:r w:rsidRPr="00E450AC">
        <w:rPr>
          <w:color w:val="993366"/>
        </w:rPr>
        <w:t>INTEGER</w:t>
      </w:r>
      <w:r w:rsidRPr="00E450AC">
        <w:t>(0..69),</w:t>
      </w:r>
    </w:p>
    <w:p w14:paraId="71007AC9" w14:textId="77777777" w:rsidR="00FB0F41" w:rsidRPr="00E450AC" w:rsidRDefault="00FB0F41" w:rsidP="00FB0F41">
      <w:pPr>
        <w:pStyle w:val="PL"/>
      </w:pPr>
      <w:r w:rsidRPr="00E450AC">
        <w:t xml:space="preserve">        ms80                                </w:t>
      </w:r>
      <w:r w:rsidRPr="00E450AC">
        <w:rPr>
          <w:color w:val="993366"/>
        </w:rPr>
        <w:t>INTEGER</w:t>
      </w:r>
      <w:r w:rsidRPr="00E450AC">
        <w:t>(0..79),</w:t>
      </w:r>
    </w:p>
    <w:p w14:paraId="3A736708" w14:textId="77777777" w:rsidR="00FB0F41" w:rsidRPr="00E450AC" w:rsidRDefault="00FB0F41" w:rsidP="00FB0F41">
      <w:pPr>
        <w:pStyle w:val="PL"/>
      </w:pPr>
      <w:r w:rsidRPr="00E450AC">
        <w:t xml:space="preserve">        ms128                               </w:t>
      </w:r>
      <w:r w:rsidRPr="00E450AC">
        <w:rPr>
          <w:color w:val="993366"/>
        </w:rPr>
        <w:t>INTEGER</w:t>
      </w:r>
      <w:r w:rsidRPr="00E450AC">
        <w:t>(0..127),</w:t>
      </w:r>
    </w:p>
    <w:p w14:paraId="78447B0A" w14:textId="77777777" w:rsidR="00FB0F41" w:rsidRPr="00E450AC" w:rsidRDefault="00FB0F41" w:rsidP="00FB0F41">
      <w:pPr>
        <w:pStyle w:val="PL"/>
      </w:pPr>
      <w:r w:rsidRPr="00E450AC">
        <w:t xml:space="preserve">        ms160                               </w:t>
      </w:r>
      <w:r w:rsidRPr="00E450AC">
        <w:rPr>
          <w:color w:val="993366"/>
        </w:rPr>
        <w:t>INTEGER</w:t>
      </w:r>
      <w:r w:rsidRPr="00E450AC">
        <w:t>(0..159),</w:t>
      </w:r>
    </w:p>
    <w:p w14:paraId="7631265E" w14:textId="77777777" w:rsidR="00FB0F41" w:rsidRPr="00E450AC" w:rsidRDefault="00FB0F41" w:rsidP="00FB0F41">
      <w:pPr>
        <w:pStyle w:val="PL"/>
      </w:pPr>
      <w:r w:rsidRPr="00E450AC">
        <w:t xml:space="preserve">        ms256                               </w:t>
      </w:r>
      <w:r w:rsidRPr="00E450AC">
        <w:rPr>
          <w:color w:val="993366"/>
        </w:rPr>
        <w:t>INTEGER</w:t>
      </w:r>
      <w:r w:rsidRPr="00E450AC">
        <w:t>(0..255),</w:t>
      </w:r>
    </w:p>
    <w:p w14:paraId="5699C82D" w14:textId="77777777" w:rsidR="00FB0F41" w:rsidRPr="00E450AC" w:rsidRDefault="00FB0F41" w:rsidP="00FB0F41">
      <w:pPr>
        <w:pStyle w:val="PL"/>
      </w:pPr>
      <w:r w:rsidRPr="00E450AC">
        <w:t xml:space="preserve">        ms320                               </w:t>
      </w:r>
      <w:r w:rsidRPr="00E450AC">
        <w:rPr>
          <w:color w:val="993366"/>
        </w:rPr>
        <w:t>INTEGER</w:t>
      </w:r>
      <w:r w:rsidRPr="00E450AC">
        <w:t>(0..319),</w:t>
      </w:r>
    </w:p>
    <w:p w14:paraId="64A15311" w14:textId="77777777" w:rsidR="00FB0F41" w:rsidRPr="00E450AC" w:rsidRDefault="00FB0F41" w:rsidP="00FB0F41">
      <w:pPr>
        <w:pStyle w:val="PL"/>
      </w:pPr>
      <w:r w:rsidRPr="00E450AC">
        <w:t xml:space="preserve">        ms512                               </w:t>
      </w:r>
      <w:r w:rsidRPr="00E450AC">
        <w:rPr>
          <w:color w:val="993366"/>
        </w:rPr>
        <w:t>INTEGER</w:t>
      </w:r>
      <w:r w:rsidRPr="00E450AC">
        <w:t>(0..511),</w:t>
      </w:r>
    </w:p>
    <w:p w14:paraId="1BFCA286" w14:textId="77777777" w:rsidR="00FB0F41" w:rsidRPr="00E450AC" w:rsidRDefault="00FB0F41" w:rsidP="00FB0F41">
      <w:pPr>
        <w:pStyle w:val="PL"/>
      </w:pPr>
      <w:r w:rsidRPr="00E450AC">
        <w:t xml:space="preserve">        ms640                               </w:t>
      </w:r>
      <w:r w:rsidRPr="00E450AC">
        <w:rPr>
          <w:color w:val="993366"/>
        </w:rPr>
        <w:t>INTEGER</w:t>
      </w:r>
      <w:r w:rsidRPr="00E450AC">
        <w:t>(0..639),</w:t>
      </w:r>
    </w:p>
    <w:p w14:paraId="45F39F02" w14:textId="77777777" w:rsidR="00FB0F41" w:rsidRPr="00E450AC" w:rsidRDefault="00FB0F41" w:rsidP="00FB0F41">
      <w:pPr>
        <w:pStyle w:val="PL"/>
      </w:pPr>
      <w:r w:rsidRPr="00E450AC">
        <w:t xml:space="preserve">        ms1024                              </w:t>
      </w:r>
      <w:r w:rsidRPr="00E450AC">
        <w:rPr>
          <w:color w:val="993366"/>
        </w:rPr>
        <w:t>INTEGER</w:t>
      </w:r>
      <w:r w:rsidRPr="00E450AC">
        <w:t>(0..1023),</w:t>
      </w:r>
    </w:p>
    <w:p w14:paraId="2E27EFA3" w14:textId="77777777" w:rsidR="00FB0F41" w:rsidRPr="00E450AC" w:rsidRDefault="00FB0F41" w:rsidP="00FB0F41">
      <w:pPr>
        <w:pStyle w:val="PL"/>
      </w:pPr>
      <w:r w:rsidRPr="00E450AC">
        <w:t xml:space="preserve">        ms1280                              </w:t>
      </w:r>
      <w:r w:rsidRPr="00E450AC">
        <w:rPr>
          <w:color w:val="993366"/>
        </w:rPr>
        <w:t>INTEGER</w:t>
      </w:r>
      <w:r w:rsidRPr="00E450AC">
        <w:t>(0..1279),</w:t>
      </w:r>
    </w:p>
    <w:p w14:paraId="4D2106DF" w14:textId="77777777" w:rsidR="00FB0F41" w:rsidRPr="00E450AC" w:rsidRDefault="00FB0F41" w:rsidP="00FB0F41">
      <w:pPr>
        <w:pStyle w:val="PL"/>
      </w:pPr>
      <w:r w:rsidRPr="00E450AC">
        <w:t xml:space="preserve">        ms2048                              </w:t>
      </w:r>
      <w:r w:rsidRPr="00E450AC">
        <w:rPr>
          <w:color w:val="993366"/>
        </w:rPr>
        <w:t>INTEGER</w:t>
      </w:r>
      <w:r w:rsidRPr="00E450AC">
        <w:t>(0..2047),</w:t>
      </w:r>
    </w:p>
    <w:p w14:paraId="07117DDE" w14:textId="77777777" w:rsidR="00FB0F41" w:rsidRPr="00E450AC" w:rsidRDefault="00FB0F41" w:rsidP="00FB0F41">
      <w:pPr>
        <w:pStyle w:val="PL"/>
      </w:pPr>
      <w:r w:rsidRPr="00E450AC">
        <w:t xml:space="preserve">        ms2560                              </w:t>
      </w:r>
      <w:r w:rsidRPr="00E450AC">
        <w:rPr>
          <w:color w:val="993366"/>
        </w:rPr>
        <w:t>INTEGER</w:t>
      </w:r>
      <w:r w:rsidRPr="00E450AC">
        <w:t>(0..2559),</w:t>
      </w:r>
    </w:p>
    <w:p w14:paraId="451673DB" w14:textId="77777777" w:rsidR="00FB0F41" w:rsidRPr="00E450AC" w:rsidRDefault="00FB0F41" w:rsidP="00FB0F41">
      <w:pPr>
        <w:pStyle w:val="PL"/>
      </w:pPr>
      <w:r w:rsidRPr="00E450AC">
        <w:t xml:space="preserve">        ms5120                              </w:t>
      </w:r>
      <w:r w:rsidRPr="00E450AC">
        <w:rPr>
          <w:color w:val="993366"/>
        </w:rPr>
        <w:t>INTEGER</w:t>
      </w:r>
      <w:r w:rsidRPr="00E450AC">
        <w:t>(0..5119),</w:t>
      </w:r>
    </w:p>
    <w:p w14:paraId="096779F8"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1BED7AA" w14:textId="77777777" w:rsidR="00FB0F41" w:rsidRPr="00E450AC" w:rsidRDefault="00FB0F41" w:rsidP="00FB0F41">
      <w:pPr>
        <w:pStyle w:val="PL"/>
      </w:pPr>
      <w:r w:rsidRPr="00E450AC">
        <w:t xml:space="preserve">    },</w:t>
      </w:r>
    </w:p>
    <w:p w14:paraId="716473EA" w14:textId="77777777" w:rsidR="00FB0F41" w:rsidRPr="00E450AC" w:rsidRDefault="00FB0F41" w:rsidP="00FB0F41">
      <w:pPr>
        <w:pStyle w:val="PL"/>
      </w:pPr>
      <w:r w:rsidRPr="00E450AC">
        <w:t xml:space="preserve">    sl-drx-SlotOffset                       </w:t>
      </w:r>
      <w:r w:rsidRPr="00E450AC">
        <w:rPr>
          <w:color w:val="993366"/>
        </w:rPr>
        <w:t>INTEGER</w:t>
      </w:r>
      <w:r w:rsidRPr="00E450AC">
        <w:t xml:space="preserve"> (0..31)</w:t>
      </w:r>
    </w:p>
    <w:p w14:paraId="35BFCC13" w14:textId="77777777" w:rsidR="00FB0F41" w:rsidRPr="00E450AC" w:rsidRDefault="00FB0F41" w:rsidP="00FB0F41">
      <w:pPr>
        <w:pStyle w:val="PL"/>
      </w:pPr>
      <w:r w:rsidRPr="00E450AC">
        <w:t>}</w:t>
      </w:r>
    </w:p>
    <w:p w14:paraId="1A04B651" w14:textId="77777777" w:rsidR="00FB0F41" w:rsidRPr="00E450AC" w:rsidRDefault="00FB0F41" w:rsidP="00FB0F41">
      <w:pPr>
        <w:pStyle w:val="PL"/>
      </w:pPr>
    </w:p>
    <w:p w14:paraId="41D30ADB" w14:textId="77777777" w:rsidR="00FB0F41" w:rsidRPr="00E450AC" w:rsidRDefault="00FB0F41" w:rsidP="00FB0F41">
      <w:pPr>
        <w:pStyle w:val="PL"/>
        <w:rPr>
          <w:color w:val="808080"/>
        </w:rPr>
      </w:pPr>
      <w:r w:rsidRPr="00E450AC">
        <w:rPr>
          <w:color w:val="808080"/>
        </w:rPr>
        <w:t>-- TAG-SL-DRX-CONFIGUC-STOP</w:t>
      </w:r>
    </w:p>
    <w:p w14:paraId="58544DB2" w14:textId="77777777" w:rsidR="00FB0F41" w:rsidRPr="00E450AC" w:rsidRDefault="00FB0F41" w:rsidP="00FB0F41">
      <w:pPr>
        <w:pStyle w:val="PL"/>
        <w:rPr>
          <w:color w:val="808080"/>
        </w:rPr>
      </w:pPr>
      <w:r w:rsidRPr="00E450AC">
        <w:rPr>
          <w:color w:val="808080"/>
        </w:rPr>
        <w:t>-- ASN1STOP</w:t>
      </w:r>
    </w:p>
    <w:p w14:paraId="35359336" w14:textId="77777777" w:rsidR="00FB0F41" w:rsidRPr="002D3917" w:rsidRDefault="00FB0F41" w:rsidP="00FB0F41"/>
    <w:p w14:paraId="635D4785"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EE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DAF68" w14:textId="77777777" w:rsidR="00FB0F41" w:rsidRPr="002D3917" w:rsidRDefault="00FB0F41" w:rsidP="00B30F2E">
            <w:pPr>
              <w:pStyle w:val="TAH"/>
              <w:rPr>
                <w:lang w:eastAsia="sv-SE"/>
              </w:rPr>
            </w:pPr>
            <w:r w:rsidRPr="002D3917">
              <w:rPr>
                <w:i/>
                <w:lang w:eastAsia="sv-SE"/>
              </w:rPr>
              <w:lastRenderedPageBreak/>
              <w:t xml:space="preserve">SL-DRX-ConfigUC </w:t>
            </w:r>
            <w:r w:rsidRPr="002D3917">
              <w:rPr>
                <w:lang w:eastAsia="sv-SE"/>
              </w:rPr>
              <w:t>field descriptions</w:t>
            </w:r>
          </w:p>
        </w:tc>
      </w:tr>
      <w:tr w:rsidR="00FB0F41" w:rsidRPr="002D3917" w14:paraId="51FBB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9010" w14:textId="77777777" w:rsidR="00FB0F41" w:rsidRPr="002D3917" w:rsidRDefault="00FB0F41" w:rsidP="00B30F2E">
            <w:pPr>
              <w:pStyle w:val="TAL"/>
              <w:rPr>
                <w:b/>
                <w:i/>
                <w:lang w:eastAsia="sv-SE"/>
              </w:rPr>
            </w:pPr>
            <w:r w:rsidRPr="002D3917">
              <w:rPr>
                <w:b/>
                <w:i/>
                <w:lang w:eastAsia="sv-SE"/>
              </w:rPr>
              <w:t>sl-drx-CycleStartOffset</w:t>
            </w:r>
          </w:p>
          <w:p w14:paraId="354277D3" w14:textId="77777777" w:rsidR="00FB0F41" w:rsidRPr="002D3917" w:rsidRDefault="00FB0F41" w:rsidP="00B30F2E">
            <w:pPr>
              <w:pStyle w:val="TAL"/>
              <w:rPr>
                <w:lang w:eastAsia="sv-SE"/>
              </w:rPr>
            </w:pPr>
            <w:r w:rsidRPr="002D3917">
              <w:rPr>
                <w:lang w:eastAsia="sv-SE"/>
              </w:rPr>
              <w:t xml:space="preserve">Sidelink </w:t>
            </w:r>
            <w:r w:rsidRPr="002D3917">
              <w:rPr>
                <w:i/>
                <w:lang w:eastAsia="sv-SE"/>
              </w:rPr>
              <w:t>drx-Cycle</w:t>
            </w:r>
            <w:r w:rsidRPr="002D3917">
              <w:rPr>
                <w:lang w:eastAsia="sv-SE"/>
              </w:rPr>
              <w:t xml:space="preserve"> in ms and sidelink </w:t>
            </w:r>
            <w:r w:rsidRPr="002D3917">
              <w:rPr>
                <w:i/>
                <w:lang w:eastAsia="sv-SE"/>
              </w:rPr>
              <w:t>drx-StartOffset</w:t>
            </w:r>
            <w:r w:rsidRPr="002D3917">
              <w:rPr>
                <w:lang w:eastAsia="sv-SE"/>
              </w:rPr>
              <w:t xml:space="preserve"> in multiples of 1 ms.</w:t>
            </w:r>
          </w:p>
        </w:tc>
      </w:tr>
      <w:tr w:rsidR="00FB0F41" w:rsidRPr="002D3917" w14:paraId="180C3FB3" w14:textId="77777777" w:rsidTr="00B30F2E">
        <w:tc>
          <w:tcPr>
            <w:tcW w:w="14173" w:type="dxa"/>
            <w:tcBorders>
              <w:top w:val="single" w:sz="4" w:space="0" w:color="auto"/>
              <w:left w:val="single" w:sz="4" w:space="0" w:color="auto"/>
              <w:bottom w:val="single" w:sz="4" w:space="0" w:color="auto"/>
              <w:right w:val="single" w:sz="4" w:space="0" w:color="auto"/>
            </w:tcBorders>
          </w:tcPr>
          <w:p w14:paraId="404718C4" w14:textId="77777777" w:rsidR="00FB0F41" w:rsidRPr="002D3917" w:rsidRDefault="00FB0F41" w:rsidP="00B30F2E">
            <w:pPr>
              <w:pStyle w:val="TAL"/>
              <w:rPr>
                <w:b/>
                <w:i/>
                <w:lang w:eastAsia="sv-SE"/>
              </w:rPr>
            </w:pPr>
            <w:r w:rsidRPr="002D3917">
              <w:rPr>
                <w:b/>
                <w:i/>
                <w:lang w:eastAsia="sv-SE"/>
              </w:rPr>
              <w:t>sl-drx-HARQ-RTT-Timer1, sl-drx-HARQ-RTT-Timer2</w:t>
            </w:r>
          </w:p>
          <w:p w14:paraId="028DE163" w14:textId="77777777" w:rsidR="00FB0F41" w:rsidRPr="002D3917" w:rsidRDefault="00FB0F41" w:rsidP="00B30F2E">
            <w:pPr>
              <w:pStyle w:val="TAL"/>
              <w:rPr>
                <w:lang w:eastAsia="sv-SE"/>
              </w:rPr>
            </w:pPr>
            <w:r w:rsidRPr="002D3917">
              <w:rPr>
                <w:lang w:eastAsia="sv-SE"/>
              </w:rPr>
              <w:t xml:space="preserve">Value in number of slot lengths of the BWP where the transport block was received. </w:t>
            </w:r>
            <w:r w:rsidRPr="002D3917">
              <w:rPr>
                <w:rFonts w:cs="Arial"/>
                <w:lang w:eastAsia="zh-CN"/>
              </w:rPr>
              <w:t>Value sl0 corresponds to 0 slots, sl1 corresponds to 1 slot, sl2 corresponds to 2 slots, and so on.</w:t>
            </w:r>
            <w:r w:rsidRPr="002D3917">
              <w:rPr>
                <w:lang w:eastAsia="sv-SE"/>
              </w:rPr>
              <w:t xml:space="preserve"> </w:t>
            </w:r>
            <w:r w:rsidRPr="002D3917">
              <w:rPr>
                <w:i/>
                <w:lang w:eastAsia="zh-CN"/>
              </w:rPr>
              <w:t>sl-drx-HARQ-RTT-Timer1</w:t>
            </w:r>
            <w:r w:rsidRPr="002D3917">
              <w:rPr>
                <w:lang w:eastAsia="zh-CN"/>
              </w:rPr>
              <w:t xml:space="preserve"> is used for HARQ feedback enabled sidelink retransmission if SCI does not indicate retransmission resource(s). </w:t>
            </w:r>
            <w:r w:rsidRPr="002D3917">
              <w:rPr>
                <w:i/>
                <w:lang w:eastAsia="zh-CN"/>
              </w:rPr>
              <w:t>sl-drx-HARQ-RTT-Timer2</w:t>
            </w:r>
            <w:r w:rsidRPr="002D3917">
              <w:rPr>
                <w:lang w:eastAsia="zh-CN"/>
              </w:rPr>
              <w:t xml:space="preserve"> is used for HARQ feedback disabled sidelink retransmission in resource pool configured with PSFCH if SCI does not indicate retransmission resource(s)</w:t>
            </w:r>
            <w:r w:rsidRPr="002D3917">
              <w:rPr>
                <w:lang w:eastAsia="sv-SE"/>
              </w:rPr>
              <w:t>.</w:t>
            </w:r>
          </w:p>
        </w:tc>
      </w:tr>
      <w:tr w:rsidR="00FB0F41" w:rsidRPr="002D3917" w14:paraId="1B3429DC" w14:textId="77777777" w:rsidTr="00B30F2E">
        <w:tc>
          <w:tcPr>
            <w:tcW w:w="14173" w:type="dxa"/>
            <w:tcBorders>
              <w:top w:val="single" w:sz="4" w:space="0" w:color="auto"/>
              <w:left w:val="single" w:sz="4" w:space="0" w:color="auto"/>
              <w:bottom w:val="single" w:sz="4" w:space="0" w:color="auto"/>
              <w:right w:val="single" w:sz="4" w:space="0" w:color="auto"/>
            </w:tcBorders>
          </w:tcPr>
          <w:p w14:paraId="28F47A5E" w14:textId="77777777" w:rsidR="00FB0F41" w:rsidRPr="002D3917" w:rsidRDefault="00FB0F41" w:rsidP="00B30F2E">
            <w:pPr>
              <w:pStyle w:val="TAL"/>
              <w:rPr>
                <w:b/>
                <w:i/>
                <w:lang w:eastAsia="sv-SE"/>
              </w:rPr>
            </w:pPr>
            <w:r w:rsidRPr="002D3917">
              <w:rPr>
                <w:b/>
                <w:i/>
                <w:lang w:eastAsia="sv-SE"/>
              </w:rPr>
              <w:t>sl-drx-InactivityTimer</w:t>
            </w:r>
          </w:p>
          <w:p w14:paraId="46072571" w14:textId="77777777" w:rsidR="00FB0F41" w:rsidRPr="002D3917" w:rsidRDefault="00FB0F41" w:rsidP="00B30F2E">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FB0F41" w:rsidRPr="002D3917" w14:paraId="508D71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68D2D" w14:textId="77777777" w:rsidR="00FB0F41" w:rsidRPr="002D3917" w:rsidRDefault="00FB0F41" w:rsidP="00B30F2E">
            <w:pPr>
              <w:pStyle w:val="TAL"/>
              <w:rPr>
                <w:b/>
                <w:i/>
                <w:lang w:eastAsia="sv-SE"/>
              </w:rPr>
            </w:pPr>
            <w:r w:rsidRPr="002D3917">
              <w:rPr>
                <w:b/>
                <w:i/>
                <w:lang w:eastAsia="sv-SE"/>
              </w:rPr>
              <w:t>sl-drx-onDurationTimer</w:t>
            </w:r>
          </w:p>
          <w:p w14:paraId="36D2D04A" w14:textId="77777777" w:rsidR="00FB0F41" w:rsidRPr="002D3917" w:rsidRDefault="00FB0F41" w:rsidP="00B30F2E">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FB0F41" w:rsidRPr="002D3917" w14:paraId="23114E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4E44DF" w14:textId="77777777" w:rsidR="00FB0F41" w:rsidRPr="002D3917" w:rsidRDefault="00FB0F41" w:rsidP="00B30F2E">
            <w:pPr>
              <w:pStyle w:val="TAL"/>
              <w:rPr>
                <w:b/>
                <w:i/>
                <w:lang w:eastAsia="sv-SE"/>
              </w:rPr>
            </w:pPr>
            <w:r w:rsidRPr="002D3917">
              <w:rPr>
                <w:b/>
                <w:i/>
                <w:lang w:eastAsia="sv-SE"/>
              </w:rPr>
              <w:t>sl-drx-RetransmissionTimer</w:t>
            </w:r>
          </w:p>
          <w:p w14:paraId="1EB50F1B" w14:textId="77777777" w:rsidR="00FB0F41" w:rsidRPr="002D3917" w:rsidRDefault="00FB0F41" w:rsidP="00B30F2E">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FB0F41" w:rsidRPr="002D3917" w14:paraId="2B0D0B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FBBB90" w14:textId="77777777" w:rsidR="00FB0F41" w:rsidRPr="002D3917" w:rsidRDefault="00FB0F41" w:rsidP="00B30F2E">
            <w:pPr>
              <w:pStyle w:val="TAL"/>
              <w:rPr>
                <w:b/>
                <w:i/>
                <w:lang w:eastAsia="sv-SE"/>
              </w:rPr>
            </w:pPr>
            <w:r w:rsidRPr="002D3917">
              <w:rPr>
                <w:b/>
                <w:i/>
                <w:lang w:eastAsia="sv-SE"/>
              </w:rPr>
              <w:t>sl-drx-SlotOffset</w:t>
            </w:r>
          </w:p>
          <w:p w14:paraId="79577414" w14:textId="77777777" w:rsidR="00FB0F41" w:rsidRPr="002D3917" w:rsidRDefault="00FB0F41" w:rsidP="00B30F2E">
            <w:pPr>
              <w:pStyle w:val="TAL"/>
              <w:rPr>
                <w:lang w:eastAsia="sv-SE"/>
              </w:rPr>
            </w:pPr>
            <w:r w:rsidRPr="002D3917">
              <w:rPr>
                <w:lang w:eastAsia="sv-SE"/>
              </w:rPr>
              <w:t>Value in 1/32 ms. Value 0 corresponds to 0 ms, value 1 corresponds to 1/32 ms, value 2 corresponds to 2/32 ms, and so on.</w:t>
            </w:r>
          </w:p>
        </w:tc>
      </w:tr>
    </w:tbl>
    <w:p w14:paraId="2E760E0A" w14:textId="77777777" w:rsidR="00FB0F41" w:rsidRPr="002D3917" w:rsidRDefault="00FB0F41" w:rsidP="00FB0F41">
      <w:pPr>
        <w:rPr>
          <w:rFonts w:eastAsia="MS Mincho"/>
        </w:rPr>
      </w:pPr>
    </w:p>
    <w:p w14:paraId="0205636A" w14:textId="77777777" w:rsidR="00FB0F41" w:rsidRPr="002D3917" w:rsidRDefault="00FB0F41" w:rsidP="00FB0F41">
      <w:pPr>
        <w:pStyle w:val="Heading4"/>
        <w:rPr>
          <w:i/>
        </w:rPr>
      </w:pPr>
      <w:bookmarkStart w:id="2514" w:name="_Toc171468263"/>
      <w:r w:rsidRPr="002D3917">
        <w:rPr>
          <w:i/>
        </w:rPr>
        <w:t>–</w:t>
      </w:r>
      <w:r w:rsidRPr="002D3917">
        <w:rPr>
          <w:i/>
        </w:rPr>
        <w:tab/>
        <w:t>SL-DRX-ConfigUC-SemiStatic</w:t>
      </w:r>
      <w:bookmarkEnd w:id="2514"/>
    </w:p>
    <w:p w14:paraId="23C37B74" w14:textId="77777777" w:rsidR="00FB0F41" w:rsidRPr="002D3917" w:rsidRDefault="00FB0F41" w:rsidP="00FB0F41">
      <w:r w:rsidRPr="002D3917">
        <w:t xml:space="preserve">The IE </w:t>
      </w:r>
      <w:r w:rsidRPr="002D3917">
        <w:rPr>
          <w:i/>
          <w:iCs/>
        </w:rPr>
        <w:t>SL-</w:t>
      </w:r>
      <w:r w:rsidRPr="002D3917">
        <w:rPr>
          <w:i/>
        </w:rPr>
        <w:t>DRX-ConfigUC-SemiStatic</w:t>
      </w:r>
      <w:r w:rsidRPr="002D3917">
        <w:t xml:space="preserve"> is used to indicate the semi-static sidelink DRX related parameters for unicast communication.</w:t>
      </w:r>
    </w:p>
    <w:p w14:paraId="1D63CF7C" w14:textId="77777777" w:rsidR="00FB0F41" w:rsidRPr="002D3917" w:rsidRDefault="00FB0F41" w:rsidP="00FB0F41">
      <w:pPr>
        <w:pStyle w:val="TH"/>
      </w:pPr>
      <w:r w:rsidRPr="002D3917">
        <w:rPr>
          <w:i/>
          <w:iCs/>
        </w:rPr>
        <w:t>SL-DRX-ConfigUC</w:t>
      </w:r>
      <w:r w:rsidRPr="002D3917">
        <w:t>-SemiStatic information element</w:t>
      </w:r>
    </w:p>
    <w:p w14:paraId="191B9753" w14:textId="77777777" w:rsidR="00FB0F41" w:rsidRPr="00E450AC" w:rsidRDefault="00FB0F41" w:rsidP="00FB0F41">
      <w:pPr>
        <w:pStyle w:val="PL"/>
        <w:rPr>
          <w:color w:val="808080"/>
        </w:rPr>
      </w:pPr>
      <w:r w:rsidRPr="00E450AC">
        <w:rPr>
          <w:color w:val="808080"/>
        </w:rPr>
        <w:t>-- ASN1START</w:t>
      </w:r>
    </w:p>
    <w:p w14:paraId="5289055F" w14:textId="77777777" w:rsidR="00FB0F41" w:rsidRPr="00E450AC" w:rsidRDefault="00FB0F41" w:rsidP="00FB0F41">
      <w:pPr>
        <w:pStyle w:val="PL"/>
        <w:rPr>
          <w:color w:val="808080"/>
        </w:rPr>
      </w:pPr>
      <w:r w:rsidRPr="00E450AC">
        <w:rPr>
          <w:color w:val="808080"/>
        </w:rPr>
        <w:t>-- TAG-DRX-CONFIGUCSEMISTATIC-START</w:t>
      </w:r>
    </w:p>
    <w:p w14:paraId="6D9FEC85" w14:textId="77777777" w:rsidR="00FB0F41" w:rsidRPr="00E450AC" w:rsidRDefault="00FB0F41" w:rsidP="00FB0F41">
      <w:pPr>
        <w:pStyle w:val="PL"/>
      </w:pPr>
    </w:p>
    <w:p w14:paraId="2B419072" w14:textId="77777777" w:rsidR="00FB0F41" w:rsidRPr="00E450AC" w:rsidRDefault="00FB0F41" w:rsidP="00FB0F41">
      <w:pPr>
        <w:pStyle w:val="PL"/>
      </w:pPr>
      <w:r w:rsidRPr="00E450AC">
        <w:t xml:space="preserve">SL-DRX-ConfigUC-SemiStatic-r17 ::=          </w:t>
      </w:r>
      <w:r w:rsidRPr="00E450AC">
        <w:rPr>
          <w:color w:val="993366"/>
        </w:rPr>
        <w:t>SEQUENCE</w:t>
      </w:r>
      <w:r w:rsidRPr="00E450AC">
        <w:t xml:space="preserve"> {</w:t>
      </w:r>
    </w:p>
    <w:p w14:paraId="0D4F2F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31CD8E3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35D5DB8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68539412" w14:textId="77777777" w:rsidR="00FB0F41" w:rsidRPr="00E450AC" w:rsidRDefault="00FB0F41" w:rsidP="00FB0F41">
      <w:pPr>
        <w:pStyle w:val="PL"/>
      </w:pPr>
      <w:r w:rsidRPr="00E450AC">
        <w:t xml:space="preserve">                                                        ms1, ms2, ms3, ms4, ms5, ms6, ms8, ms10, ms20, ms30, ms40, ms50, ms60,</w:t>
      </w:r>
    </w:p>
    <w:p w14:paraId="6964620F" w14:textId="77777777" w:rsidR="00FB0F41" w:rsidRPr="00E450AC" w:rsidRDefault="00FB0F41" w:rsidP="00FB0F41">
      <w:pPr>
        <w:pStyle w:val="PL"/>
      </w:pPr>
      <w:r w:rsidRPr="00E450AC">
        <w:t xml:space="preserve">                                                        ms80, ms100, ms200, ms300, ms400, ms500, ms600, ms800, ms1000, ms1200,</w:t>
      </w:r>
    </w:p>
    <w:p w14:paraId="4B12CC64" w14:textId="77777777" w:rsidR="00FB0F41" w:rsidRPr="00E450AC" w:rsidRDefault="00FB0F41" w:rsidP="00FB0F41">
      <w:pPr>
        <w:pStyle w:val="PL"/>
      </w:pPr>
      <w:r w:rsidRPr="00E450AC">
        <w:t xml:space="preserve">                                                        ms1600, spare8, spare7, spare6, spare5, spare4, spare3, spare2, spare1}</w:t>
      </w:r>
    </w:p>
    <w:p w14:paraId="2B37E43B" w14:textId="77777777" w:rsidR="00FB0F41" w:rsidRPr="00E450AC" w:rsidRDefault="00FB0F41" w:rsidP="00FB0F41">
      <w:pPr>
        <w:pStyle w:val="PL"/>
      </w:pPr>
      <w:r w:rsidRPr="00E450AC">
        <w:t xml:space="preserve">                                            },</w:t>
      </w:r>
    </w:p>
    <w:p w14:paraId="1A3B855A"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78777FF8" w14:textId="77777777" w:rsidR="00FB0F41" w:rsidRPr="00E450AC" w:rsidRDefault="00FB0F41" w:rsidP="00FB0F41">
      <w:pPr>
        <w:pStyle w:val="PL"/>
      </w:pPr>
      <w:r w:rsidRPr="00E450AC">
        <w:t xml:space="preserve">        ms10                                        </w:t>
      </w:r>
      <w:r w:rsidRPr="00E450AC">
        <w:rPr>
          <w:color w:val="993366"/>
        </w:rPr>
        <w:t>INTEGER</w:t>
      </w:r>
      <w:r w:rsidRPr="00E450AC">
        <w:t>(0..9),</w:t>
      </w:r>
    </w:p>
    <w:p w14:paraId="1B7548BA" w14:textId="77777777" w:rsidR="00FB0F41" w:rsidRPr="00E450AC" w:rsidRDefault="00FB0F41" w:rsidP="00FB0F41">
      <w:pPr>
        <w:pStyle w:val="PL"/>
      </w:pPr>
      <w:r w:rsidRPr="00E450AC">
        <w:t xml:space="preserve">        ms20                                        </w:t>
      </w:r>
      <w:r w:rsidRPr="00E450AC">
        <w:rPr>
          <w:color w:val="993366"/>
        </w:rPr>
        <w:t>INTEGER</w:t>
      </w:r>
      <w:r w:rsidRPr="00E450AC">
        <w:t>(0..19),</w:t>
      </w:r>
    </w:p>
    <w:p w14:paraId="7D73D651" w14:textId="77777777" w:rsidR="00FB0F41" w:rsidRPr="00E450AC" w:rsidRDefault="00FB0F41" w:rsidP="00FB0F41">
      <w:pPr>
        <w:pStyle w:val="PL"/>
      </w:pPr>
      <w:r w:rsidRPr="00E450AC">
        <w:t xml:space="preserve">        ms32                                        </w:t>
      </w:r>
      <w:r w:rsidRPr="00E450AC">
        <w:rPr>
          <w:color w:val="993366"/>
        </w:rPr>
        <w:t>INTEGER</w:t>
      </w:r>
      <w:r w:rsidRPr="00E450AC">
        <w:t>(0..31),</w:t>
      </w:r>
    </w:p>
    <w:p w14:paraId="5FF1DDF4" w14:textId="77777777" w:rsidR="00FB0F41" w:rsidRPr="00E450AC" w:rsidRDefault="00FB0F41" w:rsidP="00FB0F41">
      <w:pPr>
        <w:pStyle w:val="PL"/>
      </w:pPr>
      <w:r w:rsidRPr="00E450AC">
        <w:t xml:space="preserve">        ms40                                        </w:t>
      </w:r>
      <w:r w:rsidRPr="00E450AC">
        <w:rPr>
          <w:color w:val="993366"/>
        </w:rPr>
        <w:t>INTEGER</w:t>
      </w:r>
      <w:r w:rsidRPr="00E450AC">
        <w:t>(0..39),</w:t>
      </w:r>
    </w:p>
    <w:p w14:paraId="5CDCD5A5" w14:textId="77777777" w:rsidR="00FB0F41" w:rsidRPr="00E450AC" w:rsidRDefault="00FB0F41" w:rsidP="00FB0F41">
      <w:pPr>
        <w:pStyle w:val="PL"/>
      </w:pPr>
      <w:r w:rsidRPr="00E450AC">
        <w:t xml:space="preserve">        ms60                                        </w:t>
      </w:r>
      <w:r w:rsidRPr="00E450AC">
        <w:rPr>
          <w:color w:val="993366"/>
        </w:rPr>
        <w:t>INTEGER</w:t>
      </w:r>
      <w:r w:rsidRPr="00E450AC">
        <w:t>(0..59),</w:t>
      </w:r>
    </w:p>
    <w:p w14:paraId="1EFD0C63" w14:textId="77777777" w:rsidR="00FB0F41" w:rsidRPr="00E450AC" w:rsidRDefault="00FB0F41" w:rsidP="00FB0F41">
      <w:pPr>
        <w:pStyle w:val="PL"/>
      </w:pPr>
      <w:r w:rsidRPr="00E450AC">
        <w:t xml:space="preserve">        ms64                                        </w:t>
      </w:r>
      <w:r w:rsidRPr="00E450AC">
        <w:rPr>
          <w:color w:val="993366"/>
        </w:rPr>
        <w:t>INTEGER</w:t>
      </w:r>
      <w:r w:rsidRPr="00E450AC">
        <w:t>(0..63),</w:t>
      </w:r>
    </w:p>
    <w:p w14:paraId="6CD0E597" w14:textId="77777777" w:rsidR="00FB0F41" w:rsidRPr="00E450AC" w:rsidRDefault="00FB0F41" w:rsidP="00FB0F41">
      <w:pPr>
        <w:pStyle w:val="PL"/>
      </w:pPr>
      <w:r w:rsidRPr="00E450AC">
        <w:t xml:space="preserve">        ms70                                        </w:t>
      </w:r>
      <w:r w:rsidRPr="00E450AC">
        <w:rPr>
          <w:color w:val="993366"/>
        </w:rPr>
        <w:t>INTEGER</w:t>
      </w:r>
      <w:r w:rsidRPr="00E450AC">
        <w:t>(0..69),</w:t>
      </w:r>
    </w:p>
    <w:p w14:paraId="2504B177" w14:textId="77777777" w:rsidR="00FB0F41" w:rsidRPr="00E450AC" w:rsidRDefault="00FB0F41" w:rsidP="00FB0F41">
      <w:pPr>
        <w:pStyle w:val="PL"/>
      </w:pPr>
      <w:r w:rsidRPr="00E450AC">
        <w:t xml:space="preserve">        ms80                                        </w:t>
      </w:r>
      <w:r w:rsidRPr="00E450AC">
        <w:rPr>
          <w:color w:val="993366"/>
        </w:rPr>
        <w:t>INTEGER</w:t>
      </w:r>
      <w:r w:rsidRPr="00E450AC">
        <w:t>(0..79),</w:t>
      </w:r>
    </w:p>
    <w:p w14:paraId="4018F361" w14:textId="77777777" w:rsidR="00FB0F41" w:rsidRPr="00E450AC" w:rsidRDefault="00FB0F41" w:rsidP="00FB0F41">
      <w:pPr>
        <w:pStyle w:val="PL"/>
      </w:pPr>
      <w:r w:rsidRPr="00E450AC">
        <w:t xml:space="preserve">        ms128                                       </w:t>
      </w:r>
      <w:r w:rsidRPr="00E450AC">
        <w:rPr>
          <w:color w:val="993366"/>
        </w:rPr>
        <w:t>INTEGER</w:t>
      </w:r>
      <w:r w:rsidRPr="00E450AC">
        <w:t>(0..127),</w:t>
      </w:r>
    </w:p>
    <w:p w14:paraId="183D9F37" w14:textId="77777777" w:rsidR="00FB0F41" w:rsidRPr="00E450AC" w:rsidRDefault="00FB0F41" w:rsidP="00FB0F41">
      <w:pPr>
        <w:pStyle w:val="PL"/>
      </w:pPr>
      <w:r w:rsidRPr="00E450AC">
        <w:t xml:space="preserve">        ms160                                       </w:t>
      </w:r>
      <w:r w:rsidRPr="00E450AC">
        <w:rPr>
          <w:color w:val="993366"/>
        </w:rPr>
        <w:t>INTEGER</w:t>
      </w:r>
      <w:r w:rsidRPr="00E450AC">
        <w:t>(0..159),</w:t>
      </w:r>
    </w:p>
    <w:p w14:paraId="0F11C5B1" w14:textId="77777777" w:rsidR="00FB0F41" w:rsidRPr="00E450AC" w:rsidRDefault="00FB0F41" w:rsidP="00FB0F41">
      <w:pPr>
        <w:pStyle w:val="PL"/>
      </w:pPr>
      <w:r w:rsidRPr="00E450AC">
        <w:t xml:space="preserve">        ms256                                       </w:t>
      </w:r>
      <w:r w:rsidRPr="00E450AC">
        <w:rPr>
          <w:color w:val="993366"/>
        </w:rPr>
        <w:t>INTEGER</w:t>
      </w:r>
      <w:r w:rsidRPr="00E450AC">
        <w:t>(0..255),</w:t>
      </w:r>
    </w:p>
    <w:p w14:paraId="37D9E06E" w14:textId="77777777" w:rsidR="00FB0F41" w:rsidRPr="00E450AC" w:rsidRDefault="00FB0F41" w:rsidP="00FB0F41">
      <w:pPr>
        <w:pStyle w:val="PL"/>
      </w:pPr>
      <w:r w:rsidRPr="00E450AC">
        <w:t xml:space="preserve">        ms320                                       </w:t>
      </w:r>
      <w:r w:rsidRPr="00E450AC">
        <w:rPr>
          <w:color w:val="993366"/>
        </w:rPr>
        <w:t>INTEGER</w:t>
      </w:r>
      <w:r w:rsidRPr="00E450AC">
        <w:t>(0..319),</w:t>
      </w:r>
    </w:p>
    <w:p w14:paraId="3C83C097" w14:textId="77777777" w:rsidR="00FB0F41" w:rsidRPr="00E450AC" w:rsidRDefault="00FB0F41" w:rsidP="00FB0F41">
      <w:pPr>
        <w:pStyle w:val="PL"/>
      </w:pPr>
      <w:r w:rsidRPr="00E450AC">
        <w:lastRenderedPageBreak/>
        <w:t xml:space="preserve">        ms512                                       </w:t>
      </w:r>
      <w:r w:rsidRPr="00E450AC">
        <w:rPr>
          <w:color w:val="993366"/>
        </w:rPr>
        <w:t>INTEGER</w:t>
      </w:r>
      <w:r w:rsidRPr="00E450AC">
        <w:t>(0..511),</w:t>
      </w:r>
    </w:p>
    <w:p w14:paraId="25803886" w14:textId="77777777" w:rsidR="00FB0F41" w:rsidRPr="00E450AC" w:rsidRDefault="00FB0F41" w:rsidP="00FB0F41">
      <w:pPr>
        <w:pStyle w:val="PL"/>
      </w:pPr>
      <w:r w:rsidRPr="00E450AC">
        <w:t xml:space="preserve">        ms640                                       </w:t>
      </w:r>
      <w:r w:rsidRPr="00E450AC">
        <w:rPr>
          <w:color w:val="993366"/>
        </w:rPr>
        <w:t>INTEGER</w:t>
      </w:r>
      <w:r w:rsidRPr="00E450AC">
        <w:t>(0..639),</w:t>
      </w:r>
    </w:p>
    <w:p w14:paraId="43053416" w14:textId="77777777" w:rsidR="00FB0F41" w:rsidRPr="00E450AC" w:rsidRDefault="00FB0F41" w:rsidP="00FB0F41">
      <w:pPr>
        <w:pStyle w:val="PL"/>
      </w:pPr>
      <w:r w:rsidRPr="00E450AC">
        <w:t xml:space="preserve">        ms1024                                      </w:t>
      </w:r>
      <w:r w:rsidRPr="00E450AC">
        <w:rPr>
          <w:color w:val="993366"/>
        </w:rPr>
        <w:t>INTEGER</w:t>
      </w:r>
      <w:r w:rsidRPr="00E450AC">
        <w:t>(0..1023),</w:t>
      </w:r>
    </w:p>
    <w:p w14:paraId="39AC0DCE" w14:textId="77777777" w:rsidR="00FB0F41" w:rsidRPr="00E450AC" w:rsidRDefault="00FB0F41" w:rsidP="00FB0F41">
      <w:pPr>
        <w:pStyle w:val="PL"/>
      </w:pPr>
      <w:r w:rsidRPr="00E450AC">
        <w:t xml:space="preserve">        ms1280                                      </w:t>
      </w:r>
      <w:r w:rsidRPr="00E450AC">
        <w:rPr>
          <w:color w:val="993366"/>
        </w:rPr>
        <w:t>INTEGER</w:t>
      </w:r>
      <w:r w:rsidRPr="00E450AC">
        <w:t>(0..1279),</w:t>
      </w:r>
    </w:p>
    <w:p w14:paraId="189A5B33" w14:textId="77777777" w:rsidR="00FB0F41" w:rsidRPr="00E450AC" w:rsidRDefault="00FB0F41" w:rsidP="00FB0F41">
      <w:pPr>
        <w:pStyle w:val="PL"/>
      </w:pPr>
      <w:r w:rsidRPr="00E450AC">
        <w:t xml:space="preserve">        ms2048                                      </w:t>
      </w:r>
      <w:r w:rsidRPr="00E450AC">
        <w:rPr>
          <w:color w:val="993366"/>
        </w:rPr>
        <w:t>INTEGER</w:t>
      </w:r>
      <w:r w:rsidRPr="00E450AC">
        <w:t>(0..2047),</w:t>
      </w:r>
    </w:p>
    <w:p w14:paraId="74A97250" w14:textId="77777777" w:rsidR="00FB0F41" w:rsidRPr="00E450AC" w:rsidRDefault="00FB0F41" w:rsidP="00FB0F41">
      <w:pPr>
        <w:pStyle w:val="PL"/>
      </w:pPr>
      <w:r w:rsidRPr="00E450AC">
        <w:t xml:space="preserve">        ms2560                                      </w:t>
      </w:r>
      <w:r w:rsidRPr="00E450AC">
        <w:rPr>
          <w:color w:val="993366"/>
        </w:rPr>
        <w:t>INTEGER</w:t>
      </w:r>
      <w:r w:rsidRPr="00E450AC">
        <w:t>(0..2559),</w:t>
      </w:r>
    </w:p>
    <w:p w14:paraId="23936F82" w14:textId="77777777" w:rsidR="00FB0F41" w:rsidRPr="00E450AC" w:rsidRDefault="00FB0F41" w:rsidP="00FB0F41">
      <w:pPr>
        <w:pStyle w:val="PL"/>
      </w:pPr>
      <w:r w:rsidRPr="00E450AC">
        <w:t xml:space="preserve">        ms5120                                      </w:t>
      </w:r>
      <w:r w:rsidRPr="00E450AC">
        <w:rPr>
          <w:color w:val="993366"/>
        </w:rPr>
        <w:t>INTEGER</w:t>
      </w:r>
      <w:r w:rsidRPr="00E450AC">
        <w:t>(0..5119),</w:t>
      </w:r>
    </w:p>
    <w:p w14:paraId="6A299F39" w14:textId="77777777" w:rsidR="00FB0F41" w:rsidRPr="00E450AC" w:rsidRDefault="00FB0F41" w:rsidP="00FB0F41">
      <w:pPr>
        <w:pStyle w:val="PL"/>
      </w:pPr>
      <w:r w:rsidRPr="00E450AC">
        <w:t xml:space="preserve">        ms10240                                     </w:t>
      </w:r>
      <w:r w:rsidRPr="00E450AC">
        <w:rPr>
          <w:color w:val="993366"/>
        </w:rPr>
        <w:t>INTEGER</w:t>
      </w:r>
      <w:r w:rsidRPr="00E450AC">
        <w:t>(0..10239)</w:t>
      </w:r>
    </w:p>
    <w:p w14:paraId="59CE351B" w14:textId="77777777" w:rsidR="00FB0F41" w:rsidRPr="00E450AC" w:rsidRDefault="00FB0F41" w:rsidP="00FB0F41">
      <w:pPr>
        <w:pStyle w:val="PL"/>
      </w:pPr>
      <w:r w:rsidRPr="00E450AC">
        <w:t xml:space="preserve">    },</w:t>
      </w:r>
    </w:p>
    <w:p w14:paraId="56D8401F" w14:textId="77777777" w:rsidR="00FB0F41" w:rsidRPr="00E450AC" w:rsidRDefault="00FB0F41" w:rsidP="00FB0F41">
      <w:pPr>
        <w:pStyle w:val="PL"/>
      </w:pPr>
      <w:r w:rsidRPr="00E450AC">
        <w:t xml:space="preserve">    sl-drx-SlotOffset-r17                   </w:t>
      </w:r>
      <w:r w:rsidRPr="00E450AC">
        <w:rPr>
          <w:color w:val="993366"/>
        </w:rPr>
        <w:t>INTEGER</w:t>
      </w:r>
      <w:r w:rsidRPr="00E450AC">
        <w:t xml:space="preserve"> (0..31)</w:t>
      </w:r>
    </w:p>
    <w:p w14:paraId="4120D402" w14:textId="77777777" w:rsidR="00FB0F41" w:rsidRPr="00E450AC" w:rsidRDefault="00FB0F41" w:rsidP="00FB0F41">
      <w:pPr>
        <w:pStyle w:val="PL"/>
      </w:pPr>
      <w:r w:rsidRPr="00E450AC">
        <w:t>}</w:t>
      </w:r>
    </w:p>
    <w:p w14:paraId="2372160A" w14:textId="77777777" w:rsidR="00FB0F41" w:rsidRPr="00E450AC" w:rsidRDefault="00FB0F41" w:rsidP="00FB0F41">
      <w:pPr>
        <w:pStyle w:val="PL"/>
      </w:pPr>
    </w:p>
    <w:p w14:paraId="6AC431C8" w14:textId="77777777" w:rsidR="00FB0F41" w:rsidRPr="00E450AC" w:rsidRDefault="00FB0F41" w:rsidP="00FB0F41">
      <w:pPr>
        <w:pStyle w:val="PL"/>
        <w:rPr>
          <w:color w:val="808080"/>
        </w:rPr>
      </w:pPr>
      <w:r w:rsidRPr="00E450AC">
        <w:rPr>
          <w:color w:val="808080"/>
        </w:rPr>
        <w:t>-- TAG-SL-DRX-CONFIGUCSEMISTATIC-STOP</w:t>
      </w:r>
    </w:p>
    <w:p w14:paraId="03B6AFAF" w14:textId="77777777" w:rsidR="00FB0F41" w:rsidRPr="00E450AC" w:rsidRDefault="00FB0F41" w:rsidP="00FB0F41">
      <w:pPr>
        <w:pStyle w:val="PL"/>
        <w:rPr>
          <w:color w:val="808080"/>
        </w:rPr>
      </w:pPr>
      <w:r w:rsidRPr="00E450AC">
        <w:rPr>
          <w:color w:val="808080"/>
        </w:rPr>
        <w:t>-- ASN1STOP</w:t>
      </w:r>
    </w:p>
    <w:p w14:paraId="127E80F4" w14:textId="77777777" w:rsidR="00FB0F41" w:rsidRPr="002D3917" w:rsidRDefault="00FB0F41" w:rsidP="00FB0F41"/>
    <w:p w14:paraId="1A25C2D8" w14:textId="77777777" w:rsidR="00FB0F41" w:rsidRPr="002D3917" w:rsidRDefault="00FB0F41" w:rsidP="00FB0F41">
      <w:pPr>
        <w:pStyle w:val="Heading4"/>
      </w:pPr>
      <w:bookmarkStart w:id="2515" w:name="_Toc60777531"/>
      <w:bookmarkStart w:id="2516" w:name="_Toc171468264"/>
      <w:r w:rsidRPr="002D3917">
        <w:t>–</w:t>
      </w:r>
      <w:r w:rsidRPr="002D3917">
        <w:tab/>
      </w:r>
      <w:r w:rsidRPr="002D3917">
        <w:rPr>
          <w:i/>
          <w:iCs/>
        </w:rPr>
        <w:t>SL-FreqConfig</w:t>
      </w:r>
      <w:bookmarkEnd w:id="2515"/>
      <w:bookmarkEnd w:id="2516"/>
    </w:p>
    <w:p w14:paraId="35B0A6C5" w14:textId="77777777" w:rsidR="00FB0F41" w:rsidRPr="002D3917" w:rsidRDefault="00FB0F41" w:rsidP="00FB0F4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54FAA649" w14:textId="77777777" w:rsidR="00FB0F41" w:rsidRPr="002D3917" w:rsidRDefault="00FB0F41" w:rsidP="00FB0F41">
      <w:pPr>
        <w:pStyle w:val="TH"/>
        <w:rPr>
          <w:b w:val="0"/>
        </w:rPr>
      </w:pPr>
      <w:r w:rsidRPr="002D3917">
        <w:rPr>
          <w:bCs/>
          <w:i/>
          <w:iCs/>
        </w:rPr>
        <w:t>SL-FreqConfig</w:t>
      </w:r>
      <w:r w:rsidRPr="002D3917">
        <w:t xml:space="preserve"> information element</w:t>
      </w:r>
    </w:p>
    <w:p w14:paraId="2ECA2CBE" w14:textId="77777777" w:rsidR="00FB0F41" w:rsidRPr="00E450AC" w:rsidRDefault="00FB0F41" w:rsidP="00FB0F41">
      <w:pPr>
        <w:pStyle w:val="PL"/>
        <w:rPr>
          <w:color w:val="808080"/>
        </w:rPr>
      </w:pPr>
      <w:r w:rsidRPr="00E450AC">
        <w:rPr>
          <w:color w:val="808080"/>
        </w:rPr>
        <w:t>-- ASN1START</w:t>
      </w:r>
    </w:p>
    <w:p w14:paraId="1D232FEB" w14:textId="77777777" w:rsidR="00FB0F41" w:rsidRPr="00E450AC" w:rsidRDefault="00FB0F41" w:rsidP="00FB0F41">
      <w:pPr>
        <w:pStyle w:val="PL"/>
        <w:rPr>
          <w:color w:val="808080"/>
        </w:rPr>
      </w:pPr>
      <w:r w:rsidRPr="00E450AC">
        <w:rPr>
          <w:color w:val="808080"/>
        </w:rPr>
        <w:t>-- TAG-SL-FREQCONFIG-START</w:t>
      </w:r>
    </w:p>
    <w:p w14:paraId="69F21B5E" w14:textId="77777777" w:rsidR="00FB0F41" w:rsidRPr="00E450AC" w:rsidRDefault="00FB0F41" w:rsidP="00FB0F41">
      <w:pPr>
        <w:pStyle w:val="PL"/>
      </w:pPr>
    </w:p>
    <w:p w14:paraId="0810CC8E" w14:textId="77777777" w:rsidR="00FB0F41" w:rsidRPr="00E450AC" w:rsidRDefault="00FB0F41" w:rsidP="00FB0F41">
      <w:pPr>
        <w:pStyle w:val="PL"/>
      </w:pPr>
      <w:r w:rsidRPr="00E450AC">
        <w:t xml:space="preserve">SL-FreqConfig-r16 ::=              </w:t>
      </w:r>
      <w:r w:rsidRPr="00E450AC">
        <w:rPr>
          <w:color w:val="993366"/>
        </w:rPr>
        <w:t>SEQUENCE</w:t>
      </w:r>
      <w:r w:rsidRPr="00E450AC">
        <w:t xml:space="preserve"> {</w:t>
      </w:r>
    </w:p>
    <w:p w14:paraId="07840A2E" w14:textId="77777777" w:rsidR="00FB0F41" w:rsidRPr="00E450AC" w:rsidRDefault="00FB0F41" w:rsidP="00FB0F41">
      <w:pPr>
        <w:pStyle w:val="PL"/>
      </w:pPr>
      <w:r w:rsidRPr="00E450AC">
        <w:t xml:space="preserve">    sl-Freq-Id-r16                     SL-Freq-Id-r16,</w:t>
      </w:r>
    </w:p>
    <w:p w14:paraId="6F8728BA"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2F32533E" w14:textId="77777777" w:rsidR="00FB0F41" w:rsidRPr="00E450AC" w:rsidRDefault="00FB0F41" w:rsidP="00FB0F41">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8B04C1D" w14:textId="77777777" w:rsidR="00FB0F41" w:rsidRPr="00E450AC" w:rsidRDefault="00FB0F41" w:rsidP="00FB0F41">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5E64BF2A"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A0684CC"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47217E72" w14:textId="77777777" w:rsidR="00FB0F41" w:rsidRPr="00E450AC" w:rsidRDefault="00FB0F41" w:rsidP="00FB0F41">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6AFCAA50" w14:textId="77777777" w:rsidR="00FB0F41" w:rsidRPr="00E450AC" w:rsidRDefault="00FB0F41" w:rsidP="00FB0F41">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7A1EA32A"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046675E0"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69C4D057" w14:textId="77777777" w:rsidR="00FB0F41" w:rsidRPr="00E450AC" w:rsidRDefault="00FB0F41" w:rsidP="00FB0F41">
      <w:pPr>
        <w:pStyle w:val="PL"/>
        <w:rPr>
          <w:rFonts w:eastAsia="DengXian"/>
        </w:rPr>
      </w:pPr>
      <w:r w:rsidRPr="00E450AC">
        <w:rPr>
          <w:rFonts w:eastAsia="DengXian"/>
        </w:rPr>
        <w:t>}</w:t>
      </w:r>
    </w:p>
    <w:p w14:paraId="3E797BC3" w14:textId="77777777" w:rsidR="00FB0F41" w:rsidRPr="00E450AC" w:rsidRDefault="00FB0F41" w:rsidP="00FB0F41">
      <w:pPr>
        <w:pStyle w:val="PL"/>
        <w:rPr>
          <w:rFonts w:eastAsia="DengXian"/>
        </w:rPr>
      </w:pPr>
    </w:p>
    <w:p w14:paraId="558DBFBB" w14:textId="77777777" w:rsidR="00FB0F41" w:rsidRPr="00E450AC" w:rsidRDefault="00FB0F41" w:rsidP="00FB0F41">
      <w:pPr>
        <w:pStyle w:val="PL"/>
        <w:rPr>
          <w:rFonts w:eastAsia="DengXian"/>
        </w:rPr>
      </w:pPr>
      <w:r w:rsidRPr="00E450AC">
        <w:rPr>
          <w:rFonts w:eastAsia="DengXian"/>
        </w:rPr>
        <w:t>SL-Freq-Id-r16 ::=</w:t>
      </w:r>
      <w:r w:rsidRPr="00E450AC">
        <w:t xml:space="preserve">                     </w:t>
      </w:r>
      <w:r w:rsidRPr="00E450AC">
        <w:rPr>
          <w:rFonts w:eastAsia="DengXian"/>
          <w:color w:val="993366"/>
        </w:rPr>
        <w:t>INTEGER</w:t>
      </w:r>
      <w:r w:rsidRPr="00E450AC">
        <w:rPr>
          <w:rFonts w:eastAsia="DengXian"/>
        </w:rPr>
        <w:t xml:space="preserve"> (1.. maxNrofFreqSL-r16)</w:t>
      </w:r>
    </w:p>
    <w:p w14:paraId="3A01453F" w14:textId="77777777" w:rsidR="00FB0F41" w:rsidRPr="00E450AC" w:rsidRDefault="00FB0F41" w:rsidP="00FB0F41">
      <w:pPr>
        <w:pStyle w:val="PL"/>
        <w:rPr>
          <w:rFonts w:eastAsia="DengXian"/>
        </w:rPr>
      </w:pPr>
    </w:p>
    <w:p w14:paraId="5DCA5355" w14:textId="77777777" w:rsidR="00FB0F41" w:rsidRPr="00E450AC" w:rsidRDefault="00FB0F41" w:rsidP="00FB0F41">
      <w:pPr>
        <w:pStyle w:val="PL"/>
        <w:rPr>
          <w:rFonts w:eastAsia="DengXian"/>
        </w:rPr>
      </w:pPr>
      <w:r w:rsidRPr="00E450AC">
        <w:rPr>
          <w:rFonts w:eastAsia="DengXian"/>
        </w:rPr>
        <w:t>SL-FreqConfigExt-v1800 ::=</w:t>
      </w:r>
      <w:r w:rsidRPr="00E450AC">
        <w:t xml:space="preserve">         </w:t>
      </w:r>
      <w:r w:rsidRPr="00E450AC">
        <w:rPr>
          <w:rFonts w:eastAsia="DengXian"/>
          <w:color w:val="993366"/>
        </w:rPr>
        <w:t>SEQUENCE</w:t>
      </w:r>
      <w:r w:rsidRPr="00E450AC">
        <w:rPr>
          <w:rFonts w:eastAsia="DengXian"/>
        </w:rPr>
        <w:t xml:space="preserve"> {</w:t>
      </w:r>
    </w:p>
    <w:p w14:paraId="35EBCEBA" w14:textId="77777777" w:rsidR="00FB0F41" w:rsidRPr="00E450AC" w:rsidRDefault="00FB0F41" w:rsidP="00FB0F41">
      <w:pPr>
        <w:pStyle w:val="PL"/>
        <w:rPr>
          <w:rFonts w:eastAsia="DengXian"/>
          <w:color w:val="808080"/>
        </w:rPr>
      </w:pPr>
      <w:r w:rsidRPr="00E450AC">
        <w:t xml:space="preserve">    </w:t>
      </w:r>
      <w:r w:rsidRPr="00E450AC">
        <w:rPr>
          <w:rFonts w:eastAsia="DengXian"/>
        </w:rPr>
        <w:t>absenceOfAnyOtherTechnology-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2669029" w14:textId="77777777" w:rsidR="00FB0F41" w:rsidRPr="00E450AC" w:rsidRDefault="00FB0F41" w:rsidP="00FB0F41">
      <w:pPr>
        <w:pStyle w:val="PL"/>
        <w:rPr>
          <w:rFonts w:eastAsia="DengXian"/>
          <w:color w:val="808080"/>
        </w:rPr>
      </w:pPr>
      <w:r w:rsidRPr="00E450AC">
        <w:t xml:space="preserve">    </w:t>
      </w:r>
      <w:r w:rsidRPr="00E450AC">
        <w:rPr>
          <w:rFonts w:eastAsia="DengXian"/>
        </w:rPr>
        <w:t>sl-FreqSelectionConfigLis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SL-FreqSelectionConfig-r18</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3B53F86" w14:textId="77777777" w:rsidR="00FB0F41" w:rsidRPr="00E450AC" w:rsidRDefault="00FB0F41" w:rsidP="00FB0F41">
      <w:pPr>
        <w:pStyle w:val="PL"/>
        <w:rPr>
          <w:rFonts w:eastAsia="DengXian"/>
          <w:color w:val="808080"/>
        </w:rPr>
      </w:pPr>
      <w:r w:rsidRPr="00E450AC">
        <w:t xml:space="preserve">    </w:t>
      </w:r>
      <w:r w:rsidRPr="00E450AC">
        <w:rPr>
          <w:rFonts w:eastAsia="DengXian"/>
        </w:rPr>
        <w:t>sl-SyncTxDisabled-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7B52CE38" w14:textId="77777777" w:rsidR="00FB0F41" w:rsidRPr="00E450AC" w:rsidRDefault="00FB0F41" w:rsidP="00FB0F41">
      <w:pPr>
        <w:pStyle w:val="PL"/>
        <w:rPr>
          <w:rFonts w:eastAsia="DengXian"/>
        </w:rPr>
      </w:pPr>
      <w:r w:rsidRPr="00E450AC">
        <w:t xml:space="preserve">    </w:t>
      </w:r>
      <w:r w:rsidRPr="00E450AC">
        <w:rPr>
          <w:rFonts w:eastAsia="DengXian"/>
        </w:rPr>
        <w:t>sl-EnergyDetectionConfig-r18</w:t>
      </w:r>
      <w:r w:rsidRPr="00E450AC">
        <w:t xml:space="preserve">       </w:t>
      </w:r>
      <w:r w:rsidRPr="00E450AC">
        <w:rPr>
          <w:rFonts w:eastAsia="DengXian"/>
          <w:color w:val="993366"/>
        </w:rPr>
        <w:t>CHOICE</w:t>
      </w:r>
      <w:r w:rsidRPr="00E450AC">
        <w:rPr>
          <w:rFonts w:eastAsia="DengXian"/>
        </w:rPr>
        <w:t xml:space="preserve"> {</w:t>
      </w:r>
    </w:p>
    <w:p w14:paraId="32BE32AE" w14:textId="77777777" w:rsidR="00FB0F41" w:rsidRPr="00E450AC" w:rsidRDefault="00FB0F41" w:rsidP="00FB0F41">
      <w:pPr>
        <w:pStyle w:val="PL"/>
        <w:rPr>
          <w:rFonts w:eastAsia="DengXian"/>
        </w:rPr>
      </w:pPr>
      <w:r w:rsidRPr="00E450AC">
        <w:t xml:space="preserve">        </w:t>
      </w:r>
      <w:r w:rsidRPr="00E450AC">
        <w:rPr>
          <w:rFonts w:eastAsia="DengXian"/>
        </w:rPr>
        <w:t>sl-MaxEnergyDetectionThreshold-r18</w:t>
      </w:r>
      <w:r w:rsidRPr="00E450AC">
        <w:t xml:space="preserve">     </w:t>
      </w:r>
      <w:r w:rsidRPr="00E450AC">
        <w:rPr>
          <w:rFonts w:eastAsia="DengXian"/>
          <w:color w:val="993366"/>
        </w:rPr>
        <w:t>INTEGER</w:t>
      </w:r>
      <w:r w:rsidRPr="00E450AC">
        <w:rPr>
          <w:rFonts w:eastAsia="DengXian"/>
        </w:rPr>
        <w:t xml:space="preserve"> (-85..-52),</w:t>
      </w:r>
    </w:p>
    <w:p w14:paraId="45AB0C43" w14:textId="77777777" w:rsidR="00FB0F41" w:rsidRPr="00E450AC" w:rsidRDefault="00FB0F41" w:rsidP="00FB0F41">
      <w:pPr>
        <w:pStyle w:val="PL"/>
        <w:rPr>
          <w:rFonts w:eastAsia="DengXian"/>
        </w:rPr>
      </w:pPr>
      <w:r w:rsidRPr="00E450AC">
        <w:t xml:space="preserve">        </w:t>
      </w:r>
      <w:r w:rsidRPr="00E450AC">
        <w:rPr>
          <w:rFonts w:eastAsia="DengXian"/>
        </w:rPr>
        <w:t>sl-EnergyDetectionThresholdOffset-r18</w:t>
      </w:r>
      <w:r w:rsidRPr="00E450AC">
        <w:t xml:space="preserve">  </w:t>
      </w:r>
      <w:r w:rsidRPr="00E450AC">
        <w:rPr>
          <w:rFonts w:eastAsia="DengXian"/>
          <w:color w:val="993366"/>
        </w:rPr>
        <w:t>INTEGER</w:t>
      </w:r>
      <w:r w:rsidRPr="00E450AC">
        <w:rPr>
          <w:rFonts w:eastAsia="DengXian"/>
        </w:rPr>
        <w:t xml:space="preserve"> (-13..20)</w:t>
      </w:r>
    </w:p>
    <w:p w14:paraId="4E023204"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4545AED3"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ue-ToUE-COT-SharingED-Threshold-r18    </w:t>
      </w:r>
      <w:r w:rsidRPr="00E450AC">
        <w:rPr>
          <w:rFonts w:eastAsia="DengXian"/>
          <w:color w:val="993366"/>
        </w:rPr>
        <w:t>INTEGER</w:t>
      </w:r>
      <w:r w:rsidRPr="00E450AC">
        <w:rPr>
          <w:rFonts w:eastAsia="DengXian"/>
        </w:rPr>
        <w:t xml:space="preserve"> (-85..-52)</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1D50B9A8"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harq-ACK-FeedbackRatioforCW-AdjustmentGC-Option2-r18 </w:t>
      </w:r>
      <w:r w:rsidRPr="00E450AC">
        <w:rPr>
          <w:rFonts w:eastAsia="DengXian"/>
          <w:color w:val="993366"/>
        </w:rPr>
        <w:t>INTEGER</w:t>
      </w:r>
      <w:r w:rsidRPr="00E450AC">
        <w:rPr>
          <w:rFonts w:eastAsia="DengXian"/>
        </w:rPr>
        <w:t xml:space="preserve"> (10..100)</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CEF362D" w14:textId="77777777" w:rsidR="00FB0F41" w:rsidRPr="00E450AC" w:rsidRDefault="00FB0F41" w:rsidP="00FB0F41">
      <w:pPr>
        <w:pStyle w:val="PL"/>
        <w:rPr>
          <w:rFonts w:eastAsia="DengXian"/>
        </w:rPr>
      </w:pPr>
      <w:r w:rsidRPr="00E450AC">
        <w:t xml:space="preserve">    </w:t>
      </w:r>
      <w:r w:rsidRPr="00E450AC">
        <w:rPr>
          <w:rFonts w:eastAsia="DengXian"/>
        </w:rPr>
        <w:t>...</w:t>
      </w:r>
    </w:p>
    <w:p w14:paraId="3FFE3583" w14:textId="77777777" w:rsidR="00FB0F41" w:rsidRPr="00E450AC" w:rsidRDefault="00FB0F41" w:rsidP="00FB0F41">
      <w:pPr>
        <w:pStyle w:val="PL"/>
        <w:rPr>
          <w:rFonts w:eastAsia="DengXian"/>
        </w:rPr>
      </w:pPr>
      <w:r w:rsidRPr="00E450AC">
        <w:rPr>
          <w:rFonts w:eastAsia="DengXian"/>
        </w:rPr>
        <w:lastRenderedPageBreak/>
        <w:t>}</w:t>
      </w:r>
    </w:p>
    <w:p w14:paraId="1657C247" w14:textId="77777777" w:rsidR="00FB0F41" w:rsidRPr="00E450AC" w:rsidRDefault="00FB0F41" w:rsidP="00FB0F41">
      <w:pPr>
        <w:pStyle w:val="PL"/>
        <w:rPr>
          <w:rFonts w:eastAsia="DengXian"/>
        </w:rPr>
      </w:pPr>
    </w:p>
    <w:p w14:paraId="3FC4CF8C" w14:textId="77777777" w:rsidR="00FB0F41" w:rsidRPr="00E450AC" w:rsidRDefault="00FB0F41" w:rsidP="00FB0F41">
      <w:pPr>
        <w:pStyle w:val="PL"/>
        <w:rPr>
          <w:color w:val="808080"/>
        </w:rPr>
      </w:pPr>
      <w:r w:rsidRPr="00E450AC">
        <w:rPr>
          <w:color w:val="808080"/>
        </w:rPr>
        <w:t>-- TAG-SL-FREQCONFIG-STOP</w:t>
      </w:r>
    </w:p>
    <w:p w14:paraId="7C5AF8B6" w14:textId="77777777" w:rsidR="00FB0F41" w:rsidRPr="00E450AC" w:rsidRDefault="00FB0F41" w:rsidP="00FB0F41">
      <w:pPr>
        <w:pStyle w:val="PL"/>
        <w:rPr>
          <w:color w:val="808080"/>
        </w:rPr>
      </w:pPr>
      <w:r w:rsidRPr="00E450AC">
        <w:rPr>
          <w:color w:val="808080"/>
        </w:rPr>
        <w:t>-- ASN1STOP</w:t>
      </w:r>
    </w:p>
    <w:p w14:paraId="4904499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E8514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87056F" w14:textId="77777777" w:rsidR="00FB0F41" w:rsidRPr="002D3917" w:rsidRDefault="00FB0F41" w:rsidP="00B30F2E">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FB0F41" w:rsidRPr="002D3917" w14:paraId="5002C89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32ED2" w14:textId="77777777" w:rsidR="00FB0F41" w:rsidRPr="002D3917" w:rsidRDefault="00FB0F41" w:rsidP="00B30F2E">
            <w:pPr>
              <w:pStyle w:val="TAL"/>
              <w:rPr>
                <w:b/>
                <w:bCs/>
                <w:i/>
                <w:iCs/>
                <w:lang w:eastAsia="en-GB"/>
              </w:rPr>
            </w:pPr>
            <w:r w:rsidRPr="002D3917">
              <w:rPr>
                <w:b/>
                <w:bCs/>
                <w:i/>
                <w:iCs/>
                <w:lang w:eastAsia="en-GB"/>
              </w:rPr>
              <w:t>absenceOfAnyOtherTechnology</w:t>
            </w:r>
          </w:p>
          <w:p w14:paraId="7CA7E4D5" w14:textId="77777777" w:rsidR="00FB0F41" w:rsidRPr="002D3917" w:rsidRDefault="00FB0F41" w:rsidP="00B30F2E">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B0F41" w:rsidRPr="002D3917" w14:paraId="69C263B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5795C" w14:textId="77777777" w:rsidR="00FB0F41" w:rsidRPr="002D3917" w:rsidRDefault="00FB0F41" w:rsidP="00B30F2E">
            <w:pPr>
              <w:pStyle w:val="TAL"/>
              <w:rPr>
                <w:b/>
                <w:bCs/>
                <w:i/>
                <w:iCs/>
                <w:lang w:eastAsia="en-GB"/>
              </w:rPr>
            </w:pPr>
            <w:r w:rsidRPr="002D3917">
              <w:rPr>
                <w:b/>
                <w:bCs/>
                <w:i/>
                <w:iCs/>
                <w:lang w:eastAsia="en-GB"/>
              </w:rPr>
              <w:t>sl-EnergyDetectionConfig</w:t>
            </w:r>
          </w:p>
          <w:p w14:paraId="399D7C9D" w14:textId="77777777" w:rsidR="00FB0F41" w:rsidRPr="002D3917" w:rsidRDefault="00FB0F41" w:rsidP="00B30F2E">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FB0F41" w:rsidRPr="002D3917" w14:paraId="764A233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78EED3"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776EF216" w14:textId="77777777" w:rsidR="00FB0F41" w:rsidRPr="002D3917" w:rsidRDefault="00FB0F41" w:rsidP="00B30F2E">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FB0F41" w:rsidRPr="002D3917" w14:paraId="3D51CAE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36AEB5" w14:textId="77777777" w:rsidR="00FB0F41" w:rsidRPr="002D3917" w:rsidRDefault="00FB0F41" w:rsidP="00B30F2E">
            <w:pPr>
              <w:pStyle w:val="TAL"/>
              <w:rPr>
                <w:b/>
                <w:bCs/>
                <w:i/>
                <w:iCs/>
                <w:lang w:eastAsia="en-GB"/>
              </w:rPr>
            </w:pPr>
            <w:r w:rsidRPr="002D3917">
              <w:rPr>
                <w:b/>
                <w:bCs/>
                <w:i/>
                <w:iCs/>
                <w:lang w:eastAsia="en-GB"/>
              </w:rPr>
              <w:t>frequencyShift7p5khzSL</w:t>
            </w:r>
          </w:p>
          <w:p w14:paraId="6DD91D9C"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558D3D0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2DD9D"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6B5C78A5" w14:textId="77777777" w:rsidR="00FB0F41" w:rsidRPr="002D3917" w:rsidRDefault="00FB0F41" w:rsidP="00B30F2E">
            <w:pPr>
              <w:pStyle w:val="TAL"/>
              <w:rPr>
                <w:b/>
                <w:bCs/>
                <w:i/>
                <w:iCs/>
                <w:lang w:eastAsia="en-GB"/>
              </w:rPr>
            </w:pPr>
            <w:r w:rsidRPr="002D3917">
              <w:t>Indicates the ratio threshold for contention window adjustment for SL groupcast option 2 as specified in TS 37.213 [48], clause 4.5.4. Unit is percentage.</w:t>
            </w:r>
          </w:p>
        </w:tc>
      </w:tr>
      <w:tr w:rsidR="00FB0F41" w:rsidRPr="002D3917" w14:paraId="26D1CF0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A8BA9" w14:textId="77777777" w:rsidR="00FB0F41" w:rsidRPr="002D3917" w:rsidRDefault="00FB0F41" w:rsidP="00B30F2E">
            <w:pPr>
              <w:pStyle w:val="TAL"/>
              <w:rPr>
                <w:b/>
                <w:bCs/>
                <w:i/>
                <w:iCs/>
                <w:lang w:eastAsia="en-GB"/>
              </w:rPr>
            </w:pPr>
            <w:r w:rsidRPr="002D3917">
              <w:rPr>
                <w:b/>
                <w:bCs/>
                <w:i/>
                <w:iCs/>
                <w:lang w:eastAsia="en-GB"/>
              </w:rPr>
              <w:t>sl-MaxEnergyDetectionThreshold</w:t>
            </w:r>
          </w:p>
          <w:p w14:paraId="607C97A0" w14:textId="77777777" w:rsidR="00FB0F41" w:rsidRPr="002D3917" w:rsidRDefault="00FB0F41" w:rsidP="00B30F2E">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FB0F41" w:rsidRPr="002D3917" w14:paraId="3621B53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0540D" w14:textId="77777777" w:rsidR="00FB0F41" w:rsidRPr="002D3917" w:rsidRDefault="00FB0F41" w:rsidP="00B30F2E">
            <w:pPr>
              <w:pStyle w:val="TAL"/>
              <w:rPr>
                <w:b/>
                <w:bCs/>
                <w:i/>
                <w:iCs/>
                <w:lang w:eastAsia="en-GB"/>
              </w:rPr>
            </w:pPr>
            <w:r w:rsidRPr="002D3917">
              <w:rPr>
                <w:b/>
                <w:bCs/>
                <w:i/>
                <w:iCs/>
                <w:lang w:eastAsia="en-GB"/>
              </w:rPr>
              <w:t>sl-AbsoluteFrequencyPointA</w:t>
            </w:r>
          </w:p>
          <w:p w14:paraId="59A5510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557A10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19948" w14:textId="77777777" w:rsidR="00FB0F41" w:rsidRPr="002D3917" w:rsidRDefault="00FB0F41" w:rsidP="00B30F2E">
            <w:pPr>
              <w:pStyle w:val="TAL"/>
              <w:rPr>
                <w:b/>
                <w:bCs/>
                <w:i/>
                <w:iCs/>
                <w:lang w:eastAsia="zh-CN"/>
              </w:rPr>
            </w:pPr>
            <w:r w:rsidRPr="002D3917">
              <w:rPr>
                <w:b/>
                <w:bCs/>
                <w:i/>
                <w:iCs/>
                <w:lang w:eastAsia="zh-CN"/>
              </w:rPr>
              <w:t>sl-AbsoluteFrequencySSB</w:t>
            </w:r>
          </w:p>
          <w:p w14:paraId="77D22FA0"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4100B0A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DBD5" w14:textId="77777777" w:rsidR="00FB0F41" w:rsidRPr="002D3917" w:rsidRDefault="00FB0F41" w:rsidP="00B30F2E">
            <w:pPr>
              <w:pStyle w:val="TAL"/>
              <w:rPr>
                <w:b/>
                <w:bCs/>
                <w:i/>
                <w:iCs/>
                <w:lang w:eastAsia="sv-SE"/>
              </w:rPr>
            </w:pPr>
            <w:r w:rsidRPr="002D3917">
              <w:rPr>
                <w:b/>
                <w:bCs/>
                <w:i/>
                <w:iCs/>
                <w:lang w:eastAsia="sv-SE"/>
              </w:rPr>
              <w:t>sl-BWP-ToAddModList</w:t>
            </w:r>
          </w:p>
          <w:p w14:paraId="3BBC471B"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mmunication.</w:t>
            </w:r>
          </w:p>
        </w:tc>
      </w:tr>
      <w:tr w:rsidR="00FB0F41" w:rsidRPr="002D3917" w14:paraId="06045E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85A1FA" w14:textId="77777777" w:rsidR="00FB0F41" w:rsidRPr="002D3917" w:rsidRDefault="00FB0F41" w:rsidP="00B30F2E">
            <w:pPr>
              <w:pStyle w:val="TAL"/>
              <w:rPr>
                <w:b/>
                <w:bCs/>
                <w:i/>
                <w:iCs/>
                <w:lang w:eastAsia="en-GB"/>
              </w:rPr>
            </w:pPr>
            <w:r w:rsidRPr="002D3917">
              <w:rPr>
                <w:b/>
                <w:bCs/>
                <w:i/>
                <w:iCs/>
                <w:lang w:eastAsia="en-GB"/>
              </w:rPr>
              <w:t>sl-BWP-ToReleaseList</w:t>
            </w:r>
          </w:p>
          <w:p w14:paraId="6BA3CD3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FB0F41" w:rsidRPr="002D3917" w14:paraId="22A928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75038"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l-Freq-Id</w:t>
            </w:r>
          </w:p>
          <w:p w14:paraId="438D66AF" w14:textId="77777777" w:rsidR="00FB0F41" w:rsidRPr="002D3917" w:rsidRDefault="00FB0F41" w:rsidP="00B30F2E">
            <w:pPr>
              <w:pStyle w:val="TAL"/>
              <w:rPr>
                <w:b/>
                <w:bCs/>
                <w:i/>
                <w:iCs/>
                <w:lang w:eastAsia="en-GB"/>
              </w:rPr>
            </w:pPr>
            <w:r w:rsidRPr="002D3917">
              <w:rPr>
                <w:iCs/>
                <w:lang w:eastAsia="sv-SE"/>
              </w:rPr>
              <w:t xml:space="preserve">This field indicates the identity of the </w:t>
            </w:r>
            <w:r w:rsidRPr="002D3917">
              <w:rPr>
                <w:rFonts w:cs="Arial"/>
                <w:iCs/>
                <w:lang w:eastAsia="sv-SE"/>
              </w:rPr>
              <w:t>dedicated configuration information on the carrier frequency for NR sidelink communication</w:t>
            </w:r>
            <w:r w:rsidRPr="002D3917">
              <w:rPr>
                <w:iCs/>
                <w:lang w:eastAsia="sv-SE"/>
              </w:rPr>
              <w:t>.</w:t>
            </w:r>
          </w:p>
        </w:tc>
      </w:tr>
      <w:tr w:rsidR="00FB0F41" w:rsidRPr="002D3917" w14:paraId="6491C62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87A4C4" w14:textId="77777777" w:rsidR="00FB0F41" w:rsidRPr="002D3917" w:rsidRDefault="00FB0F41" w:rsidP="00B30F2E">
            <w:pPr>
              <w:pStyle w:val="TAL"/>
              <w:rPr>
                <w:b/>
                <w:bCs/>
                <w:i/>
                <w:iCs/>
                <w:lang w:eastAsia="en-GB"/>
              </w:rPr>
            </w:pPr>
            <w:r w:rsidRPr="002D3917">
              <w:rPr>
                <w:b/>
                <w:bCs/>
                <w:i/>
                <w:iCs/>
                <w:lang w:eastAsia="en-GB"/>
              </w:rPr>
              <w:t>sl-SCS-SpecificCarrierList</w:t>
            </w:r>
          </w:p>
          <w:p w14:paraId="44C8C09B" w14:textId="77777777" w:rsidR="00FB0F41" w:rsidRPr="002D3917" w:rsidRDefault="00FB0F41" w:rsidP="00B30F2E">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mmunication.</w:t>
            </w:r>
          </w:p>
        </w:tc>
      </w:tr>
      <w:tr w:rsidR="00FB0F41" w:rsidRPr="002D3917" w14:paraId="75577A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6AFFA9" w14:textId="77777777" w:rsidR="00FB0F41" w:rsidRPr="002D3917" w:rsidRDefault="00FB0F41" w:rsidP="00B30F2E">
            <w:pPr>
              <w:pStyle w:val="TAL"/>
              <w:rPr>
                <w:b/>
                <w:bCs/>
                <w:i/>
                <w:iCs/>
              </w:rPr>
            </w:pPr>
            <w:r w:rsidRPr="002D3917">
              <w:rPr>
                <w:b/>
                <w:bCs/>
                <w:i/>
                <w:iCs/>
              </w:rPr>
              <w:t>sl-SyncTxDisabled</w:t>
            </w:r>
          </w:p>
          <w:p w14:paraId="6EDED327" w14:textId="77777777" w:rsidR="00FB0F41" w:rsidRPr="002D3917" w:rsidRDefault="00FB0F41" w:rsidP="00B30F2E">
            <w:pPr>
              <w:pStyle w:val="TAL"/>
              <w:rPr>
                <w:b/>
                <w:bCs/>
                <w:i/>
                <w:iCs/>
                <w:lang w:eastAsia="en-GB"/>
              </w:rPr>
            </w:pPr>
            <w:r w:rsidRPr="002D3917">
              <w:t>Indicates that the carrier, even though equipped with synchronisation resources, cannot be used as a synchronisation carrier frequency to transmit S-SSB.</w:t>
            </w:r>
          </w:p>
        </w:tc>
      </w:tr>
      <w:tr w:rsidR="00FB0F41" w:rsidRPr="002D3917" w14:paraId="004E8C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079CB" w14:textId="77777777" w:rsidR="00FB0F41" w:rsidRPr="002D3917" w:rsidRDefault="00FB0F41" w:rsidP="00B30F2E">
            <w:pPr>
              <w:pStyle w:val="TAL"/>
              <w:rPr>
                <w:b/>
                <w:bCs/>
                <w:i/>
                <w:iCs/>
                <w:lang w:eastAsia="en-GB"/>
              </w:rPr>
            </w:pPr>
            <w:r w:rsidRPr="002D3917">
              <w:rPr>
                <w:b/>
                <w:bCs/>
                <w:i/>
                <w:iCs/>
                <w:lang w:eastAsia="en-GB"/>
              </w:rPr>
              <w:t>sl-SyncPriority</w:t>
            </w:r>
          </w:p>
          <w:p w14:paraId="054D44A1" w14:textId="77777777" w:rsidR="00FB0F41" w:rsidRPr="002D3917" w:rsidRDefault="00FB0F41" w:rsidP="00B30F2E">
            <w:pPr>
              <w:pStyle w:val="TAL"/>
              <w:rPr>
                <w:lang w:eastAsia="en-GB"/>
              </w:rPr>
            </w:pPr>
            <w:r w:rsidRPr="002D3917">
              <w:rPr>
                <w:lang w:eastAsia="sv-SE"/>
              </w:rPr>
              <w:t>This field indicates synchronization priority order, as specified in clause 5.8.6</w:t>
            </w:r>
            <w:r w:rsidRPr="002D3917">
              <w:rPr>
                <w:iCs/>
                <w:lang w:eastAsia="sv-SE"/>
              </w:rPr>
              <w:t>.</w:t>
            </w:r>
            <w:r w:rsidRPr="002D3917">
              <w:t xml:space="preserve"> </w:t>
            </w:r>
            <w:r w:rsidRPr="002D3917">
              <w:rPr>
                <w:i/>
                <w:lang w:eastAsia="sv-SE"/>
              </w:rPr>
              <w:t>sl-SyncPriority</w:t>
            </w:r>
            <w:r w:rsidRPr="002D3917">
              <w:rPr>
                <w:iCs/>
                <w:lang w:eastAsia="sv-SE"/>
              </w:rPr>
              <w:t xml:space="preserve"> is configured with the same value across all carrier frequencies configured for UEs performing NR sidelink communication on multiple carrier frequencies.</w:t>
            </w:r>
          </w:p>
        </w:tc>
      </w:tr>
      <w:tr w:rsidR="00FB0F41" w:rsidRPr="002D3917" w14:paraId="2CE446F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DB7FF" w14:textId="77777777" w:rsidR="00FB0F41" w:rsidRPr="002D3917" w:rsidRDefault="00FB0F41" w:rsidP="00B30F2E">
            <w:pPr>
              <w:pStyle w:val="TAL"/>
            </w:pPr>
            <w:r w:rsidRPr="002D3917">
              <w:rPr>
                <w:b/>
                <w:bCs/>
                <w:i/>
                <w:iCs/>
                <w:lang w:eastAsia="en-GB"/>
              </w:rPr>
              <w:t>ue-ToUE-COT-SharingED-Threshold</w:t>
            </w:r>
          </w:p>
          <w:p w14:paraId="52088BB4" w14:textId="77777777" w:rsidR="00FB0F41" w:rsidRPr="002D3917" w:rsidRDefault="00FB0F41" w:rsidP="00B30F2E">
            <w:pPr>
              <w:pStyle w:val="TAL"/>
              <w:rPr>
                <w:b/>
                <w:bCs/>
                <w:i/>
                <w:iCs/>
                <w:lang w:eastAsia="en-GB"/>
              </w:rPr>
            </w:pPr>
            <w:r w:rsidRPr="002D3917">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32CAF0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844681" w14:textId="77777777" w:rsidR="00FB0F41" w:rsidRPr="002D3917" w:rsidRDefault="00FB0F41" w:rsidP="00B30F2E">
            <w:pPr>
              <w:pStyle w:val="TAL"/>
              <w:rPr>
                <w:b/>
                <w:bCs/>
                <w:i/>
                <w:iCs/>
                <w:lang w:eastAsia="en-GB"/>
              </w:rPr>
            </w:pPr>
            <w:r w:rsidRPr="002D3917">
              <w:rPr>
                <w:b/>
                <w:bCs/>
                <w:i/>
                <w:iCs/>
                <w:lang w:eastAsia="en-GB"/>
              </w:rPr>
              <w:t>valueN</w:t>
            </w:r>
          </w:p>
          <w:p w14:paraId="0991A09A"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2E72FC85" w14:textId="77777777" w:rsidR="00FB0F41" w:rsidRPr="002D3917" w:rsidRDefault="00FB0F41" w:rsidP="00FB0F4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35BCEC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C4E35AA"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D68D7" w14:textId="77777777" w:rsidR="00FB0F41" w:rsidRPr="002D3917" w:rsidRDefault="00FB0F41" w:rsidP="00B30F2E">
            <w:pPr>
              <w:pStyle w:val="TAH"/>
              <w:rPr>
                <w:lang w:eastAsia="sv-SE"/>
              </w:rPr>
            </w:pPr>
            <w:r w:rsidRPr="002D3917">
              <w:rPr>
                <w:lang w:eastAsia="sv-SE"/>
              </w:rPr>
              <w:t>Explanation</w:t>
            </w:r>
          </w:p>
        </w:tc>
      </w:tr>
      <w:tr w:rsidR="00FB0F41" w:rsidRPr="002D3917" w14:paraId="0848DF1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4189DD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F6CB42B" w14:textId="77777777" w:rsidR="00FB0F41" w:rsidRPr="002D3917" w:rsidRDefault="00FB0F41" w:rsidP="00B30F2E">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EA4415C" w14:textId="77777777" w:rsidR="00FB0F41" w:rsidRPr="002D3917" w:rsidRDefault="00FB0F41" w:rsidP="00FB0F41">
      <w:pPr>
        <w:rPr>
          <w:rFonts w:eastAsia="MS Mincho"/>
        </w:rPr>
      </w:pPr>
    </w:p>
    <w:p w14:paraId="2E6C60DB" w14:textId="77777777" w:rsidR="00FB0F41" w:rsidRPr="002D3917" w:rsidRDefault="00FB0F41" w:rsidP="00FB0F41">
      <w:pPr>
        <w:pStyle w:val="Heading4"/>
      </w:pPr>
      <w:bookmarkStart w:id="2517" w:name="_Toc60777532"/>
      <w:bookmarkStart w:id="2518" w:name="_Toc171468265"/>
      <w:r w:rsidRPr="002D3917">
        <w:t>–</w:t>
      </w:r>
      <w:r w:rsidRPr="002D3917">
        <w:tab/>
      </w:r>
      <w:r w:rsidRPr="002D3917">
        <w:rPr>
          <w:i/>
          <w:iCs/>
        </w:rPr>
        <w:t>SL-FreqConfigCommon</w:t>
      </w:r>
      <w:bookmarkEnd w:id="2517"/>
      <w:bookmarkEnd w:id="2518"/>
    </w:p>
    <w:p w14:paraId="0ECC83E8" w14:textId="77777777" w:rsidR="00FB0F41" w:rsidRPr="002D3917" w:rsidRDefault="00FB0F41" w:rsidP="00FB0F41">
      <w:pPr>
        <w:keepNext/>
        <w:keepLines/>
        <w:rPr>
          <w:iCs/>
        </w:rPr>
      </w:pPr>
      <w:r w:rsidRPr="002D3917">
        <w:rPr>
          <w:iCs/>
        </w:rPr>
        <w:t xml:space="preserve">The IE </w:t>
      </w:r>
      <w:r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56ED26A8" w14:textId="77777777" w:rsidR="00FB0F41" w:rsidRPr="002D3917" w:rsidRDefault="00FB0F41" w:rsidP="00FB0F41">
      <w:pPr>
        <w:pStyle w:val="TH"/>
        <w:rPr>
          <w:b w:val="0"/>
        </w:rPr>
      </w:pPr>
      <w:r w:rsidRPr="002D3917">
        <w:rPr>
          <w:i/>
          <w:iCs/>
        </w:rPr>
        <w:t>SL-FreqConfigCommon</w:t>
      </w:r>
      <w:r w:rsidRPr="002D3917">
        <w:t xml:space="preserve"> information element</w:t>
      </w:r>
    </w:p>
    <w:p w14:paraId="62F0F0E4" w14:textId="77777777" w:rsidR="00FB0F41" w:rsidRPr="00E450AC" w:rsidRDefault="00FB0F41" w:rsidP="00FB0F41">
      <w:pPr>
        <w:pStyle w:val="PL"/>
        <w:rPr>
          <w:color w:val="808080"/>
        </w:rPr>
      </w:pPr>
      <w:r w:rsidRPr="00E450AC">
        <w:rPr>
          <w:color w:val="808080"/>
        </w:rPr>
        <w:t>-- ASN1START</w:t>
      </w:r>
    </w:p>
    <w:p w14:paraId="50565051" w14:textId="77777777" w:rsidR="00FB0F41" w:rsidRPr="00E450AC" w:rsidRDefault="00FB0F41" w:rsidP="00FB0F41">
      <w:pPr>
        <w:pStyle w:val="PL"/>
        <w:rPr>
          <w:color w:val="808080"/>
        </w:rPr>
      </w:pPr>
      <w:r w:rsidRPr="00E450AC">
        <w:rPr>
          <w:color w:val="808080"/>
        </w:rPr>
        <w:t>-- TAG-SL-FREQCONFIGCOMMON-START</w:t>
      </w:r>
    </w:p>
    <w:p w14:paraId="1A540613" w14:textId="77777777" w:rsidR="00FB0F41" w:rsidRPr="00E450AC" w:rsidRDefault="00FB0F41" w:rsidP="00FB0F41">
      <w:pPr>
        <w:pStyle w:val="PL"/>
      </w:pPr>
    </w:p>
    <w:p w14:paraId="2479C7CB" w14:textId="77777777" w:rsidR="00FB0F41" w:rsidRPr="00E450AC" w:rsidRDefault="00FB0F41" w:rsidP="00FB0F41">
      <w:pPr>
        <w:pStyle w:val="PL"/>
      </w:pPr>
      <w:r w:rsidRPr="00E450AC">
        <w:t xml:space="preserve">SL-FreqConfigCommon-r16 ::=       </w:t>
      </w:r>
      <w:r w:rsidRPr="00E450AC">
        <w:rPr>
          <w:color w:val="993366"/>
        </w:rPr>
        <w:t>SEQUENCE</w:t>
      </w:r>
      <w:r w:rsidRPr="00E450AC">
        <w:t xml:space="preserve"> {</w:t>
      </w:r>
    </w:p>
    <w:p w14:paraId="6EF275C2"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69C8A76" w14:textId="77777777" w:rsidR="00FB0F41" w:rsidRPr="00E450AC" w:rsidRDefault="00FB0F41" w:rsidP="00FB0F41">
      <w:pPr>
        <w:pStyle w:val="PL"/>
      </w:pPr>
      <w:r w:rsidRPr="00E450AC">
        <w:t xml:space="preserve">    sl-AbsoluteFrequencyPointA-r16    ARFCN-ValueNR,</w:t>
      </w:r>
    </w:p>
    <w:p w14:paraId="1E78BBCB" w14:textId="77777777" w:rsidR="00FB0F41" w:rsidRPr="00E450AC" w:rsidRDefault="00FB0F41" w:rsidP="00FB0F41">
      <w:pPr>
        <w:pStyle w:val="PL"/>
        <w:rPr>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18C915F1"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55B850E"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530C675D" w14:textId="77777777" w:rsidR="00FB0F41" w:rsidRPr="00E450AC" w:rsidRDefault="00FB0F41" w:rsidP="00FB0F41">
      <w:pPr>
        <w:pStyle w:val="PL"/>
        <w:rPr>
          <w:color w:val="808080"/>
        </w:rPr>
      </w:pPr>
      <w:r w:rsidRPr="00E450AC">
        <w:t xml:space="preserve">    sl-BWP-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1DE64F9A"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2788813E" w14:textId="77777777" w:rsidR="00FB0F41" w:rsidRPr="00E450AC" w:rsidRDefault="00FB0F41" w:rsidP="00FB0F41">
      <w:pPr>
        <w:pStyle w:val="PL"/>
        <w:rPr>
          <w:color w:val="808080"/>
        </w:rPr>
      </w:pPr>
      <w:r w:rsidRPr="00E450AC">
        <w:t xml:space="preserve">    sl-NbAsSync-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AD2E723"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R</w:t>
      </w:r>
    </w:p>
    <w:p w14:paraId="47FA0BB9" w14:textId="77777777" w:rsidR="00FB0F41" w:rsidRPr="00E450AC" w:rsidRDefault="00FB0F41" w:rsidP="00FB0F41">
      <w:pPr>
        <w:pStyle w:val="PL"/>
      </w:pPr>
      <w:r w:rsidRPr="00E450AC">
        <w:t xml:space="preserve">    ...,</w:t>
      </w:r>
    </w:p>
    <w:p w14:paraId="5EA08229" w14:textId="77777777" w:rsidR="00FB0F41" w:rsidRPr="00E450AC" w:rsidRDefault="00FB0F41" w:rsidP="00FB0F41">
      <w:pPr>
        <w:pStyle w:val="PL"/>
      </w:pPr>
      <w:r w:rsidRPr="00E450AC">
        <w:t xml:space="preserve">    [[</w:t>
      </w:r>
    </w:p>
    <w:p w14:paraId="4EAE4373" w14:textId="77777777" w:rsidR="00FB0F41" w:rsidRPr="00E450AC" w:rsidRDefault="00FB0F41" w:rsidP="00FB0F41">
      <w:pPr>
        <w:pStyle w:val="PL"/>
      </w:pPr>
      <w:r w:rsidRPr="00E450AC">
        <w:t xml:space="preserve">    sl-UnlicensedFreqConfigCommon-r18     </w:t>
      </w:r>
      <w:r w:rsidRPr="00E450AC">
        <w:rPr>
          <w:color w:val="993366"/>
        </w:rPr>
        <w:t>SEQUENCE</w:t>
      </w:r>
      <w:r w:rsidRPr="00E450AC">
        <w:t xml:space="preserve"> {</w:t>
      </w:r>
    </w:p>
    <w:p w14:paraId="0E5E637A" w14:textId="77777777" w:rsidR="00FB0F41" w:rsidRPr="00E450AC" w:rsidRDefault="00FB0F41" w:rsidP="00FB0F41">
      <w:pPr>
        <w:pStyle w:val="PL"/>
        <w:rPr>
          <w:color w:val="808080"/>
        </w:rPr>
      </w:pPr>
      <w:r w:rsidRPr="00E450AC">
        <w:t xml:space="preserve">        absenceOfAnyOtherTechnology-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1B0AD9" w14:textId="77777777" w:rsidR="00FB0F41" w:rsidRPr="00E450AC" w:rsidRDefault="00FB0F41" w:rsidP="00FB0F41">
      <w:pPr>
        <w:pStyle w:val="PL"/>
        <w:rPr>
          <w:color w:val="808080"/>
        </w:rPr>
      </w:pPr>
      <w:r w:rsidRPr="00E450AC">
        <w:t xml:space="preserve">        sl-FreqSelectionConfig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FreqSelectionConfig-r18        </w:t>
      </w:r>
      <w:r w:rsidRPr="00E450AC">
        <w:rPr>
          <w:color w:val="993366"/>
        </w:rPr>
        <w:t>OPTIONAL</w:t>
      </w:r>
      <w:r w:rsidRPr="00E450AC">
        <w:t xml:space="preserve">, </w:t>
      </w:r>
      <w:r w:rsidRPr="00E450AC">
        <w:rPr>
          <w:color w:val="808080"/>
        </w:rPr>
        <w:t>-- Need R</w:t>
      </w:r>
    </w:p>
    <w:p w14:paraId="667C0444" w14:textId="77777777" w:rsidR="00FB0F41" w:rsidRPr="00E450AC" w:rsidRDefault="00FB0F41" w:rsidP="00FB0F41">
      <w:pPr>
        <w:pStyle w:val="PL"/>
        <w:rPr>
          <w:color w:val="808080"/>
        </w:rPr>
      </w:pPr>
      <w:r w:rsidRPr="00E450AC">
        <w:t xml:space="preserve">        sl-SyncTxDis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BC91F3" w14:textId="77777777" w:rsidR="00FB0F41" w:rsidRPr="00E450AC" w:rsidRDefault="00FB0F41" w:rsidP="00FB0F41">
      <w:pPr>
        <w:pStyle w:val="PL"/>
      </w:pPr>
      <w:r w:rsidRPr="00E450AC">
        <w:t xml:space="preserve">        sl-EnergyDetectionConfig-r18          </w:t>
      </w:r>
      <w:r w:rsidRPr="00E450AC">
        <w:rPr>
          <w:color w:val="993366"/>
        </w:rPr>
        <w:t>CHOICE</w:t>
      </w:r>
      <w:r w:rsidRPr="00E450AC">
        <w:t xml:space="preserve"> {</w:t>
      </w:r>
    </w:p>
    <w:p w14:paraId="6337EAAC" w14:textId="77777777" w:rsidR="00FB0F41" w:rsidRPr="00E450AC" w:rsidRDefault="00FB0F41" w:rsidP="00FB0F41">
      <w:pPr>
        <w:pStyle w:val="PL"/>
      </w:pPr>
      <w:r w:rsidRPr="00E450AC">
        <w:t xml:space="preserve">            sl-MaxEnergyDetectionThreshold-r18    </w:t>
      </w:r>
      <w:r w:rsidRPr="00E450AC">
        <w:rPr>
          <w:color w:val="993366"/>
        </w:rPr>
        <w:t>INTEGER</w:t>
      </w:r>
      <w:r w:rsidRPr="00E450AC">
        <w:t xml:space="preserve"> (-85..-52),</w:t>
      </w:r>
    </w:p>
    <w:p w14:paraId="7332A8B1" w14:textId="77777777" w:rsidR="00FB0F41" w:rsidRPr="00E450AC" w:rsidRDefault="00FB0F41" w:rsidP="00FB0F41">
      <w:pPr>
        <w:pStyle w:val="PL"/>
      </w:pPr>
      <w:r w:rsidRPr="00E450AC">
        <w:t xml:space="preserve">            sl-EnergyDetectionThresholdOffset-r18 </w:t>
      </w:r>
      <w:r w:rsidRPr="00E450AC">
        <w:rPr>
          <w:color w:val="993366"/>
        </w:rPr>
        <w:t>INTEGER</w:t>
      </w:r>
      <w:r w:rsidRPr="00E450AC">
        <w:t xml:space="preserve"> (-13..20)</w:t>
      </w:r>
    </w:p>
    <w:p w14:paraId="797E70D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BB6FD4" w14:textId="77777777" w:rsidR="00FB0F41" w:rsidRPr="00E450AC" w:rsidRDefault="00FB0F41" w:rsidP="00FB0F41">
      <w:pPr>
        <w:pStyle w:val="PL"/>
        <w:rPr>
          <w:color w:val="808080"/>
        </w:rPr>
      </w:pPr>
      <w:r w:rsidRPr="00E450AC">
        <w:t xml:space="preserve">        ue-ToUE-COT-SharingED-Threshold-r18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BBDC066" w14:textId="77777777" w:rsidR="00FB0F41" w:rsidRPr="00E450AC" w:rsidRDefault="00FB0F41" w:rsidP="00FB0F41">
      <w:pPr>
        <w:pStyle w:val="PL"/>
        <w:rPr>
          <w:color w:val="808080"/>
        </w:rPr>
      </w:pPr>
      <w:r w:rsidRPr="00E450AC">
        <w:t xml:space="preserve">        harq-ACK-FeedbackRatioforCW-AdjustmentGC-Option2-r18 </w:t>
      </w:r>
      <w:r w:rsidRPr="00E450AC">
        <w:rPr>
          <w:color w:val="993366"/>
        </w:rPr>
        <w:t>INTEGER</w:t>
      </w:r>
      <w:r w:rsidRPr="00E450AC">
        <w:t xml:space="preserve"> (10..100)                            </w:t>
      </w:r>
      <w:r w:rsidRPr="00E450AC">
        <w:rPr>
          <w:color w:val="993366"/>
        </w:rPr>
        <w:t>OPTIONAL</w:t>
      </w:r>
      <w:r w:rsidRPr="00E450AC">
        <w:t xml:space="preserve">  </w:t>
      </w:r>
      <w:r w:rsidRPr="00E450AC">
        <w:rPr>
          <w:color w:val="808080"/>
        </w:rPr>
        <w:t>-- Need R</w:t>
      </w:r>
    </w:p>
    <w:p w14:paraId="698B05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IB12</w:t>
      </w:r>
    </w:p>
    <w:p w14:paraId="15623811" w14:textId="77777777" w:rsidR="00FB0F41" w:rsidRPr="00E450AC" w:rsidRDefault="00FB0F41" w:rsidP="00FB0F41">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Cond SIB23</w:t>
      </w:r>
    </w:p>
    <w:p w14:paraId="740D9F37" w14:textId="77777777" w:rsidR="00FB0F41" w:rsidRPr="00E450AC" w:rsidRDefault="00FB0F41" w:rsidP="00FB0F41">
      <w:pPr>
        <w:pStyle w:val="PL"/>
      </w:pPr>
      <w:r w:rsidRPr="00E450AC">
        <w:t xml:space="preserve">    ]]</w:t>
      </w:r>
    </w:p>
    <w:p w14:paraId="49A20647" w14:textId="77777777" w:rsidR="00FB0F41" w:rsidRPr="00E450AC" w:rsidRDefault="00FB0F41" w:rsidP="00FB0F41">
      <w:pPr>
        <w:pStyle w:val="PL"/>
        <w:rPr>
          <w:rFonts w:eastAsia="DengXian"/>
        </w:rPr>
      </w:pPr>
      <w:r w:rsidRPr="00E450AC">
        <w:rPr>
          <w:rFonts w:eastAsia="DengXian"/>
        </w:rPr>
        <w:t>}</w:t>
      </w:r>
    </w:p>
    <w:p w14:paraId="67D7B106" w14:textId="77777777" w:rsidR="00FB0F41" w:rsidRPr="00E450AC" w:rsidRDefault="00FB0F41" w:rsidP="00FB0F41">
      <w:pPr>
        <w:pStyle w:val="PL"/>
        <w:rPr>
          <w:color w:val="808080"/>
        </w:rPr>
      </w:pPr>
      <w:r w:rsidRPr="00E450AC">
        <w:rPr>
          <w:color w:val="808080"/>
        </w:rPr>
        <w:t>-- TAG-SL-FREQCONFIGCOMMON-STOP</w:t>
      </w:r>
    </w:p>
    <w:p w14:paraId="58AF2E36" w14:textId="77777777" w:rsidR="00FB0F41" w:rsidRPr="00E450AC" w:rsidRDefault="00FB0F41" w:rsidP="00FB0F41">
      <w:pPr>
        <w:pStyle w:val="PL"/>
        <w:rPr>
          <w:color w:val="808080"/>
        </w:rPr>
      </w:pPr>
      <w:r w:rsidRPr="00E450AC">
        <w:rPr>
          <w:color w:val="808080"/>
        </w:rPr>
        <w:t>-- ASN1STOP</w:t>
      </w:r>
    </w:p>
    <w:p w14:paraId="538CB132"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F22E8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76B45D" w14:textId="77777777" w:rsidR="00FB0F41" w:rsidRPr="002D3917" w:rsidRDefault="00FB0F41" w:rsidP="00B30F2E">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FB0F41" w:rsidRPr="002D3917" w14:paraId="4C06A1E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FA340" w14:textId="77777777" w:rsidR="00FB0F41" w:rsidRPr="002D3917" w:rsidRDefault="00FB0F41" w:rsidP="00B30F2E">
            <w:pPr>
              <w:pStyle w:val="TAL"/>
              <w:rPr>
                <w:b/>
                <w:bCs/>
                <w:i/>
                <w:iCs/>
                <w:lang w:eastAsia="en-GB"/>
              </w:rPr>
            </w:pPr>
            <w:r w:rsidRPr="002D3917">
              <w:rPr>
                <w:b/>
                <w:bCs/>
                <w:i/>
                <w:iCs/>
                <w:lang w:eastAsia="en-GB"/>
              </w:rPr>
              <w:t>absenceOfAnyOtherTechnology</w:t>
            </w:r>
          </w:p>
          <w:p w14:paraId="6C567656" w14:textId="77777777" w:rsidR="00FB0F41" w:rsidRPr="002D3917" w:rsidRDefault="00FB0F41" w:rsidP="00B30F2E">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B0F41" w:rsidRPr="002D3917" w14:paraId="5273013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DDAAF" w14:textId="77777777" w:rsidR="00FB0F41" w:rsidRPr="002D3917" w:rsidRDefault="00FB0F41" w:rsidP="00B30F2E">
            <w:pPr>
              <w:pStyle w:val="TAL"/>
              <w:rPr>
                <w:b/>
                <w:bCs/>
                <w:i/>
                <w:iCs/>
                <w:lang w:eastAsia="en-GB"/>
              </w:rPr>
            </w:pPr>
            <w:r w:rsidRPr="002D3917">
              <w:rPr>
                <w:b/>
                <w:bCs/>
                <w:i/>
                <w:iCs/>
                <w:lang w:eastAsia="en-GB"/>
              </w:rPr>
              <w:t>sl-EnergyDetectionConfig</w:t>
            </w:r>
          </w:p>
          <w:p w14:paraId="383B3528" w14:textId="77777777" w:rsidR="00FB0F41" w:rsidRPr="002D3917" w:rsidRDefault="00FB0F41" w:rsidP="00B30F2E">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FB0F41" w:rsidRPr="002D3917" w14:paraId="158F11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038CD4"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203E6AAC" w14:textId="77777777" w:rsidR="00FB0F41" w:rsidRPr="002D3917" w:rsidRDefault="00FB0F41" w:rsidP="00B30F2E">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B0F41" w:rsidRPr="002D3917" w14:paraId="4FEF00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25971" w14:textId="77777777" w:rsidR="00FB0F41" w:rsidRPr="002D3917" w:rsidRDefault="00FB0F41" w:rsidP="00B30F2E">
            <w:pPr>
              <w:pStyle w:val="TAL"/>
              <w:rPr>
                <w:b/>
                <w:bCs/>
                <w:i/>
                <w:iCs/>
                <w:lang w:eastAsia="en-GB"/>
              </w:rPr>
            </w:pPr>
            <w:r w:rsidRPr="002D3917">
              <w:rPr>
                <w:b/>
                <w:bCs/>
                <w:i/>
                <w:iCs/>
                <w:lang w:eastAsia="en-GB"/>
              </w:rPr>
              <w:t>frequencyShift7p5khzSL</w:t>
            </w:r>
          </w:p>
          <w:p w14:paraId="057E0E15"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723FEEF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E11F6"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1403D646" w14:textId="77777777" w:rsidR="00FB0F41" w:rsidRPr="002D3917" w:rsidRDefault="00FB0F41" w:rsidP="00B30F2E">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FB0F41" w:rsidRPr="002D3917" w14:paraId="509956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FEBD4" w14:textId="77777777" w:rsidR="00FB0F41" w:rsidRPr="002D3917" w:rsidRDefault="00FB0F41" w:rsidP="00B30F2E">
            <w:pPr>
              <w:pStyle w:val="TAL"/>
              <w:rPr>
                <w:b/>
                <w:bCs/>
                <w:i/>
                <w:iCs/>
                <w:lang w:eastAsia="en-GB"/>
              </w:rPr>
            </w:pPr>
            <w:r w:rsidRPr="002D3917">
              <w:rPr>
                <w:b/>
                <w:bCs/>
                <w:i/>
                <w:iCs/>
                <w:lang w:eastAsia="en-GB"/>
              </w:rPr>
              <w:t>sl-MaxEnergyDetectionThreshold</w:t>
            </w:r>
          </w:p>
          <w:p w14:paraId="72C6D2FE" w14:textId="77777777" w:rsidR="00FB0F41" w:rsidRPr="002D3917" w:rsidRDefault="00FB0F41" w:rsidP="00B30F2E">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B0F41" w:rsidRPr="002D3917" w14:paraId="22F848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8CF384" w14:textId="77777777" w:rsidR="00FB0F41" w:rsidRPr="002D3917" w:rsidRDefault="00FB0F41" w:rsidP="00B30F2E">
            <w:pPr>
              <w:pStyle w:val="TAL"/>
              <w:rPr>
                <w:b/>
                <w:bCs/>
                <w:i/>
                <w:iCs/>
                <w:lang w:eastAsia="en-GB"/>
              </w:rPr>
            </w:pPr>
            <w:r w:rsidRPr="002D3917">
              <w:rPr>
                <w:b/>
                <w:bCs/>
                <w:i/>
                <w:iCs/>
                <w:lang w:eastAsia="en-GB"/>
              </w:rPr>
              <w:t>sl-AbsoluteFrequencyPointA</w:t>
            </w:r>
          </w:p>
          <w:p w14:paraId="2B66D4A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06DFBB2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F6EEAD" w14:textId="77777777" w:rsidR="00FB0F41" w:rsidRPr="002D3917" w:rsidRDefault="00FB0F41" w:rsidP="00B30F2E">
            <w:pPr>
              <w:pStyle w:val="TAL"/>
              <w:rPr>
                <w:b/>
                <w:bCs/>
                <w:i/>
                <w:iCs/>
                <w:lang w:eastAsia="zh-CN"/>
              </w:rPr>
            </w:pPr>
            <w:r w:rsidRPr="002D3917">
              <w:rPr>
                <w:b/>
                <w:bCs/>
                <w:i/>
                <w:iCs/>
                <w:lang w:eastAsia="zh-CN"/>
              </w:rPr>
              <w:t>sl-AbsoluteFrequencySSB</w:t>
            </w:r>
          </w:p>
          <w:p w14:paraId="012F1906"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35F872D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1C3F1B" w14:textId="77777777" w:rsidR="00FB0F41" w:rsidRPr="002D3917" w:rsidRDefault="00FB0F41" w:rsidP="00B30F2E">
            <w:pPr>
              <w:pStyle w:val="TAL"/>
              <w:rPr>
                <w:b/>
                <w:bCs/>
                <w:i/>
                <w:iCs/>
                <w:lang w:eastAsia="sv-SE"/>
              </w:rPr>
            </w:pPr>
            <w:r w:rsidRPr="002D3917">
              <w:rPr>
                <w:b/>
                <w:bCs/>
                <w:i/>
                <w:iCs/>
                <w:lang w:eastAsia="sv-SE"/>
              </w:rPr>
              <w:t>sl-BWP-List</w:t>
            </w:r>
          </w:p>
          <w:p w14:paraId="66ADD60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mmunication.</w:t>
            </w:r>
          </w:p>
        </w:tc>
      </w:tr>
      <w:tr w:rsidR="00FB0F41" w:rsidRPr="002D3917" w14:paraId="352FEB7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5B0AC3" w14:textId="77777777" w:rsidR="00FB0F41" w:rsidRPr="002D3917" w:rsidRDefault="00FB0F41" w:rsidP="00B30F2E">
            <w:pPr>
              <w:pStyle w:val="TAL"/>
              <w:rPr>
                <w:b/>
                <w:bCs/>
                <w:i/>
                <w:iCs/>
                <w:lang w:eastAsia="en-GB"/>
              </w:rPr>
            </w:pPr>
            <w:r w:rsidRPr="002D3917">
              <w:rPr>
                <w:b/>
                <w:bCs/>
                <w:i/>
                <w:iCs/>
                <w:lang w:eastAsia="en-GB"/>
              </w:rPr>
              <w:t>sl-NbAsSync</w:t>
            </w:r>
          </w:p>
          <w:p w14:paraId="1AB88E18" w14:textId="77777777" w:rsidR="00FB0F41" w:rsidRPr="002D3917" w:rsidRDefault="00FB0F41" w:rsidP="00B30F2E">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xml:space="preserve">. If this fiel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Otherwise it is absent. All values in </w:t>
            </w:r>
            <w:r w:rsidRPr="002D3917">
              <w:rPr>
                <w:rFonts w:eastAsia="Calibri"/>
                <w:i/>
                <w:iCs/>
                <w:szCs w:val="22"/>
                <w:lang w:eastAsia="sv-SE"/>
              </w:rPr>
              <w:t>sl-NbAsSync</w:t>
            </w:r>
            <w:r w:rsidRPr="002D3917">
              <w:rPr>
                <w:rFonts w:eastAsia="Calibri"/>
                <w:szCs w:val="22"/>
                <w:lang w:eastAsia="sv-SE"/>
              </w:rPr>
              <w:t xml:space="preserve"> are same across all carrier frequencies configured for UEs performing NR sidelink communication on multiple carrier frequencies.</w:t>
            </w:r>
          </w:p>
        </w:tc>
      </w:tr>
      <w:tr w:rsidR="00FB0F41" w:rsidRPr="002D3917" w14:paraId="29008FB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9D9CE" w14:textId="77777777" w:rsidR="00FB0F41" w:rsidRPr="002D3917" w:rsidRDefault="00FB0F41" w:rsidP="00B30F2E">
            <w:pPr>
              <w:pStyle w:val="TAL"/>
              <w:rPr>
                <w:b/>
                <w:bCs/>
                <w:i/>
                <w:iCs/>
                <w:lang w:eastAsia="sv-SE"/>
              </w:rPr>
            </w:pPr>
            <w:r w:rsidRPr="002D3917">
              <w:rPr>
                <w:b/>
                <w:bCs/>
                <w:i/>
                <w:iCs/>
                <w:lang w:eastAsia="sv-SE"/>
              </w:rPr>
              <w:t>sl-SyncTxDisabled</w:t>
            </w:r>
          </w:p>
          <w:p w14:paraId="19D55A94" w14:textId="77777777" w:rsidR="00FB0F41" w:rsidRPr="002D3917" w:rsidRDefault="00FB0F41" w:rsidP="00B30F2E">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FB0F41" w:rsidRPr="002D3917" w14:paraId="3F4FD2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966947" w14:textId="77777777" w:rsidR="00FB0F41" w:rsidRPr="002D3917" w:rsidRDefault="00FB0F41" w:rsidP="00B30F2E">
            <w:pPr>
              <w:pStyle w:val="TAL"/>
              <w:rPr>
                <w:b/>
                <w:bCs/>
                <w:i/>
                <w:iCs/>
                <w:lang w:eastAsia="en-GB"/>
              </w:rPr>
            </w:pPr>
            <w:r w:rsidRPr="002D3917">
              <w:rPr>
                <w:b/>
                <w:bCs/>
                <w:i/>
                <w:iCs/>
                <w:lang w:eastAsia="en-GB"/>
              </w:rPr>
              <w:t>sl-SyncPriority</w:t>
            </w:r>
          </w:p>
          <w:p w14:paraId="46517DB1" w14:textId="77777777" w:rsidR="00FB0F41" w:rsidRPr="002D3917" w:rsidRDefault="00FB0F41" w:rsidP="00B30F2E">
            <w:pPr>
              <w:pStyle w:val="TAL"/>
              <w:rPr>
                <w:lang w:eastAsia="sv-SE"/>
              </w:rPr>
            </w:pPr>
            <w:r w:rsidRPr="002D3917">
              <w:rPr>
                <w:lang w:eastAsia="sv-SE"/>
              </w:rPr>
              <w:t>This field indicates synchronization priority order, as specified in clause 5.8.6.</w:t>
            </w:r>
            <w:r w:rsidRPr="002D3917">
              <w:t xml:space="preserve"> </w:t>
            </w:r>
            <w:r w:rsidRPr="002D3917">
              <w:rPr>
                <w:lang w:eastAsia="sv-SE"/>
              </w:rPr>
              <w:t>All values in sl-SyncPriority are same across all carrier frequencies configured for UEs performing NR sidelink communication on multiple carrier frequencies.</w:t>
            </w:r>
          </w:p>
        </w:tc>
      </w:tr>
      <w:tr w:rsidR="00FB0F41" w:rsidRPr="002D3917" w14:paraId="72EA821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2EBF8" w14:textId="77777777" w:rsidR="00FB0F41" w:rsidRPr="002D3917" w:rsidRDefault="00FB0F41" w:rsidP="00B30F2E">
            <w:pPr>
              <w:pStyle w:val="TAL"/>
              <w:rPr>
                <w:b/>
                <w:bCs/>
                <w:i/>
                <w:iCs/>
                <w:lang w:eastAsia="en-GB"/>
              </w:rPr>
            </w:pPr>
            <w:r w:rsidRPr="002D3917">
              <w:rPr>
                <w:b/>
                <w:bCs/>
                <w:i/>
                <w:iCs/>
                <w:lang w:eastAsia="en-GB"/>
              </w:rPr>
              <w:t>sl-SyncConfigList</w:t>
            </w:r>
          </w:p>
          <w:p w14:paraId="466384CD" w14:textId="77777777" w:rsidR="00FB0F41" w:rsidRPr="002D3917" w:rsidRDefault="00FB0F41" w:rsidP="00B30F2E">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Pr="002D3917">
              <w:t xml:space="preserve"> </w:t>
            </w:r>
            <w:r w:rsidRPr="002D3917">
              <w:rPr>
                <w:rFonts w:cs="Arial"/>
              </w:rPr>
              <w:t xml:space="preserve">If this field is configured in </w:t>
            </w:r>
            <w:r w:rsidRPr="002D3917">
              <w:rPr>
                <w:rFonts w:cs="Arial"/>
                <w:i/>
              </w:rPr>
              <w:t>SL-PreconfigurationNR-r16</w:t>
            </w:r>
            <w:r w:rsidRPr="002D3917">
              <w:rPr>
                <w:rFonts w:cs="Arial"/>
              </w:rPr>
              <w:t xml:space="preserve">, only one entry is configured in </w:t>
            </w:r>
            <w:r w:rsidRPr="002D3917">
              <w:rPr>
                <w:rFonts w:cs="Arial"/>
                <w:i/>
              </w:rPr>
              <w:t>sl-SyncConfigList</w:t>
            </w:r>
            <w:r w:rsidRPr="002D3917">
              <w:rPr>
                <w:rFonts w:cs="Arial"/>
              </w:rPr>
              <w:t>.</w:t>
            </w:r>
          </w:p>
        </w:tc>
      </w:tr>
      <w:tr w:rsidR="00FB0F41" w:rsidRPr="002D3917" w14:paraId="08F48F8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FA" w14:textId="77777777" w:rsidR="00FB0F41" w:rsidRPr="002D3917" w:rsidRDefault="00FB0F41" w:rsidP="00B30F2E">
            <w:pPr>
              <w:pStyle w:val="TAL"/>
              <w:rPr>
                <w:b/>
                <w:bCs/>
                <w:i/>
                <w:iCs/>
                <w:lang w:eastAsia="en-GB"/>
              </w:rPr>
            </w:pPr>
            <w:r w:rsidRPr="002D3917">
              <w:rPr>
                <w:b/>
                <w:bCs/>
                <w:i/>
                <w:iCs/>
                <w:lang w:eastAsia="en-GB"/>
              </w:rPr>
              <w:t>ue-ToUE-COT-SharingED-Threshold</w:t>
            </w:r>
          </w:p>
          <w:p w14:paraId="5B69E7F5" w14:textId="77777777" w:rsidR="00FB0F41" w:rsidRPr="002D3917" w:rsidRDefault="00FB0F41" w:rsidP="00B30F2E">
            <w:pPr>
              <w:pStyle w:val="TAL"/>
              <w:rPr>
                <w:b/>
                <w:bCs/>
                <w:i/>
                <w:iCs/>
                <w:lang w:eastAsia="en-GB"/>
              </w:rPr>
            </w:pPr>
            <w:r w:rsidRPr="002D3917">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1A22CC2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33DD21" w14:textId="77777777" w:rsidR="00FB0F41" w:rsidRPr="002D3917" w:rsidRDefault="00FB0F41" w:rsidP="00B30F2E">
            <w:pPr>
              <w:pStyle w:val="TAL"/>
              <w:rPr>
                <w:b/>
                <w:bCs/>
                <w:i/>
                <w:iCs/>
                <w:lang w:eastAsia="en-GB"/>
              </w:rPr>
            </w:pPr>
            <w:r w:rsidRPr="002D3917">
              <w:rPr>
                <w:b/>
                <w:bCs/>
                <w:i/>
                <w:iCs/>
                <w:lang w:eastAsia="en-GB"/>
              </w:rPr>
              <w:t>valueN</w:t>
            </w:r>
          </w:p>
          <w:p w14:paraId="45B70AB6"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43FE9416"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950A4E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883F85F"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08F7" w14:textId="77777777" w:rsidR="00FB0F41" w:rsidRPr="002D3917" w:rsidRDefault="00FB0F41" w:rsidP="00B30F2E">
            <w:pPr>
              <w:pStyle w:val="TAH"/>
              <w:rPr>
                <w:lang w:eastAsia="sv-SE"/>
              </w:rPr>
            </w:pPr>
            <w:r w:rsidRPr="002D3917">
              <w:rPr>
                <w:lang w:eastAsia="sv-SE"/>
              </w:rPr>
              <w:t>Explanation</w:t>
            </w:r>
          </w:p>
        </w:tc>
      </w:tr>
      <w:tr w:rsidR="00FB0F41" w:rsidRPr="002D3917" w14:paraId="50788F0B" w14:textId="77777777" w:rsidTr="00B30F2E">
        <w:tc>
          <w:tcPr>
            <w:tcW w:w="4032" w:type="dxa"/>
            <w:tcBorders>
              <w:top w:val="single" w:sz="4" w:space="0" w:color="auto"/>
              <w:left w:val="single" w:sz="4" w:space="0" w:color="auto"/>
              <w:bottom w:val="single" w:sz="4" w:space="0" w:color="auto"/>
              <w:right w:val="single" w:sz="4" w:space="0" w:color="auto"/>
            </w:tcBorders>
          </w:tcPr>
          <w:p w14:paraId="15D2FC1A" w14:textId="77777777" w:rsidR="00FB0F41" w:rsidRPr="002D3917" w:rsidRDefault="00FB0F41" w:rsidP="00B30F2E">
            <w:pPr>
              <w:pStyle w:val="TAL"/>
              <w:rPr>
                <w:lang w:eastAsia="sv-SE"/>
              </w:rPr>
            </w:pPr>
            <w:r w:rsidRPr="002D3917">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5A1E1E2D"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FB0F41" w:rsidRPr="002D3917" w14:paraId="32BFB029" w14:textId="77777777" w:rsidTr="00B30F2E">
        <w:tc>
          <w:tcPr>
            <w:tcW w:w="4032" w:type="dxa"/>
            <w:tcBorders>
              <w:top w:val="single" w:sz="4" w:space="0" w:color="auto"/>
              <w:left w:val="single" w:sz="4" w:space="0" w:color="auto"/>
              <w:bottom w:val="single" w:sz="4" w:space="0" w:color="auto"/>
              <w:right w:val="single" w:sz="4" w:space="0" w:color="auto"/>
            </w:tcBorders>
          </w:tcPr>
          <w:p w14:paraId="3C148C03" w14:textId="77777777" w:rsidR="00FB0F41" w:rsidRPr="002D3917" w:rsidRDefault="00FB0F41" w:rsidP="00B30F2E">
            <w:pPr>
              <w:pStyle w:val="TAL"/>
              <w:rPr>
                <w:lang w:eastAsia="sv-SE"/>
              </w:rPr>
            </w:pPr>
            <w:r w:rsidRPr="002D3917">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4C21F5"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FB0F41" w:rsidRPr="002D3917" w14:paraId="5891A79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ED5EDF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17B542" w14:textId="77777777" w:rsidR="00FB0F41" w:rsidRPr="002D3917" w:rsidRDefault="00FB0F41" w:rsidP="00B30F2E">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6D6A351" w14:textId="77777777" w:rsidR="00FB0F41" w:rsidRPr="002D3917" w:rsidRDefault="00FB0F41" w:rsidP="00FB0F41">
      <w:pPr>
        <w:rPr>
          <w:rFonts w:eastAsiaTheme="minorEastAsia"/>
        </w:rPr>
      </w:pPr>
    </w:p>
    <w:p w14:paraId="5344505D" w14:textId="77777777" w:rsidR="00FB0F41" w:rsidRPr="002D3917" w:rsidRDefault="00FB0F41" w:rsidP="00FB0F41">
      <w:pPr>
        <w:pStyle w:val="Heading4"/>
      </w:pPr>
      <w:bookmarkStart w:id="2519" w:name="_Toc171468266"/>
      <w:r w:rsidRPr="002D3917">
        <w:t>–</w:t>
      </w:r>
      <w:r w:rsidRPr="002D3917">
        <w:tab/>
      </w:r>
      <w:r w:rsidRPr="002D3917">
        <w:rPr>
          <w:i/>
          <w:iCs/>
        </w:rPr>
        <w:t>SL-FreqSelectionConfig</w:t>
      </w:r>
      <w:bookmarkEnd w:id="2519"/>
    </w:p>
    <w:p w14:paraId="7ECBD5E0" w14:textId="77777777" w:rsidR="00FB0F41" w:rsidRPr="002D3917" w:rsidRDefault="00FB0F41" w:rsidP="00FB0F41">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6CD8E743" w14:textId="77777777" w:rsidR="00FB0F41" w:rsidRPr="002D3917" w:rsidRDefault="00FB0F41" w:rsidP="00FB0F41">
      <w:pPr>
        <w:pStyle w:val="TH"/>
        <w:rPr>
          <w:b w:val="0"/>
        </w:rPr>
      </w:pPr>
      <w:r w:rsidRPr="002D3917">
        <w:rPr>
          <w:i/>
          <w:iCs/>
        </w:rPr>
        <w:t>SL-FreqSelectionConfig</w:t>
      </w:r>
      <w:r w:rsidRPr="002D3917">
        <w:t xml:space="preserve"> information element</w:t>
      </w:r>
    </w:p>
    <w:p w14:paraId="582CDCF7" w14:textId="77777777" w:rsidR="00FB0F41" w:rsidRPr="00E450AC" w:rsidRDefault="00FB0F41" w:rsidP="00FB0F41">
      <w:pPr>
        <w:pStyle w:val="PL"/>
        <w:rPr>
          <w:color w:val="808080"/>
        </w:rPr>
      </w:pPr>
      <w:r w:rsidRPr="00E450AC">
        <w:rPr>
          <w:color w:val="808080"/>
        </w:rPr>
        <w:t>-- ASN1START</w:t>
      </w:r>
    </w:p>
    <w:p w14:paraId="4C25D1A9" w14:textId="77777777" w:rsidR="00FB0F41" w:rsidRPr="00E450AC" w:rsidRDefault="00FB0F41" w:rsidP="00FB0F41">
      <w:pPr>
        <w:pStyle w:val="PL"/>
        <w:rPr>
          <w:color w:val="808080"/>
        </w:rPr>
      </w:pPr>
      <w:r w:rsidRPr="00E450AC">
        <w:rPr>
          <w:color w:val="808080"/>
        </w:rPr>
        <w:t>-- TAG-SL-FREQSELECTIONCONFIG-START</w:t>
      </w:r>
    </w:p>
    <w:p w14:paraId="61E929BE" w14:textId="77777777" w:rsidR="00FB0F41" w:rsidRPr="00E450AC" w:rsidRDefault="00FB0F41" w:rsidP="00FB0F41">
      <w:pPr>
        <w:pStyle w:val="PL"/>
      </w:pPr>
    </w:p>
    <w:p w14:paraId="48F346B3" w14:textId="77777777" w:rsidR="00FB0F41" w:rsidRPr="00E450AC" w:rsidRDefault="00FB0F41" w:rsidP="00FB0F41">
      <w:pPr>
        <w:pStyle w:val="PL"/>
      </w:pPr>
      <w:r w:rsidRPr="00E450AC">
        <w:t xml:space="preserve">SL-FreqSelectionConfig-r18 ::=   </w:t>
      </w:r>
      <w:r w:rsidRPr="00E450AC">
        <w:rPr>
          <w:color w:val="993366"/>
        </w:rPr>
        <w:t>SEQUENCE</w:t>
      </w:r>
      <w:r w:rsidRPr="00E450AC">
        <w:t xml:space="preserve"> {</w:t>
      </w:r>
    </w:p>
    <w:p w14:paraId="37EC115A" w14:textId="77777777" w:rsidR="00FB0F41" w:rsidRPr="00E450AC" w:rsidRDefault="00FB0F41" w:rsidP="00FB0F41">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766278BE" w14:textId="77777777" w:rsidR="00FB0F41" w:rsidRPr="00E450AC" w:rsidRDefault="00FB0F41" w:rsidP="00FB0F41">
      <w:pPr>
        <w:pStyle w:val="PL"/>
      </w:pPr>
      <w:r w:rsidRPr="00E450AC">
        <w:t xml:space="preserve">    sl-threshCBR-FreqReselection-r18 SL-CBR-r16,</w:t>
      </w:r>
    </w:p>
    <w:p w14:paraId="3ABF0311" w14:textId="77777777" w:rsidR="00FB0F41" w:rsidRPr="00E450AC" w:rsidRDefault="00FB0F41" w:rsidP="00FB0F41">
      <w:pPr>
        <w:pStyle w:val="PL"/>
      </w:pPr>
      <w:r w:rsidRPr="00E450AC">
        <w:t xml:space="preserve">    sl-threshCBR-FreqKeeping-r18     SL-CBR-r16</w:t>
      </w:r>
    </w:p>
    <w:p w14:paraId="4CE56856" w14:textId="77777777" w:rsidR="00FB0F41" w:rsidRPr="00E450AC" w:rsidRDefault="00FB0F41" w:rsidP="00FB0F41">
      <w:pPr>
        <w:pStyle w:val="PL"/>
      </w:pPr>
      <w:r w:rsidRPr="00E450AC">
        <w:t>}</w:t>
      </w:r>
    </w:p>
    <w:p w14:paraId="17E077D2" w14:textId="77777777" w:rsidR="00FB0F41" w:rsidRPr="00E450AC" w:rsidRDefault="00FB0F41" w:rsidP="00FB0F41">
      <w:pPr>
        <w:pStyle w:val="PL"/>
      </w:pPr>
    </w:p>
    <w:p w14:paraId="19617F32" w14:textId="77777777" w:rsidR="00FB0F41" w:rsidRPr="00E450AC" w:rsidRDefault="00FB0F41" w:rsidP="00FB0F41">
      <w:pPr>
        <w:pStyle w:val="PL"/>
        <w:rPr>
          <w:color w:val="808080"/>
        </w:rPr>
      </w:pPr>
      <w:r w:rsidRPr="00E450AC">
        <w:rPr>
          <w:color w:val="808080"/>
        </w:rPr>
        <w:t>-- TAG-SL-FREQSELECTIONCONFIG-STOP</w:t>
      </w:r>
    </w:p>
    <w:p w14:paraId="4C5954B7" w14:textId="77777777" w:rsidR="00FB0F41" w:rsidRPr="00E450AC" w:rsidRDefault="00FB0F41" w:rsidP="00FB0F41">
      <w:pPr>
        <w:pStyle w:val="PL"/>
        <w:rPr>
          <w:color w:val="808080"/>
        </w:rPr>
      </w:pPr>
      <w:r w:rsidRPr="00E450AC">
        <w:rPr>
          <w:color w:val="808080"/>
        </w:rPr>
        <w:t>-- ASN1STOP</w:t>
      </w:r>
    </w:p>
    <w:p w14:paraId="1A13C920"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484530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177F89" w14:textId="77777777" w:rsidR="00FB0F41" w:rsidRPr="002D3917" w:rsidRDefault="00FB0F41" w:rsidP="00B30F2E">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FB0F41" w:rsidRPr="002D3917" w14:paraId="599A4C6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3BF5" w14:textId="77777777" w:rsidR="00FB0F41" w:rsidRPr="002D3917" w:rsidRDefault="00FB0F41" w:rsidP="00B30F2E">
            <w:pPr>
              <w:pStyle w:val="TAL"/>
              <w:rPr>
                <w:b/>
                <w:i/>
              </w:rPr>
            </w:pPr>
            <w:r w:rsidRPr="002D3917">
              <w:rPr>
                <w:b/>
                <w:i/>
              </w:rPr>
              <w:t>sl-priorityList</w:t>
            </w:r>
          </w:p>
          <w:p w14:paraId="1A1603BE" w14:textId="77777777" w:rsidR="00FB0F41" w:rsidRPr="002D3917" w:rsidRDefault="00FB0F41" w:rsidP="00B30F2E">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FB0F41" w:rsidRPr="002D3917" w14:paraId="45E5D5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267C9" w14:textId="77777777" w:rsidR="00FB0F41" w:rsidRPr="002D3917" w:rsidRDefault="00FB0F41" w:rsidP="00B30F2E">
            <w:pPr>
              <w:pStyle w:val="TAL"/>
              <w:rPr>
                <w:b/>
                <w:i/>
              </w:rPr>
            </w:pPr>
            <w:r w:rsidRPr="002D3917">
              <w:rPr>
                <w:b/>
                <w:i/>
              </w:rPr>
              <w:t>sl-threshCBR-FreqReselection</w:t>
            </w:r>
          </w:p>
          <w:p w14:paraId="3304455D" w14:textId="77777777" w:rsidR="00FB0F41" w:rsidRPr="002D3917" w:rsidRDefault="00FB0F41" w:rsidP="00B30F2E">
            <w:pPr>
              <w:pStyle w:val="TAL"/>
              <w:rPr>
                <w:b/>
                <w:i/>
              </w:rPr>
            </w:pPr>
            <w:r w:rsidRPr="002D3917">
              <w:rPr>
                <w:lang w:eastAsia="sv-SE"/>
              </w:rPr>
              <w:t>Indicates the CBR threshold based on which UE determines whether the carrier frequency can be (re)selected for the transmission of NR sidelink. See TS 38.321 [3].</w:t>
            </w:r>
          </w:p>
        </w:tc>
      </w:tr>
      <w:tr w:rsidR="00FB0F41" w:rsidRPr="002D3917" w14:paraId="0AE0F2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2071C" w14:textId="77777777" w:rsidR="00FB0F41" w:rsidRPr="002D3917" w:rsidRDefault="00FB0F41" w:rsidP="00B30F2E">
            <w:pPr>
              <w:pStyle w:val="TAL"/>
              <w:rPr>
                <w:b/>
                <w:i/>
              </w:rPr>
            </w:pPr>
            <w:r w:rsidRPr="002D3917">
              <w:rPr>
                <w:b/>
                <w:i/>
              </w:rPr>
              <w:t>sl-threshCBR-FreqKeeping</w:t>
            </w:r>
          </w:p>
          <w:p w14:paraId="23478C60" w14:textId="77777777" w:rsidR="00FB0F41" w:rsidRPr="002D3917" w:rsidRDefault="00FB0F41" w:rsidP="00B30F2E">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72B598C1" w14:textId="77777777" w:rsidR="00FB0F41" w:rsidRPr="002D3917" w:rsidRDefault="00FB0F41" w:rsidP="00FB0F41">
      <w:pPr>
        <w:rPr>
          <w:rFonts w:eastAsiaTheme="minorEastAsia"/>
        </w:rPr>
      </w:pPr>
    </w:p>
    <w:p w14:paraId="3BB209DE" w14:textId="77777777" w:rsidR="00FB0F41" w:rsidRPr="002D3917" w:rsidRDefault="00FB0F41" w:rsidP="00FB0F41">
      <w:pPr>
        <w:pStyle w:val="Heading4"/>
        <w:rPr>
          <w:rFonts w:eastAsia="SimSun"/>
          <w:i/>
          <w:iCs/>
        </w:rPr>
      </w:pPr>
      <w:bookmarkStart w:id="2520" w:name="_Toc171468267"/>
      <w:r w:rsidRPr="002D3917">
        <w:rPr>
          <w:rFonts w:eastAsia="SimSun"/>
          <w:i/>
          <w:iCs/>
        </w:rPr>
        <w:t>–</w:t>
      </w:r>
      <w:r w:rsidRPr="002D3917">
        <w:rPr>
          <w:rFonts w:eastAsia="SimSun"/>
          <w:i/>
          <w:iCs/>
        </w:rPr>
        <w:tab/>
        <w:t>SL-IndirectPathAddChange</w:t>
      </w:r>
      <w:bookmarkEnd w:id="2520"/>
    </w:p>
    <w:p w14:paraId="383156E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57DF99CF" w14:textId="77777777" w:rsidR="00FB0F41" w:rsidRPr="002D3917" w:rsidRDefault="00FB0F41" w:rsidP="00FB0F41">
      <w:pPr>
        <w:pStyle w:val="TH"/>
        <w:rPr>
          <w:rFonts w:eastAsia="SimSun"/>
        </w:rPr>
      </w:pPr>
      <w:r w:rsidRPr="002D3917">
        <w:rPr>
          <w:rFonts w:eastAsia="SimSun"/>
          <w:i/>
          <w:iCs/>
        </w:rPr>
        <w:t>SL-IndirectPathAddChange</w:t>
      </w:r>
      <w:r w:rsidRPr="002D3917">
        <w:rPr>
          <w:rFonts w:eastAsia="SimSun"/>
        </w:rPr>
        <w:t xml:space="preserve"> information element</w:t>
      </w:r>
    </w:p>
    <w:p w14:paraId="381C7563" w14:textId="77777777" w:rsidR="00FB0F41" w:rsidRPr="00E450AC" w:rsidRDefault="00FB0F41" w:rsidP="00FB0F41">
      <w:pPr>
        <w:pStyle w:val="PL"/>
        <w:rPr>
          <w:rFonts w:eastAsia="SimSun"/>
          <w:color w:val="808080"/>
        </w:rPr>
      </w:pPr>
      <w:r w:rsidRPr="00E450AC">
        <w:rPr>
          <w:rFonts w:eastAsia="SimSun"/>
          <w:color w:val="808080"/>
        </w:rPr>
        <w:t>-- ASN1START</w:t>
      </w:r>
    </w:p>
    <w:p w14:paraId="36D032FA" w14:textId="77777777" w:rsidR="00FB0F41" w:rsidRPr="00E450AC" w:rsidRDefault="00FB0F41" w:rsidP="00FB0F41">
      <w:pPr>
        <w:pStyle w:val="PL"/>
        <w:rPr>
          <w:rFonts w:eastAsia="SimSun"/>
          <w:color w:val="808080"/>
        </w:rPr>
      </w:pPr>
      <w:r w:rsidRPr="00E450AC">
        <w:rPr>
          <w:rFonts w:eastAsia="SimSun"/>
          <w:color w:val="808080"/>
        </w:rPr>
        <w:t>-- TAG-SL-INDIRECTPATHADDCHANGE-START</w:t>
      </w:r>
    </w:p>
    <w:p w14:paraId="6C407CC1" w14:textId="77777777" w:rsidR="00FB0F41" w:rsidRPr="00E450AC" w:rsidRDefault="00FB0F41" w:rsidP="00FB0F41">
      <w:pPr>
        <w:pStyle w:val="PL"/>
        <w:rPr>
          <w:rFonts w:eastAsia="SimSun"/>
        </w:rPr>
      </w:pPr>
    </w:p>
    <w:p w14:paraId="00FEF373" w14:textId="77777777" w:rsidR="00FB0F41" w:rsidRPr="00E450AC" w:rsidRDefault="00FB0F41" w:rsidP="00FB0F41">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4FCE35A7" w14:textId="77777777" w:rsidR="00FB0F41" w:rsidRPr="00E450AC" w:rsidRDefault="00FB0F41" w:rsidP="00FB0F41">
      <w:pPr>
        <w:pStyle w:val="PL"/>
        <w:rPr>
          <w:rFonts w:eastAsia="SimSun"/>
        </w:rPr>
      </w:pPr>
      <w:r w:rsidRPr="00E450AC">
        <w:rPr>
          <w:rFonts w:eastAsia="SimSun"/>
        </w:rPr>
        <w:t xml:space="preserve">    sl-IndirectPathRelayUE-Identity-r18       SL-SourceIdentity-r17,</w:t>
      </w:r>
    </w:p>
    <w:p w14:paraId="34ED2E52" w14:textId="77777777" w:rsidR="00FB0F41" w:rsidRPr="00E450AC" w:rsidRDefault="00FB0F41" w:rsidP="00FB0F41">
      <w:pPr>
        <w:pStyle w:val="PL"/>
        <w:rPr>
          <w:rFonts w:eastAsia="SimSun"/>
        </w:rPr>
      </w:pPr>
      <w:r w:rsidRPr="00E450AC">
        <w:rPr>
          <w:rFonts w:eastAsia="SimSun"/>
        </w:rPr>
        <w:lastRenderedPageBreak/>
        <w:t xml:space="preserve">    </w:t>
      </w:r>
      <w:bookmarkStart w:id="2521" w:name="_Hlk148536394"/>
      <w:r w:rsidRPr="00E450AC">
        <w:rPr>
          <w:rFonts w:eastAsia="SimSun"/>
        </w:rPr>
        <w:t>sl-IndirectPathCellIdentity-r18</w:t>
      </w:r>
      <w:bookmarkEnd w:id="2521"/>
      <w:r w:rsidRPr="00E450AC">
        <w:rPr>
          <w:rFonts w:eastAsia="SimSun"/>
        </w:rPr>
        <w:t xml:space="preserve">           CellIdentity,</w:t>
      </w:r>
    </w:p>
    <w:p w14:paraId="0A16DF40" w14:textId="77777777" w:rsidR="00FB0F41" w:rsidRPr="00E450AC" w:rsidRDefault="00FB0F41" w:rsidP="00FB0F41">
      <w:pPr>
        <w:pStyle w:val="PL"/>
        <w:rPr>
          <w:color w:val="808080"/>
        </w:rPr>
      </w:pPr>
      <w:r w:rsidRPr="00E450AC">
        <w:rPr>
          <w:rFonts w:eastAsia="SimSun"/>
        </w:rPr>
        <w:t xml:space="preserve">    t421-r18                                  </w:t>
      </w:r>
      <w:r w:rsidRPr="00E450AC">
        <w:rPr>
          <w:rFonts w:eastAsia="SimSun"/>
          <w:color w:val="993366"/>
        </w:rPr>
        <w:t>ENUMERATED</w:t>
      </w:r>
      <w:r w:rsidRPr="00E450AC">
        <w:rPr>
          <w:rFonts w:eastAsia="SimSun"/>
        </w:rPr>
        <w:t xml:space="preserve"> {ms50, ms100, ms150, ms200, ms500, ms1000, ms2000, ms10000} </w:t>
      </w:r>
      <w:r w:rsidRPr="00E450AC">
        <w:rPr>
          <w:color w:val="993366"/>
        </w:rPr>
        <w:t>OPTIONAL</w:t>
      </w:r>
      <w:r w:rsidRPr="00E450AC">
        <w:rPr>
          <w:rFonts w:eastAsia="SimSun"/>
        </w:rPr>
        <w:t xml:space="preserve">, </w:t>
      </w:r>
      <w:r w:rsidRPr="00E450AC">
        <w:rPr>
          <w:color w:val="808080"/>
        </w:rPr>
        <w:t>-- Need M</w:t>
      </w:r>
    </w:p>
    <w:p w14:paraId="2A7F5D76" w14:textId="77777777" w:rsidR="00FB0F41" w:rsidRPr="00E450AC" w:rsidRDefault="00FB0F41" w:rsidP="00FB0F41">
      <w:pPr>
        <w:pStyle w:val="PL"/>
        <w:rPr>
          <w:rFonts w:eastAsia="SimSun"/>
        </w:rPr>
      </w:pPr>
    </w:p>
    <w:p w14:paraId="73314F15" w14:textId="77777777" w:rsidR="00FB0F41" w:rsidRPr="00E450AC" w:rsidRDefault="00FB0F41" w:rsidP="00FB0F41">
      <w:pPr>
        <w:pStyle w:val="PL"/>
        <w:rPr>
          <w:rFonts w:eastAsia="SimSun"/>
        </w:rPr>
      </w:pPr>
      <w:r w:rsidRPr="00E450AC">
        <w:rPr>
          <w:rFonts w:eastAsia="SimSun"/>
        </w:rPr>
        <w:t xml:space="preserve">    ...</w:t>
      </w:r>
    </w:p>
    <w:p w14:paraId="45B3C2F4" w14:textId="77777777" w:rsidR="00FB0F41" w:rsidRPr="00E450AC" w:rsidRDefault="00FB0F41" w:rsidP="00FB0F41">
      <w:pPr>
        <w:pStyle w:val="PL"/>
        <w:rPr>
          <w:rFonts w:eastAsia="SimSun"/>
        </w:rPr>
      </w:pPr>
      <w:r w:rsidRPr="00E450AC">
        <w:rPr>
          <w:rFonts w:eastAsia="SimSun"/>
        </w:rPr>
        <w:t>}</w:t>
      </w:r>
    </w:p>
    <w:p w14:paraId="1C4ADAE4" w14:textId="77777777" w:rsidR="00FB0F41" w:rsidRPr="00E450AC" w:rsidRDefault="00FB0F41" w:rsidP="00FB0F41">
      <w:pPr>
        <w:pStyle w:val="PL"/>
        <w:rPr>
          <w:rFonts w:eastAsia="SimSun"/>
        </w:rPr>
      </w:pPr>
    </w:p>
    <w:p w14:paraId="7EBC24E8" w14:textId="77777777" w:rsidR="00FB0F41" w:rsidRPr="00E450AC" w:rsidRDefault="00FB0F41" w:rsidP="00FB0F41">
      <w:pPr>
        <w:pStyle w:val="PL"/>
        <w:rPr>
          <w:rFonts w:eastAsia="SimSun"/>
          <w:color w:val="808080"/>
        </w:rPr>
      </w:pPr>
      <w:r w:rsidRPr="00E450AC">
        <w:rPr>
          <w:rFonts w:eastAsia="SimSun"/>
          <w:color w:val="808080"/>
        </w:rPr>
        <w:t>-- TAG-SL-INDIRECTPATHADDCHANGE-STOP</w:t>
      </w:r>
    </w:p>
    <w:p w14:paraId="12E0CE72" w14:textId="77777777" w:rsidR="00FB0F41" w:rsidRPr="00E450AC" w:rsidRDefault="00FB0F41" w:rsidP="00FB0F41">
      <w:pPr>
        <w:pStyle w:val="PL"/>
        <w:rPr>
          <w:rFonts w:eastAsia="SimSun"/>
          <w:color w:val="808080"/>
        </w:rPr>
      </w:pPr>
      <w:r w:rsidRPr="00E450AC">
        <w:rPr>
          <w:rFonts w:eastAsia="SimSun"/>
          <w:color w:val="808080"/>
        </w:rPr>
        <w:t>-- ASN1STOP</w:t>
      </w:r>
    </w:p>
    <w:p w14:paraId="555CB01F" w14:textId="77777777" w:rsidR="00FB0F41" w:rsidRPr="002D3917" w:rsidRDefault="00FB0F41" w:rsidP="00FB0F4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503AC4B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FDD84C1" w14:textId="77777777" w:rsidR="00FB0F41" w:rsidRPr="002D3917" w:rsidRDefault="00FB0F41" w:rsidP="00B30F2E">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FB0F41" w:rsidRPr="002D3917" w14:paraId="57A29AA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A84B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IndirectPathRelayUEIdentity</w:t>
            </w:r>
          </w:p>
          <w:p w14:paraId="37E141B5" w14:textId="77777777" w:rsidR="00FB0F41" w:rsidRPr="002D3917" w:rsidRDefault="00FB0F41" w:rsidP="00B30F2E">
            <w:pPr>
              <w:pStyle w:val="TAL"/>
              <w:rPr>
                <w:rFonts w:eastAsia="SimSun"/>
                <w:lang w:eastAsia="en-GB"/>
              </w:rPr>
            </w:pPr>
            <w:r w:rsidRPr="002D3917">
              <w:rPr>
                <w:rFonts w:eastAsia="SimSun"/>
                <w:lang w:eastAsia="en-GB"/>
              </w:rPr>
              <w:t>Indicates the L2 source ID of the L2 U2N Relay UE of SL indirect path.</w:t>
            </w:r>
          </w:p>
        </w:tc>
      </w:tr>
      <w:tr w:rsidR="00FB0F41" w:rsidRPr="002D3917" w14:paraId="0361D78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34FE9" w14:textId="77777777" w:rsidR="00FB0F41" w:rsidRPr="002D3917" w:rsidRDefault="00FB0F41" w:rsidP="00B30F2E">
            <w:pPr>
              <w:pStyle w:val="TAL"/>
              <w:rPr>
                <w:b/>
                <w:bCs/>
                <w:i/>
                <w:iCs/>
                <w:lang w:eastAsia="sv-SE"/>
              </w:rPr>
            </w:pPr>
            <w:r w:rsidRPr="002D3917">
              <w:rPr>
                <w:b/>
                <w:bCs/>
                <w:i/>
                <w:iCs/>
                <w:lang w:eastAsia="sv-SE"/>
              </w:rPr>
              <w:t>sl-IndirectPathCellIdentity</w:t>
            </w:r>
          </w:p>
          <w:p w14:paraId="43ED5850" w14:textId="77777777" w:rsidR="00FB0F41" w:rsidRPr="002D3917" w:rsidRDefault="00FB0F41" w:rsidP="00B30F2E">
            <w:pPr>
              <w:pStyle w:val="TAL"/>
              <w:rPr>
                <w:rFonts w:eastAsia="DengXian"/>
                <w:lang w:eastAsia="zh-CN"/>
              </w:rPr>
            </w:pPr>
            <w:r w:rsidRPr="002D3917">
              <w:rPr>
                <w:lang w:eastAsia="sv-SE"/>
              </w:rPr>
              <w:t>Identifies the serving cell of the indicated L2 U2N Relay UE.</w:t>
            </w:r>
          </w:p>
        </w:tc>
      </w:tr>
      <w:tr w:rsidR="00FB0F41" w:rsidRPr="002D3917" w14:paraId="2867C56F"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95D6B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421</w:t>
            </w:r>
          </w:p>
          <w:p w14:paraId="1E5B1CAC" w14:textId="77777777" w:rsidR="00FB0F41" w:rsidRPr="002D3917" w:rsidRDefault="00FB0F41" w:rsidP="00B30F2E">
            <w:pPr>
              <w:pStyle w:val="TAL"/>
              <w:rPr>
                <w:rFonts w:eastAsia="DengXian"/>
                <w:lang w:eastAsia="zh-CN"/>
              </w:rPr>
            </w:pPr>
            <w:r w:rsidRPr="002D3917">
              <w:rPr>
                <w:rFonts w:eastAsia="SimSun"/>
                <w:lang w:eastAsia="en-GB"/>
              </w:rPr>
              <w:t>Indicates the timer value of T421 to be used during indirect path addition or change.</w:t>
            </w:r>
          </w:p>
        </w:tc>
      </w:tr>
    </w:tbl>
    <w:p w14:paraId="300DE9B9" w14:textId="77777777" w:rsidR="00FB0F41" w:rsidRPr="002D3917" w:rsidRDefault="00FB0F41" w:rsidP="00FB0F41"/>
    <w:p w14:paraId="20CC331A" w14:textId="77777777" w:rsidR="00FB0F41" w:rsidRPr="002D3917" w:rsidRDefault="00FB0F41" w:rsidP="00FB0F41">
      <w:pPr>
        <w:pStyle w:val="Heading4"/>
      </w:pPr>
      <w:bookmarkStart w:id="2522" w:name="_Toc171468268"/>
      <w:bookmarkStart w:id="2523" w:name="_Hlk97544730"/>
      <w:r w:rsidRPr="002D3917">
        <w:t>–</w:t>
      </w:r>
      <w:r w:rsidRPr="002D3917">
        <w:tab/>
      </w:r>
      <w:r w:rsidRPr="002D3917">
        <w:rPr>
          <w:i/>
          <w:iCs/>
        </w:rPr>
        <w:t>SL-InterUE-CoordinationConfig</w:t>
      </w:r>
      <w:bookmarkEnd w:id="2522"/>
    </w:p>
    <w:p w14:paraId="54D13E91" w14:textId="77777777" w:rsidR="00FB0F41" w:rsidRPr="002D3917" w:rsidRDefault="00FB0F41" w:rsidP="00FB0F41">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between a UE, UE-A, and a peer UE, UE-B) parameters.</w:t>
      </w:r>
    </w:p>
    <w:p w14:paraId="7A5A1D82" w14:textId="77777777" w:rsidR="00FB0F41" w:rsidRPr="002D3917" w:rsidRDefault="00FB0F41" w:rsidP="00FB0F41">
      <w:pPr>
        <w:pStyle w:val="TH"/>
        <w:rPr>
          <w:b w:val="0"/>
        </w:rPr>
      </w:pPr>
      <w:r w:rsidRPr="002D3917">
        <w:rPr>
          <w:i/>
          <w:iCs/>
        </w:rPr>
        <w:t>SL-InterUE-CoordinationConfig</w:t>
      </w:r>
      <w:r w:rsidRPr="002D3917">
        <w:t xml:space="preserve"> information element</w:t>
      </w:r>
    </w:p>
    <w:p w14:paraId="6E2B0673" w14:textId="77777777" w:rsidR="00FB0F41" w:rsidRPr="00E450AC" w:rsidRDefault="00FB0F41" w:rsidP="00FB0F41">
      <w:pPr>
        <w:pStyle w:val="PL"/>
        <w:rPr>
          <w:color w:val="808080"/>
        </w:rPr>
      </w:pPr>
      <w:r w:rsidRPr="00E450AC">
        <w:rPr>
          <w:color w:val="808080"/>
        </w:rPr>
        <w:t>-- ASN1START</w:t>
      </w:r>
    </w:p>
    <w:p w14:paraId="03A35E4B"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2D65281B" w14:textId="77777777" w:rsidR="00FB0F41" w:rsidRPr="00E450AC" w:rsidRDefault="00FB0F41" w:rsidP="00FB0F41">
      <w:pPr>
        <w:pStyle w:val="PL"/>
      </w:pPr>
    </w:p>
    <w:p w14:paraId="1CC06AE1" w14:textId="77777777" w:rsidR="00FB0F41" w:rsidRPr="00E450AC" w:rsidRDefault="00FB0F41" w:rsidP="00FB0F41">
      <w:pPr>
        <w:pStyle w:val="PL"/>
      </w:pPr>
      <w:r w:rsidRPr="00E450AC">
        <w:t xml:space="preserve">SL-InterUE-CoordinationConfig-r17 ::=     </w:t>
      </w:r>
      <w:r w:rsidRPr="00E450AC">
        <w:rPr>
          <w:color w:val="993366"/>
        </w:rPr>
        <w:t>SEQUENCE</w:t>
      </w:r>
      <w:r w:rsidRPr="00E450AC">
        <w:t xml:space="preserve"> {</w:t>
      </w:r>
    </w:p>
    <w:p w14:paraId="1CD0EFC4" w14:textId="77777777" w:rsidR="00FB0F41" w:rsidRPr="00E450AC" w:rsidRDefault="00FB0F41" w:rsidP="00FB0F41">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168AE442" w14:textId="77777777" w:rsidR="00FB0F41" w:rsidRPr="00E450AC" w:rsidRDefault="00FB0F41" w:rsidP="00FB0F41">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69637856" w14:textId="77777777" w:rsidR="00FB0F41" w:rsidRPr="00E450AC" w:rsidRDefault="00FB0F41" w:rsidP="00FB0F41">
      <w:pPr>
        <w:pStyle w:val="PL"/>
      </w:pPr>
      <w:r w:rsidRPr="00E450AC">
        <w:t xml:space="preserve">    ...</w:t>
      </w:r>
    </w:p>
    <w:p w14:paraId="280C7C92" w14:textId="77777777" w:rsidR="00FB0F41" w:rsidRPr="00E450AC" w:rsidRDefault="00FB0F41" w:rsidP="00FB0F41">
      <w:pPr>
        <w:pStyle w:val="PL"/>
      </w:pPr>
      <w:r w:rsidRPr="00E450AC">
        <w:t>}</w:t>
      </w:r>
    </w:p>
    <w:p w14:paraId="0213B426" w14:textId="77777777" w:rsidR="00FB0F41" w:rsidRPr="00E450AC" w:rsidRDefault="00FB0F41" w:rsidP="00FB0F41">
      <w:pPr>
        <w:pStyle w:val="PL"/>
      </w:pPr>
    </w:p>
    <w:p w14:paraId="48F2D7BE" w14:textId="77777777" w:rsidR="00FB0F41" w:rsidRPr="00E450AC" w:rsidRDefault="00FB0F41" w:rsidP="00FB0F41">
      <w:pPr>
        <w:pStyle w:val="PL"/>
      </w:pPr>
      <w:r w:rsidRPr="00E450AC">
        <w:t xml:space="preserve">SL-InterUE-CoordinationScheme1-r17 ::=    </w:t>
      </w:r>
      <w:r w:rsidRPr="00E450AC">
        <w:rPr>
          <w:color w:val="993366"/>
        </w:rPr>
        <w:t>SEQUENCE</w:t>
      </w:r>
      <w:r w:rsidRPr="00E450AC">
        <w:t xml:space="preserve"> {</w:t>
      </w:r>
    </w:p>
    <w:p w14:paraId="274B67DF" w14:textId="77777777" w:rsidR="00FB0F41" w:rsidRPr="00E450AC" w:rsidRDefault="00FB0F41" w:rsidP="00FB0F41">
      <w:pPr>
        <w:pStyle w:val="PL"/>
        <w:rPr>
          <w:color w:val="808080"/>
        </w:rPr>
      </w:pPr>
      <w:bookmarkStart w:id="2524" w:name="OLE_LINK41"/>
      <w:r w:rsidRPr="00E450AC">
        <w:t xml:space="preserve">    </w:t>
      </w:r>
      <w:bookmarkEnd w:id="2524"/>
      <w:r w:rsidRPr="00E450AC">
        <w:t xml:space="preserve">sl-IUC-Explicit-r17                       </w:t>
      </w:r>
      <w:r w:rsidRPr="00E450AC">
        <w:rPr>
          <w:color w:val="993366"/>
        </w:rPr>
        <w:t>ENUMERATED</w:t>
      </w:r>
      <w:r w:rsidRPr="00E450AC">
        <w:t xml:space="preserve"> </w:t>
      </w:r>
      <w:bookmarkStart w:id="2525" w:name="OLE_LINK31"/>
      <w:r w:rsidRPr="00E450AC">
        <w:t>{enabled, disabled}</w:t>
      </w:r>
      <w:bookmarkEnd w:id="2525"/>
      <w:r w:rsidRPr="00E450AC">
        <w:t xml:space="preserve">                                       </w:t>
      </w:r>
      <w:r w:rsidRPr="00E450AC">
        <w:rPr>
          <w:color w:val="993366"/>
        </w:rPr>
        <w:t>OPTIONAL</w:t>
      </w:r>
      <w:r w:rsidRPr="00E450AC">
        <w:t xml:space="preserve">,   </w:t>
      </w:r>
      <w:r w:rsidRPr="00E450AC">
        <w:rPr>
          <w:color w:val="808080"/>
        </w:rPr>
        <w:t>-- Need M</w:t>
      </w:r>
    </w:p>
    <w:p w14:paraId="12DCAA4F" w14:textId="77777777" w:rsidR="00FB0F41" w:rsidRPr="00E450AC" w:rsidRDefault="00FB0F41" w:rsidP="00FB0F41">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367E5970" w14:textId="77777777" w:rsidR="00FB0F41" w:rsidRPr="00E450AC" w:rsidRDefault="00FB0F41" w:rsidP="00FB0F41">
      <w:pPr>
        <w:pStyle w:val="PL"/>
        <w:rPr>
          <w:color w:val="808080"/>
        </w:rPr>
      </w:pPr>
      <w:r w:rsidRPr="00E450AC">
        <w:t xml:space="preserve">    </w:t>
      </w:r>
      <w:bookmarkStart w:id="2526" w:name="OLE_LINK42"/>
      <w:r w:rsidRPr="00E450AC">
        <w:t>sl-Condition1-A-2-</w:t>
      </w:r>
      <w:bookmarkEnd w:id="2526"/>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2839F521" w14:textId="77777777" w:rsidR="00FB0F41" w:rsidRPr="00E450AC" w:rsidRDefault="00FB0F41" w:rsidP="00FB0F41">
      <w:pPr>
        <w:pStyle w:val="PL"/>
        <w:rPr>
          <w:color w:val="808080"/>
        </w:rPr>
      </w:pPr>
      <w:r w:rsidRPr="00E450AC">
        <w:t xml:space="preserve">    </w:t>
      </w:r>
      <w:bookmarkStart w:id="2527" w:name="OLE_LINK43"/>
      <w:r w:rsidRPr="00E450AC">
        <w:t>sl-ThresholdRSRP-Condition1-B-1-Option1List</w:t>
      </w:r>
      <w:bookmarkEnd w:id="2527"/>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527DCBDA" w14:textId="77777777" w:rsidR="00FB0F41" w:rsidRPr="00E450AC" w:rsidRDefault="00FB0F41" w:rsidP="00FB0F41">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3F02545E" w14:textId="77777777" w:rsidR="00FB0F41" w:rsidRPr="00E450AC" w:rsidRDefault="00FB0F41" w:rsidP="00FB0F41">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76B82BF" w14:textId="77777777" w:rsidR="00FB0F41" w:rsidRPr="00E450AC" w:rsidRDefault="00FB0F41" w:rsidP="00FB0F41">
      <w:pPr>
        <w:pStyle w:val="PL"/>
        <w:rPr>
          <w:color w:val="808080"/>
        </w:rPr>
      </w:pPr>
      <w:bookmarkStart w:id="2528" w:name="OLE_LINK48"/>
      <w:r w:rsidRPr="00E450AC">
        <w:t xml:space="preserve">    </w:t>
      </w:r>
      <w:bookmarkEnd w:id="2528"/>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283C91B" w14:textId="77777777" w:rsidR="00FB0F41" w:rsidRPr="00E450AC" w:rsidRDefault="00FB0F41" w:rsidP="00FB0F41">
      <w:pPr>
        <w:pStyle w:val="PL"/>
        <w:rPr>
          <w:color w:val="808080"/>
        </w:rPr>
      </w:pPr>
      <w:bookmarkStart w:id="2529" w:name="OLE_LINK51"/>
      <w:r w:rsidRPr="00E450AC">
        <w:t xml:space="preserve">    </w:t>
      </w:r>
      <w:bookmarkEnd w:id="2529"/>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24C6E3FB" w14:textId="77777777" w:rsidR="00FB0F41" w:rsidRPr="00E450AC" w:rsidRDefault="00FB0F41" w:rsidP="00FB0F41">
      <w:pPr>
        <w:pStyle w:val="PL"/>
        <w:rPr>
          <w:color w:val="808080"/>
        </w:rPr>
      </w:pPr>
      <w:bookmarkStart w:id="2530" w:name="OLE_LINK52"/>
      <w:r w:rsidRPr="00E450AC">
        <w:t xml:space="preserve">    </w:t>
      </w:r>
      <w:bookmarkEnd w:id="2530"/>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D24DF7C" w14:textId="77777777" w:rsidR="00FB0F41" w:rsidRPr="00E450AC" w:rsidRDefault="00FB0F41" w:rsidP="00FB0F41">
      <w:pPr>
        <w:pStyle w:val="PL"/>
        <w:rPr>
          <w:color w:val="808080"/>
        </w:rPr>
      </w:pPr>
      <w:bookmarkStart w:id="2531" w:name="OLE_LINK53"/>
      <w:bookmarkStart w:id="2532" w:name="OLE_LINK54"/>
      <w:r w:rsidRPr="00E450AC">
        <w:t xml:space="preserve">    </w:t>
      </w:r>
      <w:bookmarkEnd w:id="2531"/>
      <w:bookmarkEnd w:id="2532"/>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A9E86F2" w14:textId="77777777" w:rsidR="00FB0F41" w:rsidRPr="00E450AC" w:rsidRDefault="00FB0F41" w:rsidP="00FB0F41">
      <w:pPr>
        <w:pStyle w:val="PL"/>
        <w:rPr>
          <w:color w:val="808080"/>
        </w:rPr>
      </w:pPr>
      <w:bookmarkStart w:id="2533" w:name="OLE_LINK57"/>
      <w:r w:rsidRPr="00E450AC">
        <w:t xml:space="preserve">    </w:t>
      </w:r>
      <w:bookmarkEnd w:id="2533"/>
      <w:r w:rsidRPr="00E450AC">
        <w:t>sl-PriorityCoordInfoCondition-r17</w:t>
      </w:r>
      <w:bookmarkStart w:id="2534"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34"/>
      <w:r w:rsidRPr="00E450AC">
        <w:rPr>
          <w:color w:val="808080"/>
        </w:rPr>
        <w:t>M</w:t>
      </w:r>
    </w:p>
    <w:p w14:paraId="7EAB9ECB" w14:textId="77777777" w:rsidR="00FB0F41" w:rsidRPr="00E450AC" w:rsidRDefault="00FB0F41" w:rsidP="00FB0F41">
      <w:pPr>
        <w:pStyle w:val="PL"/>
        <w:rPr>
          <w:color w:val="808080"/>
        </w:rPr>
      </w:pPr>
      <w:bookmarkStart w:id="2535" w:name="OLE_LINK55"/>
      <w:bookmarkStart w:id="2536" w:name="OLE_LINK56"/>
      <w:r w:rsidRPr="00E450AC">
        <w:t xml:space="preserve">    </w:t>
      </w:r>
      <w:bookmarkEnd w:id="2535"/>
      <w:bookmarkEnd w:id="2536"/>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8F7CA62" w14:textId="77777777" w:rsidR="00FB0F41" w:rsidRPr="00E450AC" w:rsidRDefault="00FB0F41" w:rsidP="00FB0F41">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51BD628" w14:textId="77777777" w:rsidR="00FB0F41" w:rsidRPr="00E450AC" w:rsidRDefault="00FB0F41" w:rsidP="00FB0F41">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47F3C473" w14:textId="77777777" w:rsidR="00FB0F41" w:rsidRPr="00E450AC" w:rsidRDefault="00FB0F41" w:rsidP="00FB0F41">
      <w:pPr>
        <w:pStyle w:val="PL"/>
        <w:rPr>
          <w:color w:val="808080"/>
        </w:rPr>
      </w:pPr>
      <w:bookmarkStart w:id="2537" w:name="OLE_LINK58"/>
      <w:r w:rsidRPr="00E450AC">
        <w:lastRenderedPageBreak/>
        <w:t xml:space="preserve">    sl-NumSubCH-PreferredResourceSet</w:t>
      </w:r>
      <w:bookmarkEnd w:id="2537"/>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DC45CCC" w14:textId="77777777" w:rsidR="00FB0F41" w:rsidRPr="00E450AC" w:rsidRDefault="00FB0F41" w:rsidP="00FB0F41">
      <w:pPr>
        <w:pStyle w:val="PL"/>
        <w:rPr>
          <w:color w:val="808080"/>
        </w:rPr>
      </w:pPr>
      <w:bookmarkStart w:id="2538" w:name="OLE_LINK61"/>
      <w:r w:rsidRPr="00E450AC">
        <w:t xml:space="preserve">    sl-ReservedPeriodPreferredResourceSet</w:t>
      </w:r>
      <w:bookmarkEnd w:id="2538"/>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128E2F7" w14:textId="77777777" w:rsidR="00FB0F41" w:rsidRPr="00E450AC" w:rsidRDefault="00FB0F41" w:rsidP="00FB0F41">
      <w:pPr>
        <w:pStyle w:val="PL"/>
        <w:rPr>
          <w:color w:val="808080"/>
        </w:rPr>
      </w:pPr>
      <w:bookmarkStart w:id="2539" w:name="OLE_LINK62"/>
      <w:r w:rsidRPr="00E450AC">
        <w:t xml:space="preserve">    sl-DetermineResourceType</w:t>
      </w:r>
      <w:bookmarkEnd w:id="2539"/>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3897E417" w14:textId="77777777" w:rsidR="00FB0F41" w:rsidRPr="00E450AC" w:rsidRDefault="00FB0F41" w:rsidP="00FB0F41">
      <w:pPr>
        <w:pStyle w:val="PL"/>
      </w:pPr>
      <w:bookmarkStart w:id="2540" w:name="OLE_LINK60"/>
      <w:r w:rsidRPr="00E450AC">
        <w:t xml:space="preserve">    ...</w:t>
      </w:r>
    </w:p>
    <w:p w14:paraId="36160F56" w14:textId="77777777" w:rsidR="00FB0F41" w:rsidRPr="00E450AC" w:rsidRDefault="00FB0F41" w:rsidP="00FB0F41">
      <w:pPr>
        <w:pStyle w:val="PL"/>
      </w:pPr>
      <w:r w:rsidRPr="00E450AC">
        <w:t>}</w:t>
      </w:r>
    </w:p>
    <w:bookmarkEnd w:id="2540"/>
    <w:p w14:paraId="07572CF0" w14:textId="77777777" w:rsidR="00FB0F41" w:rsidRPr="00E450AC" w:rsidRDefault="00FB0F41" w:rsidP="00FB0F41">
      <w:pPr>
        <w:pStyle w:val="PL"/>
      </w:pPr>
    </w:p>
    <w:p w14:paraId="3663ACBC" w14:textId="77777777" w:rsidR="00FB0F41" w:rsidRPr="00E450AC" w:rsidRDefault="00FB0F41" w:rsidP="00FB0F41">
      <w:pPr>
        <w:pStyle w:val="PL"/>
      </w:pPr>
      <w:r w:rsidRPr="00E450AC">
        <w:t xml:space="preserve">SL-InterUE-CoordinationScheme2-r17 ::=    </w:t>
      </w:r>
      <w:r w:rsidRPr="00E450AC">
        <w:rPr>
          <w:color w:val="993366"/>
        </w:rPr>
        <w:t>SEQUENCE</w:t>
      </w:r>
      <w:r w:rsidRPr="00E450AC">
        <w:t xml:space="preserve"> {</w:t>
      </w:r>
    </w:p>
    <w:p w14:paraId="28E66EF5" w14:textId="77777777" w:rsidR="00FB0F41" w:rsidRPr="00E450AC" w:rsidRDefault="00FB0F41" w:rsidP="00FB0F41">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B3B6B7F" w14:textId="77777777" w:rsidR="00FB0F41" w:rsidRPr="00E450AC" w:rsidRDefault="00FB0F41" w:rsidP="00FB0F41">
      <w:pPr>
        <w:pStyle w:val="PL"/>
        <w:rPr>
          <w:color w:val="808080"/>
        </w:rPr>
      </w:pPr>
      <w:bookmarkStart w:id="2541" w:name="OLE_LINK33"/>
      <w:r w:rsidRPr="00E450AC">
        <w:t xml:space="preserve">    </w:t>
      </w:r>
      <w:bookmarkStart w:id="2542" w:name="OLE_LINK45"/>
      <w:bookmarkEnd w:id="2541"/>
      <w:r w:rsidRPr="00E450AC">
        <w:t>sl-RB-SetPSFCH</w:t>
      </w:r>
      <w:bookmarkEnd w:id="2542"/>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2197AD59" w14:textId="77777777" w:rsidR="00FB0F41" w:rsidRPr="00E450AC" w:rsidRDefault="00FB0F41" w:rsidP="00FB0F41">
      <w:pPr>
        <w:pStyle w:val="PL"/>
        <w:rPr>
          <w:color w:val="808080"/>
        </w:rPr>
      </w:pPr>
      <w:r w:rsidRPr="00E450AC">
        <w:t xml:space="preserve">    </w:t>
      </w:r>
      <w:bookmarkStart w:id="2543" w:name="OLE_LINK46"/>
      <w:r w:rsidRPr="00E450AC">
        <w:t>sl-TypeUE-A</w:t>
      </w:r>
      <w:bookmarkEnd w:id="254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E1EA60" w14:textId="77777777" w:rsidR="00FB0F41" w:rsidRPr="00E450AC" w:rsidRDefault="00FB0F41" w:rsidP="00FB0F41">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FE943CF" w14:textId="77777777" w:rsidR="00FB0F41" w:rsidRPr="00E450AC" w:rsidRDefault="00FB0F41" w:rsidP="00FB0F41">
      <w:pPr>
        <w:pStyle w:val="PL"/>
        <w:rPr>
          <w:color w:val="808080"/>
        </w:rPr>
      </w:pPr>
      <w:bookmarkStart w:id="2544" w:name="OLE_LINK49"/>
      <w:r w:rsidRPr="00E450AC">
        <w:t xml:space="preserve">    sl-SlotLevelResourceExclusion</w:t>
      </w:r>
      <w:bookmarkEnd w:id="2544"/>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DB3B5B" w14:textId="77777777" w:rsidR="00FB0F41" w:rsidRPr="00E450AC" w:rsidRDefault="00FB0F41" w:rsidP="00FB0F41">
      <w:pPr>
        <w:pStyle w:val="PL"/>
        <w:rPr>
          <w:color w:val="808080"/>
        </w:rPr>
      </w:pPr>
      <w:bookmarkStart w:id="2545" w:name="OLE_LINK50"/>
      <w:r w:rsidRPr="00E450AC">
        <w:t xml:space="preserve">    sl-OptionForCondition2-A-1</w:t>
      </w:r>
      <w:bookmarkEnd w:id="2545"/>
      <w:r w:rsidRPr="00E450AC">
        <w:t>-r17</w:t>
      </w:r>
      <w:bookmarkStart w:id="2546"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5F81061F" w14:textId="77777777" w:rsidR="00FB0F41" w:rsidRPr="00E450AC" w:rsidRDefault="00FB0F41" w:rsidP="00FB0F41">
      <w:pPr>
        <w:pStyle w:val="PL"/>
        <w:rPr>
          <w:color w:val="808080"/>
        </w:rPr>
      </w:pPr>
      <w:bookmarkStart w:id="2547" w:name="OLE_LINK63"/>
      <w:bookmarkEnd w:id="2546"/>
      <w:r w:rsidRPr="00E450AC">
        <w:t xml:space="preserve">    sl-IndicationUE-B</w:t>
      </w:r>
      <w:bookmarkEnd w:id="2547"/>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73D4BB09" w14:textId="77777777" w:rsidR="00FB0F41" w:rsidRPr="00E450AC" w:rsidRDefault="00FB0F41" w:rsidP="00FB0F41">
      <w:pPr>
        <w:pStyle w:val="PL"/>
      </w:pPr>
      <w:r w:rsidRPr="00E450AC">
        <w:t xml:space="preserve">    ...,</w:t>
      </w:r>
    </w:p>
    <w:p w14:paraId="43183810" w14:textId="77777777" w:rsidR="00FB0F41" w:rsidRPr="00E450AC" w:rsidRDefault="00FB0F41" w:rsidP="00FB0F41">
      <w:pPr>
        <w:pStyle w:val="PL"/>
      </w:pPr>
      <w:r w:rsidRPr="00E450AC">
        <w:t xml:space="preserve">    [[</w:t>
      </w:r>
    </w:p>
    <w:p w14:paraId="132B97F4" w14:textId="77777777" w:rsidR="00FB0F41" w:rsidRPr="00E450AC" w:rsidRDefault="00FB0F41" w:rsidP="00FB0F41">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0A7132D3" w14:textId="77777777" w:rsidR="00FB0F41" w:rsidRPr="00E450AC" w:rsidRDefault="00FB0F41" w:rsidP="00FB0F41">
      <w:pPr>
        <w:pStyle w:val="PL"/>
      </w:pPr>
      <w:r w:rsidRPr="00E450AC">
        <w:t xml:space="preserve">    ]]</w:t>
      </w:r>
    </w:p>
    <w:p w14:paraId="33B7918F" w14:textId="77777777" w:rsidR="00FB0F41" w:rsidRPr="00E450AC" w:rsidRDefault="00FB0F41" w:rsidP="00FB0F41">
      <w:pPr>
        <w:pStyle w:val="PL"/>
      </w:pPr>
      <w:r w:rsidRPr="00E450AC">
        <w:t>}</w:t>
      </w:r>
    </w:p>
    <w:p w14:paraId="2457EAAD" w14:textId="77777777" w:rsidR="00FB0F41" w:rsidRPr="00E450AC" w:rsidRDefault="00FB0F41" w:rsidP="00FB0F41">
      <w:pPr>
        <w:pStyle w:val="PL"/>
      </w:pPr>
    </w:p>
    <w:p w14:paraId="5BD2AC83" w14:textId="77777777" w:rsidR="00FB0F41" w:rsidRPr="00E450AC" w:rsidRDefault="00FB0F41" w:rsidP="00FB0F41">
      <w:pPr>
        <w:pStyle w:val="PL"/>
      </w:pPr>
    </w:p>
    <w:p w14:paraId="3C310A3D" w14:textId="77777777" w:rsidR="00FB0F41" w:rsidRPr="00E450AC" w:rsidRDefault="00FB0F41" w:rsidP="00FB0F41">
      <w:pPr>
        <w:pStyle w:val="PL"/>
      </w:pPr>
      <w:r w:rsidRPr="00E450AC">
        <w:t xml:space="preserve">SL-ThresholdRSRP-Condition1-B-1-r17 ::=   </w:t>
      </w:r>
      <w:r w:rsidRPr="00E450AC">
        <w:rPr>
          <w:color w:val="993366"/>
        </w:rPr>
        <w:t>SEQUENCE</w:t>
      </w:r>
      <w:r w:rsidRPr="00E450AC">
        <w:t xml:space="preserve"> {</w:t>
      </w:r>
    </w:p>
    <w:p w14:paraId="4062882C" w14:textId="77777777" w:rsidR="00FB0F41" w:rsidRPr="00E450AC" w:rsidRDefault="00FB0F41" w:rsidP="00FB0F41">
      <w:pPr>
        <w:pStyle w:val="PL"/>
      </w:pPr>
      <w:r w:rsidRPr="00E450AC">
        <w:t xml:space="preserve">    sl-Priority-r17                           </w:t>
      </w:r>
      <w:r w:rsidRPr="00E450AC">
        <w:rPr>
          <w:color w:val="993366"/>
        </w:rPr>
        <w:t>INTEGER</w:t>
      </w:r>
      <w:r w:rsidRPr="00E450AC">
        <w:t xml:space="preserve"> (1..8),</w:t>
      </w:r>
    </w:p>
    <w:p w14:paraId="1F0EDACD" w14:textId="77777777" w:rsidR="00FB0F41" w:rsidRPr="00E450AC" w:rsidRDefault="00FB0F41" w:rsidP="00FB0F41">
      <w:pPr>
        <w:pStyle w:val="PL"/>
      </w:pPr>
      <w:r w:rsidRPr="00E450AC">
        <w:t xml:space="preserve">    sl-ThresholdRSRP-Condition1-B-1-r17       </w:t>
      </w:r>
      <w:r w:rsidRPr="00E450AC">
        <w:rPr>
          <w:color w:val="993366"/>
        </w:rPr>
        <w:t>INTEGER</w:t>
      </w:r>
      <w:r w:rsidRPr="00E450AC">
        <w:t xml:space="preserve"> (0..66)</w:t>
      </w:r>
    </w:p>
    <w:p w14:paraId="17ECA3A5" w14:textId="77777777" w:rsidR="00FB0F41" w:rsidRPr="00E450AC" w:rsidRDefault="00FB0F41" w:rsidP="00FB0F41">
      <w:pPr>
        <w:pStyle w:val="PL"/>
      </w:pPr>
      <w:r w:rsidRPr="00E450AC">
        <w:t>}</w:t>
      </w:r>
    </w:p>
    <w:p w14:paraId="6C4EBB1E" w14:textId="77777777" w:rsidR="00FB0F41" w:rsidRPr="00E450AC" w:rsidRDefault="00FB0F41" w:rsidP="00FB0F41">
      <w:pPr>
        <w:pStyle w:val="PL"/>
      </w:pPr>
    </w:p>
    <w:p w14:paraId="236D675C"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3722F8D5" w14:textId="77777777" w:rsidR="00FB0F41" w:rsidRPr="00E450AC" w:rsidRDefault="00FB0F41" w:rsidP="00FB0F41">
      <w:pPr>
        <w:pStyle w:val="PL"/>
        <w:rPr>
          <w:color w:val="808080"/>
        </w:rPr>
      </w:pPr>
      <w:r w:rsidRPr="00E450AC">
        <w:rPr>
          <w:color w:val="808080"/>
        </w:rPr>
        <w:t>-- ASN1STOP</w:t>
      </w:r>
    </w:p>
    <w:p w14:paraId="53B0D6FF"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F840E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4E9C0" w14:textId="77777777" w:rsidR="00FB0F41" w:rsidRPr="002D3917" w:rsidRDefault="00FB0F41" w:rsidP="00B30F2E">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FB0F41" w:rsidRPr="002D3917" w14:paraId="557647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F4CDE" w14:textId="77777777" w:rsidR="00FB0F41" w:rsidRPr="002D3917" w:rsidRDefault="00FB0F41" w:rsidP="00B30F2E">
            <w:pPr>
              <w:pStyle w:val="TAL"/>
              <w:rPr>
                <w:b/>
                <w:bCs/>
                <w:i/>
                <w:iCs/>
                <w:lang w:eastAsia="sv-SE"/>
              </w:rPr>
            </w:pPr>
            <w:r w:rsidRPr="002D3917">
              <w:rPr>
                <w:b/>
                <w:bCs/>
                <w:i/>
                <w:iCs/>
                <w:lang w:eastAsia="sv-SE"/>
              </w:rPr>
              <w:t>sl-Condition1-A-2</w:t>
            </w:r>
          </w:p>
          <w:p w14:paraId="79949DCA" w14:textId="77777777" w:rsidR="00FB0F41" w:rsidRPr="002D3917" w:rsidRDefault="00FB0F41" w:rsidP="00B30F2E">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B0F41" w:rsidRPr="002D3917" w14:paraId="6C93B3B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A5F255" w14:textId="77777777" w:rsidR="00FB0F41" w:rsidRPr="002D3917" w:rsidRDefault="00FB0F41" w:rsidP="00B30F2E">
            <w:pPr>
              <w:pStyle w:val="TAL"/>
              <w:rPr>
                <w:b/>
                <w:i/>
              </w:rPr>
            </w:pPr>
            <w:r w:rsidRPr="002D3917">
              <w:rPr>
                <w:b/>
                <w:bCs/>
                <w:i/>
                <w:iCs/>
                <w:lang w:eastAsia="sv-SE"/>
              </w:rPr>
              <w:t>sl-C</w:t>
            </w:r>
            <w:r w:rsidRPr="002D3917">
              <w:rPr>
                <w:b/>
                <w:i/>
              </w:rPr>
              <w:t>ontainerCoordInfo</w:t>
            </w:r>
          </w:p>
          <w:p w14:paraId="3A4E655F" w14:textId="77777777" w:rsidR="00FB0F41" w:rsidRPr="002D3917" w:rsidRDefault="00FB0F41" w:rsidP="00B30F2E">
            <w:pPr>
              <w:pStyle w:val="TAL"/>
              <w:rPr>
                <w:b/>
                <w:i/>
              </w:rPr>
            </w:pPr>
            <w:r w:rsidRPr="002D3917">
              <w:t>Indicates whether a SCI format 2-C can be used as the container of inter-UE coordination information transmission from UE-A to UE-B in Scheme 1 in addition to using MAC CE.</w:t>
            </w:r>
          </w:p>
        </w:tc>
      </w:tr>
      <w:tr w:rsidR="00FB0F41" w:rsidRPr="002D3917" w14:paraId="0FE25B5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627B3F" w14:textId="77777777" w:rsidR="00FB0F41" w:rsidRPr="002D3917" w:rsidRDefault="00FB0F41" w:rsidP="00B30F2E">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521F252F" w14:textId="77777777" w:rsidR="00FB0F41" w:rsidRPr="002D3917" w:rsidRDefault="00FB0F41" w:rsidP="00B30F2E">
            <w:pPr>
              <w:pStyle w:val="TAL"/>
              <w:rPr>
                <w:b/>
                <w:i/>
              </w:rPr>
            </w:pPr>
            <w:r w:rsidRPr="002D3917">
              <w:rPr>
                <w:rFonts w:eastAsia="DengXian"/>
                <w:lang w:eastAsia="zh-CN"/>
              </w:rPr>
              <w:t>Indicates whether a SCI format 2-C can be used as the container of an explicit request for inter-UE coordination information transmission from UE-B to UE-A in Scheme 1</w:t>
            </w:r>
            <w:r w:rsidRPr="002D3917">
              <w:t xml:space="preserve"> </w:t>
            </w:r>
            <w:r w:rsidRPr="002D3917">
              <w:rPr>
                <w:rFonts w:eastAsia="DengXian"/>
                <w:lang w:eastAsia="zh-CN"/>
              </w:rPr>
              <w:t>in addition to using MAC CE.</w:t>
            </w:r>
          </w:p>
        </w:tc>
      </w:tr>
      <w:tr w:rsidR="00FB0F41" w:rsidRPr="002D3917" w14:paraId="2E0C47D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5BA5D" w14:textId="77777777" w:rsidR="00FB0F41" w:rsidRPr="002D3917" w:rsidRDefault="00FB0F41" w:rsidP="00B30F2E">
            <w:pPr>
              <w:pStyle w:val="TAL"/>
              <w:rPr>
                <w:b/>
                <w:i/>
              </w:rPr>
            </w:pPr>
            <w:r w:rsidRPr="002D3917">
              <w:rPr>
                <w:b/>
                <w:i/>
                <w:lang w:eastAsia="sv-SE"/>
              </w:rPr>
              <w:t>sl-D</w:t>
            </w:r>
            <w:r w:rsidRPr="002D3917">
              <w:rPr>
                <w:b/>
                <w:i/>
              </w:rPr>
              <w:t>etermineResourceType</w:t>
            </w:r>
          </w:p>
          <w:p w14:paraId="175B8BBB" w14:textId="77777777" w:rsidR="00FB0F41" w:rsidRPr="002D3917" w:rsidRDefault="00FB0F41" w:rsidP="00B30F2E">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s implementation. Value "</w:t>
            </w:r>
            <w:r w:rsidRPr="002D3917">
              <w:rPr>
                <w:i/>
                <w:iCs/>
              </w:rPr>
              <w:t>ueb</w:t>
            </w:r>
            <w:r w:rsidRPr="002D3917">
              <w:t>" means the resource set type is determined by UE-B's request.</w:t>
            </w:r>
          </w:p>
        </w:tc>
      </w:tr>
      <w:tr w:rsidR="00FB0F41" w:rsidRPr="002D3917" w14:paraId="5A6FE7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D0B2D"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Condition</w:t>
            </w:r>
          </w:p>
          <w:p w14:paraId="631291CA" w14:textId="77777777" w:rsidR="00FB0F41" w:rsidRPr="002D3917" w:rsidRDefault="00FB0F41" w:rsidP="00B30F2E">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FB0F41" w:rsidRPr="002D3917" w14:paraId="1E197A5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DE970"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Explicit</w:t>
            </w:r>
          </w:p>
          <w:p w14:paraId="3AC120F0" w14:textId="77777777" w:rsidR="00FB0F41" w:rsidRPr="002D3917" w:rsidRDefault="00FB0F41" w:rsidP="00B30F2E">
            <w:pPr>
              <w:pStyle w:val="TAL"/>
              <w:rPr>
                <w:lang w:eastAsia="en-GB"/>
              </w:rPr>
            </w:pPr>
            <w:r w:rsidRPr="002D3917">
              <w:rPr>
                <w:bCs/>
                <w:kern w:val="2"/>
                <w:lang w:eastAsia="en-GB"/>
              </w:rPr>
              <w:t xml:space="preserve">Indicates whether inter-UE coordination information triggered by an explicit request is enabled or not. </w:t>
            </w:r>
          </w:p>
        </w:tc>
      </w:tr>
      <w:tr w:rsidR="00FB0F41" w:rsidRPr="002D3917" w14:paraId="62B5C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65B2D" w14:textId="77777777" w:rsidR="00FB0F41" w:rsidRPr="002D3917" w:rsidRDefault="00FB0F41" w:rsidP="00B30F2E">
            <w:pPr>
              <w:pStyle w:val="TAL"/>
              <w:rPr>
                <w:b/>
                <w:i/>
              </w:rPr>
            </w:pPr>
            <w:r w:rsidRPr="002D3917">
              <w:rPr>
                <w:b/>
                <w:bCs/>
                <w:i/>
                <w:iCs/>
                <w:lang w:eastAsia="sv-SE"/>
              </w:rPr>
              <w:t>sl-M</w:t>
            </w:r>
            <w:r w:rsidRPr="002D3917">
              <w:rPr>
                <w:b/>
                <w:i/>
              </w:rPr>
              <w:t>axSlotOffsetTRIV</w:t>
            </w:r>
          </w:p>
          <w:p w14:paraId="2194C0D0" w14:textId="77777777" w:rsidR="00FB0F41" w:rsidRPr="002D3917" w:rsidRDefault="00FB0F41" w:rsidP="00B30F2E">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19].</w:t>
            </w:r>
          </w:p>
        </w:tc>
      </w:tr>
      <w:tr w:rsidR="00FB0F41" w:rsidRPr="002D3917" w14:paraId="32D4D53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BB82A" w14:textId="77777777" w:rsidR="00FB0F41" w:rsidRPr="002D3917" w:rsidRDefault="00FB0F41" w:rsidP="00B30F2E">
            <w:pPr>
              <w:pStyle w:val="TAL"/>
              <w:rPr>
                <w:b/>
                <w:i/>
              </w:rPr>
            </w:pPr>
            <w:r w:rsidRPr="002D3917">
              <w:rPr>
                <w:b/>
                <w:bCs/>
                <w:i/>
                <w:iCs/>
                <w:lang w:eastAsia="sv-SE"/>
              </w:rPr>
              <w:t>sl-N</w:t>
            </w:r>
            <w:r w:rsidRPr="002D3917">
              <w:rPr>
                <w:b/>
                <w:i/>
              </w:rPr>
              <w:t>umSubCH-PreferredResousrceSet</w:t>
            </w:r>
          </w:p>
          <w:p w14:paraId="153524E3" w14:textId="77777777" w:rsidR="00FB0F41" w:rsidRPr="002D3917" w:rsidRDefault="00FB0F41" w:rsidP="00B30F2E">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FB0F41" w:rsidRPr="002D3917" w14:paraId="1043587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51E30" w14:textId="77777777" w:rsidR="00FB0F41" w:rsidRPr="002D3917" w:rsidRDefault="00FB0F41" w:rsidP="00B30F2E">
            <w:pPr>
              <w:pStyle w:val="TAL"/>
              <w:rPr>
                <w:b/>
                <w:i/>
              </w:rPr>
            </w:pPr>
            <w:r w:rsidRPr="002D3917">
              <w:rPr>
                <w:b/>
                <w:bCs/>
                <w:i/>
                <w:iCs/>
                <w:lang w:eastAsia="sv-SE"/>
              </w:rPr>
              <w:t>sl-P</w:t>
            </w:r>
            <w:r w:rsidRPr="002D3917">
              <w:rPr>
                <w:b/>
                <w:i/>
              </w:rPr>
              <w:t>riorityCoordInfoCondition</w:t>
            </w:r>
          </w:p>
          <w:p w14:paraId="2163E48A" w14:textId="77777777" w:rsidR="00FB0F41" w:rsidRPr="002D3917" w:rsidRDefault="00FB0F41" w:rsidP="00B30F2E">
            <w:pPr>
              <w:pStyle w:val="TAL"/>
              <w:rPr>
                <w:b/>
                <w:i/>
              </w:rPr>
            </w:pPr>
            <w:r w:rsidRPr="002D3917">
              <w:t xml:space="preserve">Parameter used to determine the priority values for </w:t>
            </w:r>
            <w:r w:rsidRPr="002D3917">
              <w:rPr>
                <w:rFonts w:eastAsia="SimSun" w:cs="Arial"/>
                <w:lang w:eastAsia="zh-CN"/>
              </w:rPr>
              <w:t xml:space="preserve">the purpose defined in TS 38.213 [13] and TS 38.214 [19] including, </w:t>
            </w:r>
            <w:r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Pr="002D3917">
              <w:t xml:space="preserve"> triggered by a condition other than explicit request reception in Scheme 1. The priority value of IUC MAC CE used in LCP procedure (see TS 38.321 [3]) is fixed as "1".</w:t>
            </w:r>
          </w:p>
        </w:tc>
      </w:tr>
      <w:tr w:rsidR="00FB0F41" w:rsidRPr="002D3917" w14:paraId="2690D5F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51736" w14:textId="77777777" w:rsidR="00FB0F41" w:rsidRPr="002D3917" w:rsidRDefault="00FB0F41" w:rsidP="00B30F2E">
            <w:pPr>
              <w:pStyle w:val="TAL"/>
              <w:rPr>
                <w:b/>
                <w:i/>
              </w:rPr>
            </w:pPr>
            <w:r w:rsidRPr="002D3917">
              <w:rPr>
                <w:b/>
                <w:bCs/>
                <w:i/>
                <w:iCs/>
                <w:lang w:eastAsia="sv-SE"/>
              </w:rPr>
              <w:t>sl-P</w:t>
            </w:r>
            <w:r w:rsidRPr="002D3917">
              <w:rPr>
                <w:b/>
                <w:i/>
              </w:rPr>
              <w:t>riorityCoordInfoExplicit</w:t>
            </w:r>
          </w:p>
          <w:p w14:paraId="12782785"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B0F41" w:rsidRPr="002D3917" w14:paraId="572008B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C20A5" w14:textId="77777777" w:rsidR="00FB0F41" w:rsidRPr="002D3917" w:rsidRDefault="00FB0F41" w:rsidP="00B30F2E">
            <w:pPr>
              <w:pStyle w:val="TAL"/>
              <w:rPr>
                <w:b/>
                <w:i/>
              </w:rPr>
            </w:pPr>
            <w:r w:rsidRPr="002D3917">
              <w:rPr>
                <w:b/>
                <w:bCs/>
                <w:i/>
                <w:iCs/>
                <w:lang w:eastAsia="sv-SE"/>
              </w:rPr>
              <w:t>sl-P</w:t>
            </w:r>
            <w:r w:rsidRPr="002D3917">
              <w:rPr>
                <w:b/>
                <w:i/>
              </w:rPr>
              <w:t>riorityPreferredResourceSet</w:t>
            </w:r>
          </w:p>
          <w:p w14:paraId="582D2638" w14:textId="77777777" w:rsidR="00FB0F41" w:rsidRPr="002D3917" w:rsidRDefault="00FB0F41" w:rsidP="00B30F2E">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FB0F41" w:rsidRPr="002D3917" w14:paraId="3A58C73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BFEB3" w14:textId="77777777" w:rsidR="00FB0F41" w:rsidRPr="002D3917" w:rsidRDefault="00FB0F41" w:rsidP="00B30F2E">
            <w:pPr>
              <w:pStyle w:val="TAL"/>
              <w:rPr>
                <w:b/>
                <w:i/>
              </w:rPr>
            </w:pPr>
            <w:r w:rsidRPr="002D3917">
              <w:rPr>
                <w:b/>
                <w:bCs/>
                <w:i/>
                <w:iCs/>
                <w:lang w:eastAsia="sv-SE"/>
              </w:rPr>
              <w:t>sl-P</w:t>
            </w:r>
            <w:r w:rsidRPr="002D3917">
              <w:rPr>
                <w:b/>
                <w:i/>
              </w:rPr>
              <w:t>riorityRequest</w:t>
            </w:r>
          </w:p>
          <w:p w14:paraId="1866C9CF"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B0F41" w:rsidRPr="002D3917" w14:paraId="20FBDE3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E8E18" w14:textId="77777777" w:rsidR="00FB0F41" w:rsidRPr="002D3917" w:rsidRDefault="00FB0F41" w:rsidP="00B30F2E">
            <w:pPr>
              <w:pStyle w:val="TAL"/>
              <w:rPr>
                <w:b/>
                <w:i/>
              </w:rPr>
            </w:pPr>
            <w:r w:rsidRPr="002D3917">
              <w:rPr>
                <w:b/>
                <w:bCs/>
                <w:i/>
                <w:iCs/>
                <w:lang w:eastAsia="sv-SE"/>
              </w:rPr>
              <w:t>sl-R</w:t>
            </w:r>
            <w:r w:rsidRPr="002D3917">
              <w:rPr>
                <w:b/>
                <w:i/>
              </w:rPr>
              <w:t>eservedPeriodPreferredResourceSet</w:t>
            </w:r>
          </w:p>
          <w:p w14:paraId="46FE331E" w14:textId="77777777" w:rsidR="00FB0F41" w:rsidRPr="002D3917" w:rsidRDefault="00FB0F41" w:rsidP="00B30F2E">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FB0F41" w:rsidRPr="002D3917" w14:paraId="44B4FE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A9EA" w14:textId="77777777" w:rsidR="00FB0F41" w:rsidRPr="002D3917" w:rsidRDefault="00FB0F41" w:rsidP="00B30F2E">
            <w:pPr>
              <w:pStyle w:val="TAL"/>
              <w:rPr>
                <w:b/>
                <w:i/>
              </w:rPr>
            </w:pPr>
            <w:bookmarkStart w:id="2548" w:name="OLE_LINK7"/>
            <w:r w:rsidRPr="002D3917">
              <w:rPr>
                <w:b/>
                <w:bCs/>
                <w:i/>
                <w:iCs/>
                <w:lang w:eastAsia="sv-SE"/>
              </w:rPr>
              <w:t>sl-T</w:t>
            </w:r>
            <w:bookmarkEnd w:id="2548"/>
            <w:r w:rsidRPr="002D3917">
              <w:rPr>
                <w:b/>
                <w:i/>
              </w:rPr>
              <w:t>riggerConditionCoordInfo</w:t>
            </w:r>
          </w:p>
          <w:p w14:paraId="31487B75" w14:textId="77777777" w:rsidR="00FB0F41" w:rsidRPr="002D3917" w:rsidRDefault="00FB0F41" w:rsidP="00B30F2E">
            <w:pPr>
              <w:pStyle w:val="TAL"/>
              <w:rPr>
                <w:b/>
                <w:i/>
              </w:rPr>
            </w:pPr>
            <w:r w:rsidRPr="002D3917">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B0F41" w:rsidRPr="002D3917" w14:paraId="4913BEE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D0F7D" w14:textId="77777777" w:rsidR="00FB0F41" w:rsidRPr="002D3917" w:rsidRDefault="00FB0F41" w:rsidP="00B30F2E">
            <w:pPr>
              <w:pStyle w:val="TAL"/>
              <w:rPr>
                <w:b/>
                <w:i/>
              </w:rPr>
            </w:pPr>
            <w:r w:rsidRPr="002D3917">
              <w:rPr>
                <w:b/>
                <w:bCs/>
                <w:i/>
                <w:iCs/>
                <w:lang w:eastAsia="sv-SE"/>
              </w:rPr>
              <w:lastRenderedPageBreak/>
              <w:t>sl-T</w:t>
            </w:r>
            <w:r w:rsidRPr="002D3917">
              <w:rPr>
                <w:b/>
                <w:i/>
              </w:rPr>
              <w:t>riggerConditionRequest</w:t>
            </w:r>
          </w:p>
          <w:p w14:paraId="349812BD" w14:textId="77777777" w:rsidR="00FB0F41" w:rsidRPr="002D3917" w:rsidRDefault="00FB0F41" w:rsidP="00B30F2E">
            <w:pPr>
              <w:pStyle w:val="TAL"/>
              <w:rPr>
                <w:b/>
                <w:bCs/>
                <w:i/>
                <w:iCs/>
                <w:lang w:eastAsia="en-GB"/>
              </w:rPr>
            </w:pPr>
            <w:r w:rsidRPr="002D3917">
              <w:t xml:space="preserve">Indicates the trigger condition of an explicit request from UE-B to UE-A. Value 0 means the explicit request is triggered by UE-B's implementation. Value 1 means the explicit request can be triggered only when UE-B has data </w:t>
            </w:r>
            <w:r w:rsidRPr="002D3917">
              <w:rPr>
                <w:lang w:eastAsia="en-GB"/>
              </w:rPr>
              <w:t>or SL-PRS</w:t>
            </w:r>
            <w:r w:rsidRPr="002D3917">
              <w:t xml:space="preserve"> to be transmitted to UE-A.</w:t>
            </w:r>
          </w:p>
        </w:tc>
      </w:tr>
      <w:tr w:rsidR="00FB0F41" w:rsidRPr="002D3917" w14:paraId="0706E2D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8F0FB1" w14:textId="77777777" w:rsidR="00FB0F41" w:rsidRPr="002D3917" w:rsidRDefault="00FB0F41" w:rsidP="00B30F2E">
            <w:pPr>
              <w:pStyle w:val="TAL"/>
              <w:rPr>
                <w:b/>
                <w:bCs/>
                <w:i/>
                <w:iCs/>
                <w:lang w:eastAsia="en-GB"/>
              </w:rPr>
            </w:pPr>
            <w:bookmarkStart w:id="2549" w:name="OLE_LINK44"/>
            <w:r w:rsidRPr="002D3917">
              <w:rPr>
                <w:b/>
                <w:bCs/>
                <w:i/>
                <w:iCs/>
                <w:lang w:eastAsia="sv-SE"/>
              </w:rPr>
              <w:t>sl-T</w:t>
            </w:r>
            <w:r w:rsidRPr="002D3917">
              <w:rPr>
                <w:b/>
                <w:bCs/>
                <w:i/>
                <w:iCs/>
                <w:lang w:eastAsia="en-GB"/>
              </w:rPr>
              <w:t>hresholdRSRP-Condition1-B-1-Option1List</w:t>
            </w:r>
            <w:bookmarkEnd w:id="2549"/>
          </w:p>
          <w:p w14:paraId="2C59AB21"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larg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B0F41" w:rsidRPr="002D3917" w14:paraId="7C9BEC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80687" w14:textId="77777777" w:rsidR="00FB0F41" w:rsidRPr="002D3917" w:rsidRDefault="00FB0F41" w:rsidP="00B30F2E">
            <w:pPr>
              <w:pStyle w:val="TAL"/>
              <w:rPr>
                <w:lang w:eastAsia="sv-SE"/>
              </w:rPr>
            </w:pPr>
            <w:r w:rsidRPr="002D3917">
              <w:rPr>
                <w:b/>
                <w:bCs/>
                <w:i/>
                <w:iCs/>
                <w:lang w:eastAsia="sv-SE"/>
              </w:rPr>
              <w:t>sl-T</w:t>
            </w:r>
            <w:r w:rsidRPr="002D3917">
              <w:rPr>
                <w:b/>
                <w:bCs/>
                <w:i/>
                <w:iCs/>
                <w:lang w:eastAsia="en-GB"/>
              </w:rPr>
              <w:t>hresholdRSRP-Condition1-B-1-Option2List</w:t>
            </w:r>
          </w:p>
          <w:p w14:paraId="365F2F07"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small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BB4D4C"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C3E6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911449" w14:textId="77777777" w:rsidR="00FB0F41" w:rsidRPr="002D3917" w:rsidRDefault="00FB0F41" w:rsidP="00B30F2E">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FB0F41" w:rsidRPr="002D3917" w14:paraId="252D4732" w14:textId="77777777" w:rsidTr="00B30F2E">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B9607" w14:textId="77777777" w:rsidR="00FB0F41" w:rsidRPr="002D3917" w:rsidRDefault="00FB0F41" w:rsidP="00B30F2E">
            <w:pPr>
              <w:pStyle w:val="TAL"/>
              <w:rPr>
                <w:b/>
                <w:i/>
                <w:lang w:eastAsia="sv-SE"/>
              </w:rPr>
            </w:pPr>
            <w:bookmarkStart w:id="2550" w:name="_Hlk112586157"/>
            <w:r w:rsidRPr="002D3917">
              <w:rPr>
                <w:b/>
                <w:i/>
                <w:lang w:eastAsia="sv-SE"/>
              </w:rPr>
              <w:t>sl-DeltaRSRP-Thresh</w:t>
            </w:r>
          </w:p>
          <w:bookmarkEnd w:id="2550"/>
          <w:p w14:paraId="50674776" w14:textId="77777777" w:rsidR="00FB0F41" w:rsidRPr="002D3917" w:rsidRDefault="00FB0F41" w:rsidP="00B30F2E">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and used to determine reserved resource(s) of other UE(s). Value in dB. Only even values (step size 2) allowed.</w:t>
            </w:r>
          </w:p>
        </w:tc>
      </w:tr>
      <w:tr w:rsidR="00FB0F41" w:rsidRPr="002D3917" w14:paraId="4CDBF4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110E06" w14:textId="77777777" w:rsidR="00FB0F41" w:rsidRPr="002D3917" w:rsidRDefault="00FB0F41" w:rsidP="00B30F2E">
            <w:pPr>
              <w:pStyle w:val="TAL"/>
              <w:rPr>
                <w:b/>
                <w:i/>
              </w:rPr>
            </w:pPr>
            <w:r w:rsidRPr="002D3917">
              <w:rPr>
                <w:b/>
                <w:i/>
                <w:lang w:eastAsia="sv-SE"/>
              </w:rPr>
              <w:t>sl-I</w:t>
            </w:r>
            <w:r w:rsidRPr="002D3917">
              <w:rPr>
                <w:b/>
                <w:i/>
              </w:rPr>
              <w:t>ndicationUE-B</w:t>
            </w:r>
          </w:p>
          <w:p w14:paraId="0A53D340" w14:textId="77777777" w:rsidR="00FB0F41" w:rsidRPr="002D3917" w:rsidRDefault="00FB0F41" w:rsidP="00B30F2E">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FB0F41" w:rsidRPr="002D3917" w14:paraId="0FC2EB2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6F9D9" w14:textId="77777777" w:rsidR="00FB0F41" w:rsidRPr="002D3917" w:rsidRDefault="00FB0F41" w:rsidP="00B30F2E">
            <w:pPr>
              <w:pStyle w:val="TAL"/>
              <w:rPr>
                <w:b/>
                <w:bCs/>
                <w:i/>
                <w:iCs/>
                <w:lang w:eastAsia="zh-CN"/>
              </w:rPr>
            </w:pPr>
            <w:r w:rsidRPr="002D3917">
              <w:rPr>
                <w:b/>
                <w:bCs/>
                <w:i/>
                <w:iCs/>
                <w:lang w:eastAsia="sv-SE"/>
              </w:rPr>
              <w:t>sl-IUC</w:t>
            </w:r>
            <w:r w:rsidRPr="002D3917">
              <w:rPr>
                <w:b/>
                <w:bCs/>
                <w:i/>
                <w:iCs/>
                <w:lang w:eastAsia="zh-CN"/>
              </w:rPr>
              <w:t>-Scheme2</w:t>
            </w:r>
          </w:p>
          <w:p w14:paraId="311BBA32" w14:textId="77777777" w:rsidR="00FB0F41" w:rsidRPr="002D3917" w:rsidRDefault="00FB0F41" w:rsidP="00B30F2E">
            <w:pPr>
              <w:pStyle w:val="TAL"/>
              <w:rPr>
                <w:lang w:eastAsia="en-GB"/>
              </w:rPr>
            </w:pPr>
            <w:r w:rsidRPr="002D3917">
              <w:rPr>
                <w:bCs/>
                <w:kern w:val="2"/>
                <w:lang w:eastAsia="en-GB"/>
              </w:rPr>
              <w:t>Indicates whether inter-UE coordination Scheme 2 is enabled or not.</w:t>
            </w:r>
          </w:p>
        </w:tc>
      </w:tr>
      <w:tr w:rsidR="00FB0F41" w:rsidRPr="002D3917" w14:paraId="081848A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1818" w14:textId="77777777" w:rsidR="00FB0F41" w:rsidRPr="002D3917" w:rsidRDefault="00FB0F41" w:rsidP="00B30F2E">
            <w:pPr>
              <w:pStyle w:val="TAL"/>
              <w:rPr>
                <w:b/>
                <w:i/>
              </w:rPr>
            </w:pPr>
            <w:r w:rsidRPr="002D3917">
              <w:rPr>
                <w:b/>
                <w:bCs/>
                <w:i/>
                <w:iCs/>
                <w:lang w:eastAsia="sv-SE"/>
              </w:rPr>
              <w:t>sl-O</w:t>
            </w:r>
            <w:r w:rsidRPr="002D3917">
              <w:rPr>
                <w:b/>
                <w:i/>
              </w:rPr>
              <w:t>ptionForCondition2-A-1</w:t>
            </w:r>
          </w:p>
          <w:p w14:paraId="2E803905" w14:textId="77777777" w:rsidR="00FB0F41" w:rsidRPr="002D3917" w:rsidRDefault="00FB0F41" w:rsidP="00B30F2E">
            <w:pPr>
              <w:pStyle w:val="TAL"/>
              <w:rPr>
                <w:b/>
                <w:bCs/>
                <w:i/>
                <w:iCs/>
                <w:lang w:eastAsia="zh-CN"/>
              </w:rPr>
            </w:pPr>
            <w:r w:rsidRPr="002D3917">
              <w:t xml:space="preserve">Indicates the RSRP threshold used to consider additional criteria for condition 2-A-1. Value 0 corresponds to using the RSRP threshold according to the priorities included in the SCI, UE uses thresholds </w:t>
            </w:r>
            <w:r w:rsidRPr="002D3917">
              <w:rPr>
                <w:i/>
              </w:rPr>
              <w:t>sl-Thres-RSRP-List</w:t>
            </w:r>
            <w:r w:rsidRPr="002D3917">
              <w:t xml:space="preserve">, in its resource pool configuration </w:t>
            </w:r>
            <w:r w:rsidRPr="002D3917">
              <w:rPr>
                <w:i/>
              </w:rPr>
              <w:t>sl-UE-SelectedConfigRP</w:t>
            </w:r>
            <w:r w:rsidRPr="002D3917">
              <w:t xml:space="preserve">, </w:t>
            </w:r>
            <w:bookmarkStart w:id="2551" w:name="_Hlk112587119"/>
            <w:r w:rsidRPr="002D3917">
              <w:t xml:space="preserve">corresponding to </w:t>
            </w:r>
            <w:bookmarkEnd w:id="2551"/>
            <w:r w:rsidRPr="002D3917">
              <w:rPr>
                <w:i/>
              </w:rPr>
              <w:t>ThresPSSCH-RSRP-List</w:t>
            </w:r>
            <w:r w:rsidRPr="002D3917">
              <w:t xml:space="preserve"> specified in clause 16.3.0 of TS 38.213 [13]. Value 1 corresponds to using a (pre)configured RSRP threshold delta value </w:t>
            </w:r>
            <w:r w:rsidRPr="002D3917">
              <w:rPr>
                <w:i/>
              </w:rPr>
              <w:t xml:space="preserve">sl-DeltaRSRP-Thresh, </w:t>
            </w:r>
            <w:r w:rsidRPr="002D3917">
              <w:t xml:space="preserve">corresponding to </w:t>
            </w:r>
            <w:r w:rsidRPr="002D3917">
              <w:rPr>
                <w:i/>
              </w:rPr>
              <w:t>deltaRSRPThresh</w:t>
            </w:r>
            <w:r w:rsidRPr="002D3917">
              <w:t xml:space="preserve"> specified in clause 16.3.0 of TS 38.213 [13].</w:t>
            </w:r>
          </w:p>
        </w:tc>
      </w:tr>
      <w:tr w:rsidR="00FB0F41" w:rsidRPr="002D3917" w14:paraId="28B8F4A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5F0D" w14:textId="77777777" w:rsidR="00FB0F41" w:rsidRPr="002D3917" w:rsidRDefault="00FB0F41" w:rsidP="00B30F2E">
            <w:pPr>
              <w:pStyle w:val="TAL"/>
              <w:rPr>
                <w:b/>
                <w:i/>
              </w:rPr>
            </w:pPr>
            <w:r w:rsidRPr="002D3917">
              <w:rPr>
                <w:b/>
                <w:bCs/>
                <w:i/>
                <w:iCs/>
                <w:lang w:eastAsia="sv-SE"/>
              </w:rPr>
              <w:t>sl-PSFCH-</w:t>
            </w:r>
            <w:r w:rsidRPr="002D3917">
              <w:rPr>
                <w:b/>
                <w:i/>
              </w:rPr>
              <w:t>Occasion</w:t>
            </w:r>
          </w:p>
          <w:p w14:paraId="24533F87" w14:textId="77777777" w:rsidR="00FB0F41" w:rsidRPr="002D3917" w:rsidRDefault="00FB0F41" w:rsidP="00B30F2E">
            <w:pPr>
              <w:pStyle w:val="TAL"/>
              <w:rPr>
                <w:b/>
                <w:bCs/>
                <w:i/>
                <w:iCs/>
                <w:lang w:eastAsia="zh-CN"/>
              </w:rPr>
            </w:pPr>
            <w:r w:rsidRPr="002D3917">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B0F41" w:rsidRPr="002D3917" w14:paraId="7CE72A4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8ED055" w14:textId="77777777" w:rsidR="00FB0F41" w:rsidRPr="002D3917" w:rsidRDefault="00FB0F41" w:rsidP="00B30F2E">
            <w:pPr>
              <w:pStyle w:val="TAL"/>
              <w:rPr>
                <w:b/>
                <w:bCs/>
                <w:i/>
                <w:iCs/>
                <w:lang w:eastAsia="en-GB"/>
              </w:rPr>
            </w:pPr>
            <w:r w:rsidRPr="002D3917">
              <w:rPr>
                <w:b/>
                <w:bCs/>
                <w:i/>
                <w:iCs/>
                <w:lang w:eastAsia="sv-SE"/>
              </w:rPr>
              <w:t>sl-RB-</w:t>
            </w:r>
            <w:r w:rsidRPr="002D3917">
              <w:rPr>
                <w:b/>
                <w:bCs/>
                <w:i/>
                <w:iCs/>
                <w:lang w:eastAsia="en-GB"/>
              </w:rPr>
              <w:t>SetPSFCH</w:t>
            </w:r>
          </w:p>
          <w:p w14:paraId="33DB3E06" w14:textId="77777777" w:rsidR="00FB0F41" w:rsidRPr="002D3917" w:rsidRDefault="00FB0F41" w:rsidP="00B30F2E">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FB0F41" w:rsidRPr="002D3917" w14:paraId="23389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E6F57" w14:textId="77777777" w:rsidR="00FB0F41" w:rsidRPr="002D3917" w:rsidRDefault="00FB0F41" w:rsidP="00B30F2E">
            <w:pPr>
              <w:pStyle w:val="TAL"/>
              <w:rPr>
                <w:b/>
                <w:i/>
              </w:rPr>
            </w:pPr>
            <w:r w:rsidRPr="002D3917">
              <w:rPr>
                <w:b/>
                <w:i/>
                <w:lang w:eastAsia="sv-SE"/>
              </w:rPr>
              <w:t>sl-S</w:t>
            </w:r>
            <w:r w:rsidRPr="002D3917">
              <w:rPr>
                <w:b/>
                <w:i/>
              </w:rPr>
              <w:t>lotLevelResourceExclusion</w:t>
            </w:r>
          </w:p>
          <w:p w14:paraId="1B122C42" w14:textId="77777777" w:rsidR="00FB0F41" w:rsidRPr="002D3917" w:rsidRDefault="00FB0F41" w:rsidP="00B30F2E">
            <w:pPr>
              <w:pStyle w:val="TAL"/>
              <w:rPr>
                <w:bCs/>
                <w:iCs/>
                <w:lang w:eastAsia="en-GB"/>
              </w:rPr>
            </w:pPr>
            <w:r w:rsidRPr="002D3917">
              <w:t>Indicates that physical layer of UE-B reports resources in a slot including the next reserved resource indicated by the corresponding UE-B's SCI to higher layer</w:t>
            </w:r>
            <w:r w:rsidRPr="002D3917">
              <w:rPr>
                <w:rFonts w:ascii="DengXian" w:eastAsia="DengXian" w:hAnsi="DengXian"/>
                <w:lang w:eastAsia="zh-CN"/>
              </w:rPr>
              <w:t>.</w:t>
            </w:r>
          </w:p>
        </w:tc>
      </w:tr>
      <w:tr w:rsidR="00FB0F41" w:rsidRPr="002D3917" w14:paraId="3FE8359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F93540" w14:textId="77777777" w:rsidR="00FB0F41" w:rsidRPr="002D3917" w:rsidRDefault="00FB0F41" w:rsidP="00B30F2E">
            <w:pPr>
              <w:pStyle w:val="TAL"/>
              <w:rPr>
                <w:b/>
                <w:bCs/>
                <w:i/>
                <w:iCs/>
                <w:lang w:eastAsia="en-GB"/>
              </w:rPr>
            </w:pPr>
            <w:r w:rsidRPr="002D3917">
              <w:rPr>
                <w:b/>
                <w:bCs/>
                <w:i/>
                <w:iCs/>
                <w:lang w:eastAsia="sv-SE"/>
              </w:rPr>
              <w:t>sl-T</w:t>
            </w:r>
            <w:r w:rsidRPr="002D3917">
              <w:rPr>
                <w:b/>
                <w:bCs/>
                <w:i/>
                <w:iCs/>
                <w:lang w:eastAsia="en-GB"/>
              </w:rPr>
              <w:t>ypeUE-A</w:t>
            </w:r>
          </w:p>
          <w:p w14:paraId="0F7CC041" w14:textId="77777777" w:rsidR="00FB0F41" w:rsidRPr="002D3917" w:rsidRDefault="00FB0F41" w:rsidP="00B30F2E">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23"/>
    </w:tbl>
    <w:p w14:paraId="4A5C8944" w14:textId="77777777" w:rsidR="00FB0F41" w:rsidRPr="002D3917" w:rsidRDefault="00FB0F41" w:rsidP="00FB0F41">
      <w:pPr>
        <w:rPr>
          <w:rFonts w:eastAsiaTheme="minorEastAsia"/>
        </w:rPr>
      </w:pPr>
    </w:p>
    <w:p w14:paraId="5B0AE45F" w14:textId="77777777" w:rsidR="00FB0F41" w:rsidRPr="002D3917" w:rsidRDefault="00FB0F41" w:rsidP="00FB0F41">
      <w:pPr>
        <w:pStyle w:val="Heading4"/>
      </w:pPr>
      <w:bookmarkStart w:id="2552" w:name="_Toc171468269"/>
      <w:r w:rsidRPr="002D3917">
        <w:lastRenderedPageBreak/>
        <w:t>–</w:t>
      </w:r>
      <w:r w:rsidRPr="002D3917">
        <w:tab/>
      </w:r>
      <w:r w:rsidRPr="002D3917">
        <w:rPr>
          <w:i/>
          <w:iCs/>
        </w:rPr>
        <w:t>SL-LBT-FailureRecoveryConfig</w:t>
      </w:r>
      <w:bookmarkEnd w:id="2552"/>
    </w:p>
    <w:p w14:paraId="4BE7F537" w14:textId="77777777" w:rsidR="00FB0F41" w:rsidRPr="002D3917" w:rsidRDefault="00FB0F41" w:rsidP="00FB0F41">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Sidelink consistent LBT failures for operation with shared spectrum channel access, as specified in TS 38.321 [3].</w:t>
      </w:r>
    </w:p>
    <w:p w14:paraId="1CB71D9E" w14:textId="77777777" w:rsidR="00FB0F41" w:rsidRPr="002D3917" w:rsidRDefault="00FB0F41" w:rsidP="00FB0F41">
      <w:pPr>
        <w:pStyle w:val="TH"/>
        <w:rPr>
          <w:b w:val="0"/>
        </w:rPr>
      </w:pPr>
      <w:r w:rsidRPr="002D3917">
        <w:rPr>
          <w:i/>
          <w:iCs/>
        </w:rPr>
        <w:t>SL-LBT-FailureRecoveryConfig</w:t>
      </w:r>
      <w:r w:rsidRPr="002D3917">
        <w:t xml:space="preserve"> information element</w:t>
      </w:r>
    </w:p>
    <w:p w14:paraId="37F7F9AF" w14:textId="77777777" w:rsidR="00FB0F41" w:rsidRPr="00E450AC" w:rsidRDefault="00FB0F41" w:rsidP="00FB0F41">
      <w:pPr>
        <w:pStyle w:val="PL"/>
        <w:rPr>
          <w:color w:val="808080"/>
        </w:rPr>
      </w:pPr>
      <w:r w:rsidRPr="00E450AC">
        <w:rPr>
          <w:color w:val="808080"/>
        </w:rPr>
        <w:t>-- ASN1START</w:t>
      </w:r>
    </w:p>
    <w:p w14:paraId="3F328CC2" w14:textId="77777777" w:rsidR="00FB0F41" w:rsidRPr="00E450AC" w:rsidRDefault="00FB0F41" w:rsidP="00FB0F41">
      <w:pPr>
        <w:pStyle w:val="PL"/>
        <w:rPr>
          <w:color w:val="808080"/>
        </w:rPr>
      </w:pPr>
      <w:r w:rsidRPr="00E450AC">
        <w:rPr>
          <w:color w:val="808080"/>
        </w:rPr>
        <w:t>-- TAG-SL-LBT-FAILURERECOVERYCONFIG-START</w:t>
      </w:r>
    </w:p>
    <w:p w14:paraId="114ED4AF" w14:textId="77777777" w:rsidR="00FB0F41" w:rsidRPr="00E450AC" w:rsidRDefault="00FB0F41" w:rsidP="00FB0F41">
      <w:pPr>
        <w:pStyle w:val="PL"/>
      </w:pPr>
    </w:p>
    <w:p w14:paraId="1841E7C3" w14:textId="77777777" w:rsidR="00FB0F41" w:rsidRPr="00E450AC" w:rsidRDefault="00FB0F41" w:rsidP="00FB0F41">
      <w:pPr>
        <w:pStyle w:val="PL"/>
      </w:pPr>
      <w:bookmarkStart w:id="2553" w:name="_Hlk152761526"/>
      <w:r w:rsidRPr="00E450AC">
        <w:t xml:space="preserve">SL-LBT-FailureRecoveryConfig-r18 ::=    </w:t>
      </w:r>
      <w:r w:rsidRPr="00E450AC">
        <w:rPr>
          <w:color w:val="993366"/>
        </w:rPr>
        <w:t>SEQUENCE</w:t>
      </w:r>
      <w:r w:rsidRPr="00E450AC">
        <w:t xml:space="preserve"> {</w:t>
      </w:r>
    </w:p>
    <w:p w14:paraId="3364E16F"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InstanceMaxCount-r18      </w:t>
      </w:r>
      <w:r w:rsidRPr="00E450AC">
        <w:rPr>
          <w:color w:val="993366"/>
        </w:rPr>
        <w:t>ENUMERATED</w:t>
      </w:r>
      <w:r w:rsidRPr="00E450AC">
        <w:t xml:space="preserve"> {n4, n8, n16, n32, n64, n128, spare2, spare1}              </w:t>
      </w:r>
      <w:r w:rsidRPr="00E450AC">
        <w:rPr>
          <w:color w:val="993366"/>
        </w:rPr>
        <w:t>OPTIONAL</w:t>
      </w:r>
      <w:r w:rsidRPr="00E450AC">
        <w:t xml:space="preserve">,   </w:t>
      </w:r>
      <w:r w:rsidRPr="00E450AC">
        <w:rPr>
          <w:color w:val="808080"/>
        </w:rPr>
        <w:t>-- Need M</w:t>
      </w:r>
    </w:p>
    <w:p w14:paraId="40291EA4"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Detection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04893FB7"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Recovery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205E038F" w14:textId="77777777" w:rsidR="00FB0F41" w:rsidRPr="00E450AC" w:rsidRDefault="00FB0F41" w:rsidP="00FB0F41">
      <w:pPr>
        <w:pStyle w:val="PL"/>
      </w:pPr>
      <w:r w:rsidRPr="00E450AC">
        <w:t xml:space="preserve">    ...</w:t>
      </w:r>
    </w:p>
    <w:p w14:paraId="51BB41A4" w14:textId="77777777" w:rsidR="00FB0F41" w:rsidRPr="00E450AC" w:rsidRDefault="00FB0F41" w:rsidP="00FB0F41">
      <w:pPr>
        <w:pStyle w:val="PL"/>
      </w:pPr>
      <w:r w:rsidRPr="00E450AC">
        <w:t>}</w:t>
      </w:r>
    </w:p>
    <w:bookmarkEnd w:id="2553"/>
    <w:p w14:paraId="17D20F5D" w14:textId="77777777" w:rsidR="00FB0F41" w:rsidRPr="00E450AC" w:rsidRDefault="00FB0F41" w:rsidP="00FB0F41">
      <w:pPr>
        <w:pStyle w:val="PL"/>
      </w:pPr>
    </w:p>
    <w:p w14:paraId="70A43401" w14:textId="77777777" w:rsidR="00FB0F41" w:rsidRPr="00E450AC" w:rsidRDefault="00FB0F41" w:rsidP="00FB0F41">
      <w:pPr>
        <w:pStyle w:val="PL"/>
        <w:rPr>
          <w:color w:val="808080"/>
        </w:rPr>
      </w:pPr>
      <w:r w:rsidRPr="00E450AC">
        <w:rPr>
          <w:color w:val="808080"/>
        </w:rPr>
        <w:t>-- TAG-SL-LBT-FAILURERECOVERYCONFIG-STOP</w:t>
      </w:r>
    </w:p>
    <w:p w14:paraId="666C06AB" w14:textId="77777777" w:rsidR="00FB0F41" w:rsidRPr="00E450AC" w:rsidRDefault="00FB0F41" w:rsidP="00FB0F41">
      <w:pPr>
        <w:pStyle w:val="PL"/>
        <w:rPr>
          <w:color w:val="808080"/>
        </w:rPr>
      </w:pPr>
      <w:r w:rsidRPr="00E450AC">
        <w:rPr>
          <w:color w:val="808080"/>
        </w:rPr>
        <w:t>-- ASN1STOP</w:t>
      </w:r>
    </w:p>
    <w:p w14:paraId="5948B525"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D3D7C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5A4347" w14:textId="77777777" w:rsidR="00FB0F41" w:rsidRPr="002D3917" w:rsidRDefault="00FB0F41" w:rsidP="00B30F2E">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FB0F41" w:rsidRPr="002D3917" w14:paraId="467A32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09D718"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DetectionTimer</w:t>
            </w:r>
          </w:p>
          <w:p w14:paraId="588D797A" w14:textId="77777777" w:rsidR="00FB0F41" w:rsidRPr="002D3917" w:rsidRDefault="00FB0F41" w:rsidP="00B30F2E">
            <w:pPr>
              <w:pStyle w:val="TAL"/>
              <w:rPr>
                <w:b/>
                <w:i/>
              </w:rPr>
            </w:pPr>
            <w:r w:rsidRPr="002D3917">
              <w:rPr>
                <w:lang w:eastAsia="sv-SE"/>
              </w:rPr>
              <w:t>Timer for consistent sidelink LBT failure detection (see TS 38.321 [3]). Value ms10 corresponds to 10 ms, value ms20 corresponds to 20 ms, and so on.</w:t>
            </w:r>
          </w:p>
        </w:tc>
      </w:tr>
      <w:tr w:rsidR="00FB0F41" w:rsidRPr="002D3917" w14:paraId="455C20C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E7E2C0"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InstanceMaxCount</w:t>
            </w:r>
          </w:p>
          <w:p w14:paraId="52F2BD7C" w14:textId="77777777" w:rsidR="00FB0F41" w:rsidRPr="002D3917" w:rsidRDefault="00FB0F41" w:rsidP="00B30F2E">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FB0F41" w:rsidRPr="002D3917" w14:paraId="003553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341BE"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RecoveryTimer</w:t>
            </w:r>
          </w:p>
          <w:p w14:paraId="4CDE1E18" w14:textId="77777777" w:rsidR="00FB0F41" w:rsidRPr="002D3917" w:rsidRDefault="00FB0F41" w:rsidP="00B30F2E">
            <w:pPr>
              <w:pStyle w:val="TAL"/>
              <w:rPr>
                <w:b/>
                <w:i/>
              </w:rPr>
            </w:pPr>
            <w:r w:rsidRPr="002D3917">
              <w:rPr>
                <w:lang w:eastAsia="sv-SE"/>
              </w:rPr>
              <w:t>Timer for consistent sidelink LBT failure cancellation (see TS 38.321 [3]). Value ms10 corresponds to 10 ms, value ms20 corresponds to 20 ms, and so on.</w:t>
            </w:r>
          </w:p>
        </w:tc>
      </w:tr>
    </w:tbl>
    <w:p w14:paraId="18C440EF" w14:textId="77777777" w:rsidR="00FB0F41" w:rsidRPr="002D3917" w:rsidRDefault="00FB0F41" w:rsidP="00FB0F41"/>
    <w:p w14:paraId="3BFBE007" w14:textId="77777777" w:rsidR="00FB0F41" w:rsidRPr="002D3917" w:rsidRDefault="00FB0F41" w:rsidP="00FB0F41">
      <w:pPr>
        <w:pStyle w:val="Heading4"/>
      </w:pPr>
      <w:bookmarkStart w:id="2554" w:name="_Toc60777533"/>
      <w:bookmarkStart w:id="2555" w:name="_Toc171468270"/>
      <w:r w:rsidRPr="002D3917">
        <w:t>–</w:t>
      </w:r>
      <w:r w:rsidRPr="002D3917">
        <w:tab/>
      </w:r>
      <w:r w:rsidRPr="002D3917">
        <w:rPr>
          <w:i/>
          <w:iCs/>
        </w:rPr>
        <w:t>SL-LogicalChannelConfig</w:t>
      </w:r>
      <w:bookmarkEnd w:id="2554"/>
      <w:bookmarkEnd w:id="2555"/>
    </w:p>
    <w:p w14:paraId="48CE2E29" w14:textId="77777777" w:rsidR="00FB0F41" w:rsidRPr="002D3917" w:rsidRDefault="00FB0F41" w:rsidP="00FB0F4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28CDC119" w14:textId="77777777" w:rsidR="00FB0F41" w:rsidRPr="002D3917" w:rsidRDefault="00FB0F41" w:rsidP="00FB0F41">
      <w:pPr>
        <w:pStyle w:val="TH"/>
        <w:rPr>
          <w:b w:val="0"/>
        </w:rPr>
      </w:pPr>
      <w:r w:rsidRPr="002D3917">
        <w:rPr>
          <w:i/>
          <w:iCs/>
        </w:rPr>
        <w:t>SL-LogicalChannelConfig</w:t>
      </w:r>
      <w:r w:rsidRPr="002D3917">
        <w:t xml:space="preserve"> information element</w:t>
      </w:r>
    </w:p>
    <w:p w14:paraId="7875ACA0" w14:textId="77777777" w:rsidR="00FB0F41" w:rsidRPr="00E450AC" w:rsidRDefault="00FB0F41" w:rsidP="00FB0F41">
      <w:pPr>
        <w:pStyle w:val="PL"/>
        <w:rPr>
          <w:color w:val="808080"/>
        </w:rPr>
      </w:pPr>
      <w:r w:rsidRPr="00E450AC">
        <w:rPr>
          <w:color w:val="808080"/>
        </w:rPr>
        <w:t>-- ASN1START</w:t>
      </w:r>
    </w:p>
    <w:p w14:paraId="556C8071"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3E8854E1" w14:textId="77777777" w:rsidR="00FB0F41" w:rsidRPr="00E450AC" w:rsidRDefault="00FB0F41" w:rsidP="00FB0F41">
      <w:pPr>
        <w:pStyle w:val="PL"/>
      </w:pPr>
    </w:p>
    <w:p w14:paraId="0F2D0FD0" w14:textId="77777777" w:rsidR="00FB0F41" w:rsidRPr="00E450AC" w:rsidRDefault="00FB0F41" w:rsidP="00FB0F41">
      <w:pPr>
        <w:pStyle w:val="PL"/>
      </w:pPr>
      <w:r w:rsidRPr="00E450AC">
        <w:t xml:space="preserve">SL-LogicalChannelConfig-r16 ::=            </w:t>
      </w:r>
      <w:r w:rsidRPr="00E450AC">
        <w:rPr>
          <w:color w:val="993366"/>
        </w:rPr>
        <w:t>SEQUENCE</w:t>
      </w:r>
      <w:r w:rsidRPr="00E450AC">
        <w:t xml:space="preserve"> {</w:t>
      </w:r>
    </w:p>
    <w:p w14:paraId="4EC44A6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5B66E87F" w14:textId="77777777" w:rsidR="00FB0F41" w:rsidRPr="00E450AC" w:rsidRDefault="00FB0F41" w:rsidP="00FB0F41">
      <w:pPr>
        <w:pStyle w:val="PL"/>
      </w:pPr>
      <w:r w:rsidRPr="00E450AC">
        <w:t xml:space="preserve">    sl-PrioritisedBitRate-r16                  </w:t>
      </w:r>
      <w:r w:rsidRPr="00E450AC">
        <w:rPr>
          <w:color w:val="993366"/>
        </w:rPr>
        <w:t>ENUMERATED</w:t>
      </w:r>
      <w:r w:rsidRPr="00E450AC">
        <w:t xml:space="preserve"> {kBps0, kBps8, kBps16, kBps32, kBps64, kBps128, kBps256, kBps512,</w:t>
      </w:r>
    </w:p>
    <w:p w14:paraId="15F227E1" w14:textId="77777777" w:rsidR="00FB0F41" w:rsidRPr="00E450AC" w:rsidRDefault="00FB0F41" w:rsidP="00FB0F41">
      <w:pPr>
        <w:pStyle w:val="PL"/>
      </w:pPr>
      <w:r w:rsidRPr="00E450AC">
        <w:t xml:space="preserve">                                               kBps1024, kBps2048, kBps4096, kBps8192, kBps16384, kBps32768, kBps65536, infinity},</w:t>
      </w:r>
    </w:p>
    <w:p w14:paraId="05F0B11E" w14:textId="77777777" w:rsidR="00FB0F41" w:rsidRPr="00E450AC" w:rsidRDefault="00FB0F41" w:rsidP="00FB0F41">
      <w:pPr>
        <w:pStyle w:val="PL"/>
      </w:pPr>
      <w:r w:rsidRPr="00E450AC">
        <w:t xml:space="preserve">    sl-BucketSizeDuration-r16                  </w:t>
      </w:r>
      <w:r w:rsidRPr="00E450AC">
        <w:rPr>
          <w:color w:val="993366"/>
        </w:rPr>
        <w:t>ENUMERATED</w:t>
      </w:r>
      <w:r w:rsidRPr="00E450AC">
        <w:t xml:space="preserve"> {ms5, ms10, ms20, ms50, ms100, ms150, ms300, ms500, ms1000,</w:t>
      </w:r>
    </w:p>
    <w:p w14:paraId="7DC77F39" w14:textId="77777777" w:rsidR="00FB0F41" w:rsidRPr="00E450AC" w:rsidRDefault="00FB0F41" w:rsidP="00FB0F41">
      <w:pPr>
        <w:pStyle w:val="PL"/>
      </w:pPr>
      <w:r w:rsidRPr="00E450AC">
        <w:t xml:space="preserve">                                               spare7, spare6, spare5, spare4, spare3,spare2, spare1},</w:t>
      </w:r>
    </w:p>
    <w:p w14:paraId="696897CE" w14:textId="77777777" w:rsidR="00FB0F41" w:rsidRPr="00E450AC" w:rsidRDefault="00FB0F41" w:rsidP="00FB0F41">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C949B77" w14:textId="77777777" w:rsidR="00FB0F41" w:rsidRPr="00E450AC" w:rsidRDefault="00FB0F41" w:rsidP="00FB0F41">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1C1D1812" w14:textId="77777777" w:rsidR="00FB0F41" w:rsidRPr="00E450AC" w:rsidRDefault="00FB0F41" w:rsidP="00FB0F41">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1-r16))</w:t>
      </w:r>
      <w:r w:rsidRPr="00E450AC">
        <w:rPr>
          <w:color w:val="993366"/>
        </w:rPr>
        <w:t xml:space="preserve"> OF</w:t>
      </w:r>
      <w:r w:rsidRPr="00E450AC">
        <w:t xml:space="preserve"> SL-ConfigIndexCG-r16</w:t>
      </w:r>
    </w:p>
    <w:p w14:paraId="23313D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3109ACF" w14:textId="77777777" w:rsidR="00FB0F41" w:rsidRPr="00E450AC" w:rsidRDefault="00FB0F41" w:rsidP="00FB0F41">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1F0FCC18" w14:textId="77777777" w:rsidR="00FB0F41" w:rsidRPr="00E450AC" w:rsidRDefault="00FB0F41" w:rsidP="00FB0F41">
      <w:pPr>
        <w:pStyle w:val="PL"/>
      </w:pPr>
      <w:r w:rsidRPr="00E450AC">
        <w:t xml:space="preserve">    sl-MaxPUSCH-Duration-r16                   </w:t>
      </w:r>
      <w:r w:rsidRPr="00E450AC">
        <w:rPr>
          <w:color w:val="993366"/>
        </w:rPr>
        <w:t>ENUMERATED</w:t>
      </w:r>
      <w:r w:rsidRPr="00E450AC">
        <w:t xml:space="preserve"> {ms0p02, ms0p04, ms0p0625, ms0p125, ms0p25, ms0p5, spare2, spare1}</w:t>
      </w:r>
    </w:p>
    <w:p w14:paraId="3C1586D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0E2C2F2" w14:textId="77777777" w:rsidR="00FB0F41" w:rsidRPr="00E450AC" w:rsidRDefault="00FB0F41" w:rsidP="00FB0F41">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365D736A" w14:textId="77777777" w:rsidR="00FB0F41" w:rsidRPr="00E450AC" w:rsidRDefault="00FB0F41" w:rsidP="00FB0F41">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3A217782" w14:textId="77777777" w:rsidR="00FB0F41" w:rsidRPr="00E450AC" w:rsidRDefault="00FB0F41" w:rsidP="00FB0F41">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0F29370" w14:textId="77777777" w:rsidR="00FB0F41" w:rsidRPr="00E450AC" w:rsidRDefault="00FB0F41" w:rsidP="00FB0F41">
      <w:pPr>
        <w:pStyle w:val="PL"/>
      </w:pPr>
      <w:r w:rsidRPr="00E450AC">
        <w:t xml:space="preserve">    ...,</w:t>
      </w:r>
    </w:p>
    <w:p w14:paraId="650F0807" w14:textId="77777777" w:rsidR="00FB0F41" w:rsidRPr="00E450AC" w:rsidRDefault="00FB0F41" w:rsidP="00FB0F41">
      <w:pPr>
        <w:pStyle w:val="PL"/>
      </w:pPr>
      <w:r w:rsidRPr="00E450AC">
        <w:t xml:space="preserve">    [[</w:t>
      </w:r>
    </w:p>
    <w:p w14:paraId="0CB3D44E" w14:textId="77777777" w:rsidR="00FB0F41" w:rsidRPr="00E450AC" w:rsidRDefault="00FB0F41" w:rsidP="00FB0F41">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69E46D0E" w14:textId="77777777" w:rsidR="00FB0F41" w:rsidRPr="00E450AC" w:rsidRDefault="00FB0F41" w:rsidP="00FB0F41">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7B389F2E" w14:textId="77777777" w:rsidR="00FB0F41" w:rsidRPr="00E450AC" w:rsidRDefault="00FB0F41" w:rsidP="00FB0F41">
      <w:pPr>
        <w:pStyle w:val="PL"/>
      </w:pPr>
      <w:r w:rsidRPr="00E450AC">
        <w:t xml:space="preserve">    ]]</w:t>
      </w:r>
    </w:p>
    <w:p w14:paraId="463F9388" w14:textId="77777777" w:rsidR="00FB0F41" w:rsidRPr="00E450AC" w:rsidRDefault="00FB0F41" w:rsidP="00FB0F41">
      <w:pPr>
        <w:pStyle w:val="PL"/>
      </w:pPr>
      <w:r w:rsidRPr="00E450AC">
        <w:t>}</w:t>
      </w:r>
    </w:p>
    <w:p w14:paraId="100BB0EF" w14:textId="77777777" w:rsidR="00FB0F41" w:rsidRPr="00E450AC" w:rsidRDefault="00FB0F41" w:rsidP="00FB0F41">
      <w:pPr>
        <w:pStyle w:val="PL"/>
        <w:rPr>
          <w:color w:val="808080"/>
        </w:rPr>
      </w:pPr>
      <w:r w:rsidRPr="00E450AC">
        <w:rPr>
          <w:color w:val="808080"/>
        </w:rPr>
        <w:t>-- TAG-SL-LOGICALCHANNELCONFIG-STOP</w:t>
      </w:r>
    </w:p>
    <w:p w14:paraId="2B8F8336" w14:textId="77777777" w:rsidR="00FB0F41" w:rsidRPr="00E450AC" w:rsidRDefault="00FB0F41" w:rsidP="00FB0F41">
      <w:pPr>
        <w:pStyle w:val="PL"/>
        <w:rPr>
          <w:color w:val="808080"/>
        </w:rPr>
      </w:pPr>
      <w:r w:rsidRPr="00E450AC">
        <w:rPr>
          <w:color w:val="808080"/>
        </w:rPr>
        <w:t>-- ASN1STOP</w:t>
      </w:r>
    </w:p>
    <w:p w14:paraId="3BA985E9"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A001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30692" w14:textId="77777777" w:rsidR="00FB0F41" w:rsidRPr="002D3917" w:rsidRDefault="00FB0F41" w:rsidP="00B30F2E">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FB0F41" w:rsidRPr="002D3917" w14:paraId="5EBCBC8B" w14:textId="77777777" w:rsidTr="00B30F2E">
        <w:tc>
          <w:tcPr>
            <w:tcW w:w="14173" w:type="dxa"/>
            <w:tcBorders>
              <w:top w:val="single" w:sz="4" w:space="0" w:color="auto"/>
              <w:left w:val="single" w:sz="4" w:space="0" w:color="auto"/>
              <w:bottom w:val="single" w:sz="4" w:space="0" w:color="auto"/>
              <w:right w:val="single" w:sz="4" w:space="0" w:color="auto"/>
            </w:tcBorders>
          </w:tcPr>
          <w:p w14:paraId="7764A710" w14:textId="77777777" w:rsidR="00FB0F41" w:rsidRPr="002D3917" w:rsidRDefault="00FB0F41" w:rsidP="00B30F2E">
            <w:pPr>
              <w:pStyle w:val="TAL"/>
              <w:rPr>
                <w:b/>
                <w:bCs/>
                <w:i/>
                <w:iCs/>
              </w:rPr>
            </w:pPr>
            <w:r w:rsidRPr="002D3917">
              <w:rPr>
                <w:b/>
                <w:bCs/>
                <w:i/>
                <w:iCs/>
              </w:rPr>
              <w:t>sl-AllowedCarriers</w:t>
            </w:r>
          </w:p>
          <w:p w14:paraId="6B6A0E8A" w14:textId="77777777" w:rsidR="00FB0F41" w:rsidRPr="002D3917" w:rsidRDefault="00FB0F41" w:rsidP="00B30F2E">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FB0F41" w:rsidRPr="002D3917" w14:paraId="1B681616" w14:textId="77777777" w:rsidTr="00B30F2E">
        <w:tc>
          <w:tcPr>
            <w:tcW w:w="14173" w:type="dxa"/>
            <w:tcBorders>
              <w:top w:val="single" w:sz="4" w:space="0" w:color="auto"/>
              <w:left w:val="single" w:sz="4" w:space="0" w:color="auto"/>
              <w:bottom w:val="single" w:sz="4" w:space="0" w:color="auto"/>
              <w:right w:val="single" w:sz="4" w:space="0" w:color="auto"/>
            </w:tcBorders>
          </w:tcPr>
          <w:p w14:paraId="0999F671" w14:textId="77777777" w:rsidR="00FB0F41" w:rsidRPr="002D3917" w:rsidRDefault="00FB0F41" w:rsidP="00B30F2E">
            <w:pPr>
              <w:pStyle w:val="TAL"/>
              <w:rPr>
                <w:b/>
                <w:bCs/>
                <w:i/>
                <w:iCs/>
              </w:rPr>
            </w:pPr>
            <w:r w:rsidRPr="002D3917">
              <w:rPr>
                <w:b/>
                <w:bCs/>
                <w:i/>
                <w:iCs/>
              </w:rPr>
              <w:t>sl-AllowedCG-List</w:t>
            </w:r>
          </w:p>
          <w:p w14:paraId="72900DA3" w14:textId="77777777" w:rsidR="00FB0F41" w:rsidRPr="002D3917" w:rsidRDefault="00FB0F41" w:rsidP="00B30F2E">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FB0F41" w:rsidRPr="002D3917" w14:paraId="0AB4B162" w14:textId="77777777" w:rsidTr="00B30F2E">
        <w:tc>
          <w:tcPr>
            <w:tcW w:w="14173" w:type="dxa"/>
            <w:tcBorders>
              <w:top w:val="single" w:sz="4" w:space="0" w:color="auto"/>
              <w:left w:val="single" w:sz="4" w:space="0" w:color="auto"/>
              <w:bottom w:val="single" w:sz="4" w:space="0" w:color="auto"/>
              <w:right w:val="single" w:sz="4" w:space="0" w:color="auto"/>
            </w:tcBorders>
          </w:tcPr>
          <w:p w14:paraId="032404D1" w14:textId="77777777" w:rsidR="00FB0F41" w:rsidRPr="002D3917" w:rsidRDefault="00FB0F41" w:rsidP="00B30F2E">
            <w:pPr>
              <w:pStyle w:val="TAL"/>
              <w:rPr>
                <w:b/>
                <w:bCs/>
                <w:i/>
                <w:iCs/>
                <w:lang w:eastAsia="en-GB"/>
              </w:rPr>
            </w:pPr>
            <w:r w:rsidRPr="002D3917">
              <w:rPr>
                <w:b/>
                <w:bCs/>
                <w:i/>
                <w:iCs/>
                <w:lang w:eastAsia="en-GB"/>
              </w:rPr>
              <w:t>sl-AllowedSCS-List</w:t>
            </w:r>
          </w:p>
          <w:p w14:paraId="17D96998" w14:textId="77777777" w:rsidR="00FB0F41" w:rsidRPr="002D3917" w:rsidRDefault="00FB0F41" w:rsidP="00B30F2E">
            <w:pPr>
              <w:pStyle w:val="TAL"/>
              <w:rPr>
                <w:lang w:eastAsia="sv-SE"/>
              </w:rPr>
            </w:pPr>
            <w:r w:rsidRPr="002D3917">
              <w:rPr>
                <w:rFonts w:eastAsia="Arial Unicode MS" w:cs="Arial"/>
                <w:szCs w:val="18"/>
                <w:lang w:eastAsia="en-GB"/>
              </w:rPr>
              <w:t>If present, it indicates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FB0F41" w:rsidRPr="002D3917" w14:paraId="68F8565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105B9D1" w14:textId="77777777" w:rsidR="00FB0F41" w:rsidRPr="002D3917" w:rsidRDefault="00FB0F41" w:rsidP="00B30F2E">
            <w:pPr>
              <w:pStyle w:val="TAL"/>
              <w:rPr>
                <w:b/>
                <w:bCs/>
                <w:i/>
                <w:iCs/>
                <w:lang w:eastAsia="sv-SE"/>
              </w:rPr>
            </w:pPr>
            <w:r w:rsidRPr="002D3917">
              <w:rPr>
                <w:b/>
                <w:bCs/>
                <w:i/>
                <w:iCs/>
                <w:lang w:eastAsia="sv-SE"/>
              </w:rPr>
              <w:t>sl-BucketSizeDuration</w:t>
            </w:r>
          </w:p>
          <w:p w14:paraId="63B67020" w14:textId="77777777" w:rsidR="00FB0F41" w:rsidRPr="002D3917" w:rsidRDefault="00FB0F41" w:rsidP="00B30F2E">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FB0F41" w:rsidRPr="002D3917" w14:paraId="1274A15C" w14:textId="77777777" w:rsidTr="00B30F2E">
        <w:tc>
          <w:tcPr>
            <w:tcW w:w="14173" w:type="dxa"/>
            <w:tcBorders>
              <w:top w:val="single" w:sz="2" w:space="0" w:color="auto"/>
              <w:left w:val="single" w:sz="2" w:space="0" w:color="auto"/>
              <w:bottom w:val="single" w:sz="2" w:space="0" w:color="auto"/>
              <w:right w:val="single" w:sz="2" w:space="0" w:color="auto"/>
            </w:tcBorders>
          </w:tcPr>
          <w:p w14:paraId="1A16065A" w14:textId="77777777" w:rsidR="00FB0F41" w:rsidRPr="002D3917" w:rsidRDefault="00FB0F41" w:rsidP="00B30F2E">
            <w:pPr>
              <w:pStyle w:val="TAL"/>
              <w:rPr>
                <w:b/>
                <w:bCs/>
                <w:i/>
                <w:iCs/>
                <w:lang w:eastAsia="sv-SE"/>
              </w:rPr>
            </w:pPr>
            <w:r w:rsidRPr="002D3917">
              <w:rPr>
                <w:b/>
                <w:bCs/>
                <w:i/>
                <w:iCs/>
                <w:lang w:eastAsia="sv-SE"/>
              </w:rPr>
              <w:t>sl-ChannelAccessPriority</w:t>
            </w:r>
          </w:p>
          <w:p w14:paraId="59FE78FE" w14:textId="77777777" w:rsidR="00FB0F41" w:rsidRPr="002D3917" w:rsidRDefault="00FB0F41" w:rsidP="00B30F2E">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B0F41" w:rsidRPr="002D3917" w14:paraId="315012B9"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1F5F0E48" w14:textId="77777777" w:rsidR="00FB0F41" w:rsidRPr="002D3917" w:rsidRDefault="00FB0F41" w:rsidP="00B30F2E">
            <w:pPr>
              <w:pStyle w:val="TAL"/>
              <w:rPr>
                <w:b/>
                <w:bCs/>
                <w:i/>
                <w:iCs/>
                <w:lang w:eastAsia="sv-SE"/>
              </w:rPr>
            </w:pPr>
            <w:r w:rsidRPr="002D3917">
              <w:rPr>
                <w:b/>
                <w:bCs/>
                <w:i/>
                <w:iCs/>
                <w:lang w:eastAsia="sv-SE"/>
              </w:rPr>
              <w:t>sl-ConfiguredGrantType1Allowed</w:t>
            </w:r>
          </w:p>
          <w:p w14:paraId="1CB39B0D" w14:textId="77777777" w:rsidR="00FB0F41" w:rsidRPr="002D3917" w:rsidRDefault="00FB0F41" w:rsidP="00B30F2E">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B0F41" w:rsidRPr="002D3917" w14:paraId="54C94D7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67EB043E" w14:textId="77777777" w:rsidR="00FB0F41" w:rsidRPr="002D3917" w:rsidRDefault="00FB0F41" w:rsidP="00B30F2E">
            <w:pPr>
              <w:pStyle w:val="TAL"/>
              <w:rPr>
                <w:b/>
                <w:bCs/>
                <w:i/>
                <w:iCs/>
                <w:lang w:eastAsia="sv-SE"/>
              </w:rPr>
            </w:pPr>
            <w:r w:rsidRPr="002D3917">
              <w:rPr>
                <w:b/>
                <w:bCs/>
                <w:i/>
                <w:iCs/>
                <w:lang w:eastAsia="sv-SE"/>
              </w:rPr>
              <w:t>sl-HARQ-FeedbackEnabled</w:t>
            </w:r>
          </w:p>
          <w:p w14:paraId="3E0EB1D7" w14:textId="77777777" w:rsidR="00FB0F41" w:rsidRPr="002D3917" w:rsidRDefault="00FB0F41" w:rsidP="00B30F2E">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FB0F41" w:rsidRPr="002D3917" w14:paraId="694A271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49AE79B8" w14:textId="77777777" w:rsidR="00FB0F41" w:rsidRPr="002D3917" w:rsidRDefault="00FB0F41" w:rsidP="00B30F2E">
            <w:pPr>
              <w:pStyle w:val="TAL"/>
              <w:rPr>
                <w:b/>
                <w:bCs/>
                <w:i/>
                <w:iCs/>
                <w:lang w:eastAsia="sv-SE"/>
              </w:rPr>
            </w:pPr>
            <w:r w:rsidRPr="002D3917">
              <w:rPr>
                <w:b/>
                <w:bCs/>
                <w:i/>
                <w:iCs/>
                <w:lang w:eastAsia="sv-SE"/>
              </w:rPr>
              <w:t>sl-LogicalChannelGroup</w:t>
            </w:r>
          </w:p>
          <w:p w14:paraId="4580625B" w14:textId="77777777" w:rsidR="00FB0F41" w:rsidRPr="002D3917" w:rsidRDefault="00FB0F41" w:rsidP="00B30F2E">
            <w:pPr>
              <w:pStyle w:val="TAL"/>
              <w:rPr>
                <w:lang w:eastAsia="sv-SE"/>
              </w:rPr>
            </w:pPr>
            <w:r w:rsidRPr="002D3917">
              <w:rPr>
                <w:iCs/>
                <w:lang w:eastAsia="en-GB"/>
              </w:rPr>
              <w:t>ID of the sidelink logical channel group, as specified in TS 38.321 [3], which the sidelink logical channel belongs to.</w:t>
            </w:r>
          </w:p>
        </w:tc>
      </w:tr>
      <w:tr w:rsidR="00FB0F41" w:rsidRPr="002D3917" w14:paraId="367909E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CCA2B4A" w14:textId="77777777" w:rsidR="00FB0F41" w:rsidRPr="002D3917" w:rsidRDefault="00FB0F41" w:rsidP="00B30F2E">
            <w:pPr>
              <w:pStyle w:val="TAL"/>
              <w:rPr>
                <w:b/>
                <w:bCs/>
                <w:i/>
                <w:iCs/>
                <w:lang w:eastAsia="en-GB"/>
              </w:rPr>
            </w:pPr>
            <w:r w:rsidRPr="002D3917">
              <w:rPr>
                <w:b/>
                <w:bCs/>
                <w:i/>
                <w:iCs/>
                <w:lang w:eastAsia="en-GB"/>
              </w:rPr>
              <w:t>sl-LogicalChannelSR-DelayTimerApplied</w:t>
            </w:r>
          </w:p>
          <w:p w14:paraId="52EBADD8" w14:textId="77777777" w:rsidR="00FB0F41" w:rsidRPr="002D3917" w:rsidRDefault="00FB0F41" w:rsidP="00B30F2E">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FB0F41" w:rsidRPr="002D3917" w14:paraId="2DAA4612" w14:textId="77777777" w:rsidTr="00B30F2E">
        <w:tc>
          <w:tcPr>
            <w:tcW w:w="14173" w:type="dxa"/>
            <w:tcBorders>
              <w:top w:val="single" w:sz="2" w:space="0" w:color="auto"/>
              <w:left w:val="single" w:sz="2" w:space="0" w:color="auto"/>
              <w:bottom w:val="single" w:sz="2" w:space="0" w:color="auto"/>
              <w:right w:val="single" w:sz="2" w:space="0" w:color="auto"/>
            </w:tcBorders>
          </w:tcPr>
          <w:p w14:paraId="5C7D422C" w14:textId="77777777" w:rsidR="00FB0F41" w:rsidRPr="002D3917" w:rsidRDefault="00FB0F41" w:rsidP="00B30F2E">
            <w:pPr>
              <w:pStyle w:val="TAL"/>
              <w:rPr>
                <w:b/>
                <w:bCs/>
                <w:i/>
                <w:iCs/>
                <w:lang w:eastAsia="en-GB"/>
              </w:rPr>
            </w:pPr>
            <w:r w:rsidRPr="002D3917">
              <w:rPr>
                <w:b/>
                <w:bCs/>
                <w:i/>
                <w:iCs/>
                <w:lang w:eastAsia="en-GB"/>
              </w:rPr>
              <w:t>sl-MaxPUSCH-Duration</w:t>
            </w:r>
          </w:p>
          <w:p w14:paraId="4C6083BA" w14:textId="77777777" w:rsidR="00FB0F41" w:rsidRPr="002D3917" w:rsidRDefault="00FB0F41" w:rsidP="00B30F2E">
            <w:pPr>
              <w:pStyle w:val="TAL"/>
              <w:rPr>
                <w:lang w:eastAsia="en-GB"/>
              </w:rPr>
            </w:pPr>
            <w:r w:rsidRPr="002D3917">
              <w:rPr>
                <w:lang w:eastAsia="en-GB"/>
              </w:rPr>
              <w:t>If present, it indicates the maximum PUSCH duration of UL-SCH resources that this sidelink logical channel is mapped to, when checking the SR trigger condition. Corresponds to "sl-MaxPUSCH-Duration" in TS 38.321 [3].</w:t>
            </w:r>
          </w:p>
        </w:tc>
      </w:tr>
      <w:tr w:rsidR="00FB0F41" w:rsidRPr="002D3917" w14:paraId="34BA99BF"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84EEFA9" w14:textId="77777777" w:rsidR="00FB0F41" w:rsidRPr="002D3917" w:rsidRDefault="00FB0F41" w:rsidP="00B30F2E">
            <w:pPr>
              <w:pStyle w:val="TAL"/>
              <w:rPr>
                <w:b/>
                <w:bCs/>
                <w:i/>
                <w:iCs/>
                <w:lang w:eastAsia="sv-SE"/>
              </w:rPr>
            </w:pPr>
            <w:r w:rsidRPr="002D3917">
              <w:rPr>
                <w:b/>
                <w:bCs/>
                <w:i/>
                <w:iCs/>
                <w:lang w:eastAsia="sv-SE"/>
              </w:rPr>
              <w:t>sl-PrioritisedBitRate</w:t>
            </w:r>
          </w:p>
          <w:p w14:paraId="074D1F68" w14:textId="77777777" w:rsidR="00FB0F41" w:rsidRPr="002D3917" w:rsidRDefault="00FB0F41" w:rsidP="00B30F2E">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FB0F41" w:rsidRPr="002D3917" w14:paraId="1F73ED77"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5A8FA5E" w14:textId="77777777" w:rsidR="00FB0F41" w:rsidRPr="002D3917" w:rsidRDefault="00FB0F41" w:rsidP="00B30F2E">
            <w:pPr>
              <w:pStyle w:val="TAL"/>
              <w:rPr>
                <w:b/>
                <w:bCs/>
                <w:i/>
                <w:iCs/>
                <w:lang w:eastAsia="en-GB"/>
              </w:rPr>
            </w:pPr>
            <w:r w:rsidRPr="002D3917">
              <w:rPr>
                <w:b/>
                <w:bCs/>
                <w:i/>
                <w:iCs/>
                <w:lang w:eastAsia="en-GB"/>
              </w:rPr>
              <w:t>sl-Priority</w:t>
            </w:r>
          </w:p>
          <w:p w14:paraId="6E99DB03" w14:textId="77777777" w:rsidR="00FB0F41" w:rsidRPr="002D3917" w:rsidRDefault="00FB0F41" w:rsidP="00B30F2E">
            <w:pPr>
              <w:pStyle w:val="TAL"/>
              <w:rPr>
                <w:lang w:eastAsia="en-GB"/>
              </w:rPr>
            </w:pPr>
            <w:r w:rsidRPr="002D3917">
              <w:rPr>
                <w:iCs/>
                <w:lang w:eastAsia="en-GB"/>
              </w:rPr>
              <w:t>Sidelink logical channel priority, as specified in TS 38.321 [3].</w:t>
            </w:r>
          </w:p>
        </w:tc>
      </w:tr>
      <w:tr w:rsidR="00FB0F41" w:rsidRPr="002D3917" w14:paraId="56743096"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3D69ACF2" w14:textId="77777777" w:rsidR="00FB0F41" w:rsidRPr="002D3917" w:rsidRDefault="00FB0F41" w:rsidP="00B30F2E">
            <w:pPr>
              <w:pStyle w:val="TAL"/>
              <w:rPr>
                <w:b/>
                <w:bCs/>
                <w:i/>
                <w:iCs/>
                <w:lang w:eastAsia="en-GB"/>
              </w:rPr>
            </w:pPr>
            <w:r w:rsidRPr="002D3917">
              <w:rPr>
                <w:b/>
                <w:bCs/>
                <w:i/>
                <w:iCs/>
                <w:lang w:eastAsia="en-GB"/>
              </w:rPr>
              <w:t>sl-SchedulingRequestId</w:t>
            </w:r>
          </w:p>
          <w:p w14:paraId="1A1C9B08" w14:textId="77777777" w:rsidR="00FB0F41" w:rsidRPr="002D3917" w:rsidRDefault="00FB0F41" w:rsidP="00B30F2E">
            <w:pPr>
              <w:pStyle w:val="TAL"/>
              <w:rPr>
                <w:lang w:eastAsia="en-GB"/>
              </w:rPr>
            </w:pPr>
            <w:r w:rsidRPr="002D3917">
              <w:rPr>
                <w:lang w:eastAsia="en-GB"/>
              </w:rPr>
              <w:t>If present, it indicates the scheduling request configuration applicable for this sidelink logical channel, as specified in TS 38.321 [3].</w:t>
            </w:r>
          </w:p>
        </w:tc>
      </w:tr>
    </w:tbl>
    <w:p w14:paraId="4278CA8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B87A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EFF57D1"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D8C98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D06915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309EB8" w14:textId="77777777" w:rsidR="00FB0F41" w:rsidRPr="002D3917" w:rsidRDefault="00FB0F41" w:rsidP="00B30F2E">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745D4EF" w14:textId="77777777" w:rsidR="00FB0F41" w:rsidRPr="002D3917" w:rsidRDefault="00FB0F41" w:rsidP="00B30F2E">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300393FF" w14:textId="77777777" w:rsidR="00FB0F41" w:rsidRPr="002D3917" w:rsidRDefault="00FB0F41" w:rsidP="00FB0F41">
      <w:pPr>
        <w:rPr>
          <w:rFonts w:eastAsia="Yu Mincho"/>
        </w:rPr>
      </w:pPr>
    </w:p>
    <w:p w14:paraId="1451772E" w14:textId="77777777" w:rsidR="00FB0F41" w:rsidRPr="002D3917" w:rsidRDefault="00FB0F41" w:rsidP="00FB0F41">
      <w:pPr>
        <w:pStyle w:val="Heading4"/>
      </w:pPr>
      <w:bookmarkStart w:id="2556" w:name="_Toc171468271"/>
      <w:r w:rsidRPr="002D3917">
        <w:t>–</w:t>
      </w:r>
      <w:r w:rsidRPr="002D3917">
        <w:tab/>
      </w:r>
      <w:r w:rsidRPr="002D3917">
        <w:rPr>
          <w:i/>
          <w:iCs/>
        </w:rPr>
        <w:t>SL-L2RelayUE-Config</w:t>
      </w:r>
      <w:bookmarkEnd w:id="2556"/>
    </w:p>
    <w:p w14:paraId="1455D583" w14:textId="77777777" w:rsidR="00FB0F41" w:rsidRPr="002D3917" w:rsidRDefault="00FB0F41" w:rsidP="00FB0F41">
      <w:r w:rsidRPr="002D3917">
        <w:t xml:space="preserve">The IE </w:t>
      </w:r>
      <w:r w:rsidRPr="002D3917">
        <w:rPr>
          <w:i/>
        </w:rPr>
        <w:t>SL</w:t>
      </w:r>
      <w:r w:rsidRPr="002D3917">
        <w:t>-</w:t>
      </w:r>
      <w:r w:rsidRPr="002D3917">
        <w:rPr>
          <w:i/>
        </w:rPr>
        <w:t>L2RelayUE-Config</w:t>
      </w:r>
      <w:r w:rsidRPr="002D3917">
        <w:t xml:space="preserve"> is used to configure</w:t>
      </w:r>
      <w:r w:rsidRPr="002D3917">
        <w:rPr>
          <w:szCs w:val="22"/>
          <w:lang w:eastAsia="sv-SE"/>
        </w:rPr>
        <w:t xml:space="preserve"> L2 U2N relay operation related configurations used by L2 U2N Relay UE, or L2 U2U relay operation related configurations used by L2 U2U Relay UE</w:t>
      </w:r>
      <w:r w:rsidRPr="002D3917">
        <w:t>.</w:t>
      </w:r>
    </w:p>
    <w:p w14:paraId="3BECC61A" w14:textId="77777777" w:rsidR="00FB0F41" w:rsidRPr="002D3917" w:rsidRDefault="00FB0F41" w:rsidP="00FB0F41">
      <w:pPr>
        <w:pStyle w:val="TH"/>
        <w:rPr>
          <w:b w:val="0"/>
        </w:rPr>
      </w:pPr>
      <w:r w:rsidRPr="002D3917">
        <w:rPr>
          <w:i/>
          <w:iCs/>
        </w:rPr>
        <w:t>SL-L2RelayUE-Config</w:t>
      </w:r>
      <w:r w:rsidRPr="002D3917">
        <w:t xml:space="preserve"> information element</w:t>
      </w:r>
    </w:p>
    <w:p w14:paraId="0578A02D" w14:textId="77777777" w:rsidR="00FB0F41" w:rsidRPr="00E450AC" w:rsidRDefault="00FB0F41" w:rsidP="00FB0F41">
      <w:pPr>
        <w:pStyle w:val="PL"/>
        <w:rPr>
          <w:color w:val="808080"/>
        </w:rPr>
      </w:pPr>
      <w:r w:rsidRPr="00E450AC">
        <w:rPr>
          <w:color w:val="808080"/>
        </w:rPr>
        <w:t>-- ASN1START</w:t>
      </w:r>
    </w:p>
    <w:p w14:paraId="7FA591D2"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LAYUE-CONFIG-START</w:t>
      </w:r>
    </w:p>
    <w:p w14:paraId="0DD81D54" w14:textId="77777777" w:rsidR="00FB0F41" w:rsidRPr="00E450AC" w:rsidRDefault="00FB0F41" w:rsidP="00FB0F41">
      <w:pPr>
        <w:pStyle w:val="PL"/>
      </w:pPr>
    </w:p>
    <w:p w14:paraId="36E9D2B1" w14:textId="77777777" w:rsidR="00FB0F41" w:rsidRPr="00E450AC" w:rsidRDefault="00FB0F41" w:rsidP="00FB0F41">
      <w:pPr>
        <w:pStyle w:val="PL"/>
      </w:pPr>
      <w:r w:rsidRPr="00E450AC">
        <w:t xml:space="preserve">SL-L2RelayUE-Config-r17 ::=        </w:t>
      </w:r>
      <w:r w:rsidRPr="00E450AC">
        <w:rPr>
          <w:color w:val="993366"/>
        </w:rPr>
        <w:t>SEQUENCE</w:t>
      </w:r>
      <w:r w:rsidRPr="00E450AC">
        <w:t xml:space="preserve"> {</w:t>
      </w:r>
    </w:p>
    <w:p w14:paraId="4344AC76" w14:textId="77777777" w:rsidR="00FB0F41" w:rsidRPr="00E450AC" w:rsidRDefault="00FB0F41" w:rsidP="00FB0F41">
      <w:pPr>
        <w:pStyle w:val="PL"/>
        <w:rPr>
          <w:color w:val="808080"/>
        </w:rPr>
      </w:pPr>
      <w:r w:rsidRPr="00E450AC">
        <w:t xml:space="preserve">    sl-RemoteUE-ToAddMod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Need N</w:t>
      </w:r>
    </w:p>
    <w:p w14:paraId="3C9914BE" w14:textId="77777777" w:rsidR="00FB0F41" w:rsidRPr="00E450AC" w:rsidRDefault="00FB0F41" w:rsidP="00FB0F41">
      <w:pPr>
        <w:pStyle w:val="PL"/>
        <w:rPr>
          <w:color w:val="808080"/>
        </w:rPr>
      </w:pPr>
      <w:r w:rsidRPr="00E450AC">
        <w:t xml:space="preserve">    sl-RemoteUE-ToRelease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57BD89C0" w14:textId="77777777" w:rsidR="00FB0F41" w:rsidRPr="00E450AC" w:rsidRDefault="00FB0F41" w:rsidP="00FB0F41">
      <w:pPr>
        <w:pStyle w:val="PL"/>
      </w:pPr>
      <w:r w:rsidRPr="00E450AC">
        <w:t xml:space="preserve">    ...,</w:t>
      </w:r>
    </w:p>
    <w:p w14:paraId="1D5A6497" w14:textId="77777777" w:rsidR="00FB0F41" w:rsidRPr="00E450AC" w:rsidRDefault="00FB0F41" w:rsidP="00FB0F41">
      <w:pPr>
        <w:pStyle w:val="PL"/>
      </w:pPr>
      <w:r w:rsidRPr="00E450AC">
        <w:t xml:space="preserve">    [[</w:t>
      </w:r>
    </w:p>
    <w:p w14:paraId="2FD1C687" w14:textId="77777777" w:rsidR="00FB0F41" w:rsidRPr="00E450AC" w:rsidRDefault="00FB0F41" w:rsidP="00FB0F41">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Config-r18   </w:t>
      </w:r>
      <w:r w:rsidRPr="00E450AC">
        <w:rPr>
          <w:color w:val="993366"/>
        </w:rPr>
        <w:t>OPTIONAL</w:t>
      </w:r>
      <w:r w:rsidRPr="00E450AC">
        <w:t xml:space="preserve">,    </w:t>
      </w:r>
      <w:r w:rsidRPr="00E450AC">
        <w:rPr>
          <w:color w:val="808080"/>
        </w:rPr>
        <w:t>-- Need N</w:t>
      </w:r>
    </w:p>
    <w:p w14:paraId="1DBA026F" w14:textId="77777777" w:rsidR="00FB0F41" w:rsidRPr="00E450AC" w:rsidRDefault="00FB0F41" w:rsidP="00FB0F41">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3FC2A8E" w14:textId="77777777" w:rsidR="00FB0F41" w:rsidRPr="00E450AC" w:rsidRDefault="00FB0F41" w:rsidP="00FB0F41">
      <w:pPr>
        <w:pStyle w:val="PL"/>
      </w:pPr>
      <w:r w:rsidRPr="00E450AC">
        <w:t xml:space="preserve">    ]]</w:t>
      </w:r>
    </w:p>
    <w:p w14:paraId="7BF92EF9" w14:textId="77777777" w:rsidR="00FB0F41" w:rsidRPr="00E450AC" w:rsidRDefault="00FB0F41" w:rsidP="00FB0F41">
      <w:pPr>
        <w:pStyle w:val="PL"/>
      </w:pPr>
      <w:r w:rsidRPr="00E450AC">
        <w:t>}</w:t>
      </w:r>
    </w:p>
    <w:p w14:paraId="218BF8CD" w14:textId="77777777" w:rsidR="00FB0F41" w:rsidRPr="00E450AC" w:rsidRDefault="00FB0F41" w:rsidP="00FB0F41">
      <w:pPr>
        <w:pStyle w:val="PL"/>
      </w:pPr>
    </w:p>
    <w:p w14:paraId="11D48B25" w14:textId="77777777" w:rsidR="00FB0F41" w:rsidRPr="00E450AC" w:rsidRDefault="00FB0F41" w:rsidP="00FB0F41">
      <w:pPr>
        <w:pStyle w:val="PL"/>
      </w:pPr>
      <w:r w:rsidRPr="00E450AC">
        <w:t xml:space="preserve">SL-RemoteUE-ToAddMod-r17 ::=       </w:t>
      </w:r>
      <w:r w:rsidRPr="00E450AC">
        <w:rPr>
          <w:color w:val="993366"/>
        </w:rPr>
        <w:t>SEQUENCE</w:t>
      </w:r>
      <w:r w:rsidRPr="00E450AC">
        <w:t xml:space="preserve"> {</w:t>
      </w:r>
    </w:p>
    <w:p w14:paraId="21EAC689" w14:textId="77777777" w:rsidR="00FB0F41" w:rsidRPr="00E450AC" w:rsidRDefault="00FB0F41" w:rsidP="00FB0F41">
      <w:pPr>
        <w:pStyle w:val="PL"/>
      </w:pPr>
      <w:r w:rsidRPr="00E450AC">
        <w:t xml:space="preserve">    sl-L2IdentityRemote-r17            SL-DestinationIdentity-r16,</w:t>
      </w:r>
    </w:p>
    <w:p w14:paraId="46CF432C" w14:textId="77777777" w:rsidR="00FB0F41" w:rsidRPr="00E450AC" w:rsidRDefault="00FB0F41" w:rsidP="00FB0F41">
      <w:pPr>
        <w:pStyle w:val="PL"/>
        <w:rPr>
          <w:color w:val="808080"/>
        </w:rPr>
      </w:pPr>
      <w:r w:rsidRPr="00E450AC">
        <w:t xml:space="preserve">    sl-SRAP-ConfigRelay-r17            SL-SRAP-Config-r17                                                      </w:t>
      </w:r>
      <w:r w:rsidRPr="00E450AC">
        <w:rPr>
          <w:color w:val="993366"/>
        </w:rPr>
        <w:t>OPTIONAL</w:t>
      </w:r>
      <w:r w:rsidRPr="00E450AC">
        <w:t xml:space="preserve">,    </w:t>
      </w:r>
      <w:r w:rsidRPr="00E450AC">
        <w:rPr>
          <w:color w:val="808080"/>
        </w:rPr>
        <w:t>-- Need M</w:t>
      </w:r>
    </w:p>
    <w:p w14:paraId="1850BAD1" w14:textId="77777777" w:rsidR="00FB0F41" w:rsidRPr="00E450AC" w:rsidRDefault="00FB0F41" w:rsidP="00FB0F41">
      <w:pPr>
        <w:pStyle w:val="PL"/>
      </w:pPr>
      <w:r w:rsidRPr="00E450AC">
        <w:t xml:space="preserve">    ...</w:t>
      </w:r>
    </w:p>
    <w:p w14:paraId="6C1B9081" w14:textId="77777777" w:rsidR="00FB0F41" w:rsidRPr="00E450AC" w:rsidRDefault="00FB0F41" w:rsidP="00FB0F41">
      <w:pPr>
        <w:pStyle w:val="PL"/>
      </w:pPr>
      <w:r w:rsidRPr="00E450AC">
        <w:t>}</w:t>
      </w:r>
    </w:p>
    <w:p w14:paraId="7883A7FC" w14:textId="77777777" w:rsidR="00FB0F41" w:rsidRPr="00E450AC" w:rsidRDefault="00FB0F41" w:rsidP="00FB0F41">
      <w:pPr>
        <w:pStyle w:val="PL"/>
      </w:pPr>
    </w:p>
    <w:p w14:paraId="6DD069F4" w14:textId="77777777" w:rsidR="00FB0F41" w:rsidRPr="00E450AC" w:rsidRDefault="00FB0F41" w:rsidP="00FB0F41">
      <w:pPr>
        <w:pStyle w:val="PL"/>
      </w:pPr>
      <w:r w:rsidRPr="00E450AC">
        <w:t xml:space="preserve">SL-U2U-RemoteUE-Config-r18 ::=      </w:t>
      </w:r>
      <w:r w:rsidRPr="00E450AC">
        <w:rPr>
          <w:color w:val="993366"/>
        </w:rPr>
        <w:t>SEQUENCE</w:t>
      </w:r>
      <w:r w:rsidRPr="00E450AC">
        <w:t xml:space="preserve"> {</w:t>
      </w:r>
    </w:p>
    <w:p w14:paraId="6F7D95C5" w14:textId="77777777" w:rsidR="00FB0F41" w:rsidRPr="00E450AC" w:rsidRDefault="00FB0F41" w:rsidP="00FB0F41">
      <w:pPr>
        <w:pStyle w:val="PL"/>
      </w:pPr>
      <w:r w:rsidRPr="00E450AC">
        <w:t xml:space="preserve">    sl-L2IdentityRemoteUE-r18           SL-DestinationIdentity-r16,</w:t>
      </w:r>
    </w:p>
    <w:p w14:paraId="3FE7A891" w14:textId="77777777" w:rsidR="00FB0F41" w:rsidRPr="00E450AC" w:rsidRDefault="00FB0F41" w:rsidP="00FB0F41">
      <w:pPr>
        <w:pStyle w:val="PL"/>
        <w:rPr>
          <w:color w:val="808080"/>
        </w:rPr>
      </w:pPr>
      <w:r w:rsidRPr="00E450AC">
        <w:t xml:space="preserve">    </w:t>
      </w:r>
      <w:bookmarkStart w:id="2557" w:name="_Hlk152164589"/>
      <w:r w:rsidRPr="00E450AC">
        <w:t>sl-SourceRemoteUE-ToAddModList</w:t>
      </w:r>
      <w:bookmarkEnd w:id="2557"/>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Config-r18   </w:t>
      </w:r>
      <w:r w:rsidRPr="00E450AC">
        <w:rPr>
          <w:color w:val="993366"/>
        </w:rPr>
        <w:t>OPTIONAL</w:t>
      </w:r>
      <w:r w:rsidRPr="00E450AC">
        <w:t xml:space="preserve">,    </w:t>
      </w:r>
      <w:r w:rsidRPr="00E450AC">
        <w:rPr>
          <w:color w:val="808080"/>
        </w:rPr>
        <w:t>-- Need N</w:t>
      </w:r>
    </w:p>
    <w:p w14:paraId="353AA236" w14:textId="77777777" w:rsidR="00FB0F41" w:rsidRPr="00E450AC" w:rsidRDefault="00FB0F41" w:rsidP="00FB0F41">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256DBBCC" w14:textId="77777777" w:rsidR="00FB0F41" w:rsidRPr="00E450AC" w:rsidRDefault="00FB0F41" w:rsidP="00FB0F41">
      <w:pPr>
        <w:pStyle w:val="PL"/>
      </w:pPr>
      <w:r w:rsidRPr="00E450AC">
        <w:t xml:space="preserve">    ...</w:t>
      </w:r>
    </w:p>
    <w:p w14:paraId="7DCA5434" w14:textId="77777777" w:rsidR="00FB0F41" w:rsidRPr="00E450AC" w:rsidRDefault="00FB0F41" w:rsidP="00FB0F41">
      <w:pPr>
        <w:pStyle w:val="PL"/>
      </w:pPr>
      <w:r w:rsidRPr="00E450AC">
        <w:t>}</w:t>
      </w:r>
    </w:p>
    <w:p w14:paraId="560D3996" w14:textId="77777777" w:rsidR="00FB0F41" w:rsidRPr="00E450AC" w:rsidRDefault="00FB0F41" w:rsidP="00FB0F41">
      <w:pPr>
        <w:pStyle w:val="PL"/>
      </w:pPr>
    </w:p>
    <w:p w14:paraId="54672282" w14:textId="77777777" w:rsidR="00FB0F41" w:rsidRPr="00E450AC" w:rsidRDefault="00FB0F41" w:rsidP="00FB0F41">
      <w:pPr>
        <w:pStyle w:val="PL"/>
      </w:pPr>
      <w:r w:rsidRPr="00E450AC">
        <w:t xml:space="preserve">SL-SourceRemoteUE-Config-r18 ::=   </w:t>
      </w:r>
      <w:r w:rsidRPr="00E450AC">
        <w:rPr>
          <w:color w:val="993366"/>
        </w:rPr>
        <w:t>SEQUENCE</w:t>
      </w:r>
      <w:r w:rsidRPr="00E450AC">
        <w:t xml:space="preserve"> {</w:t>
      </w:r>
    </w:p>
    <w:p w14:paraId="13A3A81A" w14:textId="77777777" w:rsidR="00FB0F41" w:rsidRPr="00E450AC" w:rsidRDefault="00FB0F41" w:rsidP="00FB0F41">
      <w:pPr>
        <w:pStyle w:val="PL"/>
      </w:pPr>
      <w:r w:rsidRPr="00E450AC">
        <w:t xml:space="preserve">    sl-SourceUE-Identity-r18           SL-SourceIdentity-r17,</w:t>
      </w:r>
    </w:p>
    <w:p w14:paraId="08749CE1" w14:textId="77777777" w:rsidR="00FB0F41" w:rsidRPr="00E450AC" w:rsidRDefault="00FB0F41" w:rsidP="00FB0F41">
      <w:pPr>
        <w:pStyle w:val="PL"/>
      </w:pPr>
      <w:r w:rsidRPr="00E450AC">
        <w:t xml:space="preserve">    sl-SRAP-ConfigU2U-r18              SL-SRAP-ConfigU2U-r18,</w:t>
      </w:r>
    </w:p>
    <w:p w14:paraId="7CB31663" w14:textId="77777777" w:rsidR="00FB0F41" w:rsidRPr="00E450AC" w:rsidRDefault="00FB0F41" w:rsidP="00FB0F41">
      <w:pPr>
        <w:pStyle w:val="PL"/>
      </w:pPr>
      <w:r w:rsidRPr="00E450AC">
        <w:t xml:space="preserve">    ...</w:t>
      </w:r>
    </w:p>
    <w:p w14:paraId="7D6ECC12" w14:textId="77777777" w:rsidR="00FB0F41" w:rsidRPr="00E450AC" w:rsidRDefault="00FB0F41" w:rsidP="00FB0F41">
      <w:pPr>
        <w:pStyle w:val="PL"/>
      </w:pPr>
      <w:r w:rsidRPr="00E450AC">
        <w:t>}</w:t>
      </w:r>
    </w:p>
    <w:p w14:paraId="1E97D556" w14:textId="77777777" w:rsidR="00FB0F41" w:rsidRPr="00E450AC" w:rsidRDefault="00FB0F41" w:rsidP="00FB0F41">
      <w:pPr>
        <w:pStyle w:val="PL"/>
      </w:pPr>
    </w:p>
    <w:p w14:paraId="41E01564" w14:textId="77777777" w:rsidR="00FB0F41" w:rsidRPr="00E450AC" w:rsidRDefault="00FB0F41" w:rsidP="00FB0F41">
      <w:pPr>
        <w:pStyle w:val="PL"/>
        <w:rPr>
          <w:color w:val="808080"/>
        </w:rPr>
      </w:pPr>
      <w:r w:rsidRPr="00E450AC">
        <w:rPr>
          <w:color w:val="808080"/>
        </w:rPr>
        <w:t>-- TAG-SL-L2RELAYUE-CONFIG-STOP</w:t>
      </w:r>
    </w:p>
    <w:p w14:paraId="4CA16C4D" w14:textId="77777777" w:rsidR="00FB0F41" w:rsidRPr="00E450AC" w:rsidRDefault="00FB0F41" w:rsidP="00FB0F41">
      <w:pPr>
        <w:pStyle w:val="PL"/>
        <w:rPr>
          <w:color w:val="808080"/>
        </w:rPr>
      </w:pPr>
      <w:r w:rsidRPr="00E450AC">
        <w:rPr>
          <w:color w:val="808080"/>
        </w:rPr>
        <w:t>-- ASN1STOP</w:t>
      </w:r>
    </w:p>
    <w:p w14:paraId="67C4B10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8A5BA0A"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C8E27C" w14:textId="77777777" w:rsidR="00FB0F41" w:rsidRPr="002D3917" w:rsidRDefault="00FB0F41" w:rsidP="00B30F2E">
            <w:pPr>
              <w:pStyle w:val="TAH"/>
              <w:rPr>
                <w:b w:val="0"/>
                <w:lang w:eastAsia="en-GB"/>
              </w:rPr>
            </w:pPr>
            <w:r w:rsidRPr="002D3917">
              <w:rPr>
                <w:i/>
                <w:noProof/>
                <w:lang w:eastAsia="en-GB"/>
              </w:rPr>
              <w:lastRenderedPageBreak/>
              <w:t>SL-L2RelayUE-Config</w:t>
            </w:r>
            <w:r w:rsidRPr="002D3917">
              <w:rPr>
                <w:iCs/>
                <w:noProof/>
                <w:lang w:eastAsia="en-GB"/>
              </w:rPr>
              <w:t xml:space="preserve"> field descriptions</w:t>
            </w:r>
          </w:p>
        </w:tc>
      </w:tr>
      <w:tr w:rsidR="00FB0F41" w:rsidRPr="002D3917" w14:paraId="3D472EF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DEE95F" w14:textId="77777777" w:rsidR="00FB0F41" w:rsidRPr="002D3917" w:rsidRDefault="00FB0F41" w:rsidP="00B30F2E">
            <w:pPr>
              <w:pStyle w:val="TAL"/>
              <w:rPr>
                <w:b/>
                <w:bCs/>
                <w:i/>
                <w:iCs/>
                <w:lang w:eastAsia="en-GB"/>
              </w:rPr>
            </w:pPr>
            <w:r w:rsidRPr="002D3917">
              <w:rPr>
                <w:b/>
                <w:bCs/>
                <w:i/>
                <w:iCs/>
                <w:lang w:eastAsia="en-GB"/>
              </w:rPr>
              <w:t>sl-RemoteUE-ToAddModList</w:t>
            </w:r>
          </w:p>
          <w:p w14:paraId="4AABD640" w14:textId="77777777" w:rsidR="00FB0F41" w:rsidRPr="002D3917" w:rsidRDefault="00FB0F41" w:rsidP="00B30F2E">
            <w:pPr>
              <w:pStyle w:val="TAL"/>
              <w:rPr>
                <w:noProof/>
                <w:lang w:eastAsia="en-GB"/>
              </w:rPr>
            </w:pPr>
            <w:r w:rsidRPr="002D3917">
              <w:rPr>
                <w:lang w:eastAsia="en-GB"/>
              </w:rPr>
              <w:t>List of L2 U2N Remote UEs to be added and modified to the L2 U2N Relay UE.</w:t>
            </w:r>
          </w:p>
        </w:tc>
      </w:tr>
      <w:tr w:rsidR="00FB0F41" w:rsidRPr="002D3917" w14:paraId="02B77EB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EE09749" w14:textId="77777777" w:rsidR="00FB0F41" w:rsidRPr="002D3917" w:rsidRDefault="00FB0F41" w:rsidP="00B30F2E">
            <w:pPr>
              <w:pStyle w:val="TAL"/>
              <w:rPr>
                <w:b/>
                <w:bCs/>
                <w:i/>
                <w:iCs/>
                <w:lang w:eastAsia="en-GB"/>
              </w:rPr>
            </w:pPr>
            <w:r w:rsidRPr="002D3917">
              <w:rPr>
                <w:b/>
                <w:bCs/>
                <w:i/>
                <w:iCs/>
                <w:lang w:eastAsia="en-GB"/>
              </w:rPr>
              <w:t>sl-RemoteUE-ToReleaseList</w:t>
            </w:r>
          </w:p>
          <w:p w14:paraId="3918AD27" w14:textId="77777777" w:rsidR="00FB0F41" w:rsidRPr="002D3917" w:rsidRDefault="00FB0F41" w:rsidP="00B30F2E">
            <w:pPr>
              <w:pStyle w:val="TAL"/>
              <w:rPr>
                <w:lang w:eastAsia="en-GB"/>
              </w:rPr>
            </w:pPr>
            <w:r w:rsidRPr="002D3917">
              <w:rPr>
                <w:lang w:eastAsia="en-GB"/>
              </w:rPr>
              <w:t>List of L2 U2N Remote UEs to be released by the L2 U2N Relay UE.</w:t>
            </w:r>
          </w:p>
        </w:tc>
      </w:tr>
      <w:tr w:rsidR="00FB0F41" w:rsidRPr="002D3917" w14:paraId="561F38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85329B" w14:textId="77777777" w:rsidR="00FB0F41" w:rsidRPr="002D3917" w:rsidRDefault="00FB0F41" w:rsidP="00B30F2E">
            <w:pPr>
              <w:pStyle w:val="TAL"/>
              <w:rPr>
                <w:b/>
                <w:bCs/>
                <w:i/>
                <w:iCs/>
                <w:lang w:eastAsia="en-GB"/>
              </w:rPr>
            </w:pPr>
            <w:r w:rsidRPr="002D3917">
              <w:rPr>
                <w:b/>
                <w:bCs/>
                <w:i/>
                <w:iCs/>
                <w:lang w:eastAsia="en-GB"/>
              </w:rPr>
              <w:t>sl-U2U-RemoteUE-ToAddModList</w:t>
            </w:r>
          </w:p>
          <w:p w14:paraId="14F35561"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added and modified to the L2 U2U Relay UE.</w:t>
            </w:r>
          </w:p>
        </w:tc>
      </w:tr>
      <w:tr w:rsidR="00FB0F41" w:rsidRPr="002D3917" w14:paraId="7BF4505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3191E" w14:textId="77777777" w:rsidR="00FB0F41" w:rsidRPr="002D3917" w:rsidRDefault="00FB0F41" w:rsidP="00B30F2E">
            <w:pPr>
              <w:pStyle w:val="TAL"/>
              <w:rPr>
                <w:b/>
                <w:bCs/>
                <w:i/>
                <w:iCs/>
                <w:lang w:eastAsia="en-GB"/>
              </w:rPr>
            </w:pPr>
            <w:r w:rsidRPr="002D3917">
              <w:rPr>
                <w:b/>
                <w:bCs/>
                <w:i/>
                <w:iCs/>
                <w:lang w:eastAsia="en-GB"/>
              </w:rPr>
              <w:t>sl-U2U-RemoteUE-ToReleaseList</w:t>
            </w:r>
          </w:p>
          <w:p w14:paraId="05A73DA3"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released by the L2 U2U Relay UE.</w:t>
            </w:r>
          </w:p>
        </w:tc>
      </w:tr>
      <w:tr w:rsidR="00FB0F41" w:rsidRPr="002D3917" w14:paraId="49F2B5F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BBB176" w14:textId="77777777" w:rsidR="00FB0F41" w:rsidRPr="002D3917" w:rsidRDefault="00FB0F41" w:rsidP="00B30F2E">
            <w:pPr>
              <w:pStyle w:val="TAL"/>
              <w:rPr>
                <w:b/>
                <w:bCs/>
                <w:i/>
                <w:iCs/>
                <w:lang w:eastAsia="en-GB"/>
              </w:rPr>
            </w:pPr>
            <w:r w:rsidRPr="002D3917">
              <w:rPr>
                <w:b/>
                <w:bCs/>
                <w:i/>
                <w:iCs/>
                <w:lang w:eastAsia="en-GB"/>
              </w:rPr>
              <w:t>sl-U2U-SourceRemoteUE-ToAddModList</w:t>
            </w:r>
          </w:p>
          <w:p w14:paraId="4993E631"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added and modified</w:t>
            </w:r>
            <w:r w:rsidRPr="002D3917">
              <w:t xml:space="preserve"> relative to the destination L2 U2U Remote UE identified by the </w:t>
            </w:r>
            <w:r w:rsidRPr="002D3917">
              <w:rPr>
                <w:i/>
                <w:iCs/>
              </w:rPr>
              <w:t>sl-L2IdentityRemoteUE</w:t>
            </w:r>
            <w:r w:rsidRPr="002D3917">
              <w:rPr>
                <w:lang w:eastAsia="en-GB"/>
              </w:rPr>
              <w:t>.</w:t>
            </w:r>
          </w:p>
        </w:tc>
      </w:tr>
      <w:tr w:rsidR="00FB0F41" w:rsidRPr="002D3917" w14:paraId="685AAFA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3BF8EE" w14:textId="77777777" w:rsidR="00FB0F41" w:rsidRPr="002D3917" w:rsidRDefault="00FB0F41" w:rsidP="00B30F2E">
            <w:pPr>
              <w:pStyle w:val="TAL"/>
              <w:rPr>
                <w:b/>
                <w:bCs/>
                <w:i/>
                <w:iCs/>
                <w:lang w:eastAsia="en-GB"/>
              </w:rPr>
            </w:pPr>
            <w:r w:rsidRPr="002D3917">
              <w:rPr>
                <w:b/>
                <w:bCs/>
                <w:i/>
                <w:iCs/>
                <w:lang w:eastAsia="en-GB"/>
              </w:rPr>
              <w:t>sl-U2U-SourceRemoteUE-ToReleaseList</w:t>
            </w:r>
          </w:p>
          <w:p w14:paraId="3AC9BCBF"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released</w:t>
            </w:r>
            <w:r w:rsidRPr="002D3917">
              <w:t xml:space="preserve"> relative to the destination L2 U2U Remote UE identified by the </w:t>
            </w:r>
            <w:r w:rsidRPr="002D3917">
              <w:rPr>
                <w:i/>
                <w:iCs/>
              </w:rPr>
              <w:t>sl-L2IdentityRemoteUE</w:t>
            </w:r>
            <w:r w:rsidRPr="002D3917">
              <w:rPr>
                <w:lang w:eastAsia="en-GB"/>
              </w:rPr>
              <w:t>.</w:t>
            </w:r>
          </w:p>
        </w:tc>
      </w:tr>
    </w:tbl>
    <w:p w14:paraId="7A1138FC" w14:textId="77777777" w:rsidR="00FB0F41" w:rsidRPr="002D3917" w:rsidRDefault="00FB0F41" w:rsidP="00FB0F41">
      <w:pPr>
        <w:rPr>
          <w:rFonts w:eastAsia="Yu Mincho"/>
        </w:rPr>
      </w:pPr>
    </w:p>
    <w:p w14:paraId="01C418E8" w14:textId="77777777" w:rsidR="00FB0F41" w:rsidRPr="002D3917" w:rsidRDefault="00FB0F41" w:rsidP="00FB0F41">
      <w:pPr>
        <w:pStyle w:val="Heading4"/>
      </w:pPr>
      <w:bookmarkStart w:id="2558" w:name="_Toc171468272"/>
      <w:r w:rsidRPr="002D3917">
        <w:t>–</w:t>
      </w:r>
      <w:r w:rsidRPr="002D3917">
        <w:tab/>
      </w:r>
      <w:r w:rsidRPr="002D3917">
        <w:rPr>
          <w:i/>
          <w:iCs/>
        </w:rPr>
        <w:t>SL-L2RemoteUE-Config</w:t>
      </w:r>
      <w:bookmarkEnd w:id="2558"/>
    </w:p>
    <w:p w14:paraId="5AFC2B69" w14:textId="77777777" w:rsidR="00FB0F41" w:rsidRPr="002D3917" w:rsidRDefault="00FB0F41" w:rsidP="00FB0F41">
      <w:r w:rsidRPr="002D3917">
        <w:t xml:space="preserve">The IE </w:t>
      </w:r>
      <w:r w:rsidRPr="002D3917">
        <w:rPr>
          <w:i/>
        </w:rPr>
        <w:t>SL</w:t>
      </w:r>
      <w:r w:rsidRPr="002D3917">
        <w:t>-</w:t>
      </w:r>
      <w:r w:rsidRPr="002D3917">
        <w:rPr>
          <w:i/>
        </w:rPr>
        <w:t>L2RemoteUE-Config</w:t>
      </w:r>
      <w:r w:rsidRPr="002D3917">
        <w:t xml:space="preserve"> is used to</w:t>
      </w:r>
      <w:r w:rsidRPr="002D3917">
        <w:rPr>
          <w:szCs w:val="22"/>
          <w:lang w:eastAsia="sv-SE"/>
        </w:rPr>
        <w:t xml:space="preserve"> configure L2 U2N relay operation related configurations used by L2 U2N Remote UE, or L2 U2U relay operation related configurations used by L2 U2U Remote UE</w:t>
      </w:r>
      <w:r w:rsidRPr="002D3917">
        <w:t>.</w:t>
      </w:r>
    </w:p>
    <w:p w14:paraId="171A3EA8" w14:textId="77777777" w:rsidR="00FB0F41" w:rsidRPr="002D3917" w:rsidRDefault="00FB0F41" w:rsidP="00FB0F41">
      <w:pPr>
        <w:pStyle w:val="TH"/>
        <w:rPr>
          <w:b w:val="0"/>
        </w:rPr>
      </w:pPr>
      <w:r w:rsidRPr="002D3917">
        <w:rPr>
          <w:i/>
          <w:iCs/>
        </w:rPr>
        <w:t>SL-L2RemoteUE-Config</w:t>
      </w:r>
      <w:r w:rsidRPr="002D3917">
        <w:t xml:space="preserve"> information element</w:t>
      </w:r>
    </w:p>
    <w:p w14:paraId="64E25F89" w14:textId="77777777" w:rsidR="00FB0F41" w:rsidRPr="00E450AC" w:rsidRDefault="00FB0F41" w:rsidP="00FB0F41">
      <w:pPr>
        <w:pStyle w:val="PL"/>
        <w:rPr>
          <w:color w:val="808080"/>
        </w:rPr>
      </w:pPr>
      <w:r w:rsidRPr="00E450AC">
        <w:rPr>
          <w:color w:val="808080"/>
        </w:rPr>
        <w:t>-- ASN1START</w:t>
      </w:r>
    </w:p>
    <w:p w14:paraId="5B7806ED"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MOTEUE-CONFIG-START</w:t>
      </w:r>
    </w:p>
    <w:p w14:paraId="26AE8B1D" w14:textId="77777777" w:rsidR="00FB0F41" w:rsidRPr="00E450AC" w:rsidRDefault="00FB0F41" w:rsidP="00FB0F41">
      <w:pPr>
        <w:pStyle w:val="PL"/>
      </w:pPr>
    </w:p>
    <w:p w14:paraId="111BA949" w14:textId="77777777" w:rsidR="00FB0F41" w:rsidRPr="00E450AC" w:rsidRDefault="00FB0F41" w:rsidP="00FB0F41">
      <w:pPr>
        <w:pStyle w:val="PL"/>
      </w:pPr>
      <w:r w:rsidRPr="00E450AC">
        <w:t xml:space="preserve">SL-L2RemoteUE-Config-r17 ::=      </w:t>
      </w:r>
      <w:r w:rsidRPr="00E450AC">
        <w:rPr>
          <w:color w:val="993366"/>
        </w:rPr>
        <w:t>SEQUENCE</w:t>
      </w:r>
      <w:r w:rsidRPr="00E450AC">
        <w:t xml:space="preserve"> {</w:t>
      </w:r>
    </w:p>
    <w:p w14:paraId="6D3A0F83" w14:textId="77777777" w:rsidR="00FB0F41" w:rsidRPr="00E450AC" w:rsidRDefault="00FB0F41" w:rsidP="00FB0F41">
      <w:pPr>
        <w:pStyle w:val="PL"/>
        <w:rPr>
          <w:color w:val="808080"/>
        </w:rPr>
      </w:pPr>
      <w:r w:rsidRPr="00E450AC">
        <w:t xml:space="preserve">    sl-SRAP-ConfigRemote-r17          SL-SRAP-Config-r17                                    </w:t>
      </w:r>
      <w:r w:rsidRPr="00E450AC">
        <w:rPr>
          <w:color w:val="993366"/>
        </w:rPr>
        <w:t>OPTIONAL</w:t>
      </w:r>
      <w:r w:rsidRPr="00E450AC">
        <w:t xml:space="preserve">,  </w:t>
      </w:r>
      <w:r w:rsidRPr="00E450AC">
        <w:rPr>
          <w:color w:val="808080"/>
        </w:rPr>
        <w:t>--Need M</w:t>
      </w:r>
    </w:p>
    <w:p w14:paraId="6772050E"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FirstRRCReconfig</w:t>
      </w:r>
    </w:p>
    <w:p w14:paraId="1C38DCA7" w14:textId="77777777" w:rsidR="00FB0F41" w:rsidRPr="00E450AC" w:rsidRDefault="00FB0F41" w:rsidP="00FB0F41">
      <w:pPr>
        <w:pStyle w:val="PL"/>
      </w:pPr>
      <w:r w:rsidRPr="00E450AC">
        <w:t xml:space="preserve">    ...,</w:t>
      </w:r>
    </w:p>
    <w:p w14:paraId="4C75C217" w14:textId="77777777" w:rsidR="00FB0F41" w:rsidRPr="00E450AC" w:rsidRDefault="00FB0F41" w:rsidP="00FB0F41">
      <w:pPr>
        <w:pStyle w:val="PL"/>
      </w:pPr>
      <w:r w:rsidRPr="00E450AC">
        <w:t xml:space="preserve">    [[</w:t>
      </w:r>
    </w:p>
    <w:p w14:paraId="5CA3DAE0" w14:textId="77777777" w:rsidR="00FB0F41" w:rsidRPr="00E450AC" w:rsidRDefault="00FB0F41" w:rsidP="00FB0F41">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Config-r18        </w:t>
      </w:r>
      <w:r w:rsidRPr="00E450AC">
        <w:rPr>
          <w:color w:val="993366"/>
        </w:rPr>
        <w:t>OPTIONAL</w:t>
      </w:r>
      <w:r w:rsidRPr="00E450AC">
        <w:t xml:space="preserve">,   </w:t>
      </w:r>
      <w:r w:rsidRPr="00E450AC">
        <w:rPr>
          <w:color w:val="808080"/>
        </w:rPr>
        <w:t>-- Need N</w:t>
      </w:r>
    </w:p>
    <w:p w14:paraId="15109A25" w14:textId="77777777" w:rsidR="00FB0F41" w:rsidRPr="00E450AC" w:rsidRDefault="00FB0F41" w:rsidP="00FB0F41">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8F63DF5" w14:textId="77777777" w:rsidR="00FB0F41" w:rsidRPr="00E450AC" w:rsidRDefault="00FB0F41" w:rsidP="00FB0F41">
      <w:pPr>
        <w:pStyle w:val="PL"/>
      </w:pPr>
      <w:r w:rsidRPr="00E450AC">
        <w:t xml:space="preserve">    ]]</w:t>
      </w:r>
    </w:p>
    <w:p w14:paraId="59B3A28A" w14:textId="77777777" w:rsidR="00FB0F41" w:rsidRPr="00E450AC" w:rsidRDefault="00FB0F41" w:rsidP="00FB0F41">
      <w:pPr>
        <w:pStyle w:val="PL"/>
      </w:pPr>
      <w:r w:rsidRPr="00E450AC">
        <w:t>}</w:t>
      </w:r>
    </w:p>
    <w:p w14:paraId="5B6F6D5C" w14:textId="77777777" w:rsidR="00FB0F41" w:rsidRPr="00E450AC" w:rsidRDefault="00FB0F41" w:rsidP="00FB0F41">
      <w:pPr>
        <w:pStyle w:val="PL"/>
      </w:pPr>
    </w:p>
    <w:p w14:paraId="5CC34B78" w14:textId="77777777" w:rsidR="00FB0F41" w:rsidRPr="00E450AC" w:rsidRDefault="00FB0F41" w:rsidP="00FB0F41">
      <w:pPr>
        <w:pStyle w:val="PL"/>
      </w:pPr>
      <w:r w:rsidRPr="00E450AC">
        <w:t xml:space="preserve">SL-U2U-RelayUE-Config-r18 ::=             </w:t>
      </w:r>
      <w:r w:rsidRPr="00E450AC">
        <w:rPr>
          <w:color w:val="993366"/>
        </w:rPr>
        <w:t>SEQUENCE</w:t>
      </w:r>
      <w:r w:rsidRPr="00E450AC">
        <w:t xml:space="preserve"> {</w:t>
      </w:r>
    </w:p>
    <w:p w14:paraId="4B332DC2" w14:textId="77777777" w:rsidR="00FB0F41" w:rsidRPr="00E450AC" w:rsidRDefault="00FB0F41" w:rsidP="00FB0F41">
      <w:pPr>
        <w:pStyle w:val="PL"/>
      </w:pPr>
      <w:r w:rsidRPr="00E450AC">
        <w:t xml:space="preserve">    sl-L2IdentityRelay-r18                    SL-DestinationIdentity-r16,</w:t>
      </w:r>
    </w:p>
    <w:p w14:paraId="056F4C4A" w14:textId="77777777" w:rsidR="00FB0F41" w:rsidRPr="00E450AC" w:rsidRDefault="00FB0F41" w:rsidP="00FB0F41">
      <w:pPr>
        <w:pStyle w:val="PL"/>
        <w:rPr>
          <w:color w:val="808080"/>
        </w:rPr>
      </w:pPr>
      <w:r w:rsidRPr="00E450AC">
        <w:t xml:space="preserve">    sl-Target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argetRemoteUE-Config-r18 </w:t>
      </w:r>
      <w:r w:rsidRPr="00E450AC">
        <w:rPr>
          <w:color w:val="993366"/>
        </w:rPr>
        <w:t>OPTIONAL</w:t>
      </w:r>
      <w:r w:rsidRPr="00E450AC">
        <w:t xml:space="preserve">,   </w:t>
      </w:r>
      <w:r w:rsidRPr="00E450AC">
        <w:rPr>
          <w:color w:val="808080"/>
        </w:rPr>
        <w:t>-- Need N</w:t>
      </w:r>
    </w:p>
    <w:p w14:paraId="19CE5A13" w14:textId="77777777" w:rsidR="00FB0F41" w:rsidRPr="00E450AC" w:rsidRDefault="00FB0F41" w:rsidP="00FB0F41">
      <w:pPr>
        <w:pStyle w:val="PL"/>
        <w:rPr>
          <w:color w:val="808080"/>
        </w:rPr>
      </w:pPr>
      <w:r w:rsidRPr="00E450AC">
        <w:t xml:space="preserve">    sl-Target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1C623E4E" w14:textId="77777777" w:rsidR="00FB0F41" w:rsidRPr="00E450AC" w:rsidRDefault="00FB0F41" w:rsidP="00FB0F41">
      <w:pPr>
        <w:pStyle w:val="PL"/>
      </w:pPr>
      <w:r w:rsidRPr="00E450AC">
        <w:t xml:space="preserve">    ...</w:t>
      </w:r>
    </w:p>
    <w:p w14:paraId="7FFD0109" w14:textId="77777777" w:rsidR="00FB0F41" w:rsidRPr="00E450AC" w:rsidRDefault="00FB0F41" w:rsidP="00FB0F41">
      <w:pPr>
        <w:pStyle w:val="PL"/>
      </w:pPr>
      <w:r w:rsidRPr="00E450AC">
        <w:t>}</w:t>
      </w:r>
    </w:p>
    <w:p w14:paraId="281DBA25" w14:textId="77777777" w:rsidR="00FB0F41" w:rsidRPr="00E450AC" w:rsidRDefault="00FB0F41" w:rsidP="00FB0F41">
      <w:pPr>
        <w:pStyle w:val="PL"/>
      </w:pPr>
    </w:p>
    <w:p w14:paraId="177AEB4B" w14:textId="77777777" w:rsidR="00FB0F41" w:rsidRPr="00E450AC" w:rsidRDefault="00FB0F41" w:rsidP="00FB0F41">
      <w:pPr>
        <w:pStyle w:val="PL"/>
      </w:pPr>
      <w:r w:rsidRPr="00E450AC">
        <w:t xml:space="preserve">SL-TargetRemoteUE-Config-r18 ::=      </w:t>
      </w:r>
      <w:r w:rsidRPr="00E450AC">
        <w:rPr>
          <w:color w:val="993366"/>
        </w:rPr>
        <w:t>SEQUENCE</w:t>
      </w:r>
      <w:r w:rsidRPr="00E450AC">
        <w:t xml:space="preserve"> {</w:t>
      </w:r>
    </w:p>
    <w:p w14:paraId="61A16B85" w14:textId="77777777" w:rsidR="00FB0F41" w:rsidRPr="00E450AC" w:rsidRDefault="00FB0F41" w:rsidP="00FB0F41">
      <w:pPr>
        <w:pStyle w:val="PL"/>
      </w:pPr>
      <w:r w:rsidRPr="00E450AC">
        <w:t xml:space="preserve">    sl-TargetUE-Identity-r18              SL-DestinationIdentity-r16,</w:t>
      </w:r>
    </w:p>
    <w:p w14:paraId="08A6ADE7" w14:textId="77777777" w:rsidR="00FB0F41" w:rsidRPr="00E450AC" w:rsidRDefault="00FB0F41" w:rsidP="00FB0F41">
      <w:pPr>
        <w:pStyle w:val="PL"/>
      </w:pPr>
      <w:r w:rsidRPr="00E450AC">
        <w:t xml:space="preserve">    sl-SRAP-ConfigU2U-r18                 SL-SRAP-ConfigU2U-r18,</w:t>
      </w:r>
    </w:p>
    <w:p w14:paraId="7D6A2F8F" w14:textId="77777777" w:rsidR="00FB0F41" w:rsidRPr="00E450AC" w:rsidRDefault="00FB0F41" w:rsidP="00FB0F41">
      <w:pPr>
        <w:pStyle w:val="PL"/>
      </w:pPr>
      <w:r w:rsidRPr="00E450AC">
        <w:t xml:space="preserve">    ...</w:t>
      </w:r>
    </w:p>
    <w:p w14:paraId="6DAF8D70" w14:textId="77777777" w:rsidR="00FB0F41" w:rsidRPr="00E450AC" w:rsidRDefault="00FB0F41" w:rsidP="00FB0F41">
      <w:pPr>
        <w:pStyle w:val="PL"/>
      </w:pPr>
      <w:r w:rsidRPr="00E450AC">
        <w:t>}</w:t>
      </w:r>
    </w:p>
    <w:p w14:paraId="02D1F1B6" w14:textId="77777777" w:rsidR="00FB0F41" w:rsidRPr="00E450AC" w:rsidRDefault="00FB0F41" w:rsidP="00FB0F41">
      <w:pPr>
        <w:pStyle w:val="PL"/>
      </w:pPr>
    </w:p>
    <w:p w14:paraId="4B327582" w14:textId="77777777" w:rsidR="00FB0F41" w:rsidRPr="00E450AC" w:rsidRDefault="00FB0F41" w:rsidP="00FB0F41">
      <w:pPr>
        <w:pStyle w:val="PL"/>
        <w:rPr>
          <w:color w:val="808080"/>
        </w:rPr>
      </w:pPr>
      <w:r w:rsidRPr="00E450AC">
        <w:rPr>
          <w:color w:val="808080"/>
        </w:rPr>
        <w:t>-- TAG-SL-L2REMOTEUE-CONFIG-STOP</w:t>
      </w:r>
    </w:p>
    <w:p w14:paraId="69D2E461" w14:textId="77777777" w:rsidR="00FB0F41" w:rsidRPr="00E450AC" w:rsidRDefault="00FB0F41" w:rsidP="00FB0F41">
      <w:pPr>
        <w:pStyle w:val="PL"/>
        <w:rPr>
          <w:color w:val="808080"/>
        </w:rPr>
      </w:pPr>
      <w:r w:rsidRPr="00E450AC">
        <w:rPr>
          <w:color w:val="808080"/>
        </w:rPr>
        <w:t>-- ASN1STOP</w:t>
      </w:r>
    </w:p>
    <w:p w14:paraId="5A903A2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EC8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3A6A2" w14:textId="77777777" w:rsidR="00FB0F41" w:rsidRPr="002D3917" w:rsidRDefault="00FB0F41" w:rsidP="00B30F2E">
            <w:pPr>
              <w:pStyle w:val="TAH"/>
              <w:rPr>
                <w:szCs w:val="22"/>
                <w:lang w:eastAsia="sv-SE"/>
              </w:rPr>
            </w:pPr>
            <w:r w:rsidRPr="002D3917">
              <w:rPr>
                <w:i/>
                <w:iCs/>
              </w:rPr>
              <w:t>SL-L2RemoteUE-Config</w:t>
            </w:r>
            <w:r w:rsidRPr="002D3917">
              <w:rPr>
                <w:i/>
                <w:szCs w:val="22"/>
                <w:lang w:eastAsia="sv-SE"/>
              </w:rPr>
              <w:t xml:space="preserve"> </w:t>
            </w:r>
            <w:r w:rsidRPr="002D3917">
              <w:rPr>
                <w:szCs w:val="22"/>
                <w:lang w:eastAsia="sv-SE"/>
              </w:rPr>
              <w:t>field descriptions</w:t>
            </w:r>
          </w:p>
        </w:tc>
      </w:tr>
      <w:tr w:rsidR="00FB0F41" w:rsidRPr="002D3917" w14:paraId="394A59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AC74E" w14:textId="77777777" w:rsidR="00FB0F41" w:rsidRPr="002D3917" w:rsidRDefault="00FB0F41" w:rsidP="00B30F2E">
            <w:pPr>
              <w:pStyle w:val="TAL"/>
              <w:rPr>
                <w:szCs w:val="22"/>
                <w:lang w:eastAsia="sv-SE"/>
              </w:rPr>
            </w:pPr>
            <w:r w:rsidRPr="002D3917">
              <w:rPr>
                <w:b/>
                <w:i/>
                <w:szCs w:val="22"/>
                <w:lang w:eastAsia="sv-SE"/>
              </w:rPr>
              <w:t>sl-SRAP-ConfigRemote</w:t>
            </w:r>
          </w:p>
          <w:p w14:paraId="727CD027" w14:textId="77777777" w:rsidR="00FB0F41" w:rsidRPr="002D3917" w:rsidRDefault="00FB0F41" w:rsidP="00B30F2E">
            <w:pPr>
              <w:pStyle w:val="TAL"/>
              <w:rPr>
                <w:szCs w:val="22"/>
                <w:lang w:eastAsia="sv-SE"/>
              </w:rPr>
            </w:pPr>
            <w:r w:rsidRPr="002D3917">
              <w:rPr>
                <w:szCs w:val="22"/>
                <w:lang w:eastAsia="sv-SE"/>
              </w:rPr>
              <w:t>Indicates SRAP configuration used for L2 U2N Remote UE.</w:t>
            </w:r>
          </w:p>
        </w:tc>
      </w:tr>
      <w:tr w:rsidR="00FB0F41" w:rsidRPr="002D3917" w14:paraId="78517F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5F6F9A" w14:textId="77777777" w:rsidR="00FB0F41" w:rsidRPr="002D3917" w:rsidRDefault="00FB0F41" w:rsidP="00B30F2E">
            <w:pPr>
              <w:pStyle w:val="TAL"/>
              <w:rPr>
                <w:szCs w:val="22"/>
                <w:lang w:eastAsia="sv-SE"/>
              </w:rPr>
            </w:pPr>
            <w:r w:rsidRPr="002D3917">
              <w:rPr>
                <w:b/>
                <w:i/>
                <w:szCs w:val="22"/>
                <w:lang w:eastAsia="sv-SE"/>
              </w:rPr>
              <w:t>sl</w:t>
            </w:r>
            <w:r w:rsidRPr="002D3917">
              <w:rPr>
                <w:b/>
                <w:bCs/>
                <w:i/>
                <w:iCs/>
                <w:lang w:eastAsia="en-GB"/>
              </w:rPr>
              <w:t>-UEIdentityRemote</w:t>
            </w:r>
          </w:p>
          <w:p w14:paraId="0C496FC5" w14:textId="77777777" w:rsidR="00FB0F41" w:rsidRPr="002D3917" w:rsidRDefault="00FB0F41" w:rsidP="00B30F2E">
            <w:pPr>
              <w:pStyle w:val="TAL"/>
              <w:rPr>
                <w:szCs w:val="22"/>
                <w:lang w:eastAsia="sv-SE"/>
              </w:rPr>
            </w:pPr>
            <w:r w:rsidRPr="002D3917">
              <w:rPr>
                <w:szCs w:val="22"/>
                <w:lang w:eastAsia="sv-SE"/>
              </w:rPr>
              <w:t>Indicates the C-RNTI to the L2 U2N Remote UE.</w:t>
            </w:r>
          </w:p>
        </w:tc>
      </w:tr>
      <w:tr w:rsidR="00FB0F41" w:rsidRPr="002D3917" w14:paraId="3960EE4E" w14:textId="77777777" w:rsidTr="00B30F2E">
        <w:tc>
          <w:tcPr>
            <w:tcW w:w="14173" w:type="dxa"/>
            <w:tcBorders>
              <w:top w:val="single" w:sz="4" w:space="0" w:color="auto"/>
              <w:left w:val="single" w:sz="4" w:space="0" w:color="auto"/>
              <w:bottom w:val="single" w:sz="4" w:space="0" w:color="auto"/>
              <w:right w:val="single" w:sz="4" w:space="0" w:color="auto"/>
            </w:tcBorders>
          </w:tcPr>
          <w:p w14:paraId="699EE8E0" w14:textId="77777777" w:rsidR="00FB0F41" w:rsidRPr="002D3917" w:rsidRDefault="00FB0F41" w:rsidP="00B30F2E">
            <w:pPr>
              <w:pStyle w:val="TAL"/>
              <w:rPr>
                <w:b/>
                <w:i/>
                <w:szCs w:val="22"/>
                <w:lang w:eastAsia="sv-SE"/>
              </w:rPr>
            </w:pPr>
            <w:r w:rsidRPr="002D3917">
              <w:rPr>
                <w:b/>
                <w:i/>
                <w:szCs w:val="22"/>
                <w:lang w:eastAsia="sv-SE"/>
              </w:rPr>
              <w:t>sl-U2U-RelayUE-ToAddModList</w:t>
            </w:r>
          </w:p>
          <w:p w14:paraId="1058CA98"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FB0F41" w:rsidRPr="002D3917" w14:paraId="67403ABA" w14:textId="77777777" w:rsidTr="00B30F2E">
        <w:tc>
          <w:tcPr>
            <w:tcW w:w="14173" w:type="dxa"/>
            <w:tcBorders>
              <w:top w:val="single" w:sz="4" w:space="0" w:color="auto"/>
              <w:left w:val="single" w:sz="4" w:space="0" w:color="auto"/>
              <w:bottom w:val="single" w:sz="4" w:space="0" w:color="auto"/>
              <w:right w:val="single" w:sz="4" w:space="0" w:color="auto"/>
            </w:tcBorders>
          </w:tcPr>
          <w:p w14:paraId="56A2EBF1" w14:textId="77777777" w:rsidR="00FB0F41" w:rsidRPr="002D3917" w:rsidRDefault="00FB0F41" w:rsidP="00B30F2E">
            <w:pPr>
              <w:pStyle w:val="TAL"/>
              <w:rPr>
                <w:b/>
                <w:i/>
                <w:szCs w:val="22"/>
                <w:lang w:eastAsia="sv-SE"/>
              </w:rPr>
            </w:pPr>
            <w:r w:rsidRPr="002D3917">
              <w:rPr>
                <w:b/>
                <w:i/>
                <w:szCs w:val="22"/>
                <w:lang w:eastAsia="sv-SE"/>
              </w:rPr>
              <w:t>sl-U2U-RelayUE-ToReleaseList</w:t>
            </w:r>
          </w:p>
          <w:p w14:paraId="434272F0"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FB0F41" w:rsidRPr="002D3917" w14:paraId="761F99EC" w14:textId="77777777" w:rsidTr="00B30F2E">
        <w:tc>
          <w:tcPr>
            <w:tcW w:w="14173" w:type="dxa"/>
            <w:tcBorders>
              <w:top w:val="single" w:sz="4" w:space="0" w:color="auto"/>
              <w:left w:val="single" w:sz="4" w:space="0" w:color="auto"/>
              <w:bottom w:val="single" w:sz="4" w:space="0" w:color="auto"/>
              <w:right w:val="single" w:sz="4" w:space="0" w:color="auto"/>
            </w:tcBorders>
          </w:tcPr>
          <w:p w14:paraId="2619CDBC" w14:textId="77777777" w:rsidR="00FB0F41" w:rsidRPr="002D3917" w:rsidRDefault="00FB0F41" w:rsidP="00B30F2E">
            <w:pPr>
              <w:pStyle w:val="TAL"/>
              <w:rPr>
                <w:b/>
                <w:i/>
                <w:szCs w:val="22"/>
                <w:lang w:eastAsia="sv-SE"/>
              </w:rPr>
            </w:pPr>
            <w:r w:rsidRPr="002D3917">
              <w:rPr>
                <w:b/>
                <w:i/>
                <w:szCs w:val="22"/>
                <w:lang w:eastAsia="sv-SE"/>
              </w:rPr>
              <w:t>sl-U2U-TargetRemoteUE-ToAddModList</w:t>
            </w:r>
          </w:p>
          <w:p w14:paraId="46F668C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added and modified</w:t>
            </w:r>
            <w:r w:rsidRPr="002D3917">
              <w:t xml:space="preserve"> relative to the L2 U2U Relay UE identified by the </w:t>
            </w:r>
            <w:r w:rsidRPr="002D3917">
              <w:rPr>
                <w:i/>
                <w:iCs/>
              </w:rPr>
              <w:t>sl-L2IdentityRelay</w:t>
            </w:r>
            <w:r w:rsidRPr="002D3917">
              <w:rPr>
                <w:bCs/>
                <w:iCs/>
                <w:szCs w:val="22"/>
                <w:lang w:eastAsia="sv-SE"/>
              </w:rPr>
              <w:t>.</w:t>
            </w:r>
          </w:p>
        </w:tc>
      </w:tr>
      <w:tr w:rsidR="00FB0F41" w:rsidRPr="002D3917" w14:paraId="43615B2F" w14:textId="77777777" w:rsidTr="00B30F2E">
        <w:tc>
          <w:tcPr>
            <w:tcW w:w="14173" w:type="dxa"/>
            <w:tcBorders>
              <w:top w:val="single" w:sz="4" w:space="0" w:color="auto"/>
              <w:left w:val="single" w:sz="4" w:space="0" w:color="auto"/>
              <w:bottom w:val="single" w:sz="4" w:space="0" w:color="auto"/>
              <w:right w:val="single" w:sz="4" w:space="0" w:color="auto"/>
            </w:tcBorders>
          </w:tcPr>
          <w:p w14:paraId="3560F2F0" w14:textId="77777777" w:rsidR="00FB0F41" w:rsidRPr="002D3917" w:rsidRDefault="00FB0F41" w:rsidP="00B30F2E">
            <w:pPr>
              <w:pStyle w:val="TAL"/>
              <w:rPr>
                <w:b/>
                <w:i/>
                <w:szCs w:val="22"/>
                <w:lang w:eastAsia="sv-SE"/>
              </w:rPr>
            </w:pPr>
            <w:r w:rsidRPr="002D3917">
              <w:rPr>
                <w:b/>
                <w:i/>
                <w:szCs w:val="22"/>
                <w:lang w:eastAsia="sv-SE"/>
              </w:rPr>
              <w:t>sl-U2U-TargetRemoteUE-ToReleaseList</w:t>
            </w:r>
          </w:p>
          <w:p w14:paraId="6354B2E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released</w:t>
            </w:r>
            <w:r w:rsidRPr="002D3917">
              <w:t xml:space="preserve"> relative to the L2 U2U Relay UE identified by the </w:t>
            </w:r>
            <w:r w:rsidRPr="002D3917">
              <w:rPr>
                <w:i/>
                <w:iCs/>
              </w:rPr>
              <w:t>sl-L2IdentityRelay</w:t>
            </w:r>
            <w:r w:rsidRPr="002D3917">
              <w:rPr>
                <w:bCs/>
                <w:iCs/>
                <w:szCs w:val="22"/>
                <w:lang w:eastAsia="sv-SE"/>
              </w:rPr>
              <w:t>.</w:t>
            </w:r>
          </w:p>
        </w:tc>
      </w:tr>
    </w:tbl>
    <w:p w14:paraId="08F3E4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C404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8584D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45F490"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B605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F0EB40" w14:textId="77777777" w:rsidR="00FB0F41" w:rsidRPr="002D3917" w:rsidRDefault="00FB0F41" w:rsidP="00B30F2E">
            <w:pPr>
              <w:pStyle w:val="TAL"/>
              <w:rPr>
                <w:i/>
                <w:szCs w:val="22"/>
                <w:lang w:eastAsia="sv-SE"/>
              </w:rPr>
            </w:pPr>
            <w:r w:rsidRPr="002D391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1D7DBA4A" w14:textId="77777777" w:rsidR="00FB0F41" w:rsidRPr="002D3917" w:rsidRDefault="00FB0F41" w:rsidP="00B30F2E">
            <w:pPr>
              <w:pStyle w:val="TAL"/>
              <w:rPr>
                <w:szCs w:val="22"/>
                <w:lang w:eastAsia="sv-SE"/>
              </w:rPr>
            </w:pPr>
            <w:r w:rsidRPr="002D3917">
              <w:rPr>
                <w:szCs w:val="22"/>
                <w:lang w:eastAsia="en-GB"/>
              </w:rPr>
              <w:t xml:space="preserve">This field is mandatory present in the first </w:t>
            </w:r>
            <w:r w:rsidRPr="002D3917">
              <w:rPr>
                <w:i/>
                <w:szCs w:val="22"/>
                <w:lang w:eastAsia="en-GB"/>
              </w:rPr>
              <w:t xml:space="preserve">RRCReconfiguration </w:t>
            </w:r>
            <w:r w:rsidRPr="002D3917">
              <w:rPr>
                <w:lang w:eastAsia="en-GB"/>
              </w:rPr>
              <w:t>for L2 U2N Remote UE when PCell is on indirect path, i.e. MP configuration is not present</w:t>
            </w:r>
            <w:r w:rsidRPr="002D3917">
              <w:rPr>
                <w:szCs w:val="22"/>
                <w:lang w:eastAsia="en-GB"/>
              </w:rPr>
              <w:t>. Otherwise the field is absent.</w:t>
            </w:r>
          </w:p>
        </w:tc>
      </w:tr>
    </w:tbl>
    <w:p w14:paraId="3A5C8BC0" w14:textId="77777777" w:rsidR="00FB0F41" w:rsidRPr="002D3917" w:rsidRDefault="00FB0F41" w:rsidP="00FB0F41">
      <w:pPr>
        <w:rPr>
          <w:rFonts w:eastAsia="Yu Mincho"/>
        </w:rPr>
      </w:pPr>
    </w:p>
    <w:p w14:paraId="0B6A1933" w14:textId="77777777" w:rsidR="00FB0F41" w:rsidRPr="002D3917" w:rsidRDefault="00FB0F41" w:rsidP="00FB0F41">
      <w:pPr>
        <w:pStyle w:val="Heading4"/>
      </w:pPr>
      <w:bookmarkStart w:id="2559" w:name="_Toc60777534"/>
      <w:bookmarkStart w:id="2560" w:name="_Toc171468273"/>
      <w:r w:rsidRPr="002D3917">
        <w:t>–</w:t>
      </w:r>
      <w:r w:rsidRPr="002D3917">
        <w:tab/>
      </w:r>
      <w:r w:rsidRPr="002D3917">
        <w:rPr>
          <w:i/>
          <w:iCs/>
        </w:rPr>
        <w:t>SL-MeasConfigCommon</w:t>
      </w:r>
      <w:bookmarkEnd w:id="2559"/>
      <w:bookmarkEnd w:id="2560"/>
    </w:p>
    <w:p w14:paraId="005561D8" w14:textId="77777777" w:rsidR="00FB0F41" w:rsidRPr="002D3917" w:rsidRDefault="00FB0F41" w:rsidP="00FB0F41">
      <w:r w:rsidRPr="002D3917">
        <w:t xml:space="preserve">The IE </w:t>
      </w:r>
      <w:r w:rsidRPr="002D3917">
        <w:rPr>
          <w:i/>
        </w:rPr>
        <w:t>SL-MeasConfigCommon</w:t>
      </w:r>
      <w:r w:rsidRPr="002D3917">
        <w:t xml:space="preserve"> is used to set the cell specific SL RSRP measurement configurations for unicast destinations.</w:t>
      </w:r>
    </w:p>
    <w:p w14:paraId="6697444D" w14:textId="77777777" w:rsidR="00FB0F41" w:rsidRPr="002D3917" w:rsidRDefault="00FB0F41" w:rsidP="00FB0F41">
      <w:pPr>
        <w:pStyle w:val="TH"/>
        <w:rPr>
          <w:b w:val="0"/>
          <w:lang w:eastAsia="zh-CN"/>
        </w:rPr>
      </w:pPr>
      <w:r w:rsidRPr="002D3917">
        <w:rPr>
          <w:i/>
          <w:lang w:eastAsia="zh-CN"/>
        </w:rPr>
        <w:t>SL-MeasConfigCommon</w:t>
      </w:r>
      <w:r w:rsidRPr="002D3917">
        <w:rPr>
          <w:lang w:eastAsia="zh-CN"/>
        </w:rPr>
        <w:t xml:space="preserve"> information element</w:t>
      </w:r>
    </w:p>
    <w:p w14:paraId="54243DF3" w14:textId="77777777" w:rsidR="00FB0F41" w:rsidRPr="00E450AC" w:rsidRDefault="00FB0F41" w:rsidP="00FB0F41">
      <w:pPr>
        <w:pStyle w:val="PL"/>
        <w:rPr>
          <w:color w:val="808080"/>
        </w:rPr>
      </w:pPr>
      <w:r w:rsidRPr="00E450AC">
        <w:rPr>
          <w:color w:val="808080"/>
        </w:rPr>
        <w:t>-- ASN1START</w:t>
      </w:r>
    </w:p>
    <w:p w14:paraId="0D6984CC" w14:textId="77777777" w:rsidR="00FB0F41" w:rsidRPr="00E450AC" w:rsidRDefault="00FB0F41" w:rsidP="00FB0F41">
      <w:pPr>
        <w:pStyle w:val="PL"/>
        <w:rPr>
          <w:color w:val="808080"/>
        </w:rPr>
      </w:pPr>
      <w:r w:rsidRPr="00E450AC">
        <w:rPr>
          <w:color w:val="808080"/>
        </w:rPr>
        <w:t>-- TAG-SL-MEASCONFIGCOMMON-START</w:t>
      </w:r>
    </w:p>
    <w:p w14:paraId="241840B5" w14:textId="77777777" w:rsidR="00FB0F41" w:rsidRPr="00E450AC" w:rsidRDefault="00FB0F41" w:rsidP="00FB0F41">
      <w:pPr>
        <w:pStyle w:val="PL"/>
      </w:pPr>
    </w:p>
    <w:p w14:paraId="517714E1" w14:textId="77777777" w:rsidR="00FB0F41" w:rsidRPr="00E450AC" w:rsidRDefault="00FB0F41" w:rsidP="00FB0F41">
      <w:pPr>
        <w:pStyle w:val="PL"/>
      </w:pPr>
      <w:r w:rsidRPr="00E450AC">
        <w:t xml:space="preserve">SL-MeasConfigCommon-r16 ::=          </w:t>
      </w:r>
      <w:r w:rsidRPr="00E450AC">
        <w:rPr>
          <w:color w:val="993366"/>
        </w:rPr>
        <w:t>SEQUENCE</w:t>
      </w:r>
      <w:r w:rsidRPr="00E450AC">
        <w:t xml:space="preserve"> {</w:t>
      </w:r>
    </w:p>
    <w:p w14:paraId="6068CD42" w14:textId="77777777" w:rsidR="00FB0F41" w:rsidRPr="00E450AC" w:rsidRDefault="00FB0F41" w:rsidP="00FB0F41">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2F974ECB" w14:textId="77777777" w:rsidR="00FB0F41" w:rsidRPr="00E450AC" w:rsidRDefault="00FB0F41" w:rsidP="00FB0F41">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5AB69836" w14:textId="77777777" w:rsidR="00FB0F41" w:rsidRPr="00E450AC" w:rsidRDefault="00FB0F41" w:rsidP="00FB0F41">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29FA40FC" w14:textId="77777777" w:rsidR="00FB0F41" w:rsidRPr="00E450AC" w:rsidRDefault="00FB0F41" w:rsidP="00FB0F41">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009BD692" w14:textId="77777777" w:rsidR="00FB0F41" w:rsidRPr="00E450AC" w:rsidRDefault="00FB0F41" w:rsidP="00FB0F41">
      <w:pPr>
        <w:pStyle w:val="PL"/>
      </w:pPr>
      <w:r w:rsidRPr="00E450AC">
        <w:t xml:space="preserve">    ...</w:t>
      </w:r>
    </w:p>
    <w:p w14:paraId="75835C67" w14:textId="77777777" w:rsidR="00FB0F41" w:rsidRPr="00E450AC" w:rsidRDefault="00FB0F41" w:rsidP="00FB0F41">
      <w:pPr>
        <w:pStyle w:val="PL"/>
      </w:pPr>
      <w:r w:rsidRPr="00E450AC">
        <w:t>}</w:t>
      </w:r>
    </w:p>
    <w:p w14:paraId="4B7CD28E" w14:textId="77777777" w:rsidR="00FB0F41" w:rsidRPr="00E450AC" w:rsidRDefault="00FB0F41" w:rsidP="00FB0F41">
      <w:pPr>
        <w:pStyle w:val="PL"/>
      </w:pPr>
    </w:p>
    <w:p w14:paraId="0EA66FA0" w14:textId="77777777" w:rsidR="00FB0F41" w:rsidRPr="00E450AC" w:rsidRDefault="00FB0F41" w:rsidP="00FB0F41">
      <w:pPr>
        <w:pStyle w:val="PL"/>
        <w:rPr>
          <w:color w:val="808080"/>
        </w:rPr>
      </w:pPr>
      <w:r w:rsidRPr="00E450AC">
        <w:rPr>
          <w:color w:val="808080"/>
        </w:rPr>
        <w:t>-- TAG-SL-MEASCONFIGCOMMON-STOP</w:t>
      </w:r>
    </w:p>
    <w:p w14:paraId="2214FF08" w14:textId="77777777" w:rsidR="00FB0F41" w:rsidRPr="00E450AC" w:rsidRDefault="00FB0F41" w:rsidP="00FB0F41">
      <w:pPr>
        <w:pStyle w:val="PL"/>
        <w:rPr>
          <w:color w:val="808080"/>
        </w:rPr>
      </w:pPr>
      <w:r w:rsidRPr="00E450AC">
        <w:rPr>
          <w:color w:val="808080"/>
        </w:rPr>
        <w:t>-- ASN1STOP</w:t>
      </w:r>
    </w:p>
    <w:p w14:paraId="1A88885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AB9FA59"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2E30817" w14:textId="77777777" w:rsidR="00FB0F41" w:rsidRPr="002D3917" w:rsidRDefault="00FB0F41" w:rsidP="00B30F2E">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FB0F41" w:rsidRPr="002D3917" w14:paraId="031DEC5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C617AE" w14:textId="77777777" w:rsidR="00FB0F41" w:rsidRPr="002D3917" w:rsidRDefault="00FB0F41" w:rsidP="00B30F2E">
            <w:pPr>
              <w:pStyle w:val="TAL"/>
              <w:rPr>
                <w:b/>
                <w:bCs/>
                <w:i/>
                <w:iCs/>
                <w:lang w:eastAsia="en-GB"/>
              </w:rPr>
            </w:pPr>
            <w:r w:rsidRPr="002D3917">
              <w:rPr>
                <w:b/>
                <w:bCs/>
                <w:i/>
                <w:iCs/>
                <w:lang w:eastAsia="en-GB"/>
              </w:rPr>
              <w:t>sl-MeasIdListCommon</w:t>
            </w:r>
          </w:p>
          <w:p w14:paraId="6987358A" w14:textId="77777777" w:rsidR="00FB0F41" w:rsidRPr="002D3917" w:rsidRDefault="00FB0F41" w:rsidP="00B30F2E">
            <w:pPr>
              <w:pStyle w:val="TAL"/>
              <w:rPr>
                <w:noProof/>
                <w:lang w:eastAsia="en-GB"/>
              </w:rPr>
            </w:pPr>
            <w:r w:rsidRPr="002D3917">
              <w:rPr>
                <w:lang w:eastAsia="en-GB"/>
              </w:rPr>
              <w:t>List of sidelink measurement identities</w:t>
            </w:r>
          </w:p>
        </w:tc>
      </w:tr>
      <w:tr w:rsidR="00FB0F41" w:rsidRPr="002D3917" w14:paraId="10B3A7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008D17" w14:textId="77777777" w:rsidR="00FB0F41" w:rsidRPr="002D3917" w:rsidRDefault="00FB0F41" w:rsidP="00B30F2E">
            <w:pPr>
              <w:pStyle w:val="TAL"/>
              <w:rPr>
                <w:b/>
                <w:bCs/>
                <w:i/>
                <w:iCs/>
                <w:lang w:eastAsia="en-GB"/>
              </w:rPr>
            </w:pPr>
            <w:r w:rsidRPr="002D3917">
              <w:rPr>
                <w:b/>
                <w:bCs/>
                <w:i/>
                <w:iCs/>
                <w:lang w:eastAsia="en-GB"/>
              </w:rPr>
              <w:t>sl-MeasObjectListCommon</w:t>
            </w:r>
          </w:p>
          <w:p w14:paraId="663169C5" w14:textId="77777777" w:rsidR="00FB0F41" w:rsidRPr="002D3917" w:rsidRDefault="00FB0F41" w:rsidP="00B30F2E">
            <w:pPr>
              <w:pStyle w:val="TAL"/>
              <w:rPr>
                <w:lang w:eastAsia="en-GB"/>
              </w:rPr>
            </w:pPr>
            <w:r w:rsidRPr="002D3917">
              <w:rPr>
                <w:lang w:eastAsia="en-GB"/>
              </w:rPr>
              <w:t>List of sidelink measurement objects.</w:t>
            </w:r>
          </w:p>
        </w:tc>
      </w:tr>
      <w:tr w:rsidR="00FB0F41" w:rsidRPr="002D3917" w14:paraId="65296FB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211F72" w14:textId="77777777" w:rsidR="00FB0F41" w:rsidRPr="002D3917" w:rsidRDefault="00FB0F41" w:rsidP="00B30F2E">
            <w:pPr>
              <w:pStyle w:val="TAL"/>
              <w:rPr>
                <w:b/>
                <w:bCs/>
                <w:i/>
                <w:iCs/>
                <w:lang w:eastAsia="en-GB"/>
              </w:rPr>
            </w:pPr>
            <w:r w:rsidRPr="002D3917">
              <w:rPr>
                <w:b/>
                <w:bCs/>
                <w:i/>
                <w:iCs/>
                <w:lang w:eastAsia="en-GB"/>
              </w:rPr>
              <w:t>sl-QuantityConfigCommon</w:t>
            </w:r>
          </w:p>
          <w:p w14:paraId="2CC037CD"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6893BE1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AF9AD2" w14:textId="77777777" w:rsidR="00FB0F41" w:rsidRPr="002D3917" w:rsidRDefault="00FB0F41" w:rsidP="00B30F2E">
            <w:pPr>
              <w:pStyle w:val="TAL"/>
              <w:rPr>
                <w:b/>
                <w:bCs/>
                <w:i/>
                <w:iCs/>
                <w:lang w:eastAsia="en-GB"/>
              </w:rPr>
            </w:pPr>
            <w:r w:rsidRPr="002D3917">
              <w:rPr>
                <w:b/>
                <w:bCs/>
                <w:i/>
                <w:iCs/>
                <w:lang w:eastAsia="en-GB"/>
              </w:rPr>
              <w:t>sl-ReportConfigListCommon</w:t>
            </w:r>
          </w:p>
          <w:p w14:paraId="48D32DE0" w14:textId="77777777" w:rsidR="00FB0F41" w:rsidRPr="002D3917" w:rsidRDefault="00FB0F41" w:rsidP="00B30F2E">
            <w:pPr>
              <w:pStyle w:val="TAL"/>
              <w:rPr>
                <w:lang w:eastAsia="en-GB"/>
              </w:rPr>
            </w:pPr>
            <w:r w:rsidRPr="002D3917">
              <w:rPr>
                <w:lang w:eastAsia="en-GB"/>
              </w:rPr>
              <w:t>List of sidelink measurement reporting configurations.</w:t>
            </w:r>
          </w:p>
        </w:tc>
      </w:tr>
    </w:tbl>
    <w:p w14:paraId="06EFA544" w14:textId="77777777" w:rsidR="00FB0F41" w:rsidRPr="002D3917" w:rsidRDefault="00FB0F41" w:rsidP="00FB0F41">
      <w:pPr>
        <w:rPr>
          <w:rFonts w:eastAsia="Yu Mincho"/>
        </w:rPr>
      </w:pPr>
    </w:p>
    <w:p w14:paraId="32A3C452" w14:textId="77777777" w:rsidR="00FB0F41" w:rsidRPr="002D3917" w:rsidRDefault="00FB0F41" w:rsidP="00FB0F41">
      <w:pPr>
        <w:pStyle w:val="Heading4"/>
      </w:pPr>
      <w:bookmarkStart w:id="2561" w:name="_Toc60777535"/>
      <w:bookmarkStart w:id="2562" w:name="_Toc171468274"/>
      <w:r w:rsidRPr="002D3917">
        <w:t>–</w:t>
      </w:r>
      <w:r w:rsidRPr="002D3917">
        <w:tab/>
      </w:r>
      <w:r w:rsidRPr="002D3917">
        <w:rPr>
          <w:i/>
          <w:iCs/>
        </w:rPr>
        <w:t>SL-MeasConfigInfo</w:t>
      </w:r>
      <w:bookmarkEnd w:id="2561"/>
      <w:bookmarkEnd w:id="2562"/>
    </w:p>
    <w:p w14:paraId="4FAF547B" w14:textId="77777777" w:rsidR="00FB0F41" w:rsidRPr="002D3917" w:rsidRDefault="00FB0F41" w:rsidP="00FB0F4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1448D298" w14:textId="77777777" w:rsidR="00FB0F41" w:rsidRPr="002D3917" w:rsidRDefault="00FB0F41" w:rsidP="00FB0F41">
      <w:pPr>
        <w:pStyle w:val="TH"/>
        <w:rPr>
          <w:lang w:eastAsia="zh-CN"/>
        </w:rPr>
      </w:pPr>
      <w:r w:rsidRPr="002D3917">
        <w:rPr>
          <w:i/>
          <w:lang w:eastAsia="zh-CN"/>
        </w:rPr>
        <w:t>SL-MeasConfigInfo</w:t>
      </w:r>
      <w:r w:rsidRPr="002D3917">
        <w:rPr>
          <w:lang w:eastAsia="zh-CN"/>
        </w:rPr>
        <w:t xml:space="preserve"> information element</w:t>
      </w:r>
    </w:p>
    <w:p w14:paraId="48C3D7E0" w14:textId="77777777" w:rsidR="00FB0F41" w:rsidRPr="00E450AC" w:rsidRDefault="00FB0F41" w:rsidP="00FB0F41">
      <w:pPr>
        <w:pStyle w:val="PL"/>
        <w:rPr>
          <w:color w:val="808080"/>
        </w:rPr>
      </w:pPr>
      <w:r w:rsidRPr="00E450AC">
        <w:rPr>
          <w:color w:val="808080"/>
        </w:rPr>
        <w:t>-- ASN1START</w:t>
      </w:r>
    </w:p>
    <w:p w14:paraId="1C3D913B" w14:textId="77777777" w:rsidR="00FB0F41" w:rsidRPr="00E450AC" w:rsidRDefault="00FB0F41" w:rsidP="00FB0F41">
      <w:pPr>
        <w:pStyle w:val="PL"/>
        <w:rPr>
          <w:color w:val="808080"/>
        </w:rPr>
      </w:pPr>
      <w:r w:rsidRPr="00E450AC">
        <w:rPr>
          <w:color w:val="808080"/>
        </w:rPr>
        <w:t>-- TAG-SL-MEASCONFIGINFO-START</w:t>
      </w:r>
    </w:p>
    <w:p w14:paraId="00F94AA5" w14:textId="77777777" w:rsidR="00FB0F41" w:rsidRPr="00E450AC" w:rsidRDefault="00FB0F41" w:rsidP="00FB0F41">
      <w:pPr>
        <w:pStyle w:val="PL"/>
      </w:pPr>
    </w:p>
    <w:p w14:paraId="76B156FB" w14:textId="77777777" w:rsidR="00FB0F41" w:rsidRPr="00E450AC" w:rsidRDefault="00FB0F41" w:rsidP="00FB0F41">
      <w:pPr>
        <w:pStyle w:val="PL"/>
      </w:pPr>
      <w:r w:rsidRPr="00E450AC">
        <w:t xml:space="preserve">SL-MeasConfigInfo-r16 ::=           </w:t>
      </w:r>
      <w:r w:rsidRPr="00E450AC">
        <w:rPr>
          <w:color w:val="993366"/>
        </w:rPr>
        <w:t>SEQUENCE</w:t>
      </w:r>
      <w:r w:rsidRPr="00E450AC">
        <w:t xml:space="preserve"> {</w:t>
      </w:r>
    </w:p>
    <w:p w14:paraId="0C62E07C" w14:textId="77777777" w:rsidR="00FB0F41" w:rsidRPr="00E450AC" w:rsidRDefault="00FB0F41" w:rsidP="00FB0F41">
      <w:pPr>
        <w:pStyle w:val="PL"/>
      </w:pPr>
      <w:r w:rsidRPr="00E450AC">
        <w:t xml:space="preserve">    sl-DestinationIndex-r16             SL-DestinationIndex-r16,</w:t>
      </w:r>
    </w:p>
    <w:p w14:paraId="484AB975" w14:textId="77777777" w:rsidR="00FB0F41" w:rsidRPr="00E450AC" w:rsidRDefault="00FB0F41" w:rsidP="00FB0F41">
      <w:pPr>
        <w:pStyle w:val="PL"/>
      </w:pPr>
      <w:r w:rsidRPr="00E450AC">
        <w:t xml:space="preserve">    sl-MeasConfig-r16                   SL-MeasConfig-r16,</w:t>
      </w:r>
    </w:p>
    <w:p w14:paraId="75B9911F" w14:textId="77777777" w:rsidR="00FB0F41" w:rsidRPr="00E450AC" w:rsidRDefault="00FB0F41" w:rsidP="00FB0F41">
      <w:pPr>
        <w:pStyle w:val="PL"/>
      </w:pPr>
      <w:r w:rsidRPr="00E450AC">
        <w:t xml:space="preserve">    ...</w:t>
      </w:r>
    </w:p>
    <w:p w14:paraId="6B01475F" w14:textId="77777777" w:rsidR="00FB0F41" w:rsidRPr="00E450AC" w:rsidRDefault="00FB0F41" w:rsidP="00FB0F41">
      <w:pPr>
        <w:pStyle w:val="PL"/>
      </w:pPr>
      <w:r w:rsidRPr="00E450AC">
        <w:t>}</w:t>
      </w:r>
    </w:p>
    <w:p w14:paraId="2B1C041E" w14:textId="77777777" w:rsidR="00FB0F41" w:rsidRPr="00E450AC" w:rsidRDefault="00FB0F41" w:rsidP="00FB0F41">
      <w:pPr>
        <w:pStyle w:val="PL"/>
      </w:pPr>
    </w:p>
    <w:p w14:paraId="6CD6CF6F" w14:textId="77777777" w:rsidR="00FB0F41" w:rsidRPr="00E450AC" w:rsidRDefault="00FB0F41" w:rsidP="00FB0F41">
      <w:pPr>
        <w:pStyle w:val="PL"/>
      </w:pPr>
      <w:r w:rsidRPr="00E450AC">
        <w:t xml:space="preserve">SL-MeasConfig-r16 ::=               </w:t>
      </w:r>
      <w:r w:rsidRPr="00E450AC">
        <w:rPr>
          <w:color w:val="993366"/>
        </w:rPr>
        <w:t>SEQUENCE</w:t>
      </w:r>
      <w:r w:rsidRPr="00E450AC">
        <w:t xml:space="preserve"> {</w:t>
      </w:r>
    </w:p>
    <w:p w14:paraId="07E0BBAE" w14:textId="77777777" w:rsidR="00FB0F41" w:rsidRPr="00E450AC" w:rsidRDefault="00FB0F41" w:rsidP="00FB0F41">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538CBA7B" w14:textId="77777777" w:rsidR="00FB0F41" w:rsidRPr="00E450AC" w:rsidRDefault="00FB0F41" w:rsidP="00FB0F41">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8DAEA55" w14:textId="77777777" w:rsidR="00FB0F41" w:rsidRPr="00E450AC" w:rsidRDefault="00FB0F41" w:rsidP="00FB0F41">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615C9D10" w14:textId="77777777" w:rsidR="00FB0F41" w:rsidRPr="00E450AC" w:rsidRDefault="00FB0F41" w:rsidP="00FB0F41">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39025504" w14:textId="77777777" w:rsidR="00FB0F41" w:rsidRPr="00E450AC" w:rsidRDefault="00FB0F41" w:rsidP="00FB0F41">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29844B01" w14:textId="77777777" w:rsidR="00FB0F41" w:rsidRPr="00E450AC" w:rsidRDefault="00FB0F41" w:rsidP="00FB0F41">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33E22F4" w14:textId="77777777" w:rsidR="00FB0F41" w:rsidRPr="00E450AC" w:rsidRDefault="00FB0F41" w:rsidP="00FB0F41">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11CFD052" w14:textId="77777777" w:rsidR="00FB0F41" w:rsidRPr="00E450AC" w:rsidRDefault="00FB0F41" w:rsidP="00FB0F41">
      <w:pPr>
        <w:pStyle w:val="PL"/>
      </w:pPr>
      <w:r w:rsidRPr="00E450AC">
        <w:t xml:space="preserve">    ...</w:t>
      </w:r>
    </w:p>
    <w:p w14:paraId="6C779FEB" w14:textId="77777777" w:rsidR="00FB0F41" w:rsidRPr="00E450AC" w:rsidRDefault="00FB0F41" w:rsidP="00FB0F41">
      <w:pPr>
        <w:pStyle w:val="PL"/>
      </w:pPr>
      <w:r w:rsidRPr="00E450AC">
        <w:t>}</w:t>
      </w:r>
    </w:p>
    <w:p w14:paraId="443EFB2C" w14:textId="77777777" w:rsidR="00FB0F41" w:rsidRPr="00E450AC" w:rsidRDefault="00FB0F41" w:rsidP="00FB0F41">
      <w:pPr>
        <w:pStyle w:val="PL"/>
      </w:pPr>
    </w:p>
    <w:p w14:paraId="3F36AA1D" w14:textId="77777777" w:rsidR="00FB0F41" w:rsidRPr="00E450AC" w:rsidRDefault="00FB0F41" w:rsidP="00FB0F41">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2F29004A" w14:textId="77777777" w:rsidR="00FB0F41" w:rsidRPr="00E450AC" w:rsidRDefault="00FB0F41" w:rsidP="00FB0F41">
      <w:pPr>
        <w:pStyle w:val="PL"/>
      </w:pPr>
    </w:p>
    <w:p w14:paraId="52FCE3FC" w14:textId="77777777" w:rsidR="00FB0F41" w:rsidRPr="00E450AC" w:rsidRDefault="00FB0F41" w:rsidP="00FB0F41">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4AC310DD" w14:textId="77777777" w:rsidR="00FB0F41" w:rsidRPr="00E450AC" w:rsidRDefault="00FB0F41" w:rsidP="00FB0F41">
      <w:pPr>
        <w:pStyle w:val="PL"/>
      </w:pPr>
    </w:p>
    <w:p w14:paraId="386AD1B7" w14:textId="77777777" w:rsidR="00FB0F41" w:rsidRPr="00E450AC" w:rsidRDefault="00FB0F41" w:rsidP="00FB0F41">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74FC34BD" w14:textId="77777777" w:rsidR="00FB0F41" w:rsidRPr="00E450AC" w:rsidRDefault="00FB0F41" w:rsidP="00FB0F41">
      <w:pPr>
        <w:pStyle w:val="PL"/>
      </w:pPr>
    </w:p>
    <w:p w14:paraId="0A804002" w14:textId="77777777" w:rsidR="00FB0F41" w:rsidRPr="00E450AC" w:rsidRDefault="00FB0F41" w:rsidP="00FB0F41">
      <w:pPr>
        <w:pStyle w:val="PL"/>
        <w:rPr>
          <w:color w:val="808080"/>
        </w:rPr>
      </w:pPr>
      <w:r w:rsidRPr="00E450AC">
        <w:rPr>
          <w:color w:val="808080"/>
        </w:rPr>
        <w:t>-- TAG-SL-MEASCONFIGINFO-STOP</w:t>
      </w:r>
    </w:p>
    <w:p w14:paraId="75243E40" w14:textId="77777777" w:rsidR="00FB0F41" w:rsidRPr="00E450AC" w:rsidRDefault="00FB0F41" w:rsidP="00FB0F41">
      <w:pPr>
        <w:pStyle w:val="PL"/>
        <w:rPr>
          <w:color w:val="808080"/>
        </w:rPr>
      </w:pPr>
      <w:r w:rsidRPr="00E450AC">
        <w:rPr>
          <w:color w:val="808080"/>
        </w:rPr>
        <w:t>-- ASN1STOP</w:t>
      </w:r>
    </w:p>
    <w:p w14:paraId="0A751FEE"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7726F757"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56988B" w14:textId="77777777" w:rsidR="00FB0F41" w:rsidRPr="002D3917" w:rsidRDefault="00FB0F41" w:rsidP="00B30F2E">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FB0F41" w:rsidRPr="002D3917" w14:paraId="5B72E9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EBC58F" w14:textId="77777777" w:rsidR="00FB0F41" w:rsidRPr="002D3917" w:rsidRDefault="00FB0F41" w:rsidP="00B30F2E">
            <w:pPr>
              <w:pStyle w:val="TAL"/>
              <w:rPr>
                <w:b/>
                <w:bCs/>
                <w:i/>
                <w:iCs/>
                <w:lang w:eastAsia="en-GB"/>
              </w:rPr>
            </w:pPr>
            <w:r w:rsidRPr="002D3917">
              <w:rPr>
                <w:b/>
                <w:bCs/>
                <w:i/>
                <w:iCs/>
                <w:lang w:eastAsia="en-GB"/>
              </w:rPr>
              <w:t>sl-MeasIdToAddModList</w:t>
            </w:r>
          </w:p>
          <w:p w14:paraId="6C06C9A6" w14:textId="77777777" w:rsidR="00FB0F41" w:rsidRPr="002D3917" w:rsidRDefault="00FB0F41" w:rsidP="00B30F2E">
            <w:pPr>
              <w:pStyle w:val="TAL"/>
              <w:rPr>
                <w:noProof/>
                <w:lang w:eastAsia="en-GB"/>
              </w:rPr>
            </w:pPr>
            <w:r w:rsidRPr="002D3917">
              <w:rPr>
                <w:lang w:eastAsia="en-GB"/>
              </w:rPr>
              <w:t>List of sidelink measurement identities to add and/or modify.</w:t>
            </w:r>
          </w:p>
        </w:tc>
      </w:tr>
      <w:tr w:rsidR="00FB0F41" w:rsidRPr="002D3917" w14:paraId="467AA11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68578F" w14:textId="77777777" w:rsidR="00FB0F41" w:rsidRPr="002D3917" w:rsidRDefault="00FB0F41" w:rsidP="00B30F2E">
            <w:pPr>
              <w:pStyle w:val="TAL"/>
              <w:rPr>
                <w:b/>
                <w:bCs/>
                <w:i/>
                <w:iCs/>
                <w:lang w:eastAsia="en-GB"/>
              </w:rPr>
            </w:pPr>
            <w:r w:rsidRPr="002D3917">
              <w:rPr>
                <w:b/>
                <w:bCs/>
                <w:i/>
                <w:iCs/>
                <w:lang w:eastAsia="en-GB"/>
              </w:rPr>
              <w:t>sl-MeasIdToRemoveList</w:t>
            </w:r>
          </w:p>
          <w:p w14:paraId="57F3FE96" w14:textId="77777777" w:rsidR="00FB0F41" w:rsidRPr="002D3917" w:rsidRDefault="00FB0F41" w:rsidP="00B30F2E">
            <w:pPr>
              <w:pStyle w:val="TAL"/>
              <w:rPr>
                <w:lang w:eastAsia="en-GB"/>
              </w:rPr>
            </w:pPr>
            <w:r w:rsidRPr="002D3917">
              <w:rPr>
                <w:lang w:eastAsia="en-GB"/>
              </w:rPr>
              <w:t>List of sidelink measurement identities to remove.</w:t>
            </w:r>
          </w:p>
        </w:tc>
      </w:tr>
      <w:tr w:rsidR="00FB0F41" w:rsidRPr="002D3917" w14:paraId="5807D98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8234E9" w14:textId="77777777" w:rsidR="00FB0F41" w:rsidRPr="002D3917" w:rsidRDefault="00FB0F41" w:rsidP="00B30F2E">
            <w:pPr>
              <w:pStyle w:val="TAL"/>
              <w:rPr>
                <w:b/>
                <w:bCs/>
                <w:i/>
                <w:iCs/>
                <w:lang w:eastAsia="en-GB"/>
              </w:rPr>
            </w:pPr>
            <w:r w:rsidRPr="002D3917">
              <w:rPr>
                <w:b/>
                <w:bCs/>
                <w:i/>
                <w:iCs/>
                <w:lang w:eastAsia="en-GB"/>
              </w:rPr>
              <w:t>sl-MeasObjectToAddModList</w:t>
            </w:r>
          </w:p>
          <w:p w14:paraId="4334B4C6" w14:textId="77777777" w:rsidR="00FB0F41" w:rsidRPr="002D3917" w:rsidRDefault="00FB0F41" w:rsidP="00B30F2E">
            <w:pPr>
              <w:pStyle w:val="TAL"/>
              <w:rPr>
                <w:lang w:eastAsia="en-GB"/>
              </w:rPr>
            </w:pPr>
            <w:r w:rsidRPr="002D3917">
              <w:rPr>
                <w:lang w:eastAsia="en-GB"/>
              </w:rPr>
              <w:t>List of sidelink measurement objects to add and/or modify.</w:t>
            </w:r>
          </w:p>
        </w:tc>
      </w:tr>
      <w:tr w:rsidR="00FB0F41" w:rsidRPr="002D3917" w14:paraId="5AA5B87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30384D" w14:textId="77777777" w:rsidR="00FB0F41" w:rsidRPr="002D3917" w:rsidRDefault="00FB0F41" w:rsidP="00B30F2E">
            <w:pPr>
              <w:pStyle w:val="TAL"/>
              <w:rPr>
                <w:b/>
                <w:bCs/>
                <w:i/>
                <w:iCs/>
                <w:lang w:eastAsia="en-GB"/>
              </w:rPr>
            </w:pPr>
            <w:r w:rsidRPr="002D3917">
              <w:rPr>
                <w:b/>
                <w:bCs/>
                <w:i/>
                <w:iCs/>
                <w:lang w:eastAsia="en-GB"/>
              </w:rPr>
              <w:t>sl-MeasObjectToRemoveList</w:t>
            </w:r>
          </w:p>
          <w:p w14:paraId="14ECC747" w14:textId="77777777" w:rsidR="00FB0F41" w:rsidRPr="002D3917" w:rsidRDefault="00FB0F41" w:rsidP="00B30F2E">
            <w:pPr>
              <w:pStyle w:val="TAL"/>
              <w:rPr>
                <w:lang w:eastAsia="en-GB"/>
              </w:rPr>
            </w:pPr>
            <w:r w:rsidRPr="002D3917">
              <w:rPr>
                <w:noProof/>
                <w:lang w:eastAsia="en-GB"/>
              </w:rPr>
              <w:t>List of sidelink measurement objects to remove.</w:t>
            </w:r>
          </w:p>
        </w:tc>
      </w:tr>
      <w:tr w:rsidR="00FB0F41" w:rsidRPr="002D3917" w14:paraId="4D4B0AF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A1DC76" w14:textId="77777777" w:rsidR="00FB0F41" w:rsidRPr="002D3917" w:rsidRDefault="00FB0F41" w:rsidP="00B30F2E">
            <w:pPr>
              <w:pStyle w:val="TAL"/>
              <w:rPr>
                <w:b/>
                <w:bCs/>
                <w:i/>
                <w:iCs/>
                <w:lang w:eastAsia="en-GB"/>
              </w:rPr>
            </w:pPr>
            <w:r w:rsidRPr="002D3917">
              <w:rPr>
                <w:b/>
                <w:bCs/>
                <w:i/>
                <w:iCs/>
                <w:lang w:eastAsia="en-GB"/>
              </w:rPr>
              <w:t>sl-QuantityConfig</w:t>
            </w:r>
          </w:p>
          <w:p w14:paraId="369355B0"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33AF1EB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09140" w14:textId="77777777" w:rsidR="00FB0F41" w:rsidRPr="002D3917" w:rsidRDefault="00FB0F41" w:rsidP="00B30F2E">
            <w:pPr>
              <w:pStyle w:val="TAL"/>
              <w:rPr>
                <w:b/>
                <w:bCs/>
                <w:i/>
                <w:iCs/>
                <w:lang w:eastAsia="en-GB"/>
              </w:rPr>
            </w:pPr>
            <w:r w:rsidRPr="002D3917">
              <w:rPr>
                <w:b/>
                <w:bCs/>
                <w:i/>
                <w:iCs/>
                <w:lang w:eastAsia="en-GB"/>
              </w:rPr>
              <w:t>sl-ReportConfigToAddModList</w:t>
            </w:r>
          </w:p>
          <w:p w14:paraId="72013730" w14:textId="77777777" w:rsidR="00FB0F41" w:rsidRPr="002D3917" w:rsidRDefault="00FB0F41" w:rsidP="00B30F2E">
            <w:pPr>
              <w:pStyle w:val="TAL"/>
              <w:rPr>
                <w:lang w:eastAsia="en-GB"/>
              </w:rPr>
            </w:pPr>
            <w:r w:rsidRPr="002D3917">
              <w:rPr>
                <w:lang w:eastAsia="en-GB"/>
              </w:rPr>
              <w:t>List of sidelink measurement reporting configurations to add and/or modify.</w:t>
            </w:r>
          </w:p>
        </w:tc>
      </w:tr>
      <w:tr w:rsidR="00FB0F41" w:rsidRPr="002D3917" w14:paraId="37795EF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39B961" w14:textId="77777777" w:rsidR="00FB0F41" w:rsidRPr="002D3917" w:rsidRDefault="00FB0F41" w:rsidP="00B30F2E">
            <w:pPr>
              <w:pStyle w:val="TAL"/>
              <w:rPr>
                <w:b/>
                <w:bCs/>
                <w:i/>
                <w:iCs/>
                <w:lang w:eastAsia="en-GB"/>
              </w:rPr>
            </w:pPr>
            <w:r w:rsidRPr="002D3917">
              <w:rPr>
                <w:b/>
                <w:bCs/>
                <w:i/>
                <w:iCs/>
                <w:lang w:eastAsia="en-GB"/>
              </w:rPr>
              <w:t>sl-ReportConfigToRemoveList</w:t>
            </w:r>
          </w:p>
          <w:p w14:paraId="21899DD9" w14:textId="77777777" w:rsidR="00FB0F41" w:rsidRPr="002D3917" w:rsidRDefault="00FB0F41" w:rsidP="00B30F2E">
            <w:pPr>
              <w:pStyle w:val="TAL"/>
              <w:rPr>
                <w:lang w:eastAsia="en-GB"/>
              </w:rPr>
            </w:pPr>
            <w:r w:rsidRPr="002D3917">
              <w:rPr>
                <w:lang w:eastAsia="en-GB"/>
              </w:rPr>
              <w:t>List of sidelink measurement reporting configurations to remove.</w:t>
            </w:r>
          </w:p>
        </w:tc>
      </w:tr>
    </w:tbl>
    <w:p w14:paraId="463D9228" w14:textId="77777777" w:rsidR="00FB0F41" w:rsidRPr="002D3917" w:rsidRDefault="00FB0F41" w:rsidP="00FB0F41">
      <w:pPr>
        <w:rPr>
          <w:rFonts w:eastAsia="Yu Mincho"/>
        </w:rPr>
      </w:pPr>
    </w:p>
    <w:p w14:paraId="431CF39B" w14:textId="77777777" w:rsidR="00FB0F41" w:rsidRPr="002D3917" w:rsidRDefault="00FB0F41" w:rsidP="00FB0F41">
      <w:pPr>
        <w:pStyle w:val="Heading4"/>
      </w:pPr>
      <w:bookmarkStart w:id="2563" w:name="_Toc60777536"/>
      <w:bookmarkStart w:id="2564" w:name="_Toc171468275"/>
      <w:r w:rsidRPr="002D3917">
        <w:t>–</w:t>
      </w:r>
      <w:r w:rsidRPr="002D3917">
        <w:tab/>
      </w:r>
      <w:r w:rsidRPr="002D3917">
        <w:rPr>
          <w:i/>
          <w:iCs/>
        </w:rPr>
        <w:t>SL-MeasIdList</w:t>
      </w:r>
      <w:bookmarkEnd w:id="2563"/>
      <w:bookmarkEnd w:id="2564"/>
    </w:p>
    <w:p w14:paraId="48BA4A70" w14:textId="77777777" w:rsidR="00FB0F41" w:rsidRPr="002D3917" w:rsidRDefault="00FB0F41" w:rsidP="00FB0F4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2DC68F51" w14:textId="77777777" w:rsidR="00FB0F41" w:rsidRPr="002D3917" w:rsidRDefault="00FB0F41" w:rsidP="00FB0F41">
      <w:pPr>
        <w:pStyle w:val="TH"/>
        <w:rPr>
          <w:lang w:eastAsia="zh-CN"/>
        </w:rPr>
      </w:pPr>
      <w:r w:rsidRPr="002D3917">
        <w:rPr>
          <w:i/>
          <w:lang w:eastAsia="zh-CN"/>
        </w:rPr>
        <w:t>SL-MeasIdList</w:t>
      </w:r>
      <w:r w:rsidRPr="002D3917">
        <w:rPr>
          <w:lang w:eastAsia="zh-CN"/>
        </w:rPr>
        <w:t xml:space="preserve"> information element</w:t>
      </w:r>
    </w:p>
    <w:p w14:paraId="3574EE18" w14:textId="77777777" w:rsidR="00FB0F41" w:rsidRPr="00E450AC" w:rsidRDefault="00FB0F41" w:rsidP="00FB0F41">
      <w:pPr>
        <w:pStyle w:val="PL"/>
        <w:rPr>
          <w:color w:val="808080"/>
        </w:rPr>
      </w:pPr>
      <w:r w:rsidRPr="00E450AC">
        <w:rPr>
          <w:color w:val="808080"/>
        </w:rPr>
        <w:t>-- ASN1START</w:t>
      </w:r>
    </w:p>
    <w:p w14:paraId="61DED620" w14:textId="77777777" w:rsidR="00FB0F41" w:rsidRPr="00E450AC" w:rsidRDefault="00FB0F41" w:rsidP="00FB0F41">
      <w:pPr>
        <w:pStyle w:val="PL"/>
        <w:rPr>
          <w:color w:val="808080"/>
        </w:rPr>
      </w:pPr>
      <w:r w:rsidRPr="00E450AC">
        <w:rPr>
          <w:color w:val="808080"/>
        </w:rPr>
        <w:t>-- TAG-SL-MEASIDLIST-START</w:t>
      </w:r>
    </w:p>
    <w:p w14:paraId="3CC96770" w14:textId="77777777" w:rsidR="00FB0F41" w:rsidRPr="00E450AC" w:rsidRDefault="00FB0F41" w:rsidP="00FB0F41">
      <w:pPr>
        <w:pStyle w:val="PL"/>
      </w:pPr>
    </w:p>
    <w:p w14:paraId="1591F70D" w14:textId="77777777" w:rsidR="00FB0F41" w:rsidRPr="00E450AC" w:rsidRDefault="00FB0F41" w:rsidP="00FB0F41">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1BBF6C84" w14:textId="77777777" w:rsidR="00FB0F41" w:rsidRPr="00E450AC" w:rsidRDefault="00FB0F41" w:rsidP="00FB0F41">
      <w:pPr>
        <w:pStyle w:val="PL"/>
      </w:pPr>
    </w:p>
    <w:p w14:paraId="19B2BFAC" w14:textId="77777777" w:rsidR="00FB0F41" w:rsidRPr="00E450AC" w:rsidRDefault="00FB0F41" w:rsidP="00FB0F41">
      <w:pPr>
        <w:pStyle w:val="PL"/>
      </w:pPr>
      <w:r w:rsidRPr="00E450AC">
        <w:t xml:space="preserve">SL-MeasIdInfo-r16 ::=               </w:t>
      </w:r>
      <w:r w:rsidRPr="00E450AC">
        <w:rPr>
          <w:color w:val="993366"/>
        </w:rPr>
        <w:t>SEQUENCE</w:t>
      </w:r>
      <w:r w:rsidRPr="00E450AC">
        <w:t xml:space="preserve"> {</w:t>
      </w:r>
    </w:p>
    <w:p w14:paraId="796FFA67" w14:textId="77777777" w:rsidR="00FB0F41" w:rsidRPr="00E450AC" w:rsidRDefault="00FB0F41" w:rsidP="00FB0F41">
      <w:pPr>
        <w:pStyle w:val="PL"/>
      </w:pPr>
      <w:r w:rsidRPr="00E450AC">
        <w:t xml:space="preserve">    sl-MeasId-r16                       SL-MeasId-r16,</w:t>
      </w:r>
    </w:p>
    <w:p w14:paraId="57E64836" w14:textId="77777777" w:rsidR="00FB0F41" w:rsidRPr="00E450AC" w:rsidRDefault="00FB0F41" w:rsidP="00FB0F41">
      <w:pPr>
        <w:pStyle w:val="PL"/>
      </w:pPr>
      <w:r w:rsidRPr="00E450AC">
        <w:t xml:space="preserve">    sl-MeasObjectId-r16                 SL-MeasObjectId-r16,</w:t>
      </w:r>
    </w:p>
    <w:p w14:paraId="386D3721" w14:textId="77777777" w:rsidR="00FB0F41" w:rsidRPr="00E450AC" w:rsidRDefault="00FB0F41" w:rsidP="00FB0F41">
      <w:pPr>
        <w:pStyle w:val="PL"/>
      </w:pPr>
      <w:r w:rsidRPr="00E450AC">
        <w:t xml:space="preserve">    sl-ReportConfigId-r16               SL-ReportConfigId-r16,</w:t>
      </w:r>
    </w:p>
    <w:p w14:paraId="50E8BBF6" w14:textId="77777777" w:rsidR="00FB0F41" w:rsidRPr="00E450AC" w:rsidRDefault="00FB0F41" w:rsidP="00FB0F41">
      <w:pPr>
        <w:pStyle w:val="PL"/>
      </w:pPr>
      <w:r w:rsidRPr="00E450AC">
        <w:t xml:space="preserve">    ...</w:t>
      </w:r>
    </w:p>
    <w:p w14:paraId="0B7FB771" w14:textId="77777777" w:rsidR="00FB0F41" w:rsidRPr="00E450AC" w:rsidRDefault="00FB0F41" w:rsidP="00FB0F41">
      <w:pPr>
        <w:pStyle w:val="PL"/>
      </w:pPr>
      <w:r w:rsidRPr="00E450AC">
        <w:t>}</w:t>
      </w:r>
    </w:p>
    <w:p w14:paraId="3DAD332E" w14:textId="77777777" w:rsidR="00FB0F41" w:rsidRPr="00E450AC" w:rsidRDefault="00FB0F41" w:rsidP="00FB0F41">
      <w:pPr>
        <w:pStyle w:val="PL"/>
      </w:pPr>
    </w:p>
    <w:p w14:paraId="38915057" w14:textId="77777777" w:rsidR="00FB0F41" w:rsidRPr="00E450AC" w:rsidRDefault="00FB0F41" w:rsidP="00FB0F41">
      <w:pPr>
        <w:pStyle w:val="PL"/>
      </w:pPr>
      <w:r w:rsidRPr="00E450AC">
        <w:t xml:space="preserve">SL-MeasId-r16 ::=                   </w:t>
      </w:r>
      <w:r w:rsidRPr="00E450AC">
        <w:rPr>
          <w:color w:val="993366"/>
        </w:rPr>
        <w:t>INTEGER</w:t>
      </w:r>
      <w:r w:rsidRPr="00E450AC">
        <w:t xml:space="preserve"> (1..maxNrofSL-MeasId-r16)</w:t>
      </w:r>
    </w:p>
    <w:p w14:paraId="39C3F146" w14:textId="77777777" w:rsidR="00FB0F41" w:rsidRPr="00E450AC" w:rsidRDefault="00FB0F41" w:rsidP="00FB0F41">
      <w:pPr>
        <w:pStyle w:val="PL"/>
      </w:pPr>
    </w:p>
    <w:p w14:paraId="2D0BD1D6" w14:textId="77777777" w:rsidR="00FB0F41" w:rsidRPr="00E450AC" w:rsidRDefault="00FB0F41" w:rsidP="00FB0F41">
      <w:pPr>
        <w:pStyle w:val="PL"/>
        <w:rPr>
          <w:color w:val="808080"/>
        </w:rPr>
      </w:pPr>
      <w:r w:rsidRPr="00E450AC">
        <w:rPr>
          <w:color w:val="808080"/>
        </w:rPr>
        <w:t>-- TAG-SL-MEASIDLIST-STOP</w:t>
      </w:r>
    </w:p>
    <w:p w14:paraId="397DDC8E" w14:textId="77777777" w:rsidR="00FB0F41" w:rsidRPr="00E450AC" w:rsidRDefault="00FB0F41" w:rsidP="00FB0F41">
      <w:pPr>
        <w:pStyle w:val="PL"/>
        <w:rPr>
          <w:color w:val="808080"/>
        </w:rPr>
      </w:pPr>
      <w:r w:rsidRPr="00E450AC">
        <w:rPr>
          <w:color w:val="808080"/>
        </w:rPr>
        <w:t>-- ASN1STOP</w:t>
      </w:r>
    </w:p>
    <w:p w14:paraId="2C82F6F3" w14:textId="77777777" w:rsidR="00FB0F41" w:rsidRPr="002D3917" w:rsidRDefault="00FB0F41" w:rsidP="00FB0F41">
      <w:pPr>
        <w:rPr>
          <w:rFonts w:eastAsia="Yu Mincho"/>
        </w:rPr>
      </w:pPr>
    </w:p>
    <w:p w14:paraId="37488711" w14:textId="77777777" w:rsidR="00FB0F41" w:rsidRPr="002D3917" w:rsidRDefault="00FB0F41" w:rsidP="00FB0F41">
      <w:pPr>
        <w:pStyle w:val="Heading4"/>
      </w:pPr>
      <w:bookmarkStart w:id="2565" w:name="_Toc60777537"/>
      <w:bookmarkStart w:id="2566" w:name="_Toc171468276"/>
      <w:r w:rsidRPr="002D3917">
        <w:t>–</w:t>
      </w:r>
      <w:r w:rsidRPr="002D3917">
        <w:tab/>
      </w:r>
      <w:r w:rsidRPr="002D3917">
        <w:rPr>
          <w:i/>
          <w:iCs/>
        </w:rPr>
        <w:t>SL-MeasObjectList</w:t>
      </w:r>
      <w:bookmarkEnd w:id="2565"/>
      <w:bookmarkEnd w:id="2566"/>
    </w:p>
    <w:p w14:paraId="74727941" w14:textId="77777777" w:rsidR="00FB0F41" w:rsidRPr="002D3917" w:rsidRDefault="00FB0F41" w:rsidP="00FB0F4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66A2A9E6" w14:textId="77777777" w:rsidR="00FB0F41" w:rsidRPr="002D3917" w:rsidRDefault="00FB0F41" w:rsidP="00FB0F41">
      <w:pPr>
        <w:pStyle w:val="TH"/>
        <w:rPr>
          <w:lang w:eastAsia="zh-CN"/>
        </w:rPr>
      </w:pPr>
      <w:r w:rsidRPr="002D3917">
        <w:rPr>
          <w:i/>
          <w:lang w:eastAsia="zh-CN"/>
        </w:rPr>
        <w:lastRenderedPageBreak/>
        <w:t>SL-MeasObjectList</w:t>
      </w:r>
      <w:r w:rsidRPr="002D3917">
        <w:rPr>
          <w:lang w:eastAsia="zh-CN"/>
        </w:rPr>
        <w:t xml:space="preserve"> information element</w:t>
      </w:r>
    </w:p>
    <w:p w14:paraId="095CBCFE" w14:textId="77777777" w:rsidR="00FB0F41" w:rsidRPr="00E450AC" w:rsidRDefault="00FB0F41" w:rsidP="00FB0F41">
      <w:pPr>
        <w:pStyle w:val="PL"/>
        <w:rPr>
          <w:color w:val="808080"/>
        </w:rPr>
      </w:pPr>
      <w:r w:rsidRPr="00E450AC">
        <w:rPr>
          <w:color w:val="808080"/>
        </w:rPr>
        <w:t>-- ASN1START</w:t>
      </w:r>
    </w:p>
    <w:p w14:paraId="45CB06FC" w14:textId="77777777" w:rsidR="00FB0F41" w:rsidRPr="00E450AC" w:rsidRDefault="00FB0F41" w:rsidP="00FB0F41">
      <w:pPr>
        <w:pStyle w:val="PL"/>
        <w:rPr>
          <w:color w:val="808080"/>
        </w:rPr>
      </w:pPr>
      <w:r w:rsidRPr="00E450AC">
        <w:rPr>
          <w:color w:val="808080"/>
        </w:rPr>
        <w:t>-- TAG-SL-MEASOBJECTLIST-START</w:t>
      </w:r>
    </w:p>
    <w:p w14:paraId="18D7B98E" w14:textId="77777777" w:rsidR="00FB0F41" w:rsidRPr="00E450AC" w:rsidRDefault="00FB0F41" w:rsidP="00FB0F41">
      <w:pPr>
        <w:pStyle w:val="PL"/>
      </w:pPr>
    </w:p>
    <w:p w14:paraId="26F6456B" w14:textId="77777777" w:rsidR="00FB0F41" w:rsidRPr="00E450AC" w:rsidRDefault="00FB0F41" w:rsidP="00FB0F41">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50D1E2A0" w14:textId="77777777" w:rsidR="00FB0F41" w:rsidRPr="00E450AC" w:rsidRDefault="00FB0F41" w:rsidP="00FB0F41">
      <w:pPr>
        <w:pStyle w:val="PL"/>
      </w:pPr>
    </w:p>
    <w:p w14:paraId="1EEFFC47" w14:textId="77777777" w:rsidR="00FB0F41" w:rsidRPr="00E450AC" w:rsidRDefault="00FB0F41" w:rsidP="00FB0F41">
      <w:pPr>
        <w:pStyle w:val="PL"/>
      </w:pPr>
      <w:r w:rsidRPr="00E450AC">
        <w:t xml:space="preserve">SL-MeasObjectInfo-r16 ::=               </w:t>
      </w:r>
      <w:r w:rsidRPr="00E450AC">
        <w:rPr>
          <w:color w:val="993366"/>
        </w:rPr>
        <w:t>SEQUENCE</w:t>
      </w:r>
      <w:r w:rsidRPr="00E450AC">
        <w:t xml:space="preserve"> {</w:t>
      </w:r>
    </w:p>
    <w:p w14:paraId="77ADF5B3" w14:textId="77777777" w:rsidR="00FB0F41" w:rsidRPr="00E450AC" w:rsidRDefault="00FB0F41" w:rsidP="00FB0F41">
      <w:pPr>
        <w:pStyle w:val="PL"/>
      </w:pPr>
      <w:r w:rsidRPr="00E450AC">
        <w:t xml:space="preserve">    sl-MeasObjectId-r16                     SL-MeasObjectId-r16,</w:t>
      </w:r>
    </w:p>
    <w:p w14:paraId="67B7BFEC" w14:textId="77777777" w:rsidR="00FB0F41" w:rsidRPr="00E450AC" w:rsidRDefault="00FB0F41" w:rsidP="00FB0F41">
      <w:pPr>
        <w:pStyle w:val="PL"/>
      </w:pPr>
      <w:r w:rsidRPr="00E450AC">
        <w:t xml:space="preserve">    sl-MeasObject-r16                       SL-MeasObject-r16,</w:t>
      </w:r>
    </w:p>
    <w:p w14:paraId="0F4AB028" w14:textId="77777777" w:rsidR="00FB0F41" w:rsidRPr="00E450AC" w:rsidRDefault="00FB0F41" w:rsidP="00FB0F41">
      <w:pPr>
        <w:pStyle w:val="PL"/>
      </w:pPr>
      <w:r w:rsidRPr="00E450AC">
        <w:t xml:space="preserve">    ...</w:t>
      </w:r>
    </w:p>
    <w:p w14:paraId="3F54A5D4" w14:textId="77777777" w:rsidR="00FB0F41" w:rsidRPr="00E450AC" w:rsidRDefault="00FB0F41" w:rsidP="00FB0F41">
      <w:pPr>
        <w:pStyle w:val="PL"/>
      </w:pPr>
      <w:r w:rsidRPr="00E450AC">
        <w:t>}</w:t>
      </w:r>
    </w:p>
    <w:p w14:paraId="2D6A91CE" w14:textId="77777777" w:rsidR="00FB0F41" w:rsidRPr="00E450AC" w:rsidRDefault="00FB0F41" w:rsidP="00FB0F41">
      <w:pPr>
        <w:pStyle w:val="PL"/>
      </w:pPr>
    </w:p>
    <w:p w14:paraId="6C6852DE" w14:textId="77777777" w:rsidR="00FB0F41" w:rsidRPr="00E450AC" w:rsidRDefault="00FB0F41" w:rsidP="00FB0F41">
      <w:pPr>
        <w:pStyle w:val="PL"/>
      </w:pPr>
      <w:r w:rsidRPr="00E450AC">
        <w:t xml:space="preserve">SL-MeasObjectId-r16 ::=                 </w:t>
      </w:r>
      <w:r w:rsidRPr="00E450AC">
        <w:rPr>
          <w:color w:val="993366"/>
        </w:rPr>
        <w:t>INTEGER</w:t>
      </w:r>
      <w:r w:rsidRPr="00E450AC">
        <w:t xml:space="preserve"> (1..maxNrofSL-ObjectId-r16)</w:t>
      </w:r>
    </w:p>
    <w:p w14:paraId="793FEFFA" w14:textId="77777777" w:rsidR="00FB0F41" w:rsidRPr="00E450AC" w:rsidRDefault="00FB0F41" w:rsidP="00FB0F41">
      <w:pPr>
        <w:pStyle w:val="PL"/>
      </w:pPr>
    </w:p>
    <w:p w14:paraId="24E6483A" w14:textId="77777777" w:rsidR="00FB0F41" w:rsidRPr="00E450AC" w:rsidRDefault="00FB0F41" w:rsidP="00FB0F41">
      <w:pPr>
        <w:pStyle w:val="PL"/>
      </w:pPr>
      <w:r w:rsidRPr="00E450AC">
        <w:t xml:space="preserve">SL-MeasObject-r16 ::=                   </w:t>
      </w:r>
      <w:r w:rsidRPr="00E450AC">
        <w:rPr>
          <w:color w:val="993366"/>
        </w:rPr>
        <w:t>SEQUENCE</w:t>
      </w:r>
      <w:r w:rsidRPr="00E450AC">
        <w:t xml:space="preserve"> {</w:t>
      </w:r>
    </w:p>
    <w:p w14:paraId="316D9D08" w14:textId="77777777" w:rsidR="00FB0F41" w:rsidRPr="00E450AC" w:rsidRDefault="00FB0F41" w:rsidP="00FB0F41">
      <w:pPr>
        <w:pStyle w:val="PL"/>
      </w:pPr>
      <w:r w:rsidRPr="00E450AC">
        <w:t xml:space="preserve">    frequencyInfoSL-r16                     ARFCN-ValueNR,</w:t>
      </w:r>
    </w:p>
    <w:p w14:paraId="552E0C14" w14:textId="77777777" w:rsidR="00FB0F41" w:rsidRPr="00E450AC" w:rsidRDefault="00FB0F41" w:rsidP="00FB0F41">
      <w:pPr>
        <w:pStyle w:val="PL"/>
      </w:pPr>
      <w:r w:rsidRPr="00E450AC">
        <w:t xml:space="preserve">    ...</w:t>
      </w:r>
    </w:p>
    <w:p w14:paraId="629242BD" w14:textId="77777777" w:rsidR="00FB0F41" w:rsidRPr="00E450AC" w:rsidRDefault="00FB0F41" w:rsidP="00FB0F41">
      <w:pPr>
        <w:pStyle w:val="PL"/>
      </w:pPr>
      <w:r w:rsidRPr="00E450AC">
        <w:t>}</w:t>
      </w:r>
    </w:p>
    <w:p w14:paraId="201746F2" w14:textId="77777777" w:rsidR="00FB0F41" w:rsidRPr="00E450AC" w:rsidRDefault="00FB0F41" w:rsidP="00FB0F41">
      <w:pPr>
        <w:pStyle w:val="PL"/>
      </w:pPr>
    </w:p>
    <w:p w14:paraId="3809762D" w14:textId="77777777" w:rsidR="00FB0F41" w:rsidRPr="00E450AC" w:rsidRDefault="00FB0F41" w:rsidP="00FB0F41">
      <w:pPr>
        <w:pStyle w:val="PL"/>
        <w:rPr>
          <w:color w:val="808080"/>
        </w:rPr>
      </w:pPr>
      <w:r w:rsidRPr="00E450AC">
        <w:rPr>
          <w:color w:val="808080"/>
        </w:rPr>
        <w:t>-- TAG-SL-MEASOBJECTLIST-STOP</w:t>
      </w:r>
    </w:p>
    <w:p w14:paraId="5E076208" w14:textId="77777777" w:rsidR="00FB0F41" w:rsidRPr="00E450AC" w:rsidRDefault="00FB0F41" w:rsidP="00FB0F41">
      <w:pPr>
        <w:pStyle w:val="PL"/>
        <w:rPr>
          <w:color w:val="808080"/>
        </w:rPr>
      </w:pPr>
      <w:r w:rsidRPr="00E450AC">
        <w:rPr>
          <w:color w:val="808080"/>
        </w:rPr>
        <w:t>-- ASN1STOP</w:t>
      </w:r>
    </w:p>
    <w:p w14:paraId="5C48A3E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307C3F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C483F9" w14:textId="77777777" w:rsidR="00FB0F41" w:rsidRPr="002D3917" w:rsidRDefault="00FB0F41" w:rsidP="00B30F2E">
            <w:pPr>
              <w:pStyle w:val="TAH"/>
              <w:rPr>
                <w:lang w:eastAsia="en-GB"/>
              </w:rPr>
            </w:pPr>
            <w:r w:rsidRPr="002D3917">
              <w:rPr>
                <w:i/>
                <w:noProof/>
                <w:lang w:eastAsia="en-GB"/>
              </w:rPr>
              <w:t>SL-MeasObjectList</w:t>
            </w:r>
            <w:r w:rsidRPr="002D3917">
              <w:rPr>
                <w:noProof/>
                <w:lang w:eastAsia="en-GB"/>
              </w:rPr>
              <w:t xml:space="preserve"> field descriptions</w:t>
            </w:r>
          </w:p>
        </w:tc>
      </w:tr>
      <w:tr w:rsidR="00FB0F41" w:rsidRPr="002D3917" w14:paraId="3CB6A962"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F6CDA0" w14:textId="77777777" w:rsidR="00FB0F41" w:rsidRPr="002D3917" w:rsidRDefault="00FB0F41" w:rsidP="00B30F2E">
            <w:pPr>
              <w:pStyle w:val="TAL"/>
              <w:rPr>
                <w:b/>
                <w:bCs/>
                <w:i/>
                <w:iCs/>
                <w:lang w:eastAsia="en-GB"/>
              </w:rPr>
            </w:pPr>
            <w:r w:rsidRPr="002D3917">
              <w:rPr>
                <w:b/>
                <w:bCs/>
                <w:i/>
                <w:iCs/>
                <w:lang w:eastAsia="en-GB"/>
              </w:rPr>
              <w:t>frequencyInfoSL</w:t>
            </w:r>
          </w:p>
          <w:p w14:paraId="563B519C" w14:textId="77777777" w:rsidR="00FB0F41" w:rsidRPr="002D3917" w:rsidRDefault="00FB0F41" w:rsidP="00B30F2E">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FB0F41" w:rsidRPr="002D3917" w14:paraId="4009AE3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8CFB07" w14:textId="77777777" w:rsidR="00FB0F41" w:rsidRPr="002D3917" w:rsidRDefault="00FB0F41" w:rsidP="00B30F2E">
            <w:pPr>
              <w:pStyle w:val="TAL"/>
              <w:rPr>
                <w:b/>
                <w:bCs/>
                <w:i/>
                <w:iCs/>
                <w:lang w:eastAsia="en-GB"/>
              </w:rPr>
            </w:pPr>
            <w:r w:rsidRPr="002D3917">
              <w:rPr>
                <w:b/>
                <w:bCs/>
                <w:i/>
                <w:iCs/>
                <w:lang w:eastAsia="en-GB"/>
              </w:rPr>
              <w:t>sl-MeasObjectId</w:t>
            </w:r>
          </w:p>
          <w:p w14:paraId="298720FF" w14:textId="77777777" w:rsidR="00FB0F41" w:rsidRPr="002D3917" w:rsidRDefault="00FB0F41" w:rsidP="00B30F2E">
            <w:pPr>
              <w:pStyle w:val="TAL"/>
              <w:rPr>
                <w:noProof/>
                <w:lang w:eastAsia="en-GB"/>
              </w:rPr>
            </w:pPr>
            <w:r w:rsidRPr="002D3917">
              <w:rPr>
                <w:noProof/>
                <w:lang w:eastAsia="en-GB"/>
              </w:rPr>
              <w:t>It is used to identify a sidelink measurement object configuration.</w:t>
            </w:r>
          </w:p>
        </w:tc>
      </w:tr>
      <w:tr w:rsidR="00FB0F41" w:rsidRPr="002D3917" w14:paraId="71D997E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6DCDDF" w14:textId="77777777" w:rsidR="00FB0F41" w:rsidRPr="002D3917" w:rsidRDefault="00FB0F41" w:rsidP="00B30F2E">
            <w:pPr>
              <w:pStyle w:val="TAL"/>
              <w:rPr>
                <w:b/>
                <w:bCs/>
                <w:i/>
                <w:iCs/>
                <w:lang w:eastAsia="en-GB"/>
              </w:rPr>
            </w:pPr>
            <w:r w:rsidRPr="002D3917">
              <w:rPr>
                <w:b/>
                <w:bCs/>
                <w:i/>
                <w:iCs/>
                <w:lang w:eastAsia="en-GB"/>
              </w:rPr>
              <w:t>sl-MeasObject</w:t>
            </w:r>
          </w:p>
          <w:p w14:paraId="657FC5F1" w14:textId="77777777" w:rsidR="00FB0F41" w:rsidRPr="002D3917" w:rsidRDefault="00FB0F41" w:rsidP="00B30F2E">
            <w:pPr>
              <w:pStyle w:val="TAL"/>
              <w:rPr>
                <w:lang w:eastAsia="en-GB"/>
              </w:rPr>
            </w:pPr>
            <w:r w:rsidRPr="002D3917">
              <w:rPr>
                <w:lang w:eastAsia="en-GB"/>
              </w:rPr>
              <w:t>It specifies information applicable for sidelink DMRS</w:t>
            </w:r>
            <w:r w:rsidRPr="002D3917">
              <w:rPr>
                <w:rFonts w:eastAsia="DengXian"/>
                <w:lang w:eastAsia="zh-CN"/>
              </w:rPr>
              <w:t>, SL-PRS</w:t>
            </w:r>
            <w:r w:rsidRPr="002D3917">
              <w:rPr>
                <w:lang w:eastAsia="en-GB"/>
              </w:rPr>
              <w:t xml:space="preserve"> measurement.</w:t>
            </w:r>
          </w:p>
        </w:tc>
      </w:tr>
    </w:tbl>
    <w:p w14:paraId="43A53B3B" w14:textId="77777777" w:rsidR="00FB0F41" w:rsidRPr="002D3917" w:rsidRDefault="00FB0F41" w:rsidP="00FB0F41">
      <w:pPr>
        <w:rPr>
          <w:rFonts w:eastAsia="Yu Mincho"/>
        </w:rPr>
      </w:pPr>
    </w:p>
    <w:p w14:paraId="34DE16D5" w14:textId="77777777" w:rsidR="00FB0F41" w:rsidRPr="002D3917" w:rsidRDefault="00FB0F41" w:rsidP="00FB0F41">
      <w:pPr>
        <w:pStyle w:val="Heading4"/>
        <w:rPr>
          <w:i/>
          <w:iCs/>
        </w:rPr>
      </w:pPr>
      <w:bookmarkStart w:id="2567" w:name="_Toc171468277"/>
      <w:r w:rsidRPr="002D3917">
        <w:t>–</w:t>
      </w:r>
      <w:r w:rsidRPr="002D3917">
        <w:tab/>
      </w:r>
      <w:r w:rsidRPr="002D3917">
        <w:rPr>
          <w:i/>
          <w:iCs/>
        </w:rPr>
        <w:t>SL-PagingIdentityRemoteUE</w:t>
      </w:r>
      <w:bookmarkEnd w:id="2567"/>
    </w:p>
    <w:p w14:paraId="471EBF65" w14:textId="77777777" w:rsidR="00FB0F41" w:rsidRPr="002D3917" w:rsidRDefault="00FB0F41" w:rsidP="00FB0F41">
      <w:pPr>
        <w:keepNext/>
        <w:keepLines/>
        <w:rPr>
          <w:iCs/>
        </w:rPr>
      </w:pPr>
      <w:r w:rsidRPr="002D3917">
        <w:rPr>
          <w:iCs/>
        </w:rPr>
        <w:t xml:space="preserve">The IE </w:t>
      </w:r>
      <w:r w:rsidRPr="002D3917">
        <w:rPr>
          <w:i/>
          <w:iCs/>
        </w:rPr>
        <w:t xml:space="preserve">SL-PagingIdentityRemoteUE </w:t>
      </w:r>
      <w:r w:rsidRPr="002D3917">
        <w:rPr>
          <w:iCs/>
        </w:rPr>
        <w:t>includes the Remote UE's paging UE ID.</w:t>
      </w:r>
    </w:p>
    <w:p w14:paraId="01A1739E" w14:textId="77777777" w:rsidR="00FB0F41" w:rsidRPr="002D3917" w:rsidRDefault="00FB0F41" w:rsidP="00FB0F41">
      <w:pPr>
        <w:pStyle w:val="TH"/>
      </w:pPr>
      <w:r w:rsidRPr="002D3917">
        <w:rPr>
          <w:i/>
          <w:iCs/>
        </w:rPr>
        <w:t>SL-PagingIdentityRemoteUE</w:t>
      </w:r>
      <w:r w:rsidRPr="002D3917">
        <w:t xml:space="preserve"> information element</w:t>
      </w:r>
    </w:p>
    <w:p w14:paraId="29DD136C" w14:textId="77777777" w:rsidR="00FB0F41" w:rsidRPr="00E450AC" w:rsidRDefault="00FB0F41" w:rsidP="00FB0F41">
      <w:pPr>
        <w:pStyle w:val="PL"/>
        <w:rPr>
          <w:color w:val="808080"/>
        </w:rPr>
      </w:pPr>
      <w:r w:rsidRPr="00E450AC">
        <w:rPr>
          <w:color w:val="808080"/>
        </w:rPr>
        <w:t>-- ASN1START</w:t>
      </w:r>
    </w:p>
    <w:p w14:paraId="213ED15B" w14:textId="77777777" w:rsidR="00FB0F41" w:rsidRPr="00E450AC" w:rsidRDefault="00FB0F41" w:rsidP="00FB0F41">
      <w:pPr>
        <w:pStyle w:val="PL"/>
        <w:rPr>
          <w:color w:val="808080"/>
        </w:rPr>
      </w:pPr>
      <w:r w:rsidRPr="00E450AC">
        <w:rPr>
          <w:color w:val="808080"/>
        </w:rPr>
        <w:t>-- TAG-SL-PAGINGIDENTITYREMOTEUE-START</w:t>
      </w:r>
    </w:p>
    <w:p w14:paraId="01F25B1A" w14:textId="77777777" w:rsidR="00FB0F41" w:rsidRPr="00E450AC" w:rsidRDefault="00FB0F41" w:rsidP="00FB0F41">
      <w:pPr>
        <w:pStyle w:val="PL"/>
      </w:pPr>
    </w:p>
    <w:p w14:paraId="499DB7C5" w14:textId="77777777" w:rsidR="00FB0F41" w:rsidRPr="00E450AC" w:rsidRDefault="00FB0F41" w:rsidP="00FB0F41">
      <w:pPr>
        <w:pStyle w:val="PL"/>
      </w:pPr>
      <w:r w:rsidRPr="00E450AC">
        <w:t xml:space="preserve">SL-PagingIdentityRemoteUE-r17 ::=  </w:t>
      </w:r>
      <w:r w:rsidRPr="00E450AC">
        <w:rPr>
          <w:color w:val="993366"/>
        </w:rPr>
        <w:t>SEQUENCE</w:t>
      </w:r>
      <w:r w:rsidRPr="00E450AC">
        <w:t xml:space="preserve"> {</w:t>
      </w:r>
    </w:p>
    <w:p w14:paraId="429FCF0E" w14:textId="77777777" w:rsidR="00FB0F41" w:rsidRPr="00E450AC" w:rsidRDefault="00FB0F41" w:rsidP="00FB0F41">
      <w:pPr>
        <w:pStyle w:val="PL"/>
      </w:pPr>
      <w:r w:rsidRPr="00E450AC">
        <w:t xml:space="preserve">    ng-5G-S-TMSI-r17                   NG-5G-S-TMSI,</w:t>
      </w:r>
    </w:p>
    <w:p w14:paraId="07D73404" w14:textId="77777777" w:rsidR="00FB0F41" w:rsidRPr="00E450AC" w:rsidRDefault="00FB0F41" w:rsidP="00FB0F41">
      <w:pPr>
        <w:pStyle w:val="PL"/>
        <w:rPr>
          <w:color w:val="808080"/>
        </w:rPr>
      </w:pPr>
      <w:r w:rsidRPr="00E450AC">
        <w:t xml:space="preserve">    fullI-RNTI-r17                     I-RNTI-Value                      </w:t>
      </w:r>
      <w:r w:rsidRPr="00E450AC">
        <w:rPr>
          <w:color w:val="993366"/>
        </w:rPr>
        <w:t>OPTIONAL</w:t>
      </w:r>
      <w:r w:rsidRPr="00E450AC">
        <w:t xml:space="preserve">   </w:t>
      </w:r>
      <w:r w:rsidRPr="00E450AC">
        <w:rPr>
          <w:color w:val="808080"/>
        </w:rPr>
        <w:t>-- Need R</w:t>
      </w:r>
    </w:p>
    <w:p w14:paraId="65F32E74" w14:textId="77777777" w:rsidR="00FB0F41" w:rsidRPr="00E450AC" w:rsidRDefault="00FB0F41" w:rsidP="00FB0F41">
      <w:pPr>
        <w:pStyle w:val="PL"/>
      </w:pPr>
      <w:r w:rsidRPr="00E450AC">
        <w:t>}</w:t>
      </w:r>
    </w:p>
    <w:p w14:paraId="3D4A1067" w14:textId="77777777" w:rsidR="00FB0F41" w:rsidRPr="00E450AC" w:rsidRDefault="00FB0F41" w:rsidP="00FB0F41">
      <w:pPr>
        <w:pStyle w:val="PL"/>
      </w:pPr>
    </w:p>
    <w:p w14:paraId="5D640759" w14:textId="77777777" w:rsidR="00FB0F41" w:rsidRPr="00E450AC" w:rsidRDefault="00FB0F41" w:rsidP="00FB0F41">
      <w:pPr>
        <w:pStyle w:val="PL"/>
        <w:rPr>
          <w:color w:val="808080"/>
        </w:rPr>
      </w:pPr>
      <w:r w:rsidRPr="00E450AC">
        <w:rPr>
          <w:color w:val="808080"/>
        </w:rPr>
        <w:lastRenderedPageBreak/>
        <w:t>-- TAG-SL-PAGINGIDENTITYREMOTEUE-STOP</w:t>
      </w:r>
    </w:p>
    <w:p w14:paraId="617AC98E" w14:textId="77777777" w:rsidR="00FB0F41" w:rsidRPr="00E450AC" w:rsidRDefault="00FB0F41" w:rsidP="00FB0F41">
      <w:pPr>
        <w:pStyle w:val="PL"/>
        <w:rPr>
          <w:color w:val="808080"/>
        </w:rPr>
      </w:pPr>
      <w:r w:rsidRPr="00E450AC">
        <w:rPr>
          <w:color w:val="808080"/>
        </w:rPr>
        <w:t>-- ASN1STOP</w:t>
      </w:r>
    </w:p>
    <w:p w14:paraId="3E933FD3" w14:textId="77777777" w:rsidR="00FB0F41" w:rsidRPr="002D3917" w:rsidRDefault="00FB0F41" w:rsidP="00FB0F41">
      <w:pPr>
        <w:rPr>
          <w:rFonts w:eastAsia="Yu Mincho"/>
        </w:rPr>
      </w:pPr>
    </w:p>
    <w:p w14:paraId="3204696E" w14:textId="77777777" w:rsidR="00FB0F41" w:rsidRPr="002D3917" w:rsidRDefault="00FB0F41" w:rsidP="00FB0F41">
      <w:pPr>
        <w:pStyle w:val="Heading4"/>
      </w:pPr>
      <w:bookmarkStart w:id="2568" w:name="_Toc171468278"/>
      <w:r w:rsidRPr="002D3917">
        <w:t>–</w:t>
      </w:r>
      <w:r w:rsidRPr="002D3917">
        <w:tab/>
      </w:r>
      <w:r w:rsidRPr="002D3917">
        <w:rPr>
          <w:i/>
          <w:iCs/>
        </w:rPr>
        <w:t>SL-PBPS-CPS-Config</w:t>
      </w:r>
      <w:bookmarkEnd w:id="2568"/>
    </w:p>
    <w:p w14:paraId="6E4D6A63" w14:textId="77777777" w:rsidR="00FB0F41" w:rsidRPr="002D3917" w:rsidRDefault="00FB0F41" w:rsidP="00FB0F41">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2AF75878" w14:textId="77777777" w:rsidR="00FB0F41" w:rsidRPr="002D3917" w:rsidRDefault="00FB0F41" w:rsidP="00FB0F41">
      <w:pPr>
        <w:pStyle w:val="TH"/>
      </w:pPr>
      <w:r w:rsidRPr="002D3917">
        <w:rPr>
          <w:i/>
        </w:rPr>
        <w:t xml:space="preserve">SL-PBPS-CPS-Config </w:t>
      </w:r>
      <w:r w:rsidRPr="002D3917">
        <w:t>information element</w:t>
      </w:r>
    </w:p>
    <w:p w14:paraId="6E09BAD9" w14:textId="77777777" w:rsidR="00FB0F41" w:rsidRPr="00E450AC" w:rsidRDefault="00FB0F41" w:rsidP="00FB0F41">
      <w:pPr>
        <w:pStyle w:val="PL"/>
        <w:rPr>
          <w:color w:val="808080"/>
        </w:rPr>
      </w:pPr>
      <w:r w:rsidRPr="00E450AC">
        <w:rPr>
          <w:color w:val="808080"/>
        </w:rPr>
        <w:t>-- ASN1START</w:t>
      </w:r>
    </w:p>
    <w:p w14:paraId="06520D13" w14:textId="77777777" w:rsidR="00FB0F41" w:rsidRPr="00E450AC" w:rsidRDefault="00FB0F41" w:rsidP="00FB0F41">
      <w:pPr>
        <w:pStyle w:val="PL"/>
        <w:rPr>
          <w:color w:val="808080"/>
        </w:rPr>
      </w:pPr>
      <w:r w:rsidRPr="00E450AC">
        <w:rPr>
          <w:color w:val="808080"/>
        </w:rPr>
        <w:t>-- TAG-SL-PBPS-CPS-CONFIG-START</w:t>
      </w:r>
    </w:p>
    <w:p w14:paraId="14CC374B" w14:textId="77777777" w:rsidR="00FB0F41" w:rsidRPr="00E450AC" w:rsidRDefault="00FB0F41" w:rsidP="00FB0F41">
      <w:pPr>
        <w:pStyle w:val="PL"/>
      </w:pPr>
    </w:p>
    <w:p w14:paraId="79720438" w14:textId="77777777" w:rsidR="00FB0F41" w:rsidRPr="00E450AC" w:rsidRDefault="00FB0F41" w:rsidP="00FB0F41">
      <w:pPr>
        <w:pStyle w:val="PL"/>
      </w:pPr>
      <w:r w:rsidRPr="00E450AC">
        <w:t xml:space="preserve">SL-PBPS-CPS-Config-r17 ::=                </w:t>
      </w:r>
      <w:r w:rsidRPr="00E450AC">
        <w:rPr>
          <w:color w:val="993366"/>
        </w:rPr>
        <w:t>SEQUENCE</w:t>
      </w:r>
      <w:r w:rsidRPr="00E450AC">
        <w:t xml:space="preserve"> {</w:t>
      </w:r>
    </w:p>
    <w:p w14:paraId="2618DF97" w14:textId="77777777" w:rsidR="00FB0F41" w:rsidRPr="00E450AC" w:rsidRDefault="00FB0F41" w:rsidP="00FB0F41">
      <w:pPr>
        <w:pStyle w:val="PL"/>
        <w:rPr>
          <w:color w:val="808080"/>
        </w:rPr>
      </w:pPr>
      <w:r w:rsidRPr="00E450AC">
        <w:t xml:space="preserve">sl-AllowedResourceSelectionConfig-r17     </w:t>
      </w:r>
      <w:r w:rsidRPr="00E450AC">
        <w:rPr>
          <w:color w:val="993366"/>
        </w:rPr>
        <w:t>ENUMERATED</w:t>
      </w:r>
      <w:r w:rsidRPr="00E450AC">
        <w:t xml:space="preserve"> {c1, c2, c3, c4, c5, c6, c7}                             </w:t>
      </w:r>
      <w:r w:rsidRPr="00E450AC">
        <w:rPr>
          <w:color w:val="993366"/>
        </w:rPr>
        <w:t>OPTIONAL</w:t>
      </w:r>
      <w:r w:rsidRPr="00E450AC">
        <w:t xml:space="preserve">,   </w:t>
      </w:r>
      <w:r w:rsidRPr="00E450AC">
        <w:rPr>
          <w:color w:val="808080"/>
        </w:rPr>
        <w:t>-- Need M</w:t>
      </w:r>
    </w:p>
    <w:p w14:paraId="23467874" w14:textId="77777777" w:rsidR="00FB0F41" w:rsidRPr="00E450AC" w:rsidRDefault="00FB0F41" w:rsidP="00FB0F41">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187B063" w14:textId="77777777" w:rsidR="00FB0F41" w:rsidRPr="00E450AC" w:rsidRDefault="00FB0F41" w:rsidP="00FB0F41">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D86B349" w14:textId="77777777" w:rsidR="00FB0F41" w:rsidRPr="00E450AC" w:rsidRDefault="00FB0F41" w:rsidP="00FB0F41">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2398D1E3" w14:textId="77777777" w:rsidR="00FB0F41" w:rsidRPr="00E450AC" w:rsidRDefault="00FB0F41" w:rsidP="00FB0F41">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8B8A730" w14:textId="77777777" w:rsidR="00FB0F41" w:rsidRPr="00E450AC" w:rsidRDefault="00FB0F41" w:rsidP="00FB0F41">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1EF2BF58" w14:textId="77777777" w:rsidR="00FB0F41" w:rsidRPr="00E450AC" w:rsidRDefault="00FB0F41" w:rsidP="00FB0F41">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61A363D1" w14:textId="77777777" w:rsidR="00FB0F41" w:rsidRPr="00E450AC" w:rsidRDefault="00FB0F41" w:rsidP="00FB0F41">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54392264" w14:textId="77777777" w:rsidR="00FB0F41" w:rsidRPr="00E450AC" w:rsidRDefault="00FB0F41" w:rsidP="00FB0F41">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2EE92B86" w14:textId="77777777" w:rsidR="00FB0F41" w:rsidRPr="00E450AC" w:rsidRDefault="00FB0F41" w:rsidP="00FB0F41">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42377B50" w14:textId="77777777" w:rsidR="00FB0F41" w:rsidRPr="00E450AC" w:rsidRDefault="00FB0F41" w:rsidP="00FB0F41">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6582786A" w14:textId="77777777" w:rsidR="00FB0F41" w:rsidRPr="00E450AC" w:rsidRDefault="00FB0F41" w:rsidP="00FB0F41">
      <w:pPr>
        <w:pStyle w:val="PL"/>
      </w:pPr>
      <w:r w:rsidRPr="00E450AC">
        <w:t xml:space="preserve">    ...</w:t>
      </w:r>
    </w:p>
    <w:p w14:paraId="595257DE" w14:textId="77777777" w:rsidR="00FB0F41" w:rsidRPr="00E450AC" w:rsidRDefault="00FB0F41" w:rsidP="00FB0F41">
      <w:pPr>
        <w:pStyle w:val="PL"/>
      </w:pPr>
      <w:r w:rsidRPr="00E450AC">
        <w:t>}</w:t>
      </w:r>
    </w:p>
    <w:p w14:paraId="4701C5ED" w14:textId="77777777" w:rsidR="00FB0F41" w:rsidRPr="00E450AC" w:rsidRDefault="00FB0F41" w:rsidP="00FB0F41">
      <w:pPr>
        <w:pStyle w:val="PL"/>
      </w:pPr>
    </w:p>
    <w:p w14:paraId="2A12EC9E" w14:textId="77777777" w:rsidR="00FB0F41" w:rsidRPr="00E450AC" w:rsidRDefault="00FB0F41" w:rsidP="00FB0F41">
      <w:pPr>
        <w:pStyle w:val="PL"/>
        <w:rPr>
          <w:color w:val="808080"/>
        </w:rPr>
      </w:pPr>
      <w:r w:rsidRPr="00E450AC">
        <w:rPr>
          <w:color w:val="808080"/>
        </w:rPr>
        <w:t>-- TAG-SL-PBPS-CPS-CONFIG-STOP</w:t>
      </w:r>
    </w:p>
    <w:p w14:paraId="330C22DF" w14:textId="77777777" w:rsidR="00FB0F41" w:rsidRPr="00E450AC" w:rsidRDefault="00FB0F41" w:rsidP="00FB0F41">
      <w:pPr>
        <w:pStyle w:val="PL"/>
        <w:rPr>
          <w:color w:val="808080"/>
        </w:rPr>
      </w:pPr>
      <w:r w:rsidRPr="00E450AC">
        <w:rPr>
          <w:color w:val="808080"/>
        </w:rPr>
        <w:t>-- ASN1STOP</w:t>
      </w:r>
    </w:p>
    <w:p w14:paraId="73A284B3"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071DC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C9B001" w14:textId="77777777" w:rsidR="00FB0F41" w:rsidRPr="002D3917" w:rsidRDefault="00FB0F41" w:rsidP="00B30F2E">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FB0F41" w:rsidRPr="002D3917" w14:paraId="79A03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C2EF6" w14:textId="77777777" w:rsidR="00FB0F41" w:rsidRPr="002D3917" w:rsidRDefault="00FB0F41" w:rsidP="00B30F2E">
            <w:pPr>
              <w:pStyle w:val="TAL"/>
              <w:rPr>
                <w:b/>
                <w:i/>
                <w:lang w:eastAsia="en-GB"/>
              </w:rPr>
            </w:pPr>
            <w:r w:rsidRPr="002D3917">
              <w:rPr>
                <w:b/>
                <w:i/>
                <w:lang w:eastAsia="en-GB"/>
              </w:rPr>
              <w:t>sl-Additional-PBPS-Occasion</w:t>
            </w:r>
          </w:p>
          <w:p w14:paraId="134282CA" w14:textId="77777777" w:rsidR="00FB0F41" w:rsidRPr="002D3917" w:rsidRDefault="00FB0F41" w:rsidP="00B30F2E">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19], clause 8.1.4).</w:t>
            </w:r>
          </w:p>
        </w:tc>
      </w:tr>
      <w:tr w:rsidR="00FB0F41" w:rsidRPr="002D3917" w14:paraId="1F69564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E8D00" w14:textId="77777777" w:rsidR="00FB0F41" w:rsidRPr="002D3917" w:rsidRDefault="00FB0F41" w:rsidP="00B30F2E">
            <w:pPr>
              <w:pStyle w:val="TAL"/>
              <w:rPr>
                <w:b/>
                <w:i/>
                <w:lang w:eastAsia="en-GB"/>
              </w:rPr>
            </w:pPr>
            <w:r w:rsidRPr="002D3917">
              <w:rPr>
                <w:b/>
                <w:i/>
                <w:lang w:eastAsia="en-GB"/>
              </w:rPr>
              <w:t>sl-AllowedResourceSelectionConfig</w:t>
            </w:r>
          </w:p>
          <w:p w14:paraId="5054001B" w14:textId="77777777" w:rsidR="00FB0F41" w:rsidRPr="002D3917" w:rsidRDefault="00FB0F41" w:rsidP="00B30F2E">
            <w:pPr>
              <w:pStyle w:val="TAL"/>
              <w:rPr>
                <w:lang w:eastAsia="en-GB"/>
              </w:rPr>
            </w:pPr>
            <w:r w:rsidRPr="002D3917">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2D3917">
              <w:t xml:space="preserve"> </w:t>
            </w:r>
            <w:r w:rsidRPr="002D3917">
              <w:rPr>
                <w:lang w:eastAsia="en-GB"/>
              </w:rPr>
              <w:t xml:space="preserve">If this field is not configured for a resource pool included in </w:t>
            </w:r>
            <w:r w:rsidRPr="002D3917">
              <w:rPr>
                <w:i/>
                <w:lang w:eastAsia="en-GB"/>
              </w:rPr>
              <w:t>sl-TxPoolSelectedNormal</w:t>
            </w:r>
            <w:r w:rsidRPr="002D3917">
              <w:rPr>
                <w:lang w:eastAsia="en-GB"/>
              </w:rPr>
              <w:t>, only full sensing is allowed in the corresponding resource pool.</w:t>
            </w:r>
          </w:p>
          <w:p w14:paraId="4194F41C" w14:textId="77777777" w:rsidR="00FB0F41" w:rsidRPr="002D3917" w:rsidRDefault="00FB0F41" w:rsidP="00B30F2E">
            <w:pPr>
              <w:pStyle w:val="TAL"/>
              <w:rPr>
                <w:lang w:eastAsia="en-GB"/>
              </w:rPr>
            </w:pPr>
            <w:r w:rsidRPr="002D3917">
              <w:rPr>
                <w:lang w:eastAsia="en-GB"/>
              </w:rPr>
              <w:t>c1: only full sensing allowed</w:t>
            </w:r>
          </w:p>
          <w:p w14:paraId="0A65AA05" w14:textId="77777777" w:rsidR="00FB0F41" w:rsidRPr="002D3917" w:rsidRDefault="00FB0F41" w:rsidP="00B30F2E">
            <w:pPr>
              <w:pStyle w:val="TAL"/>
              <w:rPr>
                <w:lang w:eastAsia="en-GB"/>
              </w:rPr>
            </w:pPr>
            <w:r w:rsidRPr="002D3917">
              <w:rPr>
                <w:lang w:eastAsia="en-GB"/>
              </w:rPr>
              <w:t>c2: only partial sensing allowed</w:t>
            </w:r>
          </w:p>
          <w:p w14:paraId="79383F1B" w14:textId="77777777" w:rsidR="00FB0F41" w:rsidRPr="002D3917" w:rsidRDefault="00FB0F41" w:rsidP="00B30F2E">
            <w:pPr>
              <w:pStyle w:val="TAL"/>
              <w:rPr>
                <w:lang w:eastAsia="en-GB"/>
              </w:rPr>
            </w:pPr>
            <w:r w:rsidRPr="002D3917">
              <w:rPr>
                <w:lang w:eastAsia="en-GB"/>
              </w:rPr>
              <w:t>c3: only random selection allowed</w:t>
            </w:r>
          </w:p>
          <w:p w14:paraId="7DD9DEF9" w14:textId="77777777" w:rsidR="00FB0F41" w:rsidRPr="002D3917" w:rsidRDefault="00FB0F41" w:rsidP="00B30F2E">
            <w:pPr>
              <w:pStyle w:val="TAL"/>
              <w:rPr>
                <w:lang w:eastAsia="en-GB"/>
              </w:rPr>
            </w:pPr>
            <w:r w:rsidRPr="002D3917">
              <w:rPr>
                <w:lang w:eastAsia="en-GB"/>
              </w:rPr>
              <w:t>c4: full sensing+random selection allowed</w:t>
            </w:r>
          </w:p>
          <w:p w14:paraId="2A4BF384" w14:textId="77777777" w:rsidR="00FB0F41" w:rsidRPr="002D3917" w:rsidRDefault="00FB0F41" w:rsidP="00B30F2E">
            <w:pPr>
              <w:pStyle w:val="TAL"/>
              <w:rPr>
                <w:lang w:eastAsia="en-GB"/>
              </w:rPr>
            </w:pPr>
            <w:r w:rsidRPr="002D3917">
              <w:rPr>
                <w:lang w:eastAsia="en-GB"/>
              </w:rPr>
              <w:t>c5: full sensing+ partial sensing allowed</w:t>
            </w:r>
          </w:p>
          <w:p w14:paraId="3EC9C893" w14:textId="77777777" w:rsidR="00FB0F41" w:rsidRPr="002D3917" w:rsidRDefault="00FB0F41" w:rsidP="00B30F2E">
            <w:pPr>
              <w:pStyle w:val="TAL"/>
              <w:rPr>
                <w:lang w:eastAsia="en-GB"/>
              </w:rPr>
            </w:pPr>
            <w:r w:rsidRPr="002D3917">
              <w:rPr>
                <w:lang w:eastAsia="en-GB"/>
              </w:rPr>
              <w:t>c6: partial sensing + random selection allowed</w:t>
            </w:r>
          </w:p>
          <w:p w14:paraId="5E207D07" w14:textId="77777777" w:rsidR="00FB0F41" w:rsidRPr="002D3917" w:rsidRDefault="00FB0F41" w:rsidP="00B30F2E">
            <w:pPr>
              <w:pStyle w:val="TAL"/>
              <w:rPr>
                <w:lang w:eastAsia="en-GB"/>
              </w:rPr>
            </w:pPr>
            <w:r w:rsidRPr="002D3917">
              <w:rPr>
                <w:lang w:eastAsia="en-GB"/>
              </w:rPr>
              <w:t>c7: full sensing+ partial sensing + random selection allowed.</w:t>
            </w:r>
          </w:p>
        </w:tc>
      </w:tr>
      <w:tr w:rsidR="00FB0F41" w:rsidRPr="002D3917" w14:paraId="6E732B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FA861" w14:textId="77777777" w:rsidR="00FB0F41" w:rsidRPr="002D3917" w:rsidRDefault="00FB0F41" w:rsidP="00B30F2E">
            <w:pPr>
              <w:pStyle w:val="TAL"/>
              <w:rPr>
                <w:b/>
                <w:i/>
                <w:lang w:eastAsia="en-GB"/>
              </w:rPr>
            </w:pPr>
            <w:r w:rsidRPr="002D3917">
              <w:rPr>
                <w:b/>
                <w:i/>
                <w:lang w:eastAsia="en-GB"/>
              </w:rPr>
              <w:t>sl-CPS-WindowAperiodic</w:t>
            </w:r>
          </w:p>
          <w:p w14:paraId="048B48C4" w14:textId="77777777" w:rsidR="00FB0F41" w:rsidRPr="002D3917" w:rsidRDefault="00FB0F41" w:rsidP="00B30F2E">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B0F41" w:rsidRPr="002D3917" w14:paraId="5EFD56E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4BF1A7" w14:textId="77777777" w:rsidR="00FB0F41" w:rsidRPr="002D3917" w:rsidRDefault="00FB0F41" w:rsidP="00B30F2E">
            <w:pPr>
              <w:pStyle w:val="TAL"/>
              <w:rPr>
                <w:b/>
                <w:i/>
                <w:lang w:eastAsia="en-GB"/>
              </w:rPr>
            </w:pPr>
            <w:r w:rsidRPr="002D3917">
              <w:rPr>
                <w:b/>
                <w:i/>
                <w:lang w:eastAsia="en-GB"/>
              </w:rPr>
              <w:t>sl-CPS-WindowPeriodic</w:t>
            </w:r>
          </w:p>
          <w:p w14:paraId="23827633" w14:textId="77777777" w:rsidR="00FB0F41" w:rsidRPr="002D3917" w:rsidRDefault="00FB0F41" w:rsidP="00B30F2E">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B0F41" w:rsidRPr="002D3917" w14:paraId="3A009AA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7D43" w14:textId="77777777" w:rsidR="00FB0F41" w:rsidRPr="002D3917" w:rsidRDefault="00FB0F41" w:rsidP="00B30F2E">
            <w:pPr>
              <w:pStyle w:val="TAL"/>
              <w:rPr>
                <w:b/>
                <w:i/>
                <w:lang w:eastAsia="en-GB"/>
              </w:rPr>
            </w:pPr>
            <w:r w:rsidRPr="002D3917">
              <w:rPr>
                <w:b/>
                <w:i/>
                <w:lang w:eastAsia="en-GB"/>
              </w:rPr>
              <w:t>sl-DefaultCBR-PartialSensing</w:t>
            </w:r>
          </w:p>
          <w:p w14:paraId="460146A9" w14:textId="77777777" w:rsidR="00FB0F41" w:rsidRPr="002D3917" w:rsidRDefault="00FB0F41" w:rsidP="00B30F2E">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2D3917">
              <w:rPr>
                <w:i/>
                <w:lang w:eastAsia="en-GB"/>
              </w:rPr>
              <w:t>sl-MinNumRssiMeasurementSlots</w:t>
            </w:r>
            <w:r w:rsidRPr="002D3917">
              <w:rPr>
                <w:lang w:eastAsia="en-GB"/>
              </w:rPr>
              <w:t>, (see TS 38.214 [19], clause 8.1.6). Value 0 corresponds to 0, value 1 to 0.01, value 2 to 0.02, and so on.</w:t>
            </w:r>
          </w:p>
        </w:tc>
      </w:tr>
      <w:tr w:rsidR="00FB0F41" w:rsidRPr="002D3917" w14:paraId="1988A22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91F81" w14:textId="77777777" w:rsidR="00FB0F41" w:rsidRPr="002D3917" w:rsidRDefault="00FB0F41" w:rsidP="00B30F2E">
            <w:pPr>
              <w:pStyle w:val="TAL"/>
              <w:rPr>
                <w:b/>
                <w:i/>
                <w:lang w:eastAsia="en-GB"/>
              </w:rPr>
            </w:pPr>
            <w:r w:rsidRPr="002D3917">
              <w:rPr>
                <w:b/>
                <w:i/>
                <w:lang w:eastAsia="en-GB"/>
              </w:rPr>
              <w:t>sl-DefaultCBR-RandomSelection</w:t>
            </w:r>
          </w:p>
          <w:p w14:paraId="5E7A6BDB" w14:textId="77777777" w:rsidR="00FB0F41" w:rsidRPr="002D3917" w:rsidRDefault="00FB0F41" w:rsidP="00B30F2E">
            <w:pPr>
              <w:pStyle w:val="TAL"/>
              <w:rPr>
                <w:lang w:eastAsia="en-GB"/>
              </w:rPr>
            </w:pPr>
            <w:r w:rsidRPr="002D3917">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B0F41" w:rsidRPr="002D3917" w14:paraId="7188EFD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173BB" w14:textId="77777777" w:rsidR="00FB0F41" w:rsidRPr="002D3917" w:rsidRDefault="00FB0F41" w:rsidP="00B30F2E">
            <w:pPr>
              <w:pStyle w:val="TAL"/>
              <w:rPr>
                <w:b/>
                <w:i/>
                <w:noProof/>
                <w:lang w:eastAsia="en-GB"/>
              </w:rPr>
            </w:pPr>
            <w:r w:rsidRPr="002D3917">
              <w:rPr>
                <w:b/>
                <w:i/>
                <w:noProof/>
                <w:lang w:eastAsia="en-GB"/>
              </w:rPr>
              <w:t>sl-MinNumCandidateSlotsAperiodic</w:t>
            </w:r>
          </w:p>
          <w:p w14:paraId="7D81A44C" w14:textId="77777777" w:rsidR="00FB0F41" w:rsidRPr="002D3917" w:rsidRDefault="00FB0F41" w:rsidP="00B30F2E">
            <w:pPr>
              <w:pStyle w:val="TAL"/>
              <w:rPr>
                <w:noProof/>
                <w:lang w:eastAsia="en-GB"/>
              </w:rPr>
            </w:pPr>
            <w:r w:rsidRPr="002D3917">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B0F41" w:rsidRPr="002D3917" w14:paraId="2094A6E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0605" w14:textId="77777777" w:rsidR="00FB0F41" w:rsidRPr="002D3917" w:rsidRDefault="00FB0F41" w:rsidP="00B30F2E">
            <w:pPr>
              <w:pStyle w:val="TAL"/>
              <w:rPr>
                <w:b/>
                <w:i/>
                <w:noProof/>
                <w:lang w:eastAsia="en-GB"/>
              </w:rPr>
            </w:pPr>
            <w:r w:rsidRPr="002D3917">
              <w:rPr>
                <w:b/>
                <w:i/>
                <w:noProof/>
                <w:lang w:eastAsia="en-GB"/>
              </w:rPr>
              <w:t>sl-MinNumCandidateSlotsPeriodic</w:t>
            </w:r>
          </w:p>
          <w:p w14:paraId="645EB6B8" w14:textId="77777777" w:rsidR="00FB0F41" w:rsidRPr="002D3917" w:rsidRDefault="00FB0F41" w:rsidP="00B30F2E">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 corresponding to periodic-based partial sensing for resource (re)selection triggered by periodic transmission.</w:t>
            </w:r>
            <w:r w:rsidRPr="002D3917">
              <w:t xml:space="preserve"> </w:t>
            </w:r>
            <w:r w:rsidRPr="002D3917">
              <w:rPr>
                <w:noProof/>
                <w:lang w:eastAsia="en-GB"/>
              </w:rPr>
              <w:t>(see TS 38.214 [19], clause 8.1.4).</w:t>
            </w:r>
          </w:p>
        </w:tc>
      </w:tr>
      <w:tr w:rsidR="00FB0F41" w:rsidRPr="002D3917" w14:paraId="630BC5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DC7F" w14:textId="77777777" w:rsidR="00FB0F41" w:rsidRPr="002D3917" w:rsidRDefault="00FB0F41" w:rsidP="00B30F2E">
            <w:pPr>
              <w:pStyle w:val="TAL"/>
              <w:rPr>
                <w:b/>
                <w:i/>
                <w:lang w:eastAsia="en-GB"/>
              </w:rPr>
            </w:pPr>
            <w:r w:rsidRPr="002D3917">
              <w:rPr>
                <w:b/>
                <w:i/>
                <w:lang w:eastAsia="en-GB"/>
              </w:rPr>
              <w:t>sl-MinNumRssiMeasurementSlots</w:t>
            </w:r>
          </w:p>
          <w:p w14:paraId="5E1B940E" w14:textId="77777777" w:rsidR="00FB0F41" w:rsidRPr="002D3917" w:rsidRDefault="00FB0F41" w:rsidP="00B30F2E">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B0F41" w:rsidRPr="002D3917" w14:paraId="0BEDBA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31AF" w14:textId="77777777" w:rsidR="00FB0F41" w:rsidRPr="002D3917" w:rsidRDefault="00FB0F41" w:rsidP="00B30F2E">
            <w:pPr>
              <w:pStyle w:val="TAL"/>
              <w:rPr>
                <w:b/>
                <w:i/>
                <w:lang w:eastAsia="en-GB"/>
              </w:rPr>
            </w:pPr>
            <w:r w:rsidRPr="002D3917">
              <w:rPr>
                <w:b/>
                <w:i/>
                <w:lang w:eastAsia="en-GB"/>
              </w:rPr>
              <w:t>sl-PartialSensingInactiveTime</w:t>
            </w:r>
          </w:p>
          <w:p w14:paraId="70B5DD0A" w14:textId="77777777" w:rsidR="00FB0F41" w:rsidRPr="002D3917" w:rsidRDefault="00FB0F41" w:rsidP="00B30F2E">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19], clause 8.1.4).</w:t>
            </w:r>
          </w:p>
        </w:tc>
      </w:tr>
      <w:tr w:rsidR="00FB0F41" w:rsidRPr="002D3917" w14:paraId="485BB98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6519" w14:textId="77777777" w:rsidR="00FB0F41" w:rsidRPr="002D3917" w:rsidRDefault="00FB0F41" w:rsidP="00B30F2E">
            <w:pPr>
              <w:pStyle w:val="TAL"/>
              <w:rPr>
                <w:b/>
                <w:i/>
                <w:lang w:eastAsia="en-GB"/>
              </w:rPr>
            </w:pPr>
            <w:r w:rsidRPr="002D3917">
              <w:rPr>
                <w:b/>
                <w:i/>
                <w:lang w:eastAsia="en-GB"/>
              </w:rPr>
              <w:t>sl-PBPS-OccasionReservePeriodList</w:t>
            </w:r>
          </w:p>
          <w:p w14:paraId="7C04346A" w14:textId="77777777" w:rsidR="00FB0F41" w:rsidRPr="002D3917" w:rsidRDefault="00FB0F41" w:rsidP="00B30F2E">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Pr="002D3917">
              <w:t xml:space="preserve"> </w:t>
            </w:r>
            <w:r w:rsidRPr="002D3917">
              <w:rPr>
                <w:lang w:eastAsia="en-GB"/>
              </w:rPr>
              <w:t xml:space="preserve">by means of an index to the corresponding entry in </w:t>
            </w:r>
            <w:r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 (see TS 38.214 [19], clause 8.1.4).</w:t>
            </w:r>
          </w:p>
        </w:tc>
      </w:tr>
    </w:tbl>
    <w:p w14:paraId="01E91CA1" w14:textId="77777777" w:rsidR="00FB0F41" w:rsidRPr="002D3917" w:rsidRDefault="00FB0F41" w:rsidP="00FB0F41">
      <w:pPr>
        <w:rPr>
          <w:rFonts w:eastAsia="Yu Mincho"/>
        </w:rPr>
      </w:pPr>
    </w:p>
    <w:p w14:paraId="66FC02E2" w14:textId="77777777" w:rsidR="00FB0F41" w:rsidRPr="002D3917" w:rsidRDefault="00FB0F41" w:rsidP="00FB0F41">
      <w:pPr>
        <w:pStyle w:val="Heading4"/>
      </w:pPr>
      <w:bookmarkStart w:id="2569" w:name="_Toc60777538"/>
      <w:bookmarkStart w:id="2570" w:name="_Toc171468279"/>
      <w:r w:rsidRPr="002D3917">
        <w:lastRenderedPageBreak/>
        <w:t>–</w:t>
      </w:r>
      <w:r w:rsidRPr="002D3917">
        <w:tab/>
      </w:r>
      <w:r w:rsidRPr="002D3917">
        <w:rPr>
          <w:i/>
          <w:iCs/>
        </w:rPr>
        <w:t>SL-PDCP-Config</w:t>
      </w:r>
      <w:bookmarkEnd w:id="2569"/>
      <w:bookmarkEnd w:id="2570"/>
    </w:p>
    <w:p w14:paraId="6D07935C" w14:textId="77777777" w:rsidR="00FB0F41" w:rsidRPr="002D3917" w:rsidRDefault="00FB0F41" w:rsidP="00FB0F4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56AD198C" w14:textId="77777777" w:rsidR="00FB0F41" w:rsidRPr="002D3917" w:rsidRDefault="00FB0F41" w:rsidP="00FB0F41">
      <w:pPr>
        <w:pStyle w:val="TH"/>
        <w:rPr>
          <w:lang w:eastAsia="zh-CN"/>
        </w:rPr>
      </w:pPr>
      <w:r w:rsidRPr="002D3917">
        <w:rPr>
          <w:i/>
          <w:lang w:eastAsia="zh-CN"/>
        </w:rPr>
        <w:t>SL-PDCP-Config</w:t>
      </w:r>
      <w:r w:rsidRPr="002D3917">
        <w:rPr>
          <w:lang w:eastAsia="zh-CN"/>
        </w:rPr>
        <w:t xml:space="preserve"> information element</w:t>
      </w:r>
    </w:p>
    <w:p w14:paraId="49B9E3B4" w14:textId="77777777" w:rsidR="00FB0F41" w:rsidRPr="00E450AC" w:rsidRDefault="00FB0F41" w:rsidP="00FB0F41">
      <w:pPr>
        <w:pStyle w:val="PL"/>
        <w:rPr>
          <w:color w:val="808080"/>
        </w:rPr>
      </w:pPr>
      <w:r w:rsidRPr="00E450AC">
        <w:rPr>
          <w:color w:val="808080"/>
        </w:rPr>
        <w:t>-- ASN1START</w:t>
      </w:r>
    </w:p>
    <w:p w14:paraId="7B61540B" w14:textId="77777777" w:rsidR="00FB0F41" w:rsidRPr="00E450AC" w:rsidRDefault="00FB0F41" w:rsidP="00FB0F41">
      <w:pPr>
        <w:pStyle w:val="PL"/>
        <w:rPr>
          <w:color w:val="808080"/>
        </w:rPr>
      </w:pPr>
      <w:r w:rsidRPr="00E450AC">
        <w:rPr>
          <w:color w:val="808080"/>
        </w:rPr>
        <w:t>-- TAG-SL-PDCP-CONFIG-START</w:t>
      </w:r>
    </w:p>
    <w:p w14:paraId="5FE21A2A" w14:textId="77777777" w:rsidR="00FB0F41" w:rsidRPr="00E450AC" w:rsidRDefault="00FB0F41" w:rsidP="00FB0F41">
      <w:pPr>
        <w:pStyle w:val="PL"/>
      </w:pPr>
    </w:p>
    <w:p w14:paraId="001293F4" w14:textId="77777777" w:rsidR="00FB0F41" w:rsidRPr="00E450AC" w:rsidRDefault="00FB0F41" w:rsidP="00FB0F41">
      <w:pPr>
        <w:pStyle w:val="PL"/>
      </w:pPr>
      <w:r w:rsidRPr="00E450AC">
        <w:t xml:space="preserve">SL-PDCP-Config-r16 ::=       </w:t>
      </w:r>
      <w:r w:rsidRPr="00E450AC">
        <w:rPr>
          <w:color w:val="993366"/>
        </w:rPr>
        <w:t>SEQUENCE</w:t>
      </w:r>
      <w:r w:rsidRPr="00E450AC">
        <w:t xml:space="preserve"> {</w:t>
      </w:r>
    </w:p>
    <w:p w14:paraId="63C2B12F" w14:textId="77777777" w:rsidR="00FB0F41" w:rsidRPr="00E450AC" w:rsidRDefault="00FB0F41" w:rsidP="00FB0F41">
      <w:pPr>
        <w:pStyle w:val="PL"/>
      </w:pPr>
      <w:r w:rsidRPr="00E450AC">
        <w:t xml:space="preserve">    sl-DiscardTimer-r16          </w:t>
      </w:r>
      <w:r w:rsidRPr="00E450AC">
        <w:rPr>
          <w:color w:val="993366"/>
        </w:rPr>
        <w:t>ENUMERATED</w:t>
      </w:r>
      <w:r w:rsidRPr="00E450AC">
        <w:t xml:space="preserve"> {ms3, ms10, ms20, ms25, ms30, ms40, ms50, ms60, ms75, ms100, ms150, ms200,</w:t>
      </w:r>
    </w:p>
    <w:p w14:paraId="3F144519"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07AB9C37"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5D948C12" w14:textId="77777777" w:rsidR="00FB0F41" w:rsidRPr="00E450AC" w:rsidRDefault="00FB0F41" w:rsidP="00FB0F41">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26CE812E" w14:textId="77777777" w:rsidR="00FB0F41" w:rsidRPr="00E450AC" w:rsidRDefault="00FB0F41" w:rsidP="00FB0F41">
      <w:pPr>
        <w:pStyle w:val="PL"/>
      </w:pPr>
      <w:r w:rsidRPr="00E450AC">
        <w:t xml:space="preserve">    ...</w:t>
      </w:r>
    </w:p>
    <w:p w14:paraId="5B3E981A" w14:textId="77777777" w:rsidR="00FB0F41" w:rsidRPr="00E450AC" w:rsidRDefault="00FB0F41" w:rsidP="00FB0F41">
      <w:pPr>
        <w:pStyle w:val="PL"/>
      </w:pPr>
      <w:r w:rsidRPr="00E450AC">
        <w:t>}</w:t>
      </w:r>
    </w:p>
    <w:p w14:paraId="0B5E07D9" w14:textId="77777777" w:rsidR="00FB0F41" w:rsidRPr="00E450AC" w:rsidRDefault="00FB0F41" w:rsidP="00FB0F41">
      <w:pPr>
        <w:pStyle w:val="PL"/>
      </w:pPr>
    </w:p>
    <w:p w14:paraId="315FC09D" w14:textId="77777777" w:rsidR="00FB0F41" w:rsidRPr="00E450AC" w:rsidRDefault="00FB0F41" w:rsidP="00FB0F41">
      <w:pPr>
        <w:pStyle w:val="PL"/>
        <w:rPr>
          <w:color w:val="808080"/>
        </w:rPr>
      </w:pPr>
      <w:r w:rsidRPr="00E450AC">
        <w:rPr>
          <w:color w:val="808080"/>
        </w:rPr>
        <w:t>-- TAG-SL-PDCP-CONFIG-STOP</w:t>
      </w:r>
    </w:p>
    <w:p w14:paraId="416D0407" w14:textId="77777777" w:rsidR="00FB0F41" w:rsidRPr="00E450AC" w:rsidRDefault="00FB0F41" w:rsidP="00FB0F41">
      <w:pPr>
        <w:pStyle w:val="PL"/>
        <w:rPr>
          <w:color w:val="808080"/>
        </w:rPr>
      </w:pPr>
      <w:r w:rsidRPr="00E450AC">
        <w:rPr>
          <w:color w:val="808080"/>
        </w:rPr>
        <w:t>-- ASN1STOP</w:t>
      </w:r>
    </w:p>
    <w:p w14:paraId="0E4054D7"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01D941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037CD8" w14:textId="77777777" w:rsidR="00FB0F41" w:rsidRPr="002D3917" w:rsidRDefault="00FB0F41" w:rsidP="00B30F2E">
            <w:pPr>
              <w:pStyle w:val="TAH"/>
              <w:rPr>
                <w:lang w:eastAsia="en-GB"/>
              </w:rPr>
            </w:pPr>
            <w:r w:rsidRPr="002D3917">
              <w:rPr>
                <w:i/>
                <w:noProof/>
                <w:lang w:eastAsia="en-GB"/>
              </w:rPr>
              <w:t>SL-PDCP-Config</w:t>
            </w:r>
            <w:r w:rsidRPr="002D3917">
              <w:rPr>
                <w:noProof/>
                <w:lang w:eastAsia="en-GB"/>
              </w:rPr>
              <w:t xml:space="preserve"> field descriptions</w:t>
            </w:r>
          </w:p>
        </w:tc>
      </w:tr>
      <w:tr w:rsidR="00FB0F41" w:rsidRPr="002D3917" w14:paraId="345C59A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C26083" w14:textId="77777777" w:rsidR="00FB0F41" w:rsidRPr="002D3917" w:rsidRDefault="00FB0F41" w:rsidP="00B30F2E">
            <w:pPr>
              <w:pStyle w:val="TAL"/>
              <w:rPr>
                <w:b/>
                <w:bCs/>
                <w:i/>
                <w:iCs/>
                <w:lang w:eastAsia="en-GB"/>
              </w:rPr>
            </w:pPr>
            <w:r w:rsidRPr="002D3917">
              <w:rPr>
                <w:b/>
                <w:bCs/>
                <w:i/>
                <w:iCs/>
                <w:lang w:eastAsia="en-GB"/>
              </w:rPr>
              <w:t>sl-DiscardTimer</w:t>
            </w:r>
          </w:p>
          <w:p w14:paraId="69FD4566" w14:textId="77777777" w:rsidR="00FB0F41" w:rsidRPr="002D3917" w:rsidRDefault="00FB0F41" w:rsidP="00B30F2E">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FB0F41" w:rsidRPr="002D3917" w14:paraId="6ABE1B8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80CAC" w14:textId="77777777" w:rsidR="00FB0F41" w:rsidRPr="002D3917" w:rsidRDefault="00FB0F41" w:rsidP="00B30F2E">
            <w:pPr>
              <w:pStyle w:val="TAL"/>
              <w:rPr>
                <w:b/>
                <w:bCs/>
                <w:i/>
                <w:iCs/>
                <w:lang w:eastAsia="en-GB"/>
              </w:rPr>
            </w:pPr>
            <w:r w:rsidRPr="002D3917">
              <w:rPr>
                <w:b/>
                <w:bCs/>
                <w:i/>
                <w:iCs/>
                <w:lang w:eastAsia="en-GB"/>
              </w:rPr>
              <w:t>sl-OutOfOrderDelivery</w:t>
            </w:r>
          </w:p>
          <w:p w14:paraId="423AF462" w14:textId="77777777" w:rsidR="00FB0F41" w:rsidRPr="002D3917" w:rsidRDefault="00FB0F41" w:rsidP="00B30F2E">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FB0F41" w:rsidRPr="002D3917" w14:paraId="2B488659" w14:textId="77777777" w:rsidTr="00B30F2E">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3318A2" w14:textId="77777777" w:rsidR="00FB0F41" w:rsidRPr="002D3917" w:rsidRDefault="00FB0F41" w:rsidP="00B30F2E">
            <w:pPr>
              <w:pStyle w:val="TAL"/>
              <w:rPr>
                <w:b/>
                <w:bCs/>
                <w:i/>
                <w:iCs/>
                <w:lang w:eastAsia="en-GB"/>
              </w:rPr>
            </w:pPr>
            <w:r w:rsidRPr="002D3917">
              <w:rPr>
                <w:b/>
                <w:bCs/>
                <w:i/>
                <w:iCs/>
                <w:lang w:eastAsia="en-GB"/>
              </w:rPr>
              <w:t>sl-PDCP-SN-Size</w:t>
            </w:r>
          </w:p>
          <w:p w14:paraId="3544CBBB" w14:textId="77777777" w:rsidR="00FB0F41" w:rsidRPr="002D3917" w:rsidRDefault="00FB0F41" w:rsidP="00B30F2E">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856CDC4"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096D560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55208BFA"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CA6E35D" w14:textId="77777777" w:rsidR="00FB0F41" w:rsidRPr="002D3917" w:rsidRDefault="00FB0F41" w:rsidP="00B30F2E">
            <w:pPr>
              <w:pStyle w:val="TAH"/>
              <w:rPr>
                <w:lang w:eastAsia="sv-SE"/>
              </w:rPr>
            </w:pPr>
            <w:r w:rsidRPr="002D3917">
              <w:rPr>
                <w:lang w:eastAsia="sv-SE"/>
              </w:rPr>
              <w:t>Explanation</w:t>
            </w:r>
          </w:p>
        </w:tc>
      </w:tr>
      <w:tr w:rsidR="00FB0F41" w:rsidRPr="002D3917" w14:paraId="52EE18B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28B26CF" w14:textId="77777777" w:rsidR="00FB0F41" w:rsidRPr="002D3917" w:rsidRDefault="00FB0F41" w:rsidP="00B30F2E">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F5CB73A"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FB0F41" w:rsidRPr="002D3917" w14:paraId="4CDBD7D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370D02" w14:textId="77777777" w:rsidR="00FB0F41" w:rsidRPr="002D3917" w:rsidRDefault="00FB0F41" w:rsidP="00B30F2E">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1FAC81D"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28F3AAF2" w14:textId="77777777" w:rsidR="00FB0F41" w:rsidRPr="002D3917" w:rsidRDefault="00FB0F41" w:rsidP="00FB0F41">
      <w:pPr>
        <w:rPr>
          <w:rFonts w:eastAsia="Yu Mincho"/>
        </w:rPr>
      </w:pPr>
    </w:p>
    <w:p w14:paraId="26F1D1F8" w14:textId="77777777" w:rsidR="00FB0F41" w:rsidRPr="002D3917" w:rsidRDefault="00FB0F41" w:rsidP="00FB0F41">
      <w:pPr>
        <w:pStyle w:val="Heading4"/>
      </w:pPr>
      <w:bookmarkStart w:id="2571" w:name="_Toc171468280"/>
      <w:r w:rsidRPr="002D3917">
        <w:t>-</w:t>
      </w:r>
      <w:r w:rsidRPr="002D3917">
        <w:tab/>
      </w:r>
      <w:r w:rsidRPr="002D3917">
        <w:rPr>
          <w:i/>
          <w:iCs/>
        </w:rPr>
        <w:t>SL-PosBWP-ConfigCommon</w:t>
      </w:r>
      <w:bookmarkEnd w:id="2571"/>
    </w:p>
    <w:p w14:paraId="2610D895" w14:textId="77777777" w:rsidR="00FB0F41" w:rsidRPr="002D3917" w:rsidRDefault="00FB0F41" w:rsidP="00FB0F41">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F519C86" w14:textId="77777777" w:rsidR="00FB0F41" w:rsidRPr="002D3917" w:rsidRDefault="00FB0F41" w:rsidP="00FB0F41">
      <w:pPr>
        <w:pStyle w:val="TH"/>
      </w:pPr>
      <w:r w:rsidRPr="002D3917">
        <w:rPr>
          <w:i/>
          <w:iCs/>
        </w:rPr>
        <w:t>SL-PosBWP-ConfigCommon</w:t>
      </w:r>
      <w:r w:rsidRPr="002D3917">
        <w:t xml:space="preserve"> information element</w:t>
      </w:r>
    </w:p>
    <w:p w14:paraId="28EEBD10" w14:textId="77777777" w:rsidR="00FB0F41" w:rsidRPr="00E450AC" w:rsidRDefault="00FB0F41" w:rsidP="00FB0F41">
      <w:pPr>
        <w:pStyle w:val="PL"/>
        <w:rPr>
          <w:color w:val="808080"/>
        </w:rPr>
      </w:pPr>
      <w:r w:rsidRPr="00E450AC">
        <w:rPr>
          <w:color w:val="808080"/>
        </w:rPr>
        <w:t>-- ASN1START</w:t>
      </w:r>
    </w:p>
    <w:p w14:paraId="69D7D65E" w14:textId="77777777" w:rsidR="00FB0F41" w:rsidRPr="00E450AC" w:rsidRDefault="00FB0F41" w:rsidP="00FB0F41">
      <w:pPr>
        <w:pStyle w:val="PL"/>
        <w:rPr>
          <w:color w:val="808080"/>
        </w:rPr>
      </w:pPr>
      <w:r w:rsidRPr="00E450AC">
        <w:rPr>
          <w:color w:val="808080"/>
        </w:rPr>
        <w:lastRenderedPageBreak/>
        <w:t>-- TAG-SL-POSBWP-CONFIGCOMMON</w:t>
      </w:r>
    </w:p>
    <w:p w14:paraId="1847BFE6" w14:textId="77777777" w:rsidR="00FB0F41" w:rsidRPr="00E450AC" w:rsidRDefault="00FB0F41" w:rsidP="00FB0F41">
      <w:pPr>
        <w:pStyle w:val="PL"/>
      </w:pPr>
    </w:p>
    <w:p w14:paraId="139995AD" w14:textId="77777777" w:rsidR="00FB0F41" w:rsidRPr="00E450AC" w:rsidRDefault="00FB0F41" w:rsidP="00FB0F41">
      <w:pPr>
        <w:pStyle w:val="PL"/>
      </w:pPr>
      <w:r w:rsidRPr="00E450AC">
        <w:t xml:space="preserve">SL-PosBWP-ConfigCommon-r18 ::=           </w:t>
      </w:r>
      <w:r w:rsidRPr="00E450AC">
        <w:rPr>
          <w:color w:val="993366"/>
        </w:rPr>
        <w:t>SEQUENCE</w:t>
      </w:r>
      <w:r w:rsidRPr="00E450AC">
        <w:t xml:space="preserve"> {</w:t>
      </w:r>
    </w:p>
    <w:p w14:paraId="060FCD64" w14:textId="77777777" w:rsidR="00FB0F41" w:rsidRPr="00E450AC" w:rsidRDefault="00FB0F41" w:rsidP="00FB0F41">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27472A01" w14:textId="77777777" w:rsidR="00FB0F41" w:rsidRPr="00E450AC" w:rsidRDefault="00FB0F41" w:rsidP="00FB0F41">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70233670" w14:textId="77777777" w:rsidR="00FB0F41" w:rsidRPr="00E450AC" w:rsidRDefault="00FB0F41" w:rsidP="00FB0F41">
      <w:pPr>
        <w:pStyle w:val="PL"/>
      </w:pPr>
      <w:r w:rsidRPr="00E450AC">
        <w:t xml:space="preserve">    ...</w:t>
      </w:r>
    </w:p>
    <w:p w14:paraId="11EC4ADF" w14:textId="77777777" w:rsidR="00FB0F41" w:rsidRPr="00E450AC" w:rsidRDefault="00FB0F41" w:rsidP="00FB0F41">
      <w:pPr>
        <w:pStyle w:val="PL"/>
      </w:pPr>
      <w:r w:rsidRPr="00E450AC">
        <w:t>}</w:t>
      </w:r>
    </w:p>
    <w:p w14:paraId="3100FAF2" w14:textId="77777777" w:rsidR="00FB0F41" w:rsidRPr="00E450AC" w:rsidRDefault="00FB0F41" w:rsidP="00FB0F41">
      <w:pPr>
        <w:pStyle w:val="PL"/>
      </w:pPr>
    </w:p>
    <w:p w14:paraId="0DA7D6A8" w14:textId="77777777" w:rsidR="00FB0F41" w:rsidRPr="00E450AC" w:rsidRDefault="00FB0F41" w:rsidP="00FB0F41">
      <w:pPr>
        <w:pStyle w:val="PL"/>
        <w:rPr>
          <w:color w:val="808080"/>
        </w:rPr>
      </w:pPr>
      <w:r w:rsidRPr="00E450AC">
        <w:rPr>
          <w:color w:val="808080"/>
        </w:rPr>
        <w:t>-- TAG- SL-POSBWP-CONFIGCOMMON</w:t>
      </w:r>
    </w:p>
    <w:p w14:paraId="7AE29C1B" w14:textId="77777777" w:rsidR="00FB0F41" w:rsidRPr="00E450AC" w:rsidRDefault="00FB0F41" w:rsidP="00FB0F41">
      <w:pPr>
        <w:pStyle w:val="PL"/>
        <w:rPr>
          <w:color w:val="808080"/>
        </w:rPr>
      </w:pPr>
      <w:r w:rsidRPr="00E450AC">
        <w:rPr>
          <w:color w:val="808080"/>
        </w:rPr>
        <w:t>-- ASN1STOP</w:t>
      </w:r>
    </w:p>
    <w:p w14:paraId="628BB70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1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F9BE98" w14:textId="77777777" w:rsidR="00FB0F41" w:rsidRPr="002D3917" w:rsidRDefault="00FB0F41" w:rsidP="00B30F2E">
            <w:pPr>
              <w:pStyle w:val="TAH"/>
              <w:rPr>
                <w:lang w:eastAsia="sv-SE"/>
              </w:rPr>
            </w:pPr>
            <w:r w:rsidRPr="002D3917">
              <w:rPr>
                <w:i/>
                <w:iCs/>
                <w:lang w:eastAsia="sv-SE"/>
              </w:rPr>
              <w:t>SL-PosBWP-ConfigCommon</w:t>
            </w:r>
            <w:r w:rsidRPr="002D3917">
              <w:rPr>
                <w:lang w:eastAsia="sv-SE"/>
              </w:rPr>
              <w:t xml:space="preserve"> field descriptions</w:t>
            </w:r>
          </w:p>
        </w:tc>
      </w:tr>
      <w:tr w:rsidR="00FB0F41" w:rsidRPr="002D3917" w14:paraId="68F1C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FECCD" w14:textId="77777777" w:rsidR="00FB0F41" w:rsidRPr="002D3917" w:rsidRDefault="00FB0F41" w:rsidP="00B30F2E">
            <w:pPr>
              <w:pStyle w:val="TAL"/>
              <w:rPr>
                <w:b/>
                <w:bCs/>
                <w:i/>
                <w:iCs/>
                <w:lang w:eastAsia="sv-SE"/>
              </w:rPr>
            </w:pPr>
            <w:r w:rsidRPr="002D3917">
              <w:rPr>
                <w:b/>
                <w:bCs/>
                <w:i/>
                <w:iCs/>
                <w:lang w:eastAsia="sv-SE"/>
              </w:rPr>
              <w:t>sl-BWP-Generic</w:t>
            </w:r>
          </w:p>
          <w:p w14:paraId="45BC6EC1"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bl>
    <w:p w14:paraId="1F483459" w14:textId="77777777" w:rsidR="00FB0F41" w:rsidRPr="002D3917" w:rsidRDefault="00FB0F41" w:rsidP="00FB0F41">
      <w:pPr>
        <w:rPr>
          <w:rFonts w:eastAsia="Yu Mincho"/>
        </w:rPr>
      </w:pPr>
    </w:p>
    <w:p w14:paraId="300CEAF6" w14:textId="77777777" w:rsidR="00FB0F41" w:rsidRPr="002D3917" w:rsidRDefault="00FB0F41" w:rsidP="00FB0F41">
      <w:pPr>
        <w:pStyle w:val="Heading4"/>
      </w:pPr>
      <w:bookmarkStart w:id="2572" w:name="_Toc139045954"/>
      <w:bookmarkStart w:id="2573" w:name="_Toc171468281"/>
      <w:r w:rsidRPr="002D3917">
        <w:t>–</w:t>
      </w:r>
      <w:r w:rsidRPr="002D3917">
        <w:tab/>
      </w:r>
      <w:r w:rsidRPr="002D3917">
        <w:rPr>
          <w:i/>
          <w:iCs/>
        </w:rPr>
        <w:t>SL-PRS-ResourcePool</w:t>
      </w:r>
      <w:bookmarkEnd w:id="2572"/>
      <w:bookmarkEnd w:id="2573"/>
    </w:p>
    <w:p w14:paraId="7A9EB4C8" w14:textId="77777777" w:rsidR="00FB0F41" w:rsidRPr="002D3917" w:rsidRDefault="00FB0F41" w:rsidP="00FB0F41">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8A5F8F" w14:textId="77777777" w:rsidR="00FB0F41" w:rsidRPr="002D3917" w:rsidRDefault="00FB0F41" w:rsidP="00FB0F41">
      <w:pPr>
        <w:pStyle w:val="TH"/>
      </w:pPr>
      <w:r w:rsidRPr="002D3917">
        <w:rPr>
          <w:i/>
        </w:rPr>
        <w:t xml:space="preserve">SL-PRS-ResourcePool </w:t>
      </w:r>
      <w:r w:rsidRPr="002D3917">
        <w:t>information element</w:t>
      </w:r>
    </w:p>
    <w:p w14:paraId="1880B104" w14:textId="77777777" w:rsidR="00FB0F41" w:rsidRPr="00E450AC" w:rsidRDefault="00FB0F41" w:rsidP="00FB0F41">
      <w:pPr>
        <w:pStyle w:val="PL"/>
        <w:rPr>
          <w:color w:val="808080"/>
        </w:rPr>
      </w:pPr>
      <w:r w:rsidRPr="00E450AC">
        <w:rPr>
          <w:color w:val="808080"/>
        </w:rPr>
        <w:t>-- ASN1START</w:t>
      </w:r>
    </w:p>
    <w:p w14:paraId="1C13A58C" w14:textId="77777777" w:rsidR="00FB0F41" w:rsidRPr="00E450AC" w:rsidRDefault="00FB0F41" w:rsidP="00FB0F41">
      <w:pPr>
        <w:pStyle w:val="PL"/>
        <w:rPr>
          <w:color w:val="808080"/>
        </w:rPr>
      </w:pPr>
      <w:r w:rsidRPr="00E450AC">
        <w:rPr>
          <w:color w:val="808080"/>
        </w:rPr>
        <w:t>-- TAG-SL-PRS-RESOURCEPOOL-START</w:t>
      </w:r>
    </w:p>
    <w:p w14:paraId="38C29D17" w14:textId="77777777" w:rsidR="00FB0F41" w:rsidRPr="00E450AC" w:rsidRDefault="00FB0F41" w:rsidP="00FB0F41">
      <w:pPr>
        <w:pStyle w:val="PL"/>
      </w:pPr>
    </w:p>
    <w:p w14:paraId="1D113BCC" w14:textId="77777777" w:rsidR="00FB0F41" w:rsidRPr="00E450AC" w:rsidRDefault="00FB0F41" w:rsidP="00FB0F41">
      <w:pPr>
        <w:pStyle w:val="PL"/>
      </w:pPr>
      <w:r w:rsidRPr="00E450AC">
        <w:t xml:space="preserve">SL-PRS-ResourcePool-r18 ::=                  </w:t>
      </w:r>
      <w:r w:rsidRPr="00E450AC">
        <w:rPr>
          <w:color w:val="993366"/>
        </w:rPr>
        <w:t>SEQUENCE</w:t>
      </w:r>
      <w:r w:rsidRPr="00E450AC">
        <w:t xml:space="preserve"> {</w:t>
      </w:r>
    </w:p>
    <w:p w14:paraId="392FBCAE" w14:textId="77777777" w:rsidR="00FB0F41" w:rsidRPr="00E450AC" w:rsidRDefault="00FB0F41" w:rsidP="00FB0F41">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77662232" w14:textId="77777777" w:rsidR="00FB0F41" w:rsidRPr="00E450AC" w:rsidRDefault="00FB0F41" w:rsidP="00FB0F41">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243AC0D7" w14:textId="77777777" w:rsidR="00FB0F41" w:rsidRPr="00E450AC" w:rsidRDefault="00FB0F41" w:rsidP="00FB0F41">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7D04C880" w14:textId="77777777" w:rsidR="00FB0F41" w:rsidRPr="00E450AC" w:rsidRDefault="00FB0F41" w:rsidP="00FB0F41">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3B8CD2E2" w14:textId="77777777" w:rsidR="00FB0F41" w:rsidRPr="00E450AC" w:rsidRDefault="00FB0F41" w:rsidP="00FB0F41">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2482EFA9" w14:textId="77777777" w:rsidR="00FB0F41" w:rsidRPr="00E450AC" w:rsidRDefault="00FB0F41" w:rsidP="00FB0F41">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4E30EBC7" w14:textId="77777777" w:rsidR="00FB0F41" w:rsidRPr="00E450AC" w:rsidRDefault="00FB0F41" w:rsidP="00FB0F41">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45D212C6" w14:textId="77777777" w:rsidR="00FB0F41" w:rsidRPr="00E450AC" w:rsidRDefault="00FB0F41" w:rsidP="00FB0F41">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7271BD6" w14:textId="77777777" w:rsidR="00FB0F41" w:rsidRPr="00E450AC" w:rsidRDefault="00FB0F41" w:rsidP="00FB0F41">
      <w:pPr>
        <w:pStyle w:val="PL"/>
      </w:pPr>
      <w:r w:rsidRPr="00E450AC">
        <w:t xml:space="preserve">                                                                                                                 </w:t>
      </w:r>
      <w:r w:rsidRPr="00E450AC">
        <w:rPr>
          <w:color w:val="993366"/>
        </w:rPr>
        <w:t>OPTIONAL</w:t>
      </w:r>
      <w:r w:rsidRPr="00E450AC">
        <w:t>,</w:t>
      </w:r>
    </w:p>
    <w:p w14:paraId="2263956B" w14:textId="77777777" w:rsidR="00FB0F41" w:rsidRPr="00E450AC" w:rsidRDefault="00FB0F41" w:rsidP="00FB0F41">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6167F7F2" w14:textId="77777777" w:rsidR="00FB0F41" w:rsidRPr="00E450AC" w:rsidRDefault="00FB0F41" w:rsidP="00FB0F41">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6C9FE317" w14:textId="77777777" w:rsidR="00FB0F41" w:rsidRPr="00E450AC" w:rsidDel="00B77DD0" w:rsidRDefault="00FB0F41" w:rsidP="00FB0F41">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CD7E3F0" w14:textId="77777777" w:rsidR="00FB0F41" w:rsidRPr="00E450AC" w:rsidRDefault="00FB0F41" w:rsidP="00FB0F41">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11504E53" w14:textId="77777777" w:rsidR="00FB0F41" w:rsidRPr="00E450AC" w:rsidRDefault="00FB0F41" w:rsidP="00FB0F41">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50D97B5A" w14:textId="77777777" w:rsidR="00FB0F41" w:rsidRPr="00E450AC" w:rsidRDefault="00FB0F41" w:rsidP="00FB0F41">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25E0430" w14:textId="77777777" w:rsidR="00FB0F41" w:rsidRPr="00E450AC" w:rsidRDefault="00FB0F41" w:rsidP="00FB0F41">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2BD36CC5" w14:textId="77777777" w:rsidR="00FB0F41" w:rsidRPr="00E450AC" w:rsidDel="00A95EDA" w:rsidRDefault="00FB0F41" w:rsidP="00FB0F41">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9009868" w14:textId="77777777" w:rsidR="00FB0F41" w:rsidRPr="00E450AC" w:rsidRDefault="00FB0F41" w:rsidP="00FB0F41">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Need R</w:t>
      </w:r>
    </w:p>
    <w:p w14:paraId="56E3BBA0" w14:textId="77777777" w:rsidR="00FB0F41" w:rsidRPr="00E450AC" w:rsidRDefault="00FB0F41" w:rsidP="00FB0F41">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79A1CDE6" w14:textId="77777777" w:rsidR="00FB0F41" w:rsidRPr="00E450AC" w:rsidRDefault="00FB0F41" w:rsidP="00FB0F41">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4F64FC85" w14:textId="77777777" w:rsidR="00FB0F41" w:rsidRPr="00E450AC" w:rsidRDefault="00FB0F41" w:rsidP="00FB0F41">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70385FD7" w14:textId="77777777" w:rsidR="00FB0F41" w:rsidRPr="00E450AC" w:rsidRDefault="00FB0F41" w:rsidP="00FB0F41">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DC1C007" w14:textId="77777777" w:rsidR="00FB0F41" w:rsidRPr="00E450AC" w:rsidRDefault="00FB0F41" w:rsidP="00FB0F41">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4CF0AF5F" w14:textId="77777777" w:rsidR="00FB0F41" w:rsidRPr="00E450AC" w:rsidRDefault="00FB0F41" w:rsidP="00FB0F41">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4884BFC1" w14:textId="77777777" w:rsidR="00FB0F41" w:rsidRPr="00E450AC" w:rsidRDefault="00FB0F41" w:rsidP="00FB0F41">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7BD2CB3" w14:textId="77777777" w:rsidR="00FB0F41" w:rsidRPr="00E450AC" w:rsidRDefault="00FB0F41" w:rsidP="00FB0F41">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F68A3D9" w14:textId="77777777" w:rsidR="00FB0F41" w:rsidRPr="00E450AC" w:rsidRDefault="00FB0F41" w:rsidP="00FB0F41">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0C6286F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AE15281" w14:textId="77777777" w:rsidR="00FB0F41" w:rsidRPr="00E450AC" w:rsidRDefault="00FB0F41" w:rsidP="00FB0F41">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7126FA59" w14:textId="77777777" w:rsidR="00FB0F41" w:rsidRPr="00E450AC" w:rsidRDefault="00FB0F41" w:rsidP="00FB0F41">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7F5F2037" w14:textId="77777777" w:rsidR="00FB0F41" w:rsidRPr="00E450AC" w:rsidRDefault="00FB0F41" w:rsidP="00FB0F41">
      <w:pPr>
        <w:pStyle w:val="PL"/>
      </w:pPr>
      <w:r w:rsidRPr="00E450AC">
        <w:t>}</w:t>
      </w:r>
    </w:p>
    <w:p w14:paraId="7F63CFCB" w14:textId="77777777" w:rsidR="00FB0F41" w:rsidRPr="00E450AC" w:rsidRDefault="00FB0F41" w:rsidP="00FB0F41">
      <w:pPr>
        <w:pStyle w:val="PL"/>
      </w:pPr>
    </w:p>
    <w:p w14:paraId="33279BA7" w14:textId="77777777" w:rsidR="00FB0F41" w:rsidRPr="00E450AC" w:rsidRDefault="00FB0F41" w:rsidP="00FB0F41">
      <w:pPr>
        <w:pStyle w:val="PL"/>
      </w:pPr>
      <w:r w:rsidRPr="00E450AC">
        <w:t xml:space="preserve">SL-PSCCH-ConfigDedicatedSL-PRS-RP-r18 ::=     </w:t>
      </w:r>
      <w:r w:rsidRPr="00E450AC">
        <w:rPr>
          <w:color w:val="993366"/>
        </w:rPr>
        <w:t>SEQUENCE</w:t>
      </w:r>
      <w:r w:rsidRPr="00E450AC">
        <w:t xml:space="preserve"> {</w:t>
      </w:r>
    </w:p>
    <w:p w14:paraId="118B27B8" w14:textId="77777777" w:rsidR="00FB0F41" w:rsidRPr="00E450AC" w:rsidRDefault="00FB0F41" w:rsidP="00FB0F41">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227F6D5A" w14:textId="77777777" w:rsidR="00FB0F41" w:rsidRPr="00E450AC" w:rsidRDefault="00FB0F41" w:rsidP="00FB0F41">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0D92CF52" w14:textId="77777777" w:rsidR="00FB0F41" w:rsidRPr="00E450AC" w:rsidRDefault="00FB0F41" w:rsidP="00FB0F41">
      <w:pPr>
        <w:pStyle w:val="PL"/>
      </w:pPr>
      <w:r w:rsidRPr="00E450AC">
        <w:t xml:space="preserve">   ...</w:t>
      </w:r>
    </w:p>
    <w:p w14:paraId="5428240D" w14:textId="77777777" w:rsidR="00FB0F41" w:rsidRPr="00E450AC" w:rsidRDefault="00FB0F41" w:rsidP="00FB0F41">
      <w:pPr>
        <w:pStyle w:val="PL"/>
      </w:pPr>
      <w:r w:rsidRPr="00E450AC">
        <w:t>}</w:t>
      </w:r>
    </w:p>
    <w:p w14:paraId="22FBE775" w14:textId="77777777" w:rsidR="00FB0F41" w:rsidRPr="00E450AC" w:rsidRDefault="00FB0F41" w:rsidP="00FB0F41">
      <w:pPr>
        <w:pStyle w:val="PL"/>
      </w:pPr>
    </w:p>
    <w:p w14:paraId="34EB3A16" w14:textId="77777777" w:rsidR="00FB0F41" w:rsidRPr="00E450AC" w:rsidRDefault="00FB0F41" w:rsidP="00FB0F41">
      <w:pPr>
        <w:pStyle w:val="PL"/>
      </w:pPr>
      <w:r w:rsidRPr="00E450AC">
        <w:t xml:space="preserve">SL-ReservationPeriodAllowedDedicatedSL-PRS-RP-r18 ::= </w:t>
      </w:r>
      <w:r w:rsidRPr="00E450AC">
        <w:rPr>
          <w:color w:val="993366"/>
        </w:rPr>
        <w:t>CHOICE</w:t>
      </w:r>
      <w:r w:rsidRPr="00E450AC">
        <w:t xml:space="preserve"> {</w:t>
      </w:r>
    </w:p>
    <w:p w14:paraId="3F203BE1" w14:textId="77777777" w:rsidR="00FB0F41" w:rsidRPr="00E450AC" w:rsidRDefault="00FB0F41" w:rsidP="00FB0F41">
      <w:pPr>
        <w:pStyle w:val="PL"/>
      </w:pPr>
      <w:r w:rsidRPr="00E450AC">
        <w:t xml:space="preserve">    sl-ResourceReservePeriod1-r18              </w:t>
      </w:r>
      <w:r w:rsidRPr="00E450AC">
        <w:rPr>
          <w:color w:val="993366"/>
        </w:rPr>
        <w:t>ENUMERATED</w:t>
      </w:r>
      <w:r w:rsidRPr="00E450AC">
        <w:t xml:space="preserve"> {ms0, ms100, ms160, ms200, ms300, ms320, ms400, ms500, ms600, ms640,</w:t>
      </w:r>
    </w:p>
    <w:p w14:paraId="52A5F111" w14:textId="77777777" w:rsidR="00FB0F41" w:rsidRPr="00E450AC" w:rsidRDefault="00FB0F41" w:rsidP="00FB0F41">
      <w:pPr>
        <w:pStyle w:val="PL"/>
      </w:pPr>
      <w:r w:rsidRPr="00E450AC">
        <w:t xml:space="preserve">                                                           ms700, ms800, ms900, ms1000, ms1280, ms2560, ms5120, ms10240},</w:t>
      </w:r>
    </w:p>
    <w:p w14:paraId="431DFA35" w14:textId="77777777" w:rsidR="00FB0F41" w:rsidRPr="00E450AC" w:rsidRDefault="00FB0F41" w:rsidP="00FB0F41">
      <w:pPr>
        <w:pStyle w:val="PL"/>
      </w:pPr>
      <w:r w:rsidRPr="00E450AC">
        <w:t xml:space="preserve">    sl-ResourceReservePeriod2-r18              </w:t>
      </w:r>
      <w:r w:rsidRPr="00E450AC">
        <w:rPr>
          <w:color w:val="993366"/>
        </w:rPr>
        <w:t>INTEGER</w:t>
      </w:r>
      <w:r w:rsidRPr="00E450AC">
        <w:t xml:space="preserve"> (1..99)</w:t>
      </w:r>
    </w:p>
    <w:p w14:paraId="7014A5B5" w14:textId="77777777" w:rsidR="00FB0F41" w:rsidRPr="00E450AC" w:rsidRDefault="00FB0F41" w:rsidP="00FB0F41">
      <w:pPr>
        <w:pStyle w:val="PL"/>
      </w:pPr>
      <w:r w:rsidRPr="00E450AC">
        <w:t>}</w:t>
      </w:r>
    </w:p>
    <w:p w14:paraId="63260484" w14:textId="77777777" w:rsidR="00FB0F41" w:rsidRPr="00E450AC" w:rsidRDefault="00FB0F41" w:rsidP="00FB0F41">
      <w:pPr>
        <w:pStyle w:val="PL"/>
      </w:pPr>
    </w:p>
    <w:p w14:paraId="44882E38" w14:textId="77777777" w:rsidR="00FB0F41" w:rsidRPr="00E450AC" w:rsidRDefault="00FB0F41" w:rsidP="00FB0F41">
      <w:pPr>
        <w:pStyle w:val="PL"/>
      </w:pPr>
      <w:r w:rsidRPr="00E450AC">
        <w:t xml:space="preserve">SL-PRS-ResourceDedicatedSL-PRS-RP-r18::=      </w:t>
      </w:r>
      <w:r w:rsidRPr="00E450AC">
        <w:rPr>
          <w:color w:val="993366"/>
        </w:rPr>
        <w:t>SEQUENCE</w:t>
      </w:r>
      <w:r w:rsidRPr="00E450AC">
        <w:t xml:space="preserve"> {</w:t>
      </w:r>
    </w:p>
    <w:p w14:paraId="3761F442" w14:textId="77777777" w:rsidR="00FB0F41" w:rsidRPr="00E450AC" w:rsidRDefault="00FB0F41" w:rsidP="00FB0F41">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43E4609E" w14:textId="77777777" w:rsidR="00FB0F41" w:rsidRPr="00E450AC" w:rsidRDefault="00FB0F41" w:rsidP="00FB0F41">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B5B62AB" w14:textId="77777777" w:rsidR="00FB0F41" w:rsidRPr="00E450AC" w:rsidRDefault="00FB0F41" w:rsidP="00FB0F41">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 xml:space="preserve">,   </w:t>
      </w:r>
      <w:r w:rsidRPr="00E450AC">
        <w:rPr>
          <w:color w:val="808080"/>
        </w:rPr>
        <w:t>-- Need R</w:t>
      </w:r>
    </w:p>
    <w:p w14:paraId="6BE508B8" w14:textId="77777777" w:rsidR="00FB0F41" w:rsidRPr="00E450AC" w:rsidRDefault="00FB0F41" w:rsidP="00FB0F41">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4C8C6970" w14:textId="77777777" w:rsidR="00FB0F41" w:rsidRPr="00E450AC" w:rsidRDefault="00FB0F41" w:rsidP="00FB0F41">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41B5CB6C" w14:textId="77777777" w:rsidR="00FB0F41" w:rsidRPr="00E450AC" w:rsidRDefault="00FB0F41" w:rsidP="00FB0F41">
      <w:pPr>
        <w:pStyle w:val="PL"/>
      </w:pPr>
      <w:r w:rsidRPr="00E450AC">
        <w:t>}</w:t>
      </w:r>
    </w:p>
    <w:p w14:paraId="7649D0FD" w14:textId="77777777" w:rsidR="00FB0F41" w:rsidRPr="00E450AC" w:rsidRDefault="00FB0F41" w:rsidP="00FB0F41">
      <w:pPr>
        <w:pStyle w:val="PL"/>
      </w:pPr>
    </w:p>
    <w:p w14:paraId="08E36330" w14:textId="77777777" w:rsidR="00FB0F41" w:rsidRPr="00E450AC" w:rsidRDefault="00FB0F41" w:rsidP="00FB0F41">
      <w:pPr>
        <w:pStyle w:val="PL"/>
      </w:pPr>
      <w:r w:rsidRPr="00E450AC">
        <w:t xml:space="preserve">SL-PRS-PowerControl-r18::= </w:t>
      </w:r>
      <w:r w:rsidRPr="00E450AC">
        <w:rPr>
          <w:color w:val="993366"/>
        </w:rPr>
        <w:t>SEQUENCE</w:t>
      </w:r>
      <w:r w:rsidRPr="00E450AC">
        <w:t xml:space="preserve"> {</w:t>
      </w:r>
    </w:p>
    <w:p w14:paraId="1660E3DC" w14:textId="77777777" w:rsidR="00FB0F41" w:rsidRPr="00E450AC" w:rsidRDefault="00FB0F41" w:rsidP="00FB0F41">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1E1223F9" w14:textId="77777777" w:rsidR="00FB0F41" w:rsidRPr="00E450AC" w:rsidRDefault="00FB0F41" w:rsidP="00FB0F41">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FAD203" w14:textId="77777777" w:rsidR="00FB0F41" w:rsidRPr="00E450AC" w:rsidRDefault="00FB0F41" w:rsidP="00FB0F41">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09578CAB" w14:textId="77777777" w:rsidR="00FB0F41" w:rsidRPr="00E450AC" w:rsidRDefault="00FB0F41" w:rsidP="00FB0F41">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7EBC2BD9" w14:textId="77777777" w:rsidR="00FB0F41" w:rsidRPr="00E450AC" w:rsidRDefault="00FB0F41" w:rsidP="00FB0F41">
      <w:pPr>
        <w:pStyle w:val="PL"/>
      </w:pPr>
      <w:r w:rsidRPr="00E450AC">
        <w:t>}</w:t>
      </w:r>
    </w:p>
    <w:p w14:paraId="13EB18B9" w14:textId="77777777" w:rsidR="00FB0F41" w:rsidRPr="00E450AC" w:rsidRDefault="00FB0F41" w:rsidP="00FB0F41">
      <w:pPr>
        <w:pStyle w:val="PL"/>
      </w:pPr>
    </w:p>
    <w:p w14:paraId="3D203278" w14:textId="77777777" w:rsidR="00FB0F41" w:rsidRPr="00E450AC" w:rsidRDefault="00FB0F41" w:rsidP="00FB0F41">
      <w:pPr>
        <w:pStyle w:val="PL"/>
      </w:pPr>
      <w:r w:rsidRPr="00E450AC">
        <w:t xml:space="preserve">SL-TxPercentageDedicatedSL-PRS-RP-Config-r18::= </w:t>
      </w:r>
      <w:r w:rsidRPr="00E450AC">
        <w:rPr>
          <w:color w:val="993366"/>
        </w:rPr>
        <w:t>SEQUENCE</w:t>
      </w:r>
      <w:r w:rsidRPr="00E450AC">
        <w:t xml:space="preserve"> {</w:t>
      </w:r>
    </w:p>
    <w:p w14:paraId="173D0774" w14:textId="77777777" w:rsidR="00FB0F41" w:rsidRPr="00E450AC" w:rsidRDefault="00FB0F41" w:rsidP="00FB0F41">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B53A929" w14:textId="77777777" w:rsidR="00FB0F41" w:rsidRPr="00E450AC" w:rsidRDefault="00FB0F41" w:rsidP="00FB0F41">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738D5053" w14:textId="77777777" w:rsidR="00FB0F41" w:rsidRPr="00E450AC" w:rsidRDefault="00FB0F41" w:rsidP="00FB0F41">
      <w:pPr>
        <w:pStyle w:val="PL"/>
      </w:pPr>
      <w:r w:rsidRPr="00E450AC">
        <w:t>}</w:t>
      </w:r>
    </w:p>
    <w:p w14:paraId="0F4F7678" w14:textId="77777777" w:rsidR="00FB0F41" w:rsidRPr="00E450AC" w:rsidRDefault="00FB0F41" w:rsidP="00FB0F41">
      <w:pPr>
        <w:pStyle w:val="PL"/>
      </w:pPr>
    </w:p>
    <w:p w14:paraId="768085E0" w14:textId="77777777" w:rsidR="00FB0F41" w:rsidRPr="00E450AC" w:rsidRDefault="00FB0F41" w:rsidP="00FB0F41">
      <w:pPr>
        <w:pStyle w:val="PL"/>
      </w:pPr>
      <w:r w:rsidRPr="00E450AC">
        <w:t xml:space="preserve">SL-PriorityTxConfigIndexDedicatedSL-PRS-RP-r18 ::= </w:t>
      </w:r>
      <w:r w:rsidRPr="00E450AC">
        <w:rPr>
          <w:color w:val="993366"/>
        </w:rPr>
        <w:t>SEQUENCE</w:t>
      </w:r>
      <w:r w:rsidRPr="00E450AC">
        <w:t xml:space="preserve"> {</w:t>
      </w:r>
    </w:p>
    <w:p w14:paraId="3B9CC9A0" w14:textId="77777777" w:rsidR="00FB0F41" w:rsidRPr="00E450AC" w:rsidRDefault="00FB0F41" w:rsidP="00FB0F41">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8EFE4A8" w14:textId="77777777" w:rsidR="00FB0F41" w:rsidRPr="00E450AC" w:rsidRDefault="00FB0F41" w:rsidP="00FB0F41">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7623B939"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5385C8C0" w14:textId="77777777" w:rsidR="00FB0F41" w:rsidRPr="00E450AC" w:rsidRDefault="00FB0F41" w:rsidP="00FB0F41">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4E73502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8D5EEC9" w14:textId="77777777" w:rsidR="00FB0F41" w:rsidRPr="00E450AC" w:rsidRDefault="00FB0F41" w:rsidP="00FB0F41">
      <w:pPr>
        <w:pStyle w:val="PL"/>
      </w:pPr>
      <w:r w:rsidRPr="00E450AC">
        <w:t>}</w:t>
      </w:r>
    </w:p>
    <w:p w14:paraId="023664F9" w14:textId="77777777" w:rsidR="00FB0F41" w:rsidRPr="00E450AC" w:rsidRDefault="00FB0F41" w:rsidP="00FB0F41">
      <w:pPr>
        <w:pStyle w:val="PL"/>
      </w:pPr>
    </w:p>
    <w:p w14:paraId="7BCC50A9" w14:textId="77777777" w:rsidR="00FB0F41" w:rsidRPr="00E450AC" w:rsidRDefault="00FB0F41" w:rsidP="00FB0F41">
      <w:pPr>
        <w:pStyle w:val="PL"/>
      </w:pPr>
      <w:r w:rsidRPr="00E450AC">
        <w:t xml:space="preserve">SL-PRS-TxConfigIndex-r18 ::=    </w:t>
      </w:r>
      <w:r w:rsidRPr="00E450AC">
        <w:rPr>
          <w:color w:val="993366"/>
        </w:rPr>
        <w:t>INTEGER</w:t>
      </w:r>
      <w:r w:rsidRPr="00E450AC">
        <w:t xml:space="preserve"> (0.. maxNrofSL-PRS-TxConfig-r18)</w:t>
      </w:r>
    </w:p>
    <w:p w14:paraId="683F6A0A" w14:textId="77777777" w:rsidR="00FB0F41" w:rsidRPr="00E450AC" w:rsidRDefault="00FB0F41" w:rsidP="00FB0F41">
      <w:pPr>
        <w:pStyle w:val="PL"/>
      </w:pPr>
    </w:p>
    <w:p w14:paraId="63D40222" w14:textId="77777777" w:rsidR="00FB0F41" w:rsidRPr="00E450AC" w:rsidRDefault="00FB0F41" w:rsidP="00FB0F41">
      <w:pPr>
        <w:pStyle w:val="PL"/>
      </w:pPr>
      <w:r w:rsidRPr="00E450AC">
        <w:t xml:space="preserve">SL-SelectionWindowConfigDedicated-SL-PRS-RP-r18::= </w:t>
      </w:r>
      <w:r w:rsidRPr="00E450AC">
        <w:rPr>
          <w:color w:val="993366"/>
        </w:rPr>
        <w:t>SEQUENCE</w:t>
      </w:r>
      <w:r w:rsidRPr="00E450AC">
        <w:t xml:space="preserve"> {</w:t>
      </w:r>
    </w:p>
    <w:p w14:paraId="5762BFE5" w14:textId="77777777" w:rsidR="00FB0F41" w:rsidRPr="00E450AC" w:rsidRDefault="00FB0F41" w:rsidP="00FB0F41">
      <w:pPr>
        <w:pStyle w:val="PL"/>
      </w:pPr>
      <w:r w:rsidRPr="00E450AC">
        <w:lastRenderedPageBreak/>
        <w:t xml:space="preserve">    sl-PRS-Priority-r18                                </w:t>
      </w:r>
      <w:r w:rsidRPr="00E450AC">
        <w:rPr>
          <w:color w:val="993366"/>
        </w:rPr>
        <w:t>INTEGER</w:t>
      </w:r>
      <w:r w:rsidRPr="00E450AC">
        <w:t xml:space="preserve"> (1..8),</w:t>
      </w:r>
    </w:p>
    <w:p w14:paraId="0268A377" w14:textId="77777777" w:rsidR="00FB0F41" w:rsidRPr="00E450AC" w:rsidRDefault="00FB0F41" w:rsidP="00FB0F41">
      <w:pPr>
        <w:pStyle w:val="PL"/>
      </w:pPr>
      <w:r w:rsidRPr="00E450AC">
        <w:t xml:space="preserve">    sl-PRS-SelectionWindow-r18                         </w:t>
      </w:r>
      <w:r w:rsidRPr="00E450AC">
        <w:rPr>
          <w:color w:val="993366"/>
        </w:rPr>
        <w:t>ENUMERATED</w:t>
      </w:r>
      <w:r w:rsidRPr="00E450AC">
        <w:t xml:space="preserve"> {n1, n5, n10, n20}</w:t>
      </w:r>
    </w:p>
    <w:p w14:paraId="0353B598" w14:textId="77777777" w:rsidR="00FB0F41" w:rsidRPr="00E450AC" w:rsidRDefault="00FB0F41" w:rsidP="00FB0F41">
      <w:pPr>
        <w:pStyle w:val="PL"/>
      </w:pPr>
      <w:r w:rsidRPr="00E450AC">
        <w:t>}</w:t>
      </w:r>
    </w:p>
    <w:p w14:paraId="3D6A45E3" w14:textId="77777777" w:rsidR="00FB0F41" w:rsidRPr="00E450AC" w:rsidRDefault="00FB0F41" w:rsidP="00FB0F41">
      <w:pPr>
        <w:pStyle w:val="PL"/>
      </w:pPr>
    </w:p>
    <w:p w14:paraId="3107F2BF" w14:textId="77777777" w:rsidR="00FB0F41" w:rsidRPr="00E450AC" w:rsidRDefault="00FB0F41" w:rsidP="00FB0F41">
      <w:pPr>
        <w:pStyle w:val="PL"/>
      </w:pPr>
      <w:r w:rsidRPr="00E450AC">
        <w:t xml:space="preserve">SL-PRS-ThresRSRP-r18 ::=       </w:t>
      </w:r>
      <w:r w:rsidRPr="00E450AC">
        <w:rPr>
          <w:color w:val="993366"/>
        </w:rPr>
        <w:t>INTEGER</w:t>
      </w:r>
      <w:r w:rsidRPr="00E450AC">
        <w:t xml:space="preserve"> (0..66)</w:t>
      </w:r>
    </w:p>
    <w:p w14:paraId="18F8610E" w14:textId="77777777" w:rsidR="00FB0F41" w:rsidRPr="00E450AC" w:rsidRDefault="00FB0F41" w:rsidP="00FB0F41">
      <w:pPr>
        <w:pStyle w:val="PL"/>
      </w:pPr>
    </w:p>
    <w:p w14:paraId="0BB01D7F" w14:textId="77777777" w:rsidR="00FB0F41" w:rsidRPr="00E450AC" w:rsidRDefault="00FB0F41" w:rsidP="00FB0F41">
      <w:pPr>
        <w:pStyle w:val="PL"/>
        <w:rPr>
          <w:color w:val="808080"/>
        </w:rPr>
      </w:pPr>
      <w:r w:rsidRPr="00E450AC">
        <w:rPr>
          <w:color w:val="808080"/>
        </w:rPr>
        <w:t>-- TAG-SL-PRS-RESOURCEPOOL-STOP</w:t>
      </w:r>
    </w:p>
    <w:p w14:paraId="7E684895" w14:textId="77777777" w:rsidR="00FB0F41" w:rsidRPr="00E450AC" w:rsidRDefault="00FB0F41" w:rsidP="00FB0F41">
      <w:pPr>
        <w:pStyle w:val="PL"/>
        <w:rPr>
          <w:color w:val="808080"/>
        </w:rPr>
      </w:pPr>
      <w:r w:rsidRPr="00E450AC">
        <w:rPr>
          <w:color w:val="808080"/>
        </w:rPr>
        <w:t>-- ASN1STOP</w:t>
      </w:r>
    </w:p>
    <w:p w14:paraId="01B565DB" w14:textId="77777777" w:rsidR="00FB0F41" w:rsidRPr="002D3917" w:rsidRDefault="00FB0F41" w:rsidP="00FB0F4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07B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11416D" w14:textId="77777777" w:rsidR="00FB0F41" w:rsidRPr="002D3917" w:rsidRDefault="00FB0F41" w:rsidP="00B30F2E">
            <w:pPr>
              <w:pStyle w:val="TAH"/>
              <w:rPr>
                <w:lang w:eastAsia="sv-SE"/>
              </w:rPr>
            </w:pPr>
            <w:r w:rsidRPr="002D3917">
              <w:rPr>
                <w:i/>
                <w:iCs/>
                <w:lang w:eastAsia="sv-SE"/>
              </w:rPr>
              <w:t>SL-PRS-ResourcePool</w:t>
            </w:r>
            <w:r w:rsidRPr="002D3917">
              <w:rPr>
                <w:lang w:eastAsia="sv-SE"/>
              </w:rPr>
              <w:t xml:space="preserve"> field descriptions</w:t>
            </w:r>
          </w:p>
        </w:tc>
      </w:tr>
      <w:tr w:rsidR="00FB0F41" w:rsidRPr="002D3917" w14:paraId="3DAFE791" w14:textId="77777777" w:rsidTr="00B30F2E">
        <w:tc>
          <w:tcPr>
            <w:tcW w:w="14173" w:type="dxa"/>
            <w:tcBorders>
              <w:top w:val="single" w:sz="4" w:space="0" w:color="auto"/>
              <w:left w:val="single" w:sz="4" w:space="0" w:color="auto"/>
              <w:bottom w:val="single" w:sz="4" w:space="0" w:color="auto"/>
              <w:right w:val="single" w:sz="4" w:space="0" w:color="auto"/>
            </w:tcBorders>
          </w:tcPr>
          <w:p w14:paraId="2EC29553" w14:textId="77777777" w:rsidR="00FB0F41" w:rsidRPr="002D3917" w:rsidRDefault="00FB0F41" w:rsidP="00B30F2E">
            <w:pPr>
              <w:pStyle w:val="TAL"/>
              <w:rPr>
                <w:b/>
                <w:bCs/>
                <w:i/>
                <w:iCs/>
                <w:lang w:eastAsia="en-GB"/>
              </w:rPr>
            </w:pPr>
            <w:r w:rsidRPr="002D3917">
              <w:rPr>
                <w:b/>
                <w:bCs/>
                <w:i/>
                <w:iCs/>
                <w:lang w:eastAsia="en-GB"/>
              </w:rPr>
              <w:t>sl-CBR-ConfigIndexDedicatedSL-PRS-RP</w:t>
            </w:r>
          </w:p>
          <w:p w14:paraId="79E768E4" w14:textId="77777777" w:rsidR="00FB0F41" w:rsidRPr="002D3917" w:rsidRDefault="00FB0F41" w:rsidP="00B30F2E">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FB0F41" w:rsidRPr="002D3917" w14:paraId="7D39D92D" w14:textId="77777777" w:rsidTr="00B30F2E">
        <w:tc>
          <w:tcPr>
            <w:tcW w:w="14173" w:type="dxa"/>
            <w:tcBorders>
              <w:top w:val="single" w:sz="4" w:space="0" w:color="auto"/>
              <w:left w:val="single" w:sz="4" w:space="0" w:color="auto"/>
              <w:bottom w:val="single" w:sz="4" w:space="0" w:color="auto"/>
              <w:right w:val="single" w:sz="4" w:space="0" w:color="auto"/>
            </w:tcBorders>
          </w:tcPr>
          <w:p w14:paraId="20537F84" w14:textId="77777777" w:rsidR="00FB0F41" w:rsidRPr="002D3917" w:rsidRDefault="00FB0F41" w:rsidP="00B30F2E">
            <w:pPr>
              <w:pStyle w:val="TAL"/>
              <w:rPr>
                <w:b/>
                <w:bCs/>
                <w:i/>
                <w:iCs/>
                <w:lang w:eastAsia="en-GB"/>
              </w:rPr>
            </w:pPr>
            <w:r w:rsidRPr="002D3917">
              <w:rPr>
                <w:b/>
                <w:bCs/>
                <w:i/>
                <w:iCs/>
                <w:lang w:eastAsia="en-GB"/>
              </w:rPr>
              <w:t>sl-CBR-PriorityTxConfigDedicatedSL-PRS-RP-List</w:t>
            </w:r>
          </w:p>
          <w:p w14:paraId="3E4FBCA0" w14:textId="77777777" w:rsidR="00FB0F41" w:rsidRPr="002D3917" w:rsidRDefault="00FB0F41" w:rsidP="00B30F2E">
            <w:pPr>
              <w:pStyle w:val="TAL"/>
              <w:rPr>
                <w:lang w:eastAsia="en-GB"/>
              </w:rPr>
            </w:pPr>
            <w:r w:rsidRPr="002D3917">
              <w:rPr>
                <w:lang w:eastAsia="en-GB"/>
              </w:rPr>
              <w:t>Indicates the mapping between SL-PRS transmission parameter (such as transmission power, etc.) sets by using the indexes of the configurations</w:t>
            </w:r>
          </w:p>
          <w:p w14:paraId="14041F84" w14:textId="77777777" w:rsidR="00FB0F41" w:rsidRPr="002D3917" w:rsidRDefault="00FB0F41" w:rsidP="00B30F2E">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FB0F41" w:rsidRPr="002D3917" w14:paraId="1B2C9C02" w14:textId="77777777" w:rsidTr="00B30F2E">
        <w:tc>
          <w:tcPr>
            <w:tcW w:w="14173" w:type="dxa"/>
            <w:tcBorders>
              <w:top w:val="single" w:sz="4" w:space="0" w:color="auto"/>
              <w:left w:val="single" w:sz="4" w:space="0" w:color="auto"/>
              <w:bottom w:val="single" w:sz="4" w:space="0" w:color="auto"/>
              <w:right w:val="single" w:sz="4" w:space="0" w:color="auto"/>
            </w:tcBorders>
          </w:tcPr>
          <w:p w14:paraId="2F4D8577" w14:textId="77777777" w:rsidR="00FB0F41" w:rsidRPr="002D3917" w:rsidRDefault="00FB0F41" w:rsidP="00B30F2E">
            <w:pPr>
              <w:pStyle w:val="TAL"/>
              <w:rPr>
                <w:b/>
                <w:bCs/>
                <w:i/>
                <w:iCs/>
                <w:lang w:eastAsia="en-GB"/>
              </w:rPr>
            </w:pPr>
            <w:r w:rsidRPr="002D3917">
              <w:rPr>
                <w:b/>
                <w:bCs/>
                <w:i/>
                <w:iCs/>
                <w:lang w:eastAsia="en-GB"/>
              </w:rPr>
              <w:t>sl-DefaultTxConfigIndexDedicatedSL-PRS-RP</w:t>
            </w:r>
          </w:p>
          <w:p w14:paraId="4C05F248" w14:textId="77777777" w:rsidR="00FB0F41" w:rsidRPr="002D3917" w:rsidRDefault="00FB0F41" w:rsidP="00B30F2E">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FB0F41" w:rsidRPr="002D3917" w14:paraId="12E6CF80" w14:textId="77777777" w:rsidTr="00B30F2E">
        <w:tc>
          <w:tcPr>
            <w:tcW w:w="14173" w:type="dxa"/>
            <w:tcBorders>
              <w:top w:val="single" w:sz="4" w:space="0" w:color="auto"/>
              <w:left w:val="single" w:sz="4" w:space="0" w:color="auto"/>
              <w:bottom w:val="single" w:sz="4" w:space="0" w:color="auto"/>
              <w:right w:val="single" w:sz="4" w:space="0" w:color="auto"/>
            </w:tcBorders>
          </w:tcPr>
          <w:p w14:paraId="1969C921" w14:textId="77777777" w:rsidR="00FB0F41" w:rsidRPr="002D3917" w:rsidRDefault="00FB0F41" w:rsidP="00B30F2E">
            <w:pPr>
              <w:pStyle w:val="TAL"/>
              <w:rPr>
                <w:b/>
                <w:bCs/>
                <w:i/>
                <w:iCs/>
                <w:lang w:eastAsia="sv-SE"/>
              </w:rPr>
            </w:pPr>
            <w:r w:rsidRPr="002D3917">
              <w:rPr>
                <w:b/>
                <w:bCs/>
                <w:i/>
                <w:iCs/>
                <w:lang w:eastAsia="sv-SE"/>
              </w:rPr>
              <w:t>sl-FilterCoefficient</w:t>
            </w:r>
          </w:p>
          <w:p w14:paraId="0A55A6A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682F7307" w14:textId="77777777" w:rsidTr="00B30F2E">
        <w:tc>
          <w:tcPr>
            <w:tcW w:w="14173" w:type="dxa"/>
            <w:tcBorders>
              <w:top w:val="single" w:sz="4" w:space="0" w:color="auto"/>
              <w:left w:val="single" w:sz="4" w:space="0" w:color="auto"/>
              <w:bottom w:val="single" w:sz="4" w:space="0" w:color="auto"/>
              <w:right w:val="single" w:sz="4" w:space="0" w:color="auto"/>
            </w:tcBorders>
          </w:tcPr>
          <w:p w14:paraId="3BB326E2" w14:textId="77777777" w:rsidR="00FB0F41" w:rsidRPr="002D3917" w:rsidRDefault="00FB0F41" w:rsidP="00B30F2E">
            <w:pPr>
              <w:pStyle w:val="TAL"/>
              <w:rPr>
                <w:b/>
                <w:bCs/>
                <w:i/>
                <w:iCs/>
                <w:lang w:eastAsia="en-GB"/>
              </w:rPr>
            </w:pPr>
            <w:r w:rsidRPr="002D3917">
              <w:rPr>
                <w:b/>
                <w:bCs/>
                <w:i/>
                <w:iCs/>
                <w:lang w:eastAsia="en-GB"/>
              </w:rPr>
              <w:t>sl-MaxNumPerReserveDedicatedSL-PRS-RP</w:t>
            </w:r>
          </w:p>
          <w:p w14:paraId="62E78D95" w14:textId="77777777" w:rsidR="00FB0F41" w:rsidRPr="002D3917" w:rsidRDefault="00FB0F41" w:rsidP="00B30F2E">
            <w:pPr>
              <w:pStyle w:val="TAL"/>
              <w:rPr>
                <w:lang w:eastAsia="en-GB"/>
              </w:rPr>
            </w:pPr>
            <w:r w:rsidRPr="002D3917">
              <w:rPr>
                <w:lang w:eastAsia="en-GB"/>
              </w:rPr>
              <w:t>Indicates the maximum number of SL PRS reservations that can be indicated by an SCI.</w:t>
            </w:r>
          </w:p>
        </w:tc>
      </w:tr>
      <w:tr w:rsidR="00FB0F41" w:rsidRPr="002D3917" w14:paraId="78F26F3C" w14:textId="77777777" w:rsidTr="00B30F2E">
        <w:tc>
          <w:tcPr>
            <w:tcW w:w="14173" w:type="dxa"/>
            <w:tcBorders>
              <w:top w:val="single" w:sz="4" w:space="0" w:color="auto"/>
              <w:left w:val="single" w:sz="4" w:space="0" w:color="auto"/>
              <w:bottom w:val="single" w:sz="4" w:space="0" w:color="auto"/>
              <w:right w:val="single" w:sz="4" w:space="0" w:color="auto"/>
            </w:tcBorders>
          </w:tcPr>
          <w:p w14:paraId="7F5CD4F1" w14:textId="77777777" w:rsidR="00FB0F41" w:rsidRPr="002D3917" w:rsidRDefault="00FB0F41" w:rsidP="00B30F2E">
            <w:pPr>
              <w:pStyle w:val="TAL"/>
              <w:rPr>
                <w:b/>
                <w:bCs/>
                <w:i/>
                <w:iCs/>
                <w:lang w:eastAsia="en-GB"/>
              </w:rPr>
            </w:pPr>
            <w:r w:rsidRPr="002D3917">
              <w:rPr>
                <w:b/>
                <w:bCs/>
                <w:i/>
                <w:iCs/>
                <w:lang w:eastAsia="en-GB"/>
              </w:rPr>
              <w:t>sl-NumReservedBitsSCI1B-DedicatedSL-PRS-RP</w:t>
            </w:r>
          </w:p>
          <w:p w14:paraId="276215FE" w14:textId="77777777" w:rsidR="00FB0F41" w:rsidRPr="002D3917" w:rsidRDefault="00FB0F41" w:rsidP="00B30F2E">
            <w:pPr>
              <w:pStyle w:val="TAL"/>
              <w:rPr>
                <w:lang w:eastAsia="en-GB"/>
              </w:rPr>
            </w:pPr>
            <w:r w:rsidRPr="002D3917">
              <w:rPr>
                <w:lang w:eastAsia="en-GB"/>
              </w:rPr>
              <w:t>Indicates the number of reserved bits in SCI format 1-B.</w:t>
            </w:r>
          </w:p>
        </w:tc>
      </w:tr>
      <w:tr w:rsidR="00FB0F41" w:rsidRPr="002D3917" w14:paraId="69A0CF7A" w14:textId="77777777" w:rsidTr="00B30F2E">
        <w:tc>
          <w:tcPr>
            <w:tcW w:w="14173" w:type="dxa"/>
            <w:tcBorders>
              <w:top w:val="single" w:sz="4" w:space="0" w:color="auto"/>
              <w:left w:val="single" w:sz="4" w:space="0" w:color="auto"/>
              <w:bottom w:val="single" w:sz="4" w:space="0" w:color="auto"/>
              <w:right w:val="single" w:sz="4" w:space="0" w:color="auto"/>
            </w:tcBorders>
          </w:tcPr>
          <w:p w14:paraId="07A25952" w14:textId="77777777" w:rsidR="00FB0F41" w:rsidRPr="002D3917" w:rsidRDefault="00FB0F41" w:rsidP="00B30F2E">
            <w:pPr>
              <w:pStyle w:val="TAL"/>
              <w:rPr>
                <w:b/>
                <w:bCs/>
                <w:i/>
                <w:iCs/>
                <w:lang w:eastAsia="en-GB"/>
              </w:rPr>
            </w:pPr>
            <w:r w:rsidRPr="002D3917">
              <w:rPr>
                <w:b/>
                <w:bCs/>
                <w:i/>
                <w:iCs/>
                <w:lang w:eastAsia="en-GB"/>
              </w:rPr>
              <w:t>sl-NumSubchannelDedicatedSL-PRS-RP</w:t>
            </w:r>
          </w:p>
          <w:p w14:paraId="7A495077" w14:textId="77777777" w:rsidR="00FB0F41" w:rsidRPr="002D3917" w:rsidRDefault="00FB0F41" w:rsidP="00B30F2E">
            <w:pPr>
              <w:pStyle w:val="TAL"/>
              <w:rPr>
                <w:lang w:eastAsia="en-GB"/>
              </w:rPr>
            </w:pPr>
            <w:r w:rsidRPr="002D3917">
              <w:rPr>
                <w:lang w:eastAsia="en-GB"/>
              </w:rPr>
              <w:t>Indicates the number of subchannels in the corresponding resource pool, which consists of contiguous PRBs only.</w:t>
            </w:r>
          </w:p>
        </w:tc>
      </w:tr>
      <w:tr w:rsidR="00FB0F41" w:rsidRPr="002D3917" w14:paraId="0FAB38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46B0A" w14:textId="77777777" w:rsidR="00FB0F41" w:rsidRPr="002D3917" w:rsidRDefault="00FB0F41" w:rsidP="00B30F2E">
            <w:pPr>
              <w:pStyle w:val="TAL"/>
              <w:rPr>
                <w:b/>
                <w:bCs/>
                <w:i/>
                <w:iCs/>
                <w:lang w:eastAsia="en-GB"/>
              </w:rPr>
            </w:pPr>
            <w:r w:rsidRPr="002D3917">
              <w:rPr>
                <w:b/>
                <w:bCs/>
                <w:i/>
                <w:iCs/>
                <w:lang w:eastAsia="en-GB"/>
              </w:rPr>
              <w:t>sl-PosAllowedResourceSelectionConfig</w:t>
            </w:r>
          </w:p>
          <w:p w14:paraId="30CB31CE" w14:textId="77777777" w:rsidR="00FB0F41" w:rsidRPr="002D3917" w:rsidRDefault="00FB0F41" w:rsidP="00B30F2E">
            <w:pPr>
              <w:pStyle w:val="TAL"/>
              <w:rPr>
                <w:kern w:val="2"/>
                <w:lang w:eastAsia="en-GB"/>
              </w:rPr>
            </w:pPr>
            <w:r w:rsidRPr="002D3917">
              <w:rPr>
                <w:kern w:val="2"/>
                <w:lang w:eastAsia="en-GB"/>
              </w:rPr>
              <w:t>Indicates allowed resource allocation method configured per resource pool.</w:t>
            </w:r>
          </w:p>
          <w:p w14:paraId="7E427723" w14:textId="77777777" w:rsidR="00FB0F41" w:rsidRPr="002D3917" w:rsidRDefault="00FB0F41" w:rsidP="00B30F2E">
            <w:pPr>
              <w:pStyle w:val="TAL"/>
              <w:rPr>
                <w:lang w:eastAsia="en-GB"/>
              </w:rPr>
            </w:pPr>
            <w:r w:rsidRPr="002D3917">
              <w:rPr>
                <w:lang w:eastAsia="en-GB"/>
              </w:rPr>
              <w:t>C1: only sensing allowed</w:t>
            </w:r>
          </w:p>
          <w:p w14:paraId="56E1689C" w14:textId="77777777" w:rsidR="00FB0F41" w:rsidRPr="002D3917" w:rsidRDefault="00FB0F41" w:rsidP="00B30F2E">
            <w:pPr>
              <w:pStyle w:val="TAL"/>
              <w:rPr>
                <w:lang w:eastAsia="en-GB"/>
              </w:rPr>
            </w:pPr>
            <w:r w:rsidRPr="002D3917">
              <w:rPr>
                <w:lang w:eastAsia="en-GB"/>
              </w:rPr>
              <w:t xml:space="preserve">c2: only </w:t>
            </w:r>
            <w:r w:rsidRPr="002D3917">
              <w:rPr>
                <w:rFonts w:cs="Arial"/>
                <w:szCs w:val="18"/>
              </w:rPr>
              <w:t>random resource selection allowed</w:t>
            </w:r>
          </w:p>
          <w:p w14:paraId="2076FBEB" w14:textId="77777777" w:rsidR="00FB0F41" w:rsidRPr="002D3917" w:rsidRDefault="00FB0F41" w:rsidP="00B30F2E">
            <w:pPr>
              <w:pStyle w:val="TAL"/>
              <w:rPr>
                <w:lang w:eastAsia="en-GB"/>
              </w:rPr>
            </w:pPr>
            <w:r w:rsidRPr="002D3917">
              <w:rPr>
                <w:lang w:eastAsia="en-GB"/>
              </w:rPr>
              <w:t xml:space="preserve">c3: </w:t>
            </w:r>
            <w:r w:rsidRPr="002D3917">
              <w:rPr>
                <w:rFonts w:cs="Arial"/>
                <w:szCs w:val="18"/>
              </w:rPr>
              <w:t>sensing and random resource selection allowed</w:t>
            </w:r>
          </w:p>
        </w:tc>
      </w:tr>
      <w:tr w:rsidR="00FB0F41" w:rsidRPr="002D3917" w14:paraId="1616082E" w14:textId="77777777" w:rsidTr="00B30F2E">
        <w:tc>
          <w:tcPr>
            <w:tcW w:w="14173" w:type="dxa"/>
            <w:tcBorders>
              <w:top w:val="single" w:sz="4" w:space="0" w:color="auto"/>
              <w:left w:val="single" w:sz="4" w:space="0" w:color="auto"/>
              <w:bottom w:val="single" w:sz="4" w:space="0" w:color="auto"/>
              <w:right w:val="single" w:sz="4" w:space="0" w:color="auto"/>
            </w:tcBorders>
          </w:tcPr>
          <w:p w14:paraId="36A8D65A" w14:textId="77777777" w:rsidR="00FB0F41" w:rsidRPr="002D3917" w:rsidRDefault="00FB0F41" w:rsidP="00B30F2E">
            <w:pPr>
              <w:pStyle w:val="TAL"/>
              <w:rPr>
                <w:b/>
                <w:bCs/>
                <w:i/>
                <w:iCs/>
                <w:lang w:eastAsia="en-GB"/>
              </w:rPr>
            </w:pPr>
            <w:r w:rsidRPr="002D3917">
              <w:rPr>
                <w:b/>
                <w:bCs/>
                <w:i/>
                <w:iCs/>
                <w:lang w:eastAsia="en-GB"/>
              </w:rPr>
              <w:t>sl-PreemptionEnableDedicatedSL-PRS-RP</w:t>
            </w:r>
          </w:p>
          <w:p w14:paraId="06340E52" w14:textId="77777777" w:rsidR="00FB0F41" w:rsidRPr="002D3917"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14:paraId="2C965DEC" w14:textId="77777777" w:rsidTr="00B30F2E">
        <w:tc>
          <w:tcPr>
            <w:tcW w:w="14173" w:type="dxa"/>
            <w:tcBorders>
              <w:top w:val="single" w:sz="4" w:space="0" w:color="auto"/>
              <w:left w:val="single" w:sz="4" w:space="0" w:color="auto"/>
              <w:bottom w:val="single" w:sz="4" w:space="0" w:color="auto"/>
              <w:right w:val="single" w:sz="4" w:space="0" w:color="auto"/>
            </w:tcBorders>
          </w:tcPr>
          <w:p w14:paraId="66447C83" w14:textId="77777777" w:rsidR="00FB0F41" w:rsidRPr="002D3917" w:rsidRDefault="00FB0F41" w:rsidP="00B30F2E">
            <w:pPr>
              <w:pStyle w:val="TAL"/>
              <w:rPr>
                <w:b/>
                <w:bCs/>
                <w:i/>
                <w:iCs/>
                <w:lang w:eastAsia="en-GB"/>
              </w:rPr>
            </w:pPr>
            <w:r w:rsidRPr="002D3917">
              <w:rPr>
                <w:b/>
                <w:bCs/>
                <w:i/>
                <w:iCs/>
                <w:lang w:eastAsia="en-GB"/>
              </w:rPr>
              <w:t>sl-PriorityThreshold</w:t>
            </w:r>
          </w:p>
          <w:p w14:paraId="6C69A972"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DF71307" w14:textId="77777777" w:rsidTr="00B30F2E">
        <w:tc>
          <w:tcPr>
            <w:tcW w:w="14173" w:type="dxa"/>
            <w:tcBorders>
              <w:top w:val="single" w:sz="4" w:space="0" w:color="auto"/>
              <w:left w:val="single" w:sz="4" w:space="0" w:color="auto"/>
              <w:bottom w:val="single" w:sz="4" w:space="0" w:color="auto"/>
              <w:right w:val="single" w:sz="4" w:space="0" w:color="auto"/>
            </w:tcBorders>
          </w:tcPr>
          <w:p w14:paraId="1F9DE29B" w14:textId="77777777" w:rsidR="00FB0F41" w:rsidRPr="002D3917" w:rsidRDefault="00FB0F41" w:rsidP="00B30F2E">
            <w:pPr>
              <w:pStyle w:val="TAL"/>
              <w:rPr>
                <w:b/>
                <w:bCs/>
                <w:i/>
                <w:iCs/>
                <w:lang w:eastAsia="en-GB"/>
              </w:rPr>
            </w:pPr>
            <w:r w:rsidRPr="002D3917">
              <w:rPr>
                <w:b/>
                <w:bCs/>
                <w:i/>
                <w:iCs/>
                <w:lang w:eastAsia="en-GB"/>
              </w:rPr>
              <w:t>sl-PriorityThresholdDedicatedSL-PRS-RP</w:t>
            </w:r>
          </w:p>
          <w:p w14:paraId="070B0CCF"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FB0F41" w:rsidRPr="002D3917" w14:paraId="422FE685" w14:textId="77777777" w:rsidTr="00B30F2E">
        <w:tc>
          <w:tcPr>
            <w:tcW w:w="14173" w:type="dxa"/>
            <w:tcBorders>
              <w:top w:val="single" w:sz="4" w:space="0" w:color="auto"/>
              <w:left w:val="single" w:sz="4" w:space="0" w:color="auto"/>
              <w:bottom w:val="single" w:sz="4" w:space="0" w:color="auto"/>
              <w:right w:val="single" w:sz="4" w:space="0" w:color="auto"/>
            </w:tcBorders>
          </w:tcPr>
          <w:p w14:paraId="1AA1C55E" w14:textId="77777777" w:rsidR="00FB0F41" w:rsidRPr="002D3917" w:rsidRDefault="00FB0F41" w:rsidP="00B30F2E">
            <w:pPr>
              <w:pStyle w:val="TAL"/>
              <w:rPr>
                <w:b/>
                <w:bCs/>
                <w:i/>
                <w:iCs/>
                <w:lang w:eastAsia="en-GB"/>
              </w:rPr>
            </w:pPr>
            <w:r w:rsidRPr="002D3917">
              <w:rPr>
                <w:b/>
                <w:bCs/>
                <w:i/>
                <w:iCs/>
                <w:lang w:eastAsia="en-GB"/>
              </w:rPr>
              <w:t>sl-PriorityThresholdUL-URLLC</w:t>
            </w:r>
          </w:p>
          <w:p w14:paraId="4B1D681C" w14:textId="77777777" w:rsidR="00FB0F41" w:rsidRPr="002D3917" w:rsidRDefault="00FB0F41" w:rsidP="00B30F2E">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14:paraId="0FD919BF" w14:textId="77777777" w:rsidTr="00B30F2E">
        <w:tc>
          <w:tcPr>
            <w:tcW w:w="14173" w:type="dxa"/>
            <w:tcBorders>
              <w:top w:val="single" w:sz="4" w:space="0" w:color="auto"/>
              <w:left w:val="single" w:sz="4" w:space="0" w:color="auto"/>
              <w:bottom w:val="single" w:sz="4" w:space="0" w:color="auto"/>
              <w:right w:val="single" w:sz="4" w:space="0" w:color="auto"/>
            </w:tcBorders>
          </w:tcPr>
          <w:p w14:paraId="42AB48D1" w14:textId="77777777" w:rsidR="00FB0F41" w:rsidRPr="002D3917" w:rsidRDefault="00FB0F41" w:rsidP="00B30F2E">
            <w:pPr>
              <w:pStyle w:val="TAL"/>
              <w:rPr>
                <w:b/>
                <w:bCs/>
                <w:i/>
                <w:iCs/>
                <w:lang w:eastAsia="en-GB"/>
              </w:rPr>
            </w:pPr>
            <w:r w:rsidRPr="002D3917">
              <w:rPr>
                <w:b/>
                <w:bCs/>
                <w:i/>
                <w:iCs/>
                <w:lang w:eastAsia="en-GB"/>
              </w:rPr>
              <w:lastRenderedPageBreak/>
              <w:t>sl-PRS-ResourceReservePeriodList</w:t>
            </w:r>
          </w:p>
          <w:p w14:paraId="40156539" w14:textId="77777777" w:rsidR="00FB0F41" w:rsidRPr="002D3917" w:rsidRDefault="00FB0F41" w:rsidP="00B30F2E">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FB0F41" w:rsidRPr="002D3917" w14:paraId="495592B0" w14:textId="77777777" w:rsidTr="00B30F2E">
        <w:tc>
          <w:tcPr>
            <w:tcW w:w="14173" w:type="dxa"/>
            <w:tcBorders>
              <w:top w:val="single" w:sz="4" w:space="0" w:color="auto"/>
              <w:left w:val="single" w:sz="4" w:space="0" w:color="auto"/>
              <w:bottom w:val="single" w:sz="4" w:space="0" w:color="auto"/>
              <w:right w:val="single" w:sz="4" w:space="0" w:color="auto"/>
            </w:tcBorders>
          </w:tcPr>
          <w:p w14:paraId="16BD664B" w14:textId="77777777" w:rsidR="00FB0F41" w:rsidRPr="002D3917" w:rsidRDefault="00FB0F41" w:rsidP="00B30F2E">
            <w:pPr>
              <w:pStyle w:val="TAL"/>
              <w:rPr>
                <w:b/>
                <w:bCs/>
                <w:i/>
                <w:iCs/>
                <w:lang w:eastAsia="en-GB"/>
              </w:rPr>
            </w:pPr>
            <w:r w:rsidRPr="002D3917">
              <w:rPr>
                <w:b/>
                <w:bCs/>
                <w:i/>
                <w:iCs/>
                <w:lang w:eastAsia="en-GB"/>
              </w:rPr>
              <w:t>sl-PRS-ResourcesDedicatedSL-PRS-RP</w:t>
            </w:r>
          </w:p>
          <w:p w14:paraId="7B09FDAB" w14:textId="77777777" w:rsidR="00FB0F41" w:rsidRPr="002D3917" w:rsidRDefault="00FB0F41" w:rsidP="00B30F2E">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FB0F41" w:rsidRPr="002D3917" w14:paraId="47CDEBB7" w14:textId="77777777" w:rsidTr="00B30F2E">
        <w:tc>
          <w:tcPr>
            <w:tcW w:w="14173" w:type="dxa"/>
            <w:tcBorders>
              <w:top w:val="single" w:sz="4" w:space="0" w:color="auto"/>
              <w:left w:val="single" w:sz="4" w:space="0" w:color="auto"/>
              <w:bottom w:val="single" w:sz="4" w:space="0" w:color="auto"/>
              <w:right w:val="single" w:sz="4" w:space="0" w:color="auto"/>
            </w:tcBorders>
          </w:tcPr>
          <w:p w14:paraId="72E956A8" w14:textId="77777777" w:rsidR="00FB0F41" w:rsidRPr="002D3917" w:rsidRDefault="00FB0F41" w:rsidP="00B30F2E">
            <w:pPr>
              <w:pStyle w:val="TAL"/>
              <w:rPr>
                <w:b/>
                <w:bCs/>
                <w:i/>
                <w:iCs/>
                <w:lang w:eastAsia="en-GB"/>
              </w:rPr>
            </w:pPr>
            <w:r w:rsidRPr="002D3917">
              <w:rPr>
                <w:b/>
                <w:bCs/>
                <w:i/>
                <w:iCs/>
                <w:lang w:eastAsia="en-GB"/>
              </w:rPr>
              <w:t>sl-PRS-TxConfigIndex</w:t>
            </w:r>
          </w:p>
          <w:p w14:paraId="7CAE5A5F" w14:textId="77777777" w:rsidR="00FB0F41" w:rsidRPr="002D3917" w:rsidRDefault="00FB0F41" w:rsidP="00B30F2E">
            <w:pPr>
              <w:pStyle w:val="TAL"/>
              <w:rPr>
                <w:lang w:eastAsia="en-GB"/>
              </w:rPr>
            </w:pPr>
            <w:r w:rsidRPr="002D3917">
              <w:rPr>
                <w:lang w:eastAsia="en-GB"/>
              </w:rPr>
              <w:t>Indicates SL PRS transmission Configuration index.</w:t>
            </w:r>
          </w:p>
        </w:tc>
      </w:tr>
      <w:tr w:rsidR="00FB0F41" w:rsidRPr="002D3917" w14:paraId="5EE0BEF4" w14:textId="77777777" w:rsidTr="00B30F2E">
        <w:tc>
          <w:tcPr>
            <w:tcW w:w="14173" w:type="dxa"/>
            <w:tcBorders>
              <w:top w:val="single" w:sz="4" w:space="0" w:color="auto"/>
              <w:left w:val="single" w:sz="4" w:space="0" w:color="auto"/>
              <w:bottom w:val="single" w:sz="4" w:space="0" w:color="auto"/>
              <w:right w:val="single" w:sz="4" w:space="0" w:color="auto"/>
            </w:tcBorders>
          </w:tcPr>
          <w:p w14:paraId="41D8B967" w14:textId="77777777" w:rsidR="00FB0F41" w:rsidRPr="002D3917" w:rsidRDefault="00FB0F41" w:rsidP="00B30F2E">
            <w:pPr>
              <w:pStyle w:val="TAL"/>
              <w:rPr>
                <w:b/>
                <w:bCs/>
                <w:i/>
                <w:iCs/>
                <w:lang w:eastAsia="en-GB"/>
              </w:rPr>
            </w:pPr>
            <w:r w:rsidRPr="002D3917">
              <w:rPr>
                <w:b/>
                <w:bCs/>
                <w:i/>
                <w:iCs/>
                <w:lang w:eastAsia="en-GB"/>
              </w:rPr>
              <w:t>sl-PRS-TxConfigIndexList</w:t>
            </w:r>
          </w:p>
          <w:p w14:paraId="324D69CD" w14:textId="77777777" w:rsidR="00FB0F41" w:rsidRPr="002D3917" w:rsidRDefault="00FB0F41" w:rsidP="00B30F2E">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FB0F41" w:rsidRPr="002D3917" w:rsidDel="008770D5" w14:paraId="671F44EB" w14:textId="77777777" w:rsidTr="00B30F2E">
        <w:tc>
          <w:tcPr>
            <w:tcW w:w="14173" w:type="dxa"/>
            <w:tcBorders>
              <w:top w:val="single" w:sz="4" w:space="0" w:color="auto"/>
              <w:left w:val="single" w:sz="4" w:space="0" w:color="auto"/>
              <w:bottom w:val="single" w:sz="4" w:space="0" w:color="auto"/>
              <w:right w:val="single" w:sz="4" w:space="0" w:color="auto"/>
            </w:tcBorders>
          </w:tcPr>
          <w:p w14:paraId="6F0A7C8A" w14:textId="77777777" w:rsidR="00FB0F41" w:rsidRPr="002D3917" w:rsidRDefault="00FB0F41" w:rsidP="00B30F2E">
            <w:pPr>
              <w:pStyle w:val="TAL"/>
              <w:rPr>
                <w:b/>
                <w:bCs/>
                <w:i/>
                <w:iCs/>
                <w:lang w:eastAsia="en-GB"/>
              </w:rPr>
            </w:pPr>
            <w:r w:rsidRPr="002D3917">
              <w:rPr>
                <w:b/>
                <w:bCs/>
                <w:i/>
                <w:iCs/>
                <w:lang w:eastAsia="en-GB"/>
              </w:rPr>
              <w:t>sl-RB-Number</w:t>
            </w:r>
          </w:p>
          <w:p w14:paraId="0058BB8A" w14:textId="77777777" w:rsidR="00FB0F41" w:rsidRPr="002D3917" w:rsidRDefault="00FB0F41" w:rsidP="00B30F2E">
            <w:pPr>
              <w:pStyle w:val="TAL"/>
              <w:rPr>
                <w:lang w:eastAsia="en-GB"/>
              </w:rPr>
            </w:pPr>
            <w:r w:rsidRPr="002D3917">
              <w:rPr>
                <w:lang w:eastAsia="en-GB"/>
              </w:rPr>
              <w:t>Indicates the number of PRBs in the corresponding SL PRS dedicated resource pool, which consists of contiguous PRBs only.</w:t>
            </w:r>
          </w:p>
        </w:tc>
      </w:tr>
      <w:tr w:rsidR="00FB0F41" w:rsidRPr="002D3917" w14:paraId="10FEB630" w14:textId="77777777" w:rsidTr="00B30F2E">
        <w:tc>
          <w:tcPr>
            <w:tcW w:w="14173" w:type="dxa"/>
            <w:tcBorders>
              <w:top w:val="single" w:sz="4" w:space="0" w:color="auto"/>
              <w:left w:val="single" w:sz="4" w:space="0" w:color="auto"/>
              <w:bottom w:val="single" w:sz="4" w:space="0" w:color="auto"/>
              <w:right w:val="single" w:sz="4" w:space="0" w:color="auto"/>
            </w:tcBorders>
          </w:tcPr>
          <w:p w14:paraId="35A3D685" w14:textId="77777777" w:rsidR="00FB0F41" w:rsidRPr="002D3917" w:rsidRDefault="00FB0F41" w:rsidP="00B30F2E">
            <w:pPr>
              <w:pStyle w:val="TAL"/>
              <w:rPr>
                <w:b/>
                <w:bCs/>
                <w:i/>
                <w:iCs/>
                <w:lang w:eastAsia="en-GB"/>
              </w:rPr>
            </w:pPr>
            <w:r w:rsidRPr="002D3917">
              <w:rPr>
                <w:b/>
                <w:bCs/>
                <w:i/>
                <w:iCs/>
                <w:lang w:eastAsia="en-GB"/>
              </w:rPr>
              <w:t>sl-SCI-basedSL-PRS-TxTriggerSCI1-B</w:t>
            </w:r>
          </w:p>
          <w:p w14:paraId="69698ACC" w14:textId="77777777" w:rsidR="00FB0F41" w:rsidRPr="002D3917" w:rsidRDefault="00FB0F41" w:rsidP="00B30F2E">
            <w:pPr>
              <w:pStyle w:val="TAL"/>
              <w:rPr>
                <w:lang w:eastAsia="en-GB"/>
              </w:rPr>
            </w:pPr>
            <w:r w:rsidRPr="002D3917">
              <w:rPr>
                <w:lang w:eastAsia="en-GB"/>
              </w:rPr>
              <w:t>Indicates presence of a bit-field in SCI format 1-B to trigger SL-PRS transmission by a receiving UE.</w:t>
            </w:r>
          </w:p>
        </w:tc>
      </w:tr>
      <w:tr w:rsidR="00FB0F41" w:rsidRPr="002D3917" w14:paraId="5869163B" w14:textId="77777777" w:rsidTr="00B30F2E">
        <w:tc>
          <w:tcPr>
            <w:tcW w:w="14173" w:type="dxa"/>
            <w:tcBorders>
              <w:top w:val="single" w:sz="4" w:space="0" w:color="auto"/>
              <w:left w:val="single" w:sz="4" w:space="0" w:color="auto"/>
              <w:bottom w:val="single" w:sz="4" w:space="0" w:color="auto"/>
              <w:right w:val="single" w:sz="4" w:space="0" w:color="auto"/>
            </w:tcBorders>
          </w:tcPr>
          <w:p w14:paraId="16A00F81" w14:textId="77777777" w:rsidR="00FB0F41" w:rsidRPr="002D3917" w:rsidRDefault="00FB0F41" w:rsidP="00B30F2E">
            <w:pPr>
              <w:pStyle w:val="TAL"/>
              <w:rPr>
                <w:b/>
                <w:bCs/>
                <w:i/>
                <w:iCs/>
                <w:lang w:eastAsia="en-GB"/>
              </w:rPr>
            </w:pPr>
            <w:r w:rsidRPr="002D3917">
              <w:rPr>
                <w:b/>
                <w:bCs/>
                <w:i/>
                <w:iCs/>
                <w:lang w:eastAsia="en-GB"/>
              </w:rPr>
              <w:t>sl-SelectionWindowListDedicatedSL-PRS-RP</w:t>
            </w:r>
          </w:p>
          <w:p w14:paraId="157F86F5" w14:textId="77777777" w:rsidR="00FB0F41" w:rsidRPr="002D3917" w:rsidRDefault="00FB0F41" w:rsidP="00B30F2E">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FB0F41" w:rsidRPr="002D3917" w14:paraId="39CA67EC" w14:textId="77777777" w:rsidTr="00B30F2E">
        <w:tc>
          <w:tcPr>
            <w:tcW w:w="14173" w:type="dxa"/>
            <w:tcBorders>
              <w:top w:val="single" w:sz="4" w:space="0" w:color="auto"/>
              <w:left w:val="single" w:sz="4" w:space="0" w:color="auto"/>
              <w:bottom w:val="single" w:sz="4" w:space="0" w:color="auto"/>
              <w:right w:val="single" w:sz="4" w:space="0" w:color="auto"/>
            </w:tcBorders>
          </w:tcPr>
          <w:p w14:paraId="5286BC3C" w14:textId="77777777" w:rsidR="00FB0F41" w:rsidRPr="002D3917" w:rsidRDefault="00FB0F41" w:rsidP="00B30F2E">
            <w:pPr>
              <w:pStyle w:val="TAL"/>
              <w:rPr>
                <w:b/>
                <w:bCs/>
                <w:i/>
                <w:iCs/>
                <w:lang w:eastAsia="en-GB"/>
              </w:rPr>
            </w:pPr>
            <w:r w:rsidRPr="002D3917">
              <w:rPr>
                <w:b/>
                <w:bCs/>
                <w:i/>
                <w:iCs/>
                <w:lang w:eastAsia="en-GB"/>
              </w:rPr>
              <w:t>sl-SensingWindowDedicated-SL-PRS-RP</w:t>
            </w:r>
          </w:p>
          <w:p w14:paraId="15F02BBB" w14:textId="77777777" w:rsidR="00FB0F41" w:rsidRPr="002D3917" w:rsidRDefault="00FB0F41" w:rsidP="00B30F2E">
            <w:pPr>
              <w:pStyle w:val="TAL"/>
              <w:rPr>
                <w:lang w:eastAsia="en-GB"/>
              </w:rPr>
            </w:pPr>
            <w:r w:rsidRPr="002D3917">
              <w:rPr>
                <w:lang w:eastAsia="en-GB"/>
              </w:rPr>
              <w:t>Indicates Parameter that indicates the start of the sensing window for SL PRS in a dedicated resource pool.</w:t>
            </w:r>
          </w:p>
        </w:tc>
      </w:tr>
      <w:tr w:rsidR="00FB0F41" w:rsidRPr="002D3917" w14:paraId="0172D7A1" w14:textId="77777777" w:rsidTr="00B30F2E">
        <w:tc>
          <w:tcPr>
            <w:tcW w:w="14173" w:type="dxa"/>
            <w:tcBorders>
              <w:top w:val="single" w:sz="4" w:space="0" w:color="auto"/>
              <w:left w:val="single" w:sz="4" w:space="0" w:color="auto"/>
              <w:bottom w:val="single" w:sz="4" w:space="0" w:color="auto"/>
              <w:right w:val="single" w:sz="4" w:space="0" w:color="auto"/>
            </w:tcBorders>
          </w:tcPr>
          <w:p w14:paraId="25018B0C" w14:textId="77777777" w:rsidR="00FB0F41" w:rsidRPr="002D3917" w:rsidRDefault="00FB0F41" w:rsidP="00B30F2E">
            <w:pPr>
              <w:pStyle w:val="TAL"/>
              <w:rPr>
                <w:b/>
                <w:bCs/>
                <w:i/>
                <w:iCs/>
                <w:lang w:eastAsia="en-GB"/>
              </w:rPr>
            </w:pPr>
            <w:r w:rsidRPr="002D3917">
              <w:rPr>
                <w:b/>
                <w:bCs/>
                <w:i/>
                <w:iCs/>
                <w:lang w:eastAsia="en-GB"/>
              </w:rPr>
              <w:t>sl-SRC-ID-LenDedicatedSL-PRS-RP</w:t>
            </w:r>
          </w:p>
          <w:p w14:paraId="47401BAF" w14:textId="77777777" w:rsidR="00FB0F41" w:rsidRPr="002D3917" w:rsidRDefault="00FB0F41" w:rsidP="00B30F2E">
            <w:pPr>
              <w:pStyle w:val="TAL"/>
              <w:rPr>
                <w:lang w:eastAsia="en-GB"/>
              </w:rPr>
            </w:pPr>
            <w:r w:rsidRPr="002D3917">
              <w:rPr>
                <w:lang w:eastAsia="en-GB"/>
              </w:rPr>
              <w:t>Indicates the number of bits used for the source ID in SCI format 1-B.</w:t>
            </w:r>
          </w:p>
        </w:tc>
      </w:tr>
      <w:tr w:rsidR="00FB0F41" w:rsidRPr="002D3917" w14:paraId="58BF65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6E0CE" w14:textId="77777777" w:rsidR="00FB0F41" w:rsidRPr="002D3917" w:rsidRDefault="00FB0F41" w:rsidP="00B30F2E">
            <w:pPr>
              <w:pStyle w:val="TAL"/>
              <w:rPr>
                <w:b/>
                <w:bCs/>
                <w:i/>
                <w:iCs/>
                <w:lang w:eastAsia="en-GB"/>
              </w:rPr>
            </w:pPr>
            <w:r w:rsidRPr="002D3917">
              <w:rPr>
                <w:b/>
                <w:bCs/>
                <w:i/>
                <w:iCs/>
                <w:lang w:eastAsia="en-GB"/>
              </w:rPr>
              <w:t>sl-StartRB-Subchannel-DedicatedSL-PRS-RP</w:t>
            </w:r>
          </w:p>
          <w:p w14:paraId="41AB03D9" w14:textId="77777777" w:rsidR="00FB0F41" w:rsidRPr="002D3917" w:rsidRDefault="00FB0F41" w:rsidP="00B30F2E">
            <w:pPr>
              <w:pStyle w:val="TAL"/>
              <w:rPr>
                <w:lang w:eastAsia="en-GB"/>
              </w:rPr>
            </w:pPr>
            <w:r w:rsidRPr="002D3917">
              <w:rPr>
                <w:kern w:val="2"/>
                <w:lang w:eastAsia="en-GB"/>
              </w:rPr>
              <w:t>Indicates the lowest RB index of the SL PRS dedicated resource pool with respect to the lowest RB index of a SL BWP.</w:t>
            </w:r>
          </w:p>
        </w:tc>
      </w:tr>
      <w:tr w:rsidR="00FB0F41" w:rsidRPr="002D3917" w14:paraId="0886108A" w14:textId="77777777" w:rsidTr="00B30F2E">
        <w:tc>
          <w:tcPr>
            <w:tcW w:w="14173" w:type="dxa"/>
            <w:tcBorders>
              <w:top w:val="single" w:sz="4" w:space="0" w:color="auto"/>
              <w:left w:val="single" w:sz="4" w:space="0" w:color="auto"/>
              <w:bottom w:val="single" w:sz="4" w:space="0" w:color="auto"/>
              <w:right w:val="single" w:sz="4" w:space="0" w:color="auto"/>
            </w:tcBorders>
          </w:tcPr>
          <w:p w14:paraId="41B7E436" w14:textId="77777777" w:rsidR="00FB0F41" w:rsidRPr="002D3917" w:rsidRDefault="00FB0F41" w:rsidP="00B30F2E">
            <w:pPr>
              <w:pStyle w:val="TAL"/>
              <w:rPr>
                <w:b/>
                <w:bCs/>
                <w:i/>
                <w:iCs/>
                <w:lang w:eastAsia="en-GB"/>
              </w:rPr>
            </w:pPr>
            <w:r w:rsidRPr="002D3917">
              <w:rPr>
                <w:b/>
                <w:bCs/>
                <w:i/>
                <w:iCs/>
                <w:lang w:eastAsia="en-GB"/>
              </w:rPr>
              <w:t>sl-SubchannelSizeDedicatedSL-PRS-RP</w:t>
            </w:r>
          </w:p>
          <w:p w14:paraId="46BAD4E4" w14:textId="77777777" w:rsidR="00FB0F41" w:rsidRPr="002D3917" w:rsidRDefault="00FB0F41" w:rsidP="00B30F2E">
            <w:pPr>
              <w:pStyle w:val="TAL"/>
              <w:rPr>
                <w:lang w:eastAsia="en-GB"/>
              </w:rPr>
            </w:pPr>
            <w:r w:rsidRPr="002D3917">
              <w:rPr>
                <w:lang w:eastAsia="en-GB"/>
              </w:rPr>
              <w:t>Indicates size of a subchannel for PSCCH in number of RBs.</w:t>
            </w:r>
          </w:p>
        </w:tc>
      </w:tr>
      <w:tr w:rsidR="00FB0F41" w:rsidRPr="002D3917" w14:paraId="3ACEE43B" w14:textId="77777777" w:rsidTr="00B30F2E">
        <w:tc>
          <w:tcPr>
            <w:tcW w:w="14173" w:type="dxa"/>
            <w:tcBorders>
              <w:top w:val="single" w:sz="4" w:space="0" w:color="auto"/>
              <w:left w:val="single" w:sz="4" w:space="0" w:color="auto"/>
              <w:bottom w:val="single" w:sz="4" w:space="0" w:color="auto"/>
              <w:right w:val="single" w:sz="4" w:space="0" w:color="auto"/>
            </w:tcBorders>
          </w:tcPr>
          <w:p w14:paraId="1A352C37" w14:textId="77777777" w:rsidR="00FB0F41" w:rsidRPr="002D3917" w:rsidRDefault="00FB0F41" w:rsidP="00B30F2E">
            <w:pPr>
              <w:pStyle w:val="TAL"/>
              <w:rPr>
                <w:b/>
                <w:bCs/>
                <w:i/>
                <w:iCs/>
                <w:lang w:eastAsia="en-GB"/>
              </w:rPr>
            </w:pPr>
            <w:r w:rsidRPr="002D3917">
              <w:rPr>
                <w:b/>
                <w:bCs/>
                <w:i/>
                <w:iCs/>
                <w:lang w:eastAsia="en-GB"/>
              </w:rPr>
              <w:t>sl-Thres-RSRP-ListDedicatedSL-PRS-RP</w:t>
            </w:r>
          </w:p>
          <w:p w14:paraId="04EE08A9" w14:textId="77777777" w:rsidR="00FB0F41" w:rsidRPr="002D3917" w:rsidRDefault="00FB0F41" w:rsidP="00B30F2E">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FB0F41" w:rsidRPr="002D3917" w14:paraId="284EA12A" w14:textId="77777777" w:rsidTr="00B30F2E">
        <w:tc>
          <w:tcPr>
            <w:tcW w:w="14173" w:type="dxa"/>
            <w:tcBorders>
              <w:top w:val="single" w:sz="4" w:space="0" w:color="auto"/>
              <w:left w:val="single" w:sz="4" w:space="0" w:color="auto"/>
              <w:bottom w:val="single" w:sz="4" w:space="0" w:color="auto"/>
              <w:right w:val="single" w:sz="4" w:space="0" w:color="auto"/>
            </w:tcBorders>
          </w:tcPr>
          <w:p w14:paraId="2E16850D" w14:textId="77777777" w:rsidR="00FB0F41" w:rsidRPr="002D3917" w:rsidRDefault="00FB0F41" w:rsidP="00B30F2E">
            <w:pPr>
              <w:pStyle w:val="TAL"/>
              <w:rPr>
                <w:b/>
                <w:bCs/>
                <w:i/>
                <w:iCs/>
                <w:lang w:eastAsia="sv-SE"/>
              </w:rPr>
            </w:pPr>
            <w:r w:rsidRPr="002D3917">
              <w:rPr>
                <w:b/>
                <w:bCs/>
                <w:i/>
                <w:iCs/>
                <w:lang w:eastAsia="sv-SE"/>
              </w:rPr>
              <w:t>sl-ThreshS-RSSI-PRS-CBR</w:t>
            </w:r>
          </w:p>
          <w:p w14:paraId="30FB007E" w14:textId="77777777" w:rsidR="00FB0F41" w:rsidRPr="002D3917" w:rsidRDefault="00FB0F41" w:rsidP="00B30F2E">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FB0F41" w:rsidRPr="002D3917" w14:paraId="1475F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9955B" w14:textId="77777777" w:rsidR="00FB0F41" w:rsidRPr="002D3917" w:rsidRDefault="00FB0F41" w:rsidP="00B30F2E">
            <w:pPr>
              <w:pStyle w:val="TAL"/>
              <w:rPr>
                <w:b/>
                <w:bCs/>
                <w:i/>
                <w:iCs/>
                <w:lang w:eastAsia="en-GB"/>
              </w:rPr>
            </w:pPr>
            <w:r w:rsidRPr="002D3917">
              <w:rPr>
                <w:b/>
                <w:bCs/>
                <w:i/>
                <w:iCs/>
                <w:lang w:eastAsia="en-GB"/>
              </w:rPr>
              <w:t>sl-TimeResource</w:t>
            </w:r>
          </w:p>
          <w:p w14:paraId="1833C0BE" w14:textId="77777777" w:rsidR="00FB0F41" w:rsidRPr="002D3917" w:rsidRDefault="00FB0F41" w:rsidP="00B30F2E">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FB0F41" w:rsidRPr="002D3917" w14:paraId="70E6F40D" w14:textId="77777777" w:rsidTr="00B30F2E">
        <w:tc>
          <w:tcPr>
            <w:tcW w:w="14173" w:type="dxa"/>
            <w:tcBorders>
              <w:top w:val="single" w:sz="4" w:space="0" w:color="auto"/>
              <w:left w:val="single" w:sz="4" w:space="0" w:color="auto"/>
              <w:bottom w:val="single" w:sz="4" w:space="0" w:color="auto"/>
              <w:right w:val="single" w:sz="4" w:space="0" w:color="auto"/>
            </w:tcBorders>
          </w:tcPr>
          <w:p w14:paraId="0C6EAB9F" w14:textId="77777777" w:rsidR="00FB0F41" w:rsidRPr="002D3917" w:rsidRDefault="00FB0F41" w:rsidP="00B30F2E">
            <w:pPr>
              <w:pStyle w:val="TAL"/>
              <w:rPr>
                <w:b/>
                <w:bCs/>
                <w:i/>
                <w:iCs/>
                <w:lang w:eastAsia="en-GB"/>
              </w:rPr>
            </w:pPr>
            <w:r w:rsidRPr="002D3917">
              <w:rPr>
                <w:b/>
                <w:bCs/>
                <w:i/>
                <w:iCs/>
                <w:lang w:eastAsia="en-GB"/>
              </w:rPr>
              <w:t>sl-TimeWindowSizeCBR-DedicatedSL-PRS-RP</w:t>
            </w:r>
          </w:p>
          <w:p w14:paraId="0CBAAF62" w14:textId="77777777" w:rsidR="00FB0F41" w:rsidRPr="002D3917" w:rsidRDefault="00FB0F41" w:rsidP="00B30F2E">
            <w:pPr>
              <w:pStyle w:val="TAL"/>
              <w:rPr>
                <w:lang w:eastAsia="en-GB"/>
              </w:rPr>
            </w:pPr>
            <w:r w:rsidRPr="002D3917">
              <w:rPr>
                <w:lang w:eastAsia="en-GB"/>
              </w:rPr>
              <w:t>Indicates the time window size for CBR measurement in a dedicated SL-PRS resource pool.</w:t>
            </w:r>
          </w:p>
        </w:tc>
      </w:tr>
      <w:tr w:rsidR="00FB0F41" w:rsidRPr="002D3917" w14:paraId="64621463" w14:textId="77777777" w:rsidTr="00B30F2E">
        <w:tc>
          <w:tcPr>
            <w:tcW w:w="14173" w:type="dxa"/>
            <w:tcBorders>
              <w:top w:val="single" w:sz="4" w:space="0" w:color="auto"/>
              <w:left w:val="single" w:sz="4" w:space="0" w:color="auto"/>
              <w:bottom w:val="single" w:sz="4" w:space="0" w:color="auto"/>
              <w:right w:val="single" w:sz="4" w:space="0" w:color="auto"/>
            </w:tcBorders>
          </w:tcPr>
          <w:p w14:paraId="672D926D" w14:textId="77777777" w:rsidR="00FB0F41" w:rsidRPr="002D3917" w:rsidRDefault="00FB0F41" w:rsidP="00B30F2E">
            <w:pPr>
              <w:pStyle w:val="TAL"/>
              <w:rPr>
                <w:b/>
                <w:bCs/>
                <w:i/>
                <w:iCs/>
                <w:lang w:eastAsia="en-GB"/>
              </w:rPr>
            </w:pPr>
            <w:r w:rsidRPr="002D3917">
              <w:rPr>
                <w:b/>
                <w:bCs/>
                <w:i/>
                <w:iCs/>
                <w:lang w:eastAsia="en-GB"/>
              </w:rPr>
              <w:t>sl-TimeWindowSizeCR-DedicatedSL-PRS-RP</w:t>
            </w:r>
          </w:p>
          <w:p w14:paraId="5A575B9A" w14:textId="77777777" w:rsidR="00FB0F41" w:rsidRPr="002D3917" w:rsidRDefault="00FB0F41" w:rsidP="00B30F2E">
            <w:pPr>
              <w:pStyle w:val="TAL"/>
              <w:rPr>
                <w:lang w:eastAsia="en-GB"/>
              </w:rPr>
            </w:pPr>
            <w:r w:rsidRPr="002D3917">
              <w:rPr>
                <w:lang w:eastAsia="en-GB"/>
              </w:rPr>
              <w:t>Indicates the time window size for CR evaluation in a dedicated SL-PRS resource pool.</w:t>
            </w:r>
          </w:p>
        </w:tc>
      </w:tr>
      <w:tr w:rsidR="00FB0F41" w:rsidRPr="002D3917" w14:paraId="2E25E366" w14:textId="77777777" w:rsidTr="00B30F2E">
        <w:tc>
          <w:tcPr>
            <w:tcW w:w="14173" w:type="dxa"/>
            <w:tcBorders>
              <w:top w:val="single" w:sz="4" w:space="0" w:color="auto"/>
              <w:left w:val="single" w:sz="4" w:space="0" w:color="auto"/>
              <w:bottom w:val="single" w:sz="4" w:space="0" w:color="auto"/>
              <w:right w:val="single" w:sz="4" w:space="0" w:color="auto"/>
            </w:tcBorders>
          </w:tcPr>
          <w:p w14:paraId="21B4F3F5" w14:textId="77777777" w:rsidR="00FB0F41" w:rsidRPr="002D3917" w:rsidRDefault="00FB0F41" w:rsidP="00B30F2E">
            <w:pPr>
              <w:pStyle w:val="TAL"/>
              <w:rPr>
                <w:b/>
                <w:bCs/>
                <w:i/>
                <w:iCs/>
                <w:lang w:eastAsia="en-GB"/>
              </w:rPr>
            </w:pPr>
            <w:r w:rsidRPr="002D3917">
              <w:rPr>
                <w:b/>
                <w:bCs/>
                <w:i/>
                <w:iCs/>
                <w:lang w:eastAsia="en-GB"/>
              </w:rPr>
              <w:t>sl-TxPercentageDedicatedSL-PRS-RP-List</w:t>
            </w:r>
          </w:p>
          <w:p w14:paraId="35FFB740" w14:textId="77777777" w:rsidR="00FB0F41" w:rsidRPr="002D3917" w:rsidRDefault="00FB0F41" w:rsidP="00B30F2E">
            <w:pPr>
              <w:pStyle w:val="TAL"/>
              <w:rPr>
                <w:lang w:eastAsia="en-GB"/>
              </w:rPr>
            </w:pPr>
            <w:r w:rsidRPr="002D3917">
              <w:rPr>
                <w:lang w:eastAsia="en-GB"/>
              </w:rPr>
              <w:t>Indicates List of minimum Tx percentage (list per priority)</w:t>
            </w:r>
          </w:p>
        </w:tc>
      </w:tr>
    </w:tbl>
    <w:p w14:paraId="7E918F07"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9BD78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28EA9E" w14:textId="77777777" w:rsidR="00FB0F41" w:rsidRPr="002D3917" w:rsidRDefault="00FB0F41" w:rsidP="00B30F2E">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FB0F41" w:rsidRPr="002D3917" w14:paraId="373204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C8978B" w14:textId="77777777" w:rsidR="00FB0F41" w:rsidRPr="002D3917" w:rsidRDefault="00FB0F41" w:rsidP="00B30F2E">
            <w:pPr>
              <w:pStyle w:val="TAL"/>
              <w:rPr>
                <w:b/>
                <w:bCs/>
                <w:i/>
                <w:iCs/>
                <w:lang w:eastAsia="en-GB"/>
              </w:rPr>
            </w:pPr>
            <w:r w:rsidRPr="002D3917">
              <w:rPr>
                <w:b/>
                <w:bCs/>
                <w:i/>
                <w:iCs/>
                <w:lang w:eastAsia="en-GB"/>
              </w:rPr>
              <w:t>freqResourcePSCCH-Dedicated-SL-PRS-RP</w:t>
            </w:r>
          </w:p>
          <w:p w14:paraId="5E6A830A" w14:textId="77777777" w:rsidR="00FB0F41" w:rsidRPr="002D3917" w:rsidRDefault="00FB0F41" w:rsidP="00B30F2E">
            <w:pPr>
              <w:pStyle w:val="TAL"/>
              <w:rPr>
                <w:noProof/>
                <w:lang w:eastAsia="en-GB"/>
              </w:rPr>
            </w:pPr>
            <w:r w:rsidRPr="002D3917">
              <w:rPr>
                <w:kern w:val="2"/>
                <w:lang w:eastAsia="en-GB"/>
              </w:rPr>
              <w:t>Indicates the number of PRBs for PSCCH in a dedicated SL PRS resource pool.</w:t>
            </w:r>
          </w:p>
        </w:tc>
      </w:tr>
      <w:tr w:rsidR="00FB0F41" w:rsidRPr="002D3917" w14:paraId="4B895CE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E2096" w14:textId="77777777" w:rsidR="00FB0F41" w:rsidRPr="002D3917" w:rsidRDefault="00FB0F41" w:rsidP="00B30F2E">
            <w:pPr>
              <w:pStyle w:val="TAL"/>
              <w:rPr>
                <w:b/>
                <w:bCs/>
                <w:i/>
                <w:iCs/>
                <w:lang w:eastAsia="en-GB"/>
              </w:rPr>
            </w:pPr>
            <w:r w:rsidRPr="002D3917">
              <w:rPr>
                <w:b/>
                <w:bCs/>
                <w:i/>
                <w:iCs/>
                <w:lang w:eastAsia="en-GB"/>
              </w:rPr>
              <w:t>timeResourcePSCCH-Dedicated-SL-PRS-RP</w:t>
            </w:r>
          </w:p>
          <w:p w14:paraId="0E64C940" w14:textId="77777777" w:rsidR="00FB0F41" w:rsidRPr="002D3917" w:rsidRDefault="00FB0F41" w:rsidP="00B30F2E">
            <w:pPr>
              <w:pStyle w:val="TAL"/>
              <w:rPr>
                <w:noProof/>
                <w:lang w:eastAsia="en-GB"/>
              </w:rPr>
            </w:pPr>
            <w:r w:rsidRPr="002D3917">
              <w:rPr>
                <w:kern w:val="2"/>
                <w:lang w:eastAsia="en-GB"/>
              </w:rPr>
              <w:t>Indicates the number of symbols for PSCCH in a dedicated SL PRS resource pool.</w:t>
            </w:r>
          </w:p>
        </w:tc>
      </w:tr>
    </w:tbl>
    <w:p w14:paraId="6FBE4D7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48EA3DF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AF44AB" w14:textId="77777777" w:rsidR="00FB0F41" w:rsidRPr="002D3917" w:rsidRDefault="00FB0F41" w:rsidP="00B30F2E">
            <w:pPr>
              <w:pStyle w:val="TAH"/>
              <w:rPr>
                <w:lang w:eastAsia="en-GB"/>
              </w:rPr>
            </w:pPr>
            <w:bookmarkStart w:id="2574" w:name="_Hlk151647399"/>
            <w:r w:rsidRPr="002D3917">
              <w:rPr>
                <w:i/>
                <w:iCs/>
                <w:noProof/>
                <w:lang w:eastAsia="en-GB"/>
              </w:rPr>
              <w:t>SL-PRS-PowerControl</w:t>
            </w:r>
            <w:r w:rsidRPr="002D3917">
              <w:rPr>
                <w:noProof/>
                <w:lang w:eastAsia="en-GB"/>
              </w:rPr>
              <w:t xml:space="preserve"> field descriptions</w:t>
            </w:r>
          </w:p>
        </w:tc>
      </w:tr>
      <w:tr w:rsidR="00FB0F41" w:rsidRPr="002D3917" w14:paraId="507BC6B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592C70" w14:textId="77777777" w:rsidR="00FB0F41" w:rsidRPr="002D3917" w:rsidRDefault="00FB0F41" w:rsidP="00B30F2E">
            <w:pPr>
              <w:pStyle w:val="TAL"/>
              <w:rPr>
                <w:b/>
                <w:bCs/>
                <w:i/>
                <w:iCs/>
                <w:lang w:eastAsia="en-GB"/>
              </w:rPr>
            </w:pPr>
            <w:r w:rsidRPr="002D3917">
              <w:rPr>
                <w:b/>
                <w:bCs/>
                <w:i/>
                <w:iCs/>
                <w:lang w:eastAsia="en-GB"/>
              </w:rPr>
              <w:t>dl-P0-SL-PRS</w:t>
            </w:r>
          </w:p>
          <w:p w14:paraId="410AA57F" w14:textId="77777777" w:rsidR="00FB0F41" w:rsidRPr="002D3917" w:rsidRDefault="00FB0F41" w:rsidP="00B30F2E">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FB0F41" w:rsidRPr="002D3917" w14:paraId="2496493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8227B4" w14:textId="77777777" w:rsidR="00FB0F41" w:rsidRPr="002D3917" w:rsidRDefault="00FB0F41" w:rsidP="00B30F2E">
            <w:pPr>
              <w:pStyle w:val="TAL"/>
              <w:rPr>
                <w:b/>
                <w:bCs/>
                <w:i/>
                <w:iCs/>
                <w:lang w:eastAsia="en-GB"/>
              </w:rPr>
            </w:pPr>
            <w:r w:rsidRPr="002D3917">
              <w:rPr>
                <w:b/>
                <w:bCs/>
                <w:i/>
                <w:iCs/>
                <w:lang w:eastAsia="en-GB"/>
              </w:rPr>
              <w:t>dl-AlphaSL-PRS</w:t>
            </w:r>
          </w:p>
          <w:p w14:paraId="1739EF19" w14:textId="77777777" w:rsidR="00FB0F41" w:rsidRPr="002D3917" w:rsidRDefault="00FB0F41" w:rsidP="00B30F2E">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FB0F41" w:rsidRPr="002D3917" w14:paraId="1DECA95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842A49" w14:textId="77777777" w:rsidR="00FB0F41" w:rsidRPr="002D3917" w:rsidRDefault="00FB0F41" w:rsidP="00B30F2E">
            <w:pPr>
              <w:pStyle w:val="TAL"/>
              <w:rPr>
                <w:b/>
                <w:bCs/>
                <w:i/>
                <w:iCs/>
                <w:lang w:eastAsia="en-GB"/>
              </w:rPr>
            </w:pPr>
            <w:r w:rsidRPr="002D3917">
              <w:rPr>
                <w:b/>
                <w:bCs/>
                <w:i/>
                <w:iCs/>
                <w:lang w:eastAsia="en-GB"/>
              </w:rPr>
              <w:t>sl-P0-SL-PRS</w:t>
            </w:r>
          </w:p>
          <w:p w14:paraId="4D5701CB" w14:textId="77777777" w:rsidR="00FB0F41" w:rsidRPr="002D3917" w:rsidRDefault="00FB0F41" w:rsidP="00B30F2E">
            <w:pPr>
              <w:pStyle w:val="TAL"/>
              <w:rPr>
                <w:lang w:eastAsia="en-GB"/>
              </w:rPr>
            </w:pPr>
            <w:r w:rsidRPr="002D3917">
              <w:rPr>
                <w:kern w:val="2"/>
                <w:lang w:eastAsia="en-GB"/>
              </w:rPr>
              <w:t>Indicates P0 value for SL pathloss based open loop power control for SL PRS transmission in dedicated SL PRS resource pool.</w:t>
            </w:r>
          </w:p>
        </w:tc>
      </w:tr>
      <w:tr w:rsidR="00FB0F41" w:rsidRPr="002D3917" w14:paraId="7D47CAC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28DA87" w14:textId="77777777" w:rsidR="00FB0F41" w:rsidRPr="002D3917" w:rsidRDefault="00FB0F41" w:rsidP="00B30F2E">
            <w:pPr>
              <w:pStyle w:val="TAL"/>
              <w:rPr>
                <w:b/>
                <w:bCs/>
                <w:i/>
                <w:iCs/>
                <w:lang w:eastAsia="en-GB"/>
              </w:rPr>
            </w:pPr>
            <w:r w:rsidRPr="002D3917">
              <w:rPr>
                <w:b/>
                <w:bCs/>
                <w:i/>
                <w:iCs/>
                <w:lang w:eastAsia="en-GB"/>
              </w:rPr>
              <w:t>sl-AlphaSL-PRS</w:t>
            </w:r>
          </w:p>
          <w:p w14:paraId="09542CD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74"/>
    </w:tbl>
    <w:p w14:paraId="463B1C5E" w14:textId="77777777" w:rsidR="00FB0F41" w:rsidRPr="002D3917" w:rsidRDefault="00FB0F41" w:rsidP="00FB0F41">
      <w:pPr>
        <w:rPr>
          <w:rFonts w:eastAsia="Yu Mincho"/>
        </w:rPr>
      </w:pPr>
    </w:p>
    <w:p w14:paraId="64BC2786" w14:textId="77777777" w:rsidR="00FB0F41" w:rsidRPr="002D3917" w:rsidRDefault="00FB0F41" w:rsidP="00FB0F4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214536AB" w14:textId="77777777" w:rsidR="00FB0F41" w:rsidRPr="002D3917" w:rsidRDefault="00FB0F41" w:rsidP="00FB0F4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774F02AD" w14:textId="77777777" w:rsidR="00FB0F41" w:rsidRPr="002D3917" w:rsidRDefault="00FB0F41" w:rsidP="00FB0F4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2D26AEC5" w14:textId="77777777" w:rsidR="00FB0F41" w:rsidRPr="00E450AC" w:rsidRDefault="00FB0F41" w:rsidP="00FB0F41">
      <w:pPr>
        <w:pStyle w:val="PL"/>
        <w:rPr>
          <w:color w:val="808080"/>
        </w:rPr>
      </w:pPr>
      <w:r w:rsidRPr="00E450AC">
        <w:rPr>
          <w:color w:val="808080"/>
        </w:rPr>
        <w:t>-- ASN1START</w:t>
      </w:r>
    </w:p>
    <w:p w14:paraId="400B8239" w14:textId="77777777" w:rsidR="00FB0F41" w:rsidRPr="00E450AC" w:rsidRDefault="00FB0F41" w:rsidP="00FB0F41">
      <w:pPr>
        <w:pStyle w:val="PL"/>
        <w:rPr>
          <w:color w:val="808080"/>
        </w:rPr>
      </w:pPr>
      <w:r w:rsidRPr="00E450AC">
        <w:rPr>
          <w:color w:val="808080"/>
        </w:rPr>
        <w:t>-- TAG-SL-PSBCH-CONFIG-START</w:t>
      </w:r>
    </w:p>
    <w:p w14:paraId="148FA990" w14:textId="77777777" w:rsidR="00FB0F41" w:rsidRPr="00E450AC" w:rsidRDefault="00FB0F41" w:rsidP="00FB0F41">
      <w:pPr>
        <w:pStyle w:val="PL"/>
      </w:pPr>
    </w:p>
    <w:p w14:paraId="6668BF85" w14:textId="77777777" w:rsidR="00FB0F41" w:rsidRPr="00E450AC" w:rsidRDefault="00FB0F41" w:rsidP="00FB0F41">
      <w:pPr>
        <w:pStyle w:val="PL"/>
      </w:pPr>
      <w:r w:rsidRPr="00E450AC">
        <w:t xml:space="preserve">SL-PSBCH-Config-r16 ::= </w:t>
      </w:r>
      <w:r w:rsidRPr="00E450AC">
        <w:rPr>
          <w:color w:val="993366"/>
        </w:rPr>
        <w:t>SEQUENCE</w:t>
      </w:r>
      <w:r w:rsidRPr="00E450AC">
        <w:t xml:space="preserve"> {</w:t>
      </w:r>
    </w:p>
    <w:p w14:paraId="5B8832B9" w14:textId="77777777" w:rsidR="00FB0F41" w:rsidRPr="00E450AC" w:rsidRDefault="00FB0F41" w:rsidP="00FB0F41">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30EC225" w14:textId="77777777" w:rsidR="00FB0F41" w:rsidRPr="00E450AC" w:rsidRDefault="00FB0F41" w:rsidP="00FB0F41">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3ABE3D" w14:textId="77777777" w:rsidR="00FB0F41" w:rsidRPr="00E450AC" w:rsidRDefault="00FB0F41" w:rsidP="00FB0F41">
      <w:pPr>
        <w:pStyle w:val="PL"/>
      </w:pPr>
      <w:r w:rsidRPr="00E450AC">
        <w:t xml:space="preserve">    ...,</w:t>
      </w:r>
    </w:p>
    <w:p w14:paraId="40A0F7DC" w14:textId="77777777" w:rsidR="00FB0F41" w:rsidRPr="00E450AC" w:rsidRDefault="00FB0F41" w:rsidP="00FB0F41">
      <w:pPr>
        <w:pStyle w:val="PL"/>
      </w:pPr>
      <w:r w:rsidRPr="00E450AC">
        <w:t xml:space="preserve">    [[</w:t>
      </w:r>
    </w:p>
    <w:p w14:paraId="7A519A9F" w14:textId="77777777" w:rsidR="00FB0F41" w:rsidRPr="00E450AC" w:rsidRDefault="00FB0F41" w:rsidP="00FB0F41">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27A5AE97" w14:textId="77777777" w:rsidR="00FB0F41" w:rsidRPr="00E450AC" w:rsidRDefault="00FB0F41" w:rsidP="00FB0F41">
      <w:pPr>
        <w:pStyle w:val="PL"/>
      </w:pPr>
      <w:r w:rsidRPr="00E450AC">
        <w:t xml:space="preserve">    ]]</w:t>
      </w:r>
    </w:p>
    <w:p w14:paraId="1A278ED4" w14:textId="77777777" w:rsidR="00FB0F41" w:rsidRPr="00E450AC" w:rsidRDefault="00FB0F41" w:rsidP="00FB0F41">
      <w:pPr>
        <w:pStyle w:val="PL"/>
      </w:pPr>
      <w:r w:rsidRPr="00E450AC">
        <w:t>}</w:t>
      </w:r>
    </w:p>
    <w:p w14:paraId="7A9F28CA" w14:textId="77777777" w:rsidR="00FB0F41" w:rsidRPr="00E450AC" w:rsidRDefault="00FB0F41" w:rsidP="00FB0F41">
      <w:pPr>
        <w:pStyle w:val="PL"/>
      </w:pPr>
    </w:p>
    <w:p w14:paraId="46ECBC0D" w14:textId="77777777" w:rsidR="00FB0F41" w:rsidRPr="00E450AC" w:rsidRDefault="00FB0F41" w:rsidP="00FB0F41">
      <w:pPr>
        <w:pStyle w:val="PL"/>
        <w:rPr>
          <w:color w:val="808080"/>
        </w:rPr>
      </w:pPr>
      <w:r w:rsidRPr="00E450AC">
        <w:rPr>
          <w:color w:val="808080"/>
        </w:rPr>
        <w:t>-- TAG-SL-PSBCH-CONFIG-STOP</w:t>
      </w:r>
    </w:p>
    <w:p w14:paraId="02F72381" w14:textId="77777777" w:rsidR="00FB0F41" w:rsidRPr="00E450AC" w:rsidRDefault="00FB0F41" w:rsidP="00FB0F41">
      <w:pPr>
        <w:pStyle w:val="PL"/>
        <w:rPr>
          <w:color w:val="808080"/>
        </w:rPr>
      </w:pPr>
      <w:r w:rsidRPr="00E450AC">
        <w:rPr>
          <w:color w:val="808080"/>
        </w:rPr>
        <w:t>-- ASN1STOP</w:t>
      </w:r>
    </w:p>
    <w:p w14:paraId="5E19CB1A"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670B0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189FA" w14:textId="77777777" w:rsidR="00FB0F41" w:rsidRPr="002D3917" w:rsidRDefault="00FB0F41" w:rsidP="00B30F2E">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FB0F41" w:rsidRPr="002D3917" w14:paraId="6313331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1E986F" w14:textId="77777777" w:rsidR="00FB0F41" w:rsidRPr="002D3917" w:rsidRDefault="00FB0F41" w:rsidP="00B30F2E">
            <w:pPr>
              <w:pStyle w:val="TAL"/>
              <w:rPr>
                <w:b/>
                <w:bCs/>
                <w:i/>
                <w:iCs/>
                <w:lang w:eastAsia="en-GB"/>
              </w:rPr>
            </w:pPr>
            <w:r w:rsidRPr="002D3917">
              <w:rPr>
                <w:b/>
                <w:bCs/>
                <w:i/>
                <w:iCs/>
                <w:lang w:eastAsia="en-GB"/>
              </w:rPr>
              <w:t>dl-Alpha-PSBCH</w:t>
            </w:r>
          </w:p>
          <w:p w14:paraId="5CCA9717" w14:textId="77777777" w:rsidR="00FB0F41" w:rsidRPr="002D3917" w:rsidRDefault="00FB0F41" w:rsidP="00B30F2E">
            <w:pPr>
              <w:pStyle w:val="TAL"/>
              <w:rPr>
                <w:lang w:eastAsia="en-GB"/>
              </w:rPr>
            </w:pPr>
            <w:r w:rsidRPr="002D3917">
              <w:rPr>
                <w:bCs/>
                <w:kern w:val="2"/>
                <w:lang w:eastAsia="en-GB"/>
              </w:rPr>
              <w:t xml:space="preserve">Indicates alpha value for DL pathloss based power control for PSBCH. When the field is </w:t>
            </w:r>
            <w:r w:rsidRPr="002D3917">
              <w:rPr>
                <w:rFonts w:cs="Arial"/>
                <w:bCs/>
                <w:kern w:val="2"/>
                <w:lang w:eastAsia="en-GB"/>
              </w:rPr>
              <w:t xml:space="preserve">not configured </w:t>
            </w:r>
            <w:r w:rsidRPr="002D3917">
              <w:rPr>
                <w:bCs/>
                <w:kern w:val="2"/>
                <w:lang w:eastAsia="en-GB"/>
              </w:rPr>
              <w:t>the UE applies the value 1.</w:t>
            </w:r>
          </w:p>
        </w:tc>
      </w:tr>
      <w:tr w:rsidR="00FB0F41" w:rsidRPr="002D3917" w14:paraId="04E2304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9C8645" w14:textId="77777777" w:rsidR="00FB0F41" w:rsidRPr="002D3917" w:rsidRDefault="00FB0F41" w:rsidP="00B30F2E">
            <w:pPr>
              <w:pStyle w:val="TAL"/>
              <w:rPr>
                <w:b/>
                <w:bCs/>
                <w:i/>
                <w:iCs/>
                <w:lang w:eastAsia="en-GB"/>
              </w:rPr>
            </w:pPr>
            <w:r w:rsidRPr="002D3917">
              <w:rPr>
                <w:b/>
                <w:bCs/>
                <w:i/>
                <w:iCs/>
                <w:lang w:eastAsia="en-GB"/>
              </w:rPr>
              <w:t>dl-P0-PSBCH</w:t>
            </w:r>
          </w:p>
          <w:p w14:paraId="79D801BE" w14:textId="77777777" w:rsidR="00FB0F41" w:rsidRPr="002D3917" w:rsidRDefault="00FB0F41" w:rsidP="00B30F2E">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Pr="002D3917">
              <w:rPr>
                <w:kern w:val="2"/>
                <w:lang w:eastAsia="en-GB"/>
              </w:rPr>
              <w:t xml:space="preserve"> When </w:t>
            </w:r>
            <w:r w:rsidRPr="002D3917">
              <w:rPr>
                <w:i/>
                <w:kern w:val="2"/>
                <w:lang w:eastAsia="en-GB"/>
              </w:rPr>
              <w:t>dl-P0-PSBCH-r17</w:t>
            </w:r>
            <w:r w:rsidRPr="002D3917">
              <w:rPr>
                <w:kern w:val="2"/>
                <w:lang w:eastAsia="en-GB"/>
              </w:rPr>
              <w:t xml:space="preserve"> is configured, the UE ignores </w:t>
            </w:r>
            <w:r w:rsidRPr="002D3917">
              <w:rPr>
                <w:i/>
                <w:kern w:val="2"/>
                <w:lang w:eastAsia="en-GB"/>
              </w:rPr>
              <w:t>dl-P0-PSBCH-r16</w:t>
            </w:r>
            <w:r w:rsidRPr="002D3917">
              <w:rPr>
                <w:kern w:val="2"/>
                <w:lang w:eastAsia="en-GB"/>
              </w:rPr>
              <w:t>.</w:t>
            </w:r>
          </w:p>
          <w:p w14:paraId="6EC7DFD0"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7462645C" w14:textId="77777777" w:rsidR="00FB0F41" w:rsidRPr="002D3917" w:rsidRDefault="00FB0F41" w:rsidP="00FB0F41">
      <w:pPr>
        <w:rPr>
          <w:rFonts w:eastAsia="Yu Mincho"/>
        </w:rPr>
      </w:pPr>
    </w:p>
    <w:p w14:paraId="7DB11E72" w14:textId="77777777" w:rsidR="00FB0F41" w:rsidRPr="002D3917" w:rsidRDefault="00FB0F41" w:rsidP="00FB0F41">
      <w:pPr>
        <w:pStyle w:val="Heading4"/>
      </w:pPr>
      <w:bookmarkStart w:id="2575" w:name="_Toc60777539"/>
      <w:bookmarkStart w:id="2576" w:name="_Toc171468282"/>
      <w:r w:rsidRPr="002D3917">
        <w:t>–</w:t>
      </w:r>
      <w:r w:rsidRPr="002D3917">
        <w:tab/>
      </w:r>
      <w:r w:rsidRPr="002D3917">
        <w:rPr>
          <w:i/>
          <w:iCs/>
        </w:rPr>
        <w:t>SL-PSSCH-TxConfigList</w:t>
      </w:r>
      <w:bookmarkEnd w:id="2575"/>
      <w:bookmarkEnd w:id="2576"/>
    </w:p>
    <w:p w14:paraId="0EE9F387" w14:textId="77777777" w:rsidR="00FB0F41" w:rsidRPr="002D3917" w:rsidRDefault="00FB0F41" w:rsidP="00FB0F4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40303C1D" w14:textId="77777777" w:rsidR="00FB0F41" w:rsidRPr="002D3917" w:rsidRDefault="00FB0F41" w:rsidP="00FB0F41">
      <w:pPr>
        <w:pStyle w:val="TH"/>
        <w:rPr>
          <w:b w:val="0"/>
        </w:rPr>
      </w:pPr>
      <w:r w:rsidRPr="002D3917">
        <w:rPr>
          <w:i/>
          <w:iCs/>
        </w:rPr>
        <w:t>SL-PSSCH-TxConfigList</w:t>
      </w:r>
      <w:r w:rsidRPr="002D3917">
        <w:t xml:space="preserve"> information element</w:t>
      </w:r>
    </w:p>
    <w:p w14:paraId="157EF59C" w14:textId="77777777" w:rsidR="00FB0F41" w:rsidRPr="00E450AC" w:rsidRDefault="00FB0F41" w:rsidP="00FB0F41">
      <w:pPr>
        <w:pStyle w:val="PL"/>
        <w:rPr>
          <w:color w:val="808080"/>
        </w:rPr>
      </w:pPr>
      <w:r w:rsidRPr="00E450AC">
        <w:rPr>
          <w:color w:val="808080"/>
        </w:rPr>
        <w:t>-- ASN1START</w:t>
      </w:r>
    </w:p>
    <w:p w14:paraId="42A129AE" w14:textId="77777777" w:rsidR="00FB0F41" w:rsidRPr="00E450AC" w:rsidRDefault="00FB0F41" w:rsidP="00FB0F41">
      <w:pPr>
        <w:pStyle w:val="PL"/>
        <w:rPr>
          <w:color w:val="808080"/>
        </w:rPr>
      </w:pPr>
      <w:r w:rsidRPr="00E450AC">
        <w:rPr>
          <w:color w:val="808080"/>
        </w:rPr>
        <w:t>-- TAG-SL-PSSCH-TXCONFIGLIST-START</w:t>
      </w:r>
    </w:p>
    <w:p w14:paraId="3BC8C10B" w14:textId="77777777" w:rsidR="00FB0F41" w:rsidRPr="00E450AC" w:rsidRDefault="00FB0F41" w:rsidP="00FB0F41">
      <w:pPr>
        <w:pStyle w:val="PL"/>
      </w:pPr>
    </w:p>
    <w:p w14:paraId="1FA28BC1" w14:textId="77777777" w:rsidR="00FB0F41" w:rsidRPr="00E450AC" w:rsidRDefault="00FB0F41" w:rsidP="00FB0F41">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39D82CE7" w14:textId="77777777" w:rsidR="00FB0F41" w:rsidRPr="00E450AC" w:rsidRDefault="00FB0F41" w:rsidP="00FB0F41">
      <w:pPr>
        <w:pStyle w:val="PL"/>
      </w:pPr>
    </w:p>
    <w:p w14:paraId="353F5FD4" w14:textId="77777777" w:rsidR="00FB0F41" w:rsidRPr="00E450AC" w:rsidRDefault="00FB0F41" w:rsidP="00FB0F41">
      <w:pPr>
        <w:pStyle w:val="PL"/>
      </w:pPr>
      <w:r w:rsidRPr="00E450AC">
        <w:t xml:space="preserve">SL-PSSCH-TxConfig-r16 ::=        </w:t>
      </w:r>
      <w:r w:rsidRPr="00E450AC">
        <w:rPr>
          <w:color w:val="993366"/>
        </w:rPr>
        <w:t>SEQUENCE</w:t>
      </w:r>
      <w:r w:rsidRPr="00E450AC">
        <w:t xml:space="preserve"> {</w:t>
      </w:r>
    </w:p>
    <w:p w14:paraId="5B4C0D8C" w14:textId="77777777" w:rsidR="00FB0F41" w:rsidRPr="00E450AC" w:rsidRDefault="00FB0F41" w:rsidP="00FB0F41">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0FB0A348" w14:textId="77777777" w:rsidR="00FB0F41" w:rsidRPr="00E450AC" w:rsidRDefault="00FB0F41" w:rsidP="00FB0F41">
      <w:pPr>
        <w:pStyle w:val="PL"/>
      </w:pPr>
      <w:r w:rsidRPr="00E450AC">
        <w:t xml:space="preserve">    sl-ThresUE-Speed-r16             </w:t>
      </w:r>
      <w:r w:rsidRPr="00E450AC">
        <w:rPr>
          <w:color w:val="993366"/>
        </w:rPr>
        <w:t>ENUMERATED</w:t>
      </w:r>
      <w:r w:rsidRPr="00E450AC">
        <w:t xml:space="preserve"> {kmph60, kmph80, kmph100, kmph120,</w:t>
      </w:r>
    </w:p>
    <w:p w14:paraId="0674B875" w14:textId="77777777" w:rsidR="00FB0F41" w:rsidRPr="00E450AC" w:rsidRDefault="00FB0F41" w:rsidP="00FB0F41">
      <w:pPr>
        <w:pStyle w:val="PL"/>
      </w:pPr>
      <w:r w:rsidRPr="00E450AC">
        <w:t xml:space="preserve">                                                kmph140, kmph160, kmph180, kmph200},</w:t>
      </w:r>
    </w:p>
    <w:p w14:paraId="46D515ED" w14:textId="77777777" w:rsidR="00FB0F41" w:rsidRPr="00E450AC" w:rsidRDefault="00FB0F41" w:rsidP="00FB0F41">
      <w:pPr>
        <w:pStyle w:val="PL"/>
      </w:pPr>
      <w:r w:rsidRPr="00E450AC">
        <w:t xml:space="preserve">    sl-ParametersAboveThres-r16      SL-PSSCH-TxParameters-r16,</w:t>
      </w:r>
    </w:p>
    <w:p w14:paraId="77B7127D" w14:textId="77777777" w:rsidR="00FB0F41" w:rsidRPr="00E450AC" w:rsidRDefault="00FB0F41" w:rsidP="00FB0F41">
      <w:pPr>
        <w:pStyle w:val="PL"/>
      </w:pPr>
      <w:r w:rsidRPr="00E450AC">
        <w:t xml:space="preserve">    sl-ParametersBelowThres-r16      SL-PSSCH-TxParameters-r16,</w:t>
      </w:r>
    </w:p>
    <w:p w14:paraId="454D4D1B" w14:textId="77777777" w:rsidR="00FB0F41" w:rsidRPr="00E450AC" w:rsidRDefault="00FB0F41" w:rsidP="00FB0F41">
      <w:pPr>
        <w:pStyle w:val="PL"/>
      </w:pPr>
      <w:r w:rsidRPr="00E450AC">
        <w:t xml:space="preserve">    ...,</w:t>
      </w:r>
    </w:p>
    <w:p w14:paraId="4193DCD9" w14:textId="77777777" w:rsidR="00FB0F41" w:rsidRPr="00E450AC" w:rsidRDefault="00FB0F41" w:rsidP="00FB0F41">
      <w:pPr>
        <w:pStyle w:val="PL"/>
      </w:pPr>
      <w:r w:rsidRPr="00E450AC">
        <w:t xml:space="preserve">    [[</w:t>
      </w:r>
    </w:p>
    <w:p w14:paraId="608C5B14" w14:textId="77777777" w:rsidR="00FB0F41" w:rsidRPr="00E450AC" w:rsidRDefault="00FB0F41" w:rsidP="00FB0F41">
      <w:pPr>
        <w:pStyle w:val="PL"/>
        <w:rPr>
          <w:color w:val="808080"/>
        </w:rPr>
      </w:pPr>
      <w:r w:rsidRPr="00E450AC">
        <w:t xml:space="preserve">    sl-ParametersAboveThres-v1650    SL-MinMaxMCS-List-r16                               </w:t>
      </w:r>
      <w:r w:rsidRPr="00E450AC">
        <w:rPr>
          <w:color w:val="993366"/>
        </w:rPr>
        <w:t>OPTIONAL</w:t>
      </w:r>
      <w:r w:rsidRPr="00E450AC">
        <w:t xml:space="preserve">,    </w:t>
      </w:r>
      <w:r w:rsidRPr="00E450AC">
        <w:rPr>
          <w:color w:val="808080"/>
        </w:rPr>
        <w:t>-- Need R</w:t>
      </w:r>
    </w:p>
    <w:p w14:paraId="038EFDD6" w14:textId="77777777" w:rsidR="00FB0F41" w:rsidRPr="00E450AC" w:rsidRDefault="00FB0F41" w:rsidP="00FB0F41">
      <w:pPr>
        <w:pStyle w:val="PL"/>
        <w:rPr>
          <w:color w:val="808080"/>
        </w:rPr>
      </w:pPr>
      <w:r w:rsidRPr="00E450AC">
        <w:t xml:space="preserve">    sl-ParametersBelowThres-v1650    SL-MinMaxMCS-List-r16                               </w:t>
      </w:r>
      <w:r w:rsidRPr="00E450AC">
        <w:rPr>
          <w:color w:val="993366"/>
        </w:rPr>
        <w:t>OPTIONAL</w:t>
      </w:r>
      <w:r w:rsidRPr="00E450AC">
        <w:t xml:space="preserve">     </w:t>
      </w:r>
      <w:r w:rsidRPr="00E450AC">
        <w:rPr>
          <w:color w:val="808080"/>
        </w:rPr>
        <w:t>-- Need R</w:t>
      </w:r>
    </w:p>
    <w:p w14:paraId="1FACBFFA" w14:textId="77777777" w:rsidR="00FB0F41" w:rsidRPr="00E450AC" w:rsidRDefault="00FB0F41" w:rsidP="00FB0F41">
      <w:pPr>
        <w:pStyle w:val="PL"/>
      </w:pPr>
      <w:r w:rsidRPr="00E450AC">
        <w:t xml:space="preserve">    ]]</w:t>
      </w:r>
    </w:p>
    <w:p w14:paraId="414DAD5E" w14:textId="77777777" w:rsidR="00FB0F41" w:rsidRPr="00E450AC" w:rsidRDefault="00FB0F41" w:rsidP="00FB0F41">
      <w:pPr>
        <w:pStyle w:val="PL"/>
      </w:pPr>
      <w:r w:rsidRPr="00E450AC">
        <w:t>}</w:t>
      </w:r>
    </w:p>
    <w:p w14:paraId="5C00B6EE" w14:textId="77777777" w:rsidR="00FB0F41" w:rsidRPr="00E450AC" w:rsidRDefault="00FB0F41" w:rsidP="00FB0F41">
      <w:pPr>
        <w:pStyle w:val="PL"/>
      </w:pPr>
    </w:p>
    <w:p w14:paraId="2276A2C0" w14:textId="77777777" w:rsidR="00FB0F41" w:rsidRPr="00E450AC" w:rsidRDefault="00FB0F41" w:rsidP="00FB0F41">
      <w:pPr>
        <w:pStyle w:val="PL"/>
      </w:pPr>
    </w:p>
    <w:p w14:paraId="3C4E74DE" w14:textId="77777777" w:rsidR="00FB0F41" w:rsidRPr="00E450AC" w:rsidRDefault="00FB0F41" w:rsidP="00FB0F41">
      <w:pPr>
        <w:pStyle w:val="PL"/>
      </w:pPr>
      <w:r w:rsidRPr="00E450AC">
        <w:t xml:space="preserve">SL-PSSCH-TxParameters-r16 ::=    </w:t>
      </w:r>
      <w:r w:rsidRPr="00E450AC">
        <w:rPr>
          <w:color w:val="993366"/>
        </w:rPr>
        <w:t>SEQUENCE</w:t>
      </w:r>
      <w:r w:rsidRPr="00E450AC">
        <w:t xml:space="preserve"> {</w:t>
      </w:r>
    </w:p>
    <w:p w14:paraId="28E64FAD"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268B7053"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4E60D6C6" w14:textId="77777777" w:rsidR="00FB0F41" w:rsidRPr="00E450AC" w:rsidRDefault="00FB0F41" w:rsidP="00FB0F41">
      <w:pPr>
        <w:pStyle w:val="PL"/>
      </w:pPr>
      <w:r w:rsidRPr="00E450AC">
        <w:t xml:space="preserve">    sl-MinSubChannelNumPSSCH-r16     </w:t>
      </w:r>
      <w:r w:rsidRPr="00E450AC">
        <w:rPr>
          <w:color w:val="993366"/>
        </w:rPr>
        <w:t>INTEGER</w:t>
      </w:r>
      <w:r w:rsidRPr="00E450AC">
        <w:t xml:space="preserve"> (1..27),</w:t>
      </w:r>
    </w:p>
    <w:p w14:paraId="741C53BA" w14:textId="77777777" w:rsidR="00FB0F41" w:rsidRPr="00E450AC" w:rsidRDefault="00FB0F41" w:rsidP="00FB0F41">
      <w:pPr>
        <w:pStyle w:val="PL"/>
      </w:pPr>
      <w:r w:rsidRPr="00E450AC">
        <w:t xml:space="preserve">    sl-MaxSubchannelNumPSSCH-r16     </w:t>
      </w:r>
      <w:r w:rsidRPr="00E450AC">
        <w:rPr>
          <w:color w:val="993366"/>
        </w:rPr>
        <w:t>INTEGER</w:t>
      </w:r>
      <w:r w:rsidRPr="00E450AC">
        <w:t xml:space="preserve"> (1..27),</w:t>
      </w:r>
    </w:p>
    <w:p w14:paraId="7DC4F2B0" w14:textId="77777777" w:rsidR="00FB0F41" w:rsidRPr="00E450AC" w:rsidRDefault="00FB0F41" w:rsidP="00FB0F41">
      <w:pPr>
        <w:pStyle w:val="PL"/>
      </w:pPr>
      <w:r w:rsidRPr="00E450AC">
        <w:t xml:space="preserve">    sl-MaxTxTransNumPSSCH-r16        </w:t>
      </w:r>
      <w:r w:rsidRPr="00E450AC">
        <w:rPr>
          <w:color w:val="993366"/>
        </w:rPr>
        <w:t>INTEGER</w:t>
      </w:r>
      <w:r w:rsidRPr="00E450AC">
        <w:t xml:space="preserve"> (1..32),</w:t>
      </w:r>
    </w:p>
    <w:p w14:paraId="079F4E57" w14:textId="77777777" w:rsidR="00FB0F41" w:rsidRPr="00E450AC" w:rsidRDefault="00FB0F41" w:rsidP="00FB0F41">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058D1196" w14:textId="77777777" w:rsidR="00FB0F41" w:rsidRPr="00E450AC" w:rsidRDefault="00FB0F41" w:rsidP="00FB0F41">
      <w:pPr>
        <w:pStyle w:val="PL"/>
      </w:pPr>
      <w:r w:rsidRPr="00E450AC">
        <w:t>}</w:t>
      </w:r>
    </w:p>
    <w:p w14:paraId="0FE860E4" w14:textId="77777777" w:rsidR="00FB0F41" w:rsidRPr="00E450AC" w:rsidRDefault="00FB0F41" w:rsidP="00FB0F41">
      <w:pPr>
        <w:pStyle w:val="PL"/>
      </w:pPr>
    </w:p>
    <w:p w14:paraId="60D9C38C" w14:textId="77777777" w:rsidR="00FB0F41" w:rsidRPr="00E450AC" w:rsidRDefault="00FB0F41" w:rsidP="00FB0F41">
      <w:pPr>
        <w:pStyle w:val="PL"/>
        <w:rPr>
          <w:color w:val="808080"/>
        </w:rPr>
      </w:pPr>
      <w:r w:rsidRPr="00E450AC">
        <w:rPr>
          <w:color w:val="808080"/>
        </w:rPr>
        <w:t>-- TAG-SL-PSSCH-TXCONFIGLIST-STOP</w:t>
      </w:r>
    </w:p>
    <w:p w14:paraId="1D2FBEF5" w14:textId="77777777" w:rsidR="00FB0F41" w:rsidRPr="00E450AC" w:rsidRDefault="00FB0F41" w:rsidP="00FB0F41">
      <w:pPr>
        <w:pStyle w:val="PL"/>
        <w:rPr>
          <w:color w:val="808080"/>
        </w:rPr>
      </w:pPr>
      <w:r w:rsidRPr="00E450AC">
        <w:rPr>
          <w:color w:val="808080"/>
        </w:rPr>
        <w:t>-- ASN1STOP</w:t>
      </w:r>
    </w:p>
    <w:p w14:paraId="4BBD827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E64F23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2D151" w14:textId="77777777" w:rsidR="00FB0F41" w:rsidRPr="002D3917" w:rsidRDefault="00FB0F41" w:rsidP="00B30F2E">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FB0F41" w:rsidRPr="002D3917" w14:paraId="28D0246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ACB6A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TransNumPSSCH</w:t>
            </w:r>
          </w:p>
          <w:p w14:paraId="39E888AD" w14:textId="77777777" w:rsidR="00FB0F41" w:rsidRPr="002D3917" w:rsidRDefault="00FB0F41" w:rsidP="00B30F2E">
            <w:pPr>
              <w:pStyle w:val="TAL"/>
              <w:rPr>
                <w:rFonts w:cs="Arial"/>
                <w:lang w:eastAsia="en-GB"/>
              </w:rPr>
            </w:pPr>
            <w:r w:rsidRPr="002D3917">
              <w:rPr>
                <w:rFonts w:eastAsia="DengXian"/>
                <w:lang w:eastAsia="zh-CN"/>
              </w:rPr>
              <w:t>Indicates the maximum transmission number (including new transmission and retransmission) for PSSCH.</w:t>
            </w:r>
          </w:p>
        </w:tc>
      </w:tr>
      <w:tr w:rsidR="00FB0F41" w:rsidRPr="002D3917" w14:paraId="3DF0B94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12195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Power</w:t>
            </w:r>
          </w:p>
          <w:p w14:paraId="55627A0A"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FB0F41" w:rsidRPr="002D3917" w14:paraId="716BC2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FFFAD5" w14:textId="77777777" w:rsidR="00FB0F41" w:rsidRPr="002D3917" w:rsidRDefault="00FB0F41" w:rsidP="00B30F2E">
            <w:pPr>
              <w:pStyle w:val="TAL"/>
              <w:rPr>
                <w:rFonts w:cs="Arial"/>
                <w:b/>
                <w:bCs/>
                <w:i/>
                <w:iCs/>
                <w:lang w:eastAsia="en-GB"/>
              </w:rPr>
            </w:pPr>
            <w:r w:rsidRPr="002D3917">
              <w:rPr>
                <w:rFonts w:cs="Arial"/>
                <w:b/>
                <w:bCs/>
                <w:i/>
                <w:iCs/>
                <w:lang w:eastAsia="en-GB"/>
              </w:rPr>
              <w:t>sl-MinMCS-PSSCH, sl-MaxMCS-PSSCH</w:t>
            </w:r>
          </w:p>
          <w:p w14:paraId="35469FC3"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MCS values used for transmissions on PSSCH.</w:t>
            </w:r>
            <w:r w:rsidRPr="002D3917">
              <w:rPr>
                <w:rFonts w:cs="Arial"/>
                <w:bCs/>
                <w:kern w:val="2"/>
                <w:lang w:eastAsia="en-GB"/>
              </w:rPr>
              <w:t xml:space="preserve"> The UE shall ignore the </w:t>
            </w:r>
            <w:r w:rsidRPr="002D3917">
              <w:rPr>
                <w:rFonts w:eastAsia="DengXian" w:cs="Arial"/>
                <w:lang w:eastAsia="zh-CN"/>
              </w:rPr>
              <w:t xml:space="preserve">minimum and maximum MCS values used for the associated MCS </w:t>
            </w:r>
            <w:r w:rsidRPr="002D3917">
              <w:rPr>
                <w:rFonts w:cs="Arial"/>
                <w:bCs/>
                <w:kern w:val="2"/>
                <w:lang w:eastAsia="en-GB"/>
              </w:rPr>
              <w:t>table(s)</w:t>
            </w:r>
            <w:r w:rsidRPr="002D3917">
              <w:rPr>
                <w:rFonts w:eastAsia="DengXian" w:cs="Arial"/>
                <w:lang w:eastAsia="zh-CN"/>
              </w:rPr>
              <w:t xml:space="preserve"> </w:t>
            </w:r>
            <w:r w:rsidRPr="002D3917">
              <w:rPr>
                <w:rFonts w:cs="Arial"/>
                <w:bCs/>
                <w:kern w:val="2"/>
                <w:lang w:eastAsia="en-GB"/>
              </w:rPr>
              <w:t>in</w:t>
            </w:r>
            <w:r w:rsidRPr="002D3917">
              <w:rPr>
                <w:rFonts w:eastAsia="DengXian" w:cs="Arial"/>
                <w:i/>
                <w:lang w:eastAsia="zh-CN"/>
              </w:rPr>
              <w:t xml:space="preserve"> sl-ParametersAboveThres-r16</w:t>
            </w:r>
            <w:r w:rsidRPr="002D3917">
              <w:rPr>
                <w:rFonts w:eastAsia="DengXian" w:cs="Arial"/>
                <w:lang w:eastAsia="zh-CN"/>
              </w:rPr>
              <w:t xml:space="preserve"> and </w:t>
            </w:r>
            <w:r w:rsidRPr="002D3917">
              <w:rPr>
                <w:rFonts w:eastAsia="DengXian" w:cs="Arial"/>
                <w:i/>
                <w:lang w:eastAsia="zh-CN"/>
              </w:rPr>
              <w:t>sl-ParametersBelowThres-r16</w:t>
            </w:r>
            <w:r w:rsidRPr="002D3917">
              <w:rPr>
                <w:rFonts w:cs="Arial"/>
                <w:bCs/>
                <w:kern w:val="2"/>
                <w:lang w:eastAsia="en-GB"/>
              </w:rPr>
              <w:t xml:space="preserve"> if </w:t>
            </w:r>
            <w:r w:rsidRPr="002D3917">
              <w:rPr>
                <w:rFonts w:eastAsia="DengXian" w:cs="Arial"/>
                <w:i/>
                <w:lang w:eastAsia="zh-CN"/>
              </w:rPr>
              <w:t>sl-ParametersAboveThres-v1650</w:t>
            </w:r>
            <w:r w:rsidRPr="002D3917">
              <w:rPr>
                <w:rFonts w:eastAsia="DengXian" w:cs="Arial"/>
                <w:lang w:eastAsia="zh-CN"/>
              </w:rPr>
              <w:t xml:space="preserve"> and </w:t>
            </w:r>
            <w:r w:rsidRPr="002D3917">
              <w:rPr>
                <w:rFonts w:eastAsia="DengXian" w:cs="Arial"/>
                <w:i/>
                <w:lang w:eastAsia="zh-CN"/>
              </w:rPr>
              <w:t>sl-ParametersBelowThres-v1650</w:t>
            </w:r>
            <w:r w:rsidRPr="002D3917">
              <w:rPr>
                <w:rFonts w:eastAsia="DengXian" w:cs="Arial"/>
                <w:b/>
                <w:lang w:eastAsia="zh-CN"/>
              </w:rPr>
              <w:t xml:space="preserve"> </w:t>
            </w:r>
            <w:r w:rsidRPr="002D3917">
              <w:rPr>
                <w:rFonts w:eastAsia="DengXian" w:cs="Arial"/>
                <w:lang w:eastAsia="zh-CN"/>
              </w:rPr>
              <w:t>are present, respectively.</w:t>
            </w:r>
          </w:p>
        </w:tc>
      </w:tr>
      <w:tr w:rsidR="00FB0F41" w:rsidRPr="002D3917" w14:paraId="3C70135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08C761" w14:textId="77777777" w:rsidR="00FB0F41" w:rsidRPr="002D3917" w:rsidRDefault="00FB0F41" w:rsidP="00B30F2E">
            <w:pPr>
              <w:pStyle w:val="TAL"/>
              <w:rPr>
                <w:rFonts w:cs="Arial"/>
                <w:b/>
                <w:bCs/>
                <w:i/>
                <w:iCs/>
                <w:lang w:eastAsia="en-GB"/>
              </w:rPr>
            </w:pPr>
            <w:r w:rsidRPr="002D3917">
              <w:rPr>
                <w:rFonts w:cs="Arial"/>
                <w:b/>
                <w:bCs/>
                <w:i/>
                <w:iCs/>
                <w:lang w:eastAsia="en-GB"/>
              </w:rPr>
              <w:t>sl-MinSubChannelNumPSSCH, sl-MaxSubChannelNumPSSCH</w:t>
            </w:r>
          </w:p>
          <w:p w14:paraId="41D5A6E2"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FB0F41" w:rsidRPr="002D3917" w14:paraId="0900B59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A3491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ypeTxSync</w:t>
            </w:r>
          </w:p>
          <w:p w14:paraId="3D372E87" w14:textId="77777777" w:rsidR="00FB0F41" w:rsidRPr="002D3917" w:rsidRDefault="00FB0F41" w:rsidP="00B30F2E">
            <w:pPr>
              <w:pStyle w:val="TAL"/>
              <w:rPr>
                <w:rFonts w:cs="Arial"/>
                <w:lang w:eastAsia="en-GB"/>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FB0F41" w:rsidRPr="002D3917" w14:paraId="494EC8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43B68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hresUE-Speed</w:t>
            </w:r>
          </w:p>
          <w:p w14:paraId="6FBD395E"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6E6ED25B"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3D25E15B"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C88D091"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7B6068C" w14:textId="77777777" w:rsidR="00FB0F41" w:rsidRPr="002D3917" w:rsidRDefault="00FB0F41" w:rsidP="00B30F2E">
            <w:pPr>
              <w:pStyle w:val="TAH"/>
              <w:rPr>
                <w:lang w:eastAsia="sv-SE"/>
              </w:rPr>
            </w:pPr>
            <w:r w:rsidRPr="002D3917">
              <w:rPr>
                <w:lang w:eastAsia="sv-SE"/>
              </w:rPr>
              <w:t>Explanation</w:t>
            </w:r>
          </w:p>
        </w:tc>
      </w:tr>
      <w:tr w:rsidR="00FB0F41" w:rsidRPr="002D3917" w14:paraId="1BE8B6D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143383F" w14:textId="77777777" w:rsidR="00FB0F41" w:rsidRPr="002D3917" w:rsidRDefault="00FB0F41" w:rsidP="00B30F2E">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AD1C113" w14:textId="77777777" w:rsidR="00FB0F41" w:rsidRPr="002D3917" w:rsidRDefault="00FB0F41" w:rsidP="00B30F2E">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Pr="002D3917">
              <w:rPr>
                <w:rFonts w:cs="Arial"/>
                <w:lang w:eastAsia="sv-SE"/>
              </w:rPr>
              <w:t xml:space="preserve">the IE </w:t>
            </w:r>
            <w:r w:rsidRPr="002D3917">
              <w:rPr>
                <w:rFonts w:cs="Arial"/>
                <w:i/>
                <w:lang w:eastAsia="sv-SE"/>
              </w:rPr>
              <w:t>SL-PSSCH-TxParameters</w:t>
            </w:r>
            <w:r w:rsidRPr="002D3917">
              <w:rPr>
                <w:rFonts w:cs="Arial"/>
                <w:lang w:eastAsia="sv-SE"/>
              </w:rPr>
              <w:t xml:space="preserve"> is present </w:t>
            </w:r>
            <w:r w:rsidRPr="002D3917">
              <w:rPr>
                <w:rFonts w:cs="Arial"/>
              </w:rPr>
              <w:t xml:space="preserve">in </w:t>
            </w:r>
            <w:r w:rsidRPr="002D3917">
              <w:rPr>
                <w:rFonts w:cs="Arial"/>
                <w:i/>
              </w:rPr>
              <w:t>SL-CBR-CommonTxConfigList,</w:t>
            </w:r>
            <w:r w:rsidRPr="002D3917">
              <w:rPr>
                <w:lang w:eastAsia="sv-SE"/>
              </w:rPr>
              <w:t xml:space="preserve"> </w:t>
            </w:r>
            <w:r w:rsidRPr="002D3917">
              <w:rPr>
                <w:i/>
                <w:iCs/>
                <w:lang w:eastAsia="sv-SE"/>
              </w:rPr>
              <w:t>SL-UE-SelectedConfig,</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49BC28A2" w14:textId="77777777" w:rsidR="00FB0F41" w:rsidRPr="002D3917" w:rsidRDefault="00FB0F41" w:rsidP="00FB0F41">
      <w:pPr>
        <w:rPr>
          <w:rFonts w:eastAsia="Yu Mincho"/>
        </w:rPr>
      </w:pPr>
    </w:p>
    <w:p w14:paraId="526F9B5A" w14:textId="77777777" w:rsidR="00FB0F41" w:rsidRPr="002D3917" w:rsidRDefault="00FB0F41" w:rsidP="00FB0F41">
      <w:pPr>
        <w:pStyle w:val="Heading4"/>
      </w:pPr>
      <w:bookmarkStart w:id="2577" w:name="_Toc60777540"/>
      <w:bookmarkStart w:id="2578" w:name="_Toc171468283"/>
      <w:r w:rsidRPr="002D3917">
        <w:t>–</w:t>
      </w:r>
      <w:r w:rsidRPr="002D3917">
        <w:tab/>
      </w:r>
      <w:r w:rsidRPr="002D3917">
        <w:rPr>
          <w:i/>
          <w:iCs/>
        </w:rPr>
        <w:t>SL-QoS-FlowIdentity</w:t>
      </w:r>
      <w:bookmarkEnd w:id="2577"/>
      <w:bookmarkEnd w:id="2578"/>
    </w:p>
    <w:p w14:paraId="1EA7B6FF" w14:textId="77777777" w:rsidR="00FB0F41" w:rsidRPr="002D3917" w:rsidRDefault="00FB0F41" w:rsidP="00FB0F41">
      <w:r w:rsidRPr="002D3917">
        <w:t xml:space="preserve">The IE </w:t>
      </w:r>
      <w:r w:rsidRPr="002D3917">
        <w:rPr>
          <w:i/>
        </w:rPr>
        <w:t xml:space="preserve">SL-QoS-FlowIdentity </w:t>
      </w:r>
      <w:r w:rsidRPr="002D3917">
        <w:t>is used to identify a sidelink QoS flow.</w:t>
      </w:r>
    </w:p>
    <w:p w14:paraId="23240C4F" w14:textId="77777777" w:rsidR="00FB0F41" w:rsidRPr="002D3917" w:rsidRDefault="00FB0F41" w:rsidP="00FB0F41">
      <w:pPr>
        <w:pStyle w:val="TH"/>
        <w:rPr>
          <w:b w:val="0"/>
        </w:rPr>
      </w:pPr>
      <w:r w:rsidRPr="002D3917">
        <w:rPr>
          <w:i/>
          <w:iCs/>
        </w:rPr>
        <w:t>SL-QoS-FlowIdentity</w:t>
      </w:r>
      <w:r w:rsidRPr="002D3917">
        <w:t xml:space="preserve"> information element</w:t>
      </w:r>
    </w:p>
    <w:p w14:paraId="38F90AF7" w14:textId="77777777" w:rsidR="00FB0F41" w:rsidRPr="00E450AC" w:rsidRDefault="00FB0F41" w:rsidP="00FB0F41">
      <w:pPr>
        <w:pStyle w:val="PL"/>
        <w:rPr>
          <w:color w:val="808080"/>
        </w:rPr>
      </w:pPr>
      <w:r w:rsidRPr="00E450AC">
        <w:rPr>
          <w:color w:val="808080"/>
        </w:rPr>
        <w:t>-- ASN1START</w:t>
      </w:r>
    </w:p>
    <w:p w14:paraId="45267E85" w14:textId="77777777" w:rsidR="00FB0F41" w:rsidRPr="00E450AC" w:rsidRDefault="00FB0F41" w:rsidP="00FB0F41">
      <w:pPr>
        <w:pStyle w:val="PL"/>
        <w:rPr>
          <w:color w:val="808080"/>
        </w:rPr>
      </w:pPr>
      <w:r w:rsidRPr="00E450AC">
        <w:rPr>
          <w:color w:val="808080"/>
        </w:rPr>
        <w:t>-- TAG-SL-QOS-FLOWIDENTITY-START</w:t>
      </w:r>
    </w:p>
    <w:p w14:paraId="70D09785" w14:textId="77777777" w:rsidR="00FB0F41" w:rsidRPr="00E450AC" w:rsidRDefault="00FB0F41" w:rsidP="00FB0F41">
      <w:pPr>
        <w:pStyle w:val="PL"/>
      </w:pPr>
    </w:p>
    <w:p w14:paraId="0D51B60A" w14:textId="77777777" w:rsidR="00FB0F41" w:rsidRPr="00E450AC" w:rsidRDefault="00FB0F41" w:rsidP="00FB0F41">
      <w:pPr>
        <w:pStyle w:val="PL"/>
      </w:pPr>
      <w:r w:rsidRPr="00E450AC">
        <w:t xml:space="preserve">SL-QoS-FlowIdentity-r16 ::=                    </w:t>
      </w:r>
      <w:r w:rsidRPr="00E450AC">
        <w:rPr>
          <w:color w:val="993366"/>
        </w:rPr>
        <w:t>INTEGER</w:t>
      </w:r>
      <w:r w:rsidRPr="00E450AC">
        <w:t xml:space="preserve"> (1..maxNrofSL-QFIs-r16)</w:t>
      </w:r>
    </w:p>
    <w:p w14:paraId="12C166B1" w14:textId="77777777" w:rsidR="00FB0F41" w:rsidRPr="00E450AC" w:rsidRDefault="00FB0F41" w:rsidP="00FB0F41">
      <w:pPr>
        <w:pStyle w:val="PL"/>
      </w:pPr>
    </w:p>
    <w:p w14:paraId="208D4B9A" w14:textId="77777777" w:rsidR="00FB0F41" w:rsidRPr="00E450AC" w:rsidRDefault="00FB0F41" w:rsidP="00FB0F41">
      <w:pPr>
        <w:pStyle w:val="PL"/>
        <w:rPr>
          <w:color w:val="808080"/>
        </w:rPr>
      </w:pPr>
      <w:r w:rsidRPr="00E450AC">
        <w:rPr>
          <w:color w:val="808080"/>
        </w:rPr>
        <w:t>-- TAG-SL-QOS-FLOWIDENTITY-STOP</w:t>
      </w:r>
    </w:p>
    <w:p w14:paraId="679A085E" w14:textId="77777777" w:rsidR="00FB0F41" w:rsidRPr="00E450AC" w:rsidRDefault="00FB0F41" w:rsidP="00FB0F41">
      <w:pPr>
        <w:pStyle w:val="PL"/>
        <w:rPr>
          <w:color w:val="808080"/>
        </w:rPr>
      </w:pPr>
      <w:r w:rsidRPr="00E450AC">
        <w:rPr>
          <w:color w:val="808080"/>
        </w:rPr>
        <w:t>-- ASN1STOP</w:t>
      </w:r>
    </w:p>
    <w:p w14:paraId="1B3FEB8C" w14:textId="77777777" w:rsidR="00FB0F41" w:rsidRPr="002D3917" w:rsidRDefault="00FB0F41" w:rsidP="00FB0F41"/>
    <w:p w14:paraId="7E3C14D3" w14:textId="77777777" w:rsidR="00FB0F41" w:rsidRPr="002D3917" w:rsidRDefault="00FB0F41" w:rsidP="00FB0F41">
      <w:pPr>
        <w:pStyle w:val="Heading4"/>
      </w:pPr>
      <w:bookmarkStart w:id="2579" w:name="_Toc60777541"/>
      <w:bookmarkStart w:id="2580" w:name="_Toc171468284"/>
      <w:r w:rsidRPr="002D3917">
        <w:t>–</w:t>
      </w:r>
      <w:r w:rsidRPr="002D3917">
        <w:tab/>
      </w:r>
      <w:r w:rsidRPr="002D3917">
        <w:rPr>
          <w:i/>
          <w:iCs/>
        </w:rPr>
        <w:t>SL-QoS-Profile</w:t>
      </w:r>
      <w:bookmarkEnd w:id="2579"/>
      <w:bookmarkEnd w:id="2580"/>
    </w:p>
    <w:p w14:paraId="61F7E0FB" w14:textId="77777777" w:rsidR="00FB0F41" w:rsidRPr="002D3917" w:rsidRDefault="00FB0F41" w:rsidP="00FB0F4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7D7EE09C" w14:textId="77777777" w:rsidR="00FB0F41" w:rsidRPr="002D3917" w:rsidRDefault="00FB0F41" w:rsidP="00FB0F41">
      <w:pPr>
        <w:pStyle w:val="TH"/>
      </w:pPr>
      <w:r w:rsidRPr="002D3917">
        <w:rPr>
          <w:i/>
        </w:rPr>
        <w:t xml:space="preserve">SL-QoS-Profile </w:t>
      </w:r>
      <w:r w:rsidRPr="002D3917">
        <w:t>information element</w:t>
      </w:r>
    </w:p>
    <w:p w14:paraId="077BC24D" w14:textId="77777777" w:rsidR="00FB0F41" w:rsidRPr="00E450AC" w:rsidRDefault="00FB0F41" w:rsidP="00FB0F41">
      <w:pPr>
        <w:pStyle w:val="PL"/>
        <w:rPr>
          <w:color w:val="808080"/>
        </w:rPr>
      </w:pPr>
      <w:r w:rsidRPr="00E450AC">
        <w:rPr>
          <w:color w:val="808080"/>
        </w:rPr>
        <w:t>-- ASN1START</w:t>
      </w:r>
    </w:p>
    <w:p w14:paraId="31D9C0BE" w14:textId="77777777" w:rsidR="00FB0F41" w:rsidRPr="00E450AC" w:rsidRDefault="00FB0F41" w:rsidP="00FB0F41">
      <w:pPr>
        <w:pStyle w:val="PL"/>
        <w:rPr>
          <w:color w:val="808080"/>
        </w:rPr>
      </w:pPr>
      <w:r w:rsidRPr="00E450AC">
        <w:rPr>
          <w:color w:val="808080"/>
        </w:rPr>
        <w:lastRenderedPageBreak/>
        <w:t>-- TAG-SL-QOS-PROFILE-START</w:t>
      </w:r>
    </w:p>
    <w:p w14:paraId="09C3F86B" w14:textId="77777777" w:rsidR="00FB0F41" w:rsidRPr="00E450AC" w:rsidRDefault="00FB0F41" w:rsidP="00FB0F41">
      <w:pPr>
        <w:pStyle w:val="PL"/>
      </w:pPr>
    </w:p>
    <w:p w14:paraId="3E1DC79C" w14:textId="77777777" w:rsidR="00FB0F41" w:rsidRPr="00E450AC" w:rsidRDefault="00FB0F41" w:rsidP="00FB0F41">
      <w:pPr>
        <w:pStyle w:val="PL"/>
      </w:pPr>
      <w:r w:rsidRPr="00E450AC">
        <w:t xml:space="preserve">SL-QoS-Profile-r16 ::=        </w:t>
      </w:r>
      <w:r w:rsidRPr="00E450AC">
        <w:rPr>
          <w:color w:val="993366"/>
        </w:rPr>
        <w:t>SEQUENCE</w:t>
      </w:r>
      <w:r w:rsidRPr="00E450AC">
        <w:t xml:space="preserve"> {</w:t>
      </w:r>
    </w:p>
    <w:p w14:paraId="177F81FE" w14:textId="77777777" w:rsidR="00FB0F41" w:rsidRPr="00E450AC" w:rsidRDefault="00FB0F41" w:rsidP="00FB0F41">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11AAAA58" w14:textId="77777777" w:rsidR="00FB0F41" w:rsidRPr="00E450AC" w:rsidRDefault="00FB0F41" w:rsidP="00FB0F41">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5B55A6DE" w14:textId="77777777" w:rsidR="00FB0F41" w:rsidRPr="00E450AC" w:rsidRDefault="00FB0F41" w:rsidP="00FB0F41">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7FEF75A0" w14:textId="77777777" w:rsidR="00FB0F41" w:rsidRPr="00E450AC" w:rsidRDefault="00FB0F41" w:rsidP="00FB0F41">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2080794E" w14:textId="77777777" w:rsidR="00FB0F41" w:rsidRPr="00E450AC" w:rsidRDefault="00FB0F41" w:rsidP="00FB0F41">
      <w:pPr>
        <w:pStyle w:val="PL"/>
      </w:pPr>
      <w:r w:rsidRPr="00E450AC">
        <w:t xml:space="preserve">    ...</w:t>
      </w:r>
    </w:p>
    <w:p w14:paraId="7BBA7AAD" w14:textId="77777777" w:rsidR="00FB0F41" w:rsidRPr="00E450AC" w:rsidRDefault="00FB0F41" w:rsidP="00FB0F41">
      <w:pPr>
        <w:pStyle w:val="PL"/>
      </w:pPr>
      <w:r w:rsidRPr="00E450AC">
        <w:t>}</w:t>
      </w:r>
    </w:p>
    <w:p w14:paraId="3C013AC8" w14:textId="77777777" w:rsidR="00FB0F41" w:rsidRPr="00E450AC" w:rsidRDefault="00FB0F41" w:rsidP="00FB0F41">
      <w:pPr>
        <w:pStyle w:val="PL"/>
      </w:pPr>
    </w:p>
    <w:p w14:paraId="1638CEEB" w14:textId="77777777" w:rsidR="00FB0F41" w:rsidRPr="00E450AC" w:rsidRDefault="00FB0F41" w:rsidP="00FB0F41">
      <w:pPr>
        <w:pStyle w:val="PL"/>
      </w:pPr>
      <w:r w:rsidRPr="00E450AC">
        <w:t xml:space="preserve">SL-PQI-r16 ::=                </w:t>
      </w:r>
      <w:r w:rsidRPr="00E450AC">
        <w:rPr>
          <w:color w:val="993366"/>
        </w:rPr>
        <w:t>CHOICE</w:t>
      </w:r>
      <w:r w:rsidRPr="00E450AC">
        <w:t xml:space="preserve"> {</w:t>
      </w:r>
    </w:p>
    <w:p w14:paraId="1C66D30F" w14:textId="77777777" w:rsidR="00FB0F41" w:rsidRPr="00E450AC" w:rsidRDefault="00FB0F41" w:rsidP="00FB0F41">
      <w:pPr>
        <w:pStyle w:val="PL"/>
      </w:pPr>
      <w:r w:rsidRPr="00E450AC">
        <w:t xml:space="preserve">    sl-StandardizedPQI-r16        </w:t>
      </w:r>
      <w:r w:rsidRPr="00E450AC">
        <w:rPr>
          <w:color w:val="993366"/>
        </w:rPr>
        <w:t>INTEGER</w:t>
      </w:r>
      <w:r w:rsidRPr="00E450AC">
        <w:t xml:space="preserve"> (0..255),</w:t>
      </w:r>
    </w:p>
    <w:p w14:paraId="2FBB9714" w14:textId="77777777" w:rsidR="00FB0F41" w:rsidRPr="00E450AC" w:rsidRDefault="00FB0F41" w:rsidP="00FB0F41">
      <w:pPr>
        <w:pStyle w:val="PL"/>
      </w:pPr>
      <w:r w:rsidRPr="00E450AC">
        <w:t xml:space="preserve">    sl-Non-StandardizedPQI-r16    </w:t>
      </w:r>
      <w:r w:rsidRPr="00E450AC">
        <w:rPr>
          <w:color w:val="993366"/>
        </w:rPr>
        <w:t>SEQUENCE</w:t>
      </w:r>
      <w:r w:rsidRPr="00E450AC">
        <w:t xml:space="preserve"> {</w:t>
      </w:r>
    </w:p>
    <w:p w14:paraId="4A9FAFAF" w14:textId="77777777" w:rsidR="00FB0F41" w:rsidRPr="00E450AC" w:rsidRDefault="00FB0F41" w:rsidP="00FB0F41">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6B23A91C" w14:textId="77777777" w:rsidR="00FB0F41" w:rsidRPr="00E450AC" w:rsidRDefault="00FB0F41" w:rsidP="00FB0F41">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21B7D86" w14:textId="77777777" w:rsidR="00FB0F41" w:rsidRPr="00E450AC" w:rsidRDefault="00FB0F41" w:rsidP="00FB0F41">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03AB5C51" w14:textId="77777777" w:rsidR="00FB0F41" w:rsidRPr="00E450AC" w:rsidRDefault="00FB0F41" w:rsidP="00FB0F41">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00152B6" w14:textId="77777777" w:rsidR="00FB0F41" w:rsidRPr="00E450AC" w:rsidRDefault="00FB0F41" w:rsidP="00FB0F41">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2DCEEE4E" w14:textId="77777777" w:rsidR="00FB0F41" w:rsidRPr="00E450AC" w:rsidRDefault="00FB0F41" w:rsidP="00FB0F41">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7698E62C" w14:textId="77777777" w:rsidR="00FB0F41" w:rsidRPr="00E450AC" w:rsidRDefault="00FB0F41" w:rsidP="00FB0F41">
      <w:pPr>
        <w:pStyle w:val="PL"/>
      </w:pPr>
      <w:r w:rsidRPr="00E450AC">
        <w:t xml:space="preserve">    ...</w:t>
      </w:r>
    </w:p>
    <w:p w14:paraId="62C31CE5" w14:textId="77777777" w:rsidR="00FB0F41" w:rsidRPr="00E450AC" w:rsidRDefault="00FB0F41" w:rsidP="00FB0F41">
      <w:pPr>
        <w:pStyle w:val="PL"/>
        <w:rPr>
          <w:rFonts w:eastAsiaTheme="minorEastAsia"/>
        </w:rPr>
      </w:pPr>
      <w:r w:rsidRPr="00E450AC">
        <w:rPr>
          <w:rFonts w:eastAsiaTheme="minorEastAsia"/>
        </w:rPr>
        <w:t xml:space="preserve">   }</w:t>
      </w:r>
    </w:p>
    <w:p w14:paraId="72386138" w14:textId="77777777" w:rsidR="00FB0F41" w:rsidRPr="00E450AC" w:rsidRDefault="00FB0F41" w:rsidP="00FB0F41">
      <w:pPr>
        <w:pStyle w:val="PL"/>
      </w:pPr>
      <w:r w:rsidRPr="00E450AC">
        <w:t>}</w:t>
      </w:r>
    </w:p>
    <w:p w14:paraId="77F68DFD" w14:textId="77777777" w:rsidR="00FB0F41" w:rsidRPr="00E450AC" w:rsidRDefault="00FB0F41" w:rsidP="00FB0F41">
      <w:pPr>
        <w:pStyle w:val="PL"/>
      </w:pPr>
    </w:p>
    <w:p w14:paraId="48B20B6F" w14:textId="77777777" w:rsidR="00FB0F41" w:rsidRPr="00E450AC" w:rsidRDefault="00FB0F41" w:rsidP="00FB0F41">
      <w:pPr>
        <w:pStyle w:val="PL"/>
        <w:rPr>
          <w:color w:val="808080"/>
        </w:rPr>
      </w:pPr>
      <w:r w:rsidRPr="00E450AC">
        <w:rPr>
          <w:color w:val="808080"/>
        </w:rPr>
        <w:t>-- TAG-SL-QOS-PROFILE-STOP</w:t>
      </w:r>
    </w:p>
    <w:p w14:paraId="716D8A25" w14:textId="77777777" w:rsidR="00FB0F41" w:rsidRPr="00E450AC" w:rsidRDefault="00FB0F41" w:rsidP="00FB0F41">
      <w:pPr>
        <w:pStyle w:val="PL"/>
        <w:rPr>
          <w:color w:val="808080"/>
        </w:rPr>
      </w:pPr>
      <w:r w:rsidRPr="00E450AC">
        <w:rPr>
          <w:color w:val="808080"/>
        </w:rPr>
        <w:t>-- ASN1STOP</w:t>
      </w:r>
    </w:p>
    <w:p w14:paraId="1259B21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4CBDBB8"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10FD23" w14:textId="77777777" w:rsidR="00FB0F41" w:rsidRPr="002D3917" w:rsidRDefault="00FB0F41" w:rsidP="00B30F2E">
            <w:pPr>
              <w:pStyle w:val="TAH"/>
              <w:rPr>
                <w:b w:val="0"/>
                <w:lang w:eastAsia="en-GB"/>
              </w:rPr>
            </w:pPr>
            <w:r w:rsidRPr="002D3917">
              <w:rPr>
                <w:i/>
                <w:noProof/>
                <w:lang w:eastAsia="en-GB"/>
              </w:rPr>
              <w:t xml:space="preserve">SL-QoS-Profile </w:t>
            </w:r>
            <w:r w:rsidRPr="002D3917">
              <w:rPr>
                <w:noProof/>
                <w:lang w:eastAsia="en-GB"/>
              </w:rPr>
              <w:t>field descriptions</w:t>
            </w:r>
          </w:p>
        </w:tc>
      </w:tr>
      <w:tr w:rsidR="00FB0F41" w:rsidRPr="002D3917" w14:paraId="5DDFFCF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B8D79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GFBR</w:t>
            </w:r>
          </w:p>
          <w:p w14:paraId="3D32B895" w14:textId="77777777" w:rsidR="00FB0F41" w:rsidRPr="002D3917" w:rsidRDefault="00FB0F41" w:rsidP="00B30F2E">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FB0F41" w:rsidRPr="002D3917" w14:paraId="2FD9813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F8DC4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FBR</w:t>
            </w:r>
          </w:p>
          <w:p w14:paraId="0A27B1B7" w14:textId="77777777" w:rsidR="00FB0F41" w:rsidRPr="002D3917" w:rsidRDefault="00FB0F41" w:rsidP="00B30F2E">
            <w:pPr>
              <w:pStyle w:val="TAL"/>
              <w:rPr>
                <w:rFonts w:eastAsia="DengXian"/>
                <w:lang w:eastAsia="zh-CN"/>
              </w:rPr>
            </w:pPr>
            <w:r w:rsidRPr="002D3917">
              <w:rPr>
                <w:rFonts w:eastAsia="DengXian"/>
                <w:lang w:eastAsia="zh-CN"/>
              </w:rPr>
              <w:t>Indicate the maximum bit rate for a GBR QoS flow. The unit is: Kbit/s</w:t>
            </w:r>
          </w:p>
        </w:tc>
      </w:tr>
      <w:tr w:rsidR="00FB0F41" w:rsidRPr="002D3917" w14:paraId="66F75B2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3DE1C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QI</w:t>
            </w:r>
          </w:p>
          <w:p w14:paraId="4F0AA8B7"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FB0F41" w:rsidRPr="002D3917" w14:paraId="27C165E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6FFB59" w14:textId="77777777" w:rsidR="00FB0F41" w:rsidRPr="002D3917" w:rsidRDefault="00FB0F41" w:rsidP="00B30F2E">
            <w:pPr>
              <w:pStyle w:val="TAL"/>
              <w:rPr>
                <w:rFonts w:cs="Arial"/>
                <w:b/>
                <w:bCs/>
                <w:i/>
                <w:iCs/>
                <w:lang w:eastAsia="en-GB"/>
              </w:rPr>
            </w:pPr>
            <w:r w:rsidRPr="002D3917">
              <w:rPr>
                <w:rFonts w:cs="Arial"/>
                <w:b/>
                <w:bCs/>
                <w:i/>
                <w:iCs/>
                <w:lang w:eastAsia="en-GB"/>
              </w:rPr>
              <w:t>sl-Range</w:t>
            </w:r>
          </w:p>
          <w:p w14:paraId="750A508F" w14:textId="77777777" w:rsidR="00FB0F41" w:rsidRPr="002D3917" w:rsidRDefault="00FB0F41" w:rsidP="00B30F2E">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416E19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759128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E13FCB" w14:textId="77777777" w:rsidR="00FB0F41" w:rsidRPr="002D3917" w:rsidRDefault="00FB0F41" w:rsidP="00B30F2E">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FB0F41" w:rsidRPr="002D3917" w14:paraId="649E1A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29BA30" w14:textId="77777777" w:rsidR="00FB0F41" w:rsidRPr="002D3917" w:rsidRDefault="00FB0F41" w:rsidP="00B30F2E">
            <w:pPr>
              <w:pStyle w:val="TAL"/>
              <w:rPr>
                <w:b/>
                <w:bCs/>
                <w:i/>
                <w:iCs/>
                <w:lang w:eastAsia="en-GB"/>
              </w:rPr>
            </w:pPr>
            <w:r w:rsidRPr="002D3917">
              <w:rPr>
                <w:b/>
                <w:bCs/>
                <w:i/>
                <w:iCs/>
                <w:lang w:eastAsia="en-GB"/>
              </w:rPr>
              <w:t>sl-AveragingWindow</w:t>
            </w:r>
          </w:p>
          <w:p w14:paraId="4ED88CCB" w14:textId="77777777" w:rsidR="00FB0F41" w:rsidRPr="002D3917" w:rsidRDefault="00FB0F41" w:rsidP="00B30F2E">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FB0F41" w:rsidRPr="002D3917" w14:paraId="689B317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7B74AD" w14:textId="77777777" w:rsidR="00FB0F41" w:rsidRPr="002D3917" w:rsidRDefault="00FB0F41" w:rsidP="00B30F2E">
            <w:pPr>
              <w:pStyle w:val="TAL"/>
              <w:rPr>
                <w:b/>
                <w:bCs/>
                <w:i/>
                <w:iCs/>
                <w:lang w:eastAsia="en-GB"/>
              </w:rPr>
            </w:pPr>
            <w:r w:rsidRPr="002D3917">
              <w:rPr>
                <w:b/>
                <w:bCs/>
                <w:i/>
                <w:iCs/>
                <w:lang w:eastAsia="en-GB"/>
              </w:rPr>
              <w:t>sl-MaxDataBurstVolume</w:t>
            </w:r>
          </w:p>
          <w:p w14:paraId="3B37D961" w14:textId="77777777" w:rsidR="00FB0F41" w:rsidRPr="002D3917" w:rsidRDefault="00FB0F41" w:rsidP="00B30F2E">
            <w:pPr>
              <w:pStyle w:val="TAL"/>
              <w:rPr>
                <w:lang w:eastAsia="en-GB"/>
              </w:rPr>
            </w:pPr>
            <w:r w:rsidRPr="002D3917">
              <w:rPr>
                <w:lang w:eastAsia="en-GB"/>
              </w:rPr>
              <w:t>Indicates the Maximum Data Burst Volume for a QoS flow, and applies to delay critical GBR QoS flows only. Unit: byte.</w:t>
            </w:r>
          </w:p>
        </w:tc>
      </w:tr>
      <w:tr w:rsidR="00FB0F41" w:rsidRPr="002D3917" w14:paraId="2B45622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C63452" w14:textId="77777777" w:rsidR="00FB0F41" w:rsidRPr="002D3917" w:rsidRDefault="00FB0F41" w:rsidP="00B30F2E">
            <w:pPr>
              <w:pStyle w:val="TAL"/>
              <w:rPr>
                <w:b/>
                <w:bCs/>
                <w:i/>
                <w:iCs/>
                <w:lang w:eastAsia="en-GB"/>
              </w:rPr>
            </w:pPr>
            <w:r w:rsidRPr="002D3917">
              <w:rPr>
                <w:b/>
                <w:bCs/>
                <w:i/>
                <w:iCs/>
                <w:lang w:eastAsia="en-GB"/>
              </w:rPr>
              <w:t>sl-PacketDelayBudget</w:t>
            </w:r>
          </w:p>
          <w:p w14:paraId="62D1F232" w14:textId="77777777" w:rsidR="00FB0F41" w:rsidRPr="002D3917" w:rsidRDefault="00FB0F41" w:rsidP="00B30F2E">
            <w:pPr>
              <w:pStyle w:val="TAL"/>
              <w:rPr>
                <w:lang w:eastAsia="en-GB"/>
              </w:rPr>
            </w:pPr>
            <w:r w:rsidRPr="002D3917">
              <w:rPr>
                <w:lang w:eastAsia="en-GB"/>
              </w:rPr>
              <w:t>Indicates the Packet Delay Budget for a QoS flow. Upper bound value for the delay that a packet may experience expressed in unit of 0.5ms.</w:t>
            </w:r>
          </w:p>
        </w:tc>
      </w:tr>
      <w:tr w:rsidR="00FB0F41" w:rsidRPr="002D3917" w14:paraId="43CDB49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FD31A8E" w14:textId="77777777" w:rsidR="00FB0F41" w:rsidRPr="002D3917" w:rsidRDefault="00FB0F41" w:rsidP="00B30F2E">
            <w:pPr>
              <w:pStyle w:val="TAL"/>
              <w:rPr>
                <w:b/>
                <w:bCs/>
                <w:i/>
                <w:iCs/>
                <w:lang w:eastAsia="en-GB"/>
              </w:rPr>
            </w:pPr>
            <w:r w:rsidRPr="002D3917">
              <w:rPr>
                <w:b/>
                <w:bCs/>
                <w:i/>
                <w:iCs/>
                <w:lang w:eastAsia="en-GB"/>
              </w:rPr>
              <w:t>sl-PacketErrorRate</w:t>
            </w:r>
          </w:p>
          <w:p w14:paraId="00AE8FC2" w14:textId="77777777" w:rsidR="00FB0F41" w:rsidRPr="002D3917" w:rsidRDefault="00FB0F41" w:rsidP="00B30F2E">
            <w:pPr>
              <w:pStyle w:val="TAL"/>
              <w:rPr>
                <w:lang w:eastAsia="en-GB"/>
              </w:rPr>
            </w:pPr>
            <w:r w:rsidRPr="002D3917">
              <w:rPr>
                <w:lang w:eastAsia="en-GB"/>
              </w:rPr>
              <w:t>Indicates the Packet Error Rate for a QoS flow. The packet error rate is expressed as Scalar x 10-k where k is the Exponent.</w:t>
            </w:r>
          </w:p>
        </w:tc>
      </w:tr>
      <w:tr w:rsidR="00FB0F41" w:rsidRPr="002D3917" w14:paraId="053A18D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9681D1" w14:textId="77777777" w:rsidR="00FB0F41" w:rsidRPr="002D3917" w:rsidRDefault="00FB0F41" w:rsidP="00B30F2E">
            <w:pPr>
              <w:pStyle w:val="TAL"/>
              <w:rPr>
                <w:b/>
                <w:bCs/>
                <w:i/>
                <w:iCs/>
                <w:lang w:eastAsia="en-GB"/>
              </w:rPr>
            </w:pPr>
            <w:r w:rsidRPr="002D3917">
              <w:rPr>
                <w:b/>
                <w:bCs/>
                <w:i/>
                <w:iCs/>
                <w:lang w:eastAsia="en-GB"/>
              </w:rPr>
              <w:t>sl-PriorityLevel</w:t>
            </w:r>
          </w:p>
          <w:p w14:paraId="39FEF642" w14:textId="77777777" w:rsidR="00FB0F41" w:rsidRPr="002D3917" w:rsidRDefault="00FB0F41" w:rsidP="00B30F2E">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FB0F41" w:rsidRPr="002D3917" w14:paraId="0B61869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D6F7C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tandardizedPQI</w:t>
            </w:r>
          </w:p>
          <w:p w14:paraId="71EC2558" w14:textId="77777777" w:rsidR="00FB0F41" w:rsidRPr="002D3917" w:rsidRDefault="00FB0F41" w:rsidP="00B30F2E">
            <w:pPr>
              <w:pStyle w:val="TAL"/>
              <w:rPr>
                <w:rFonts w:eastAsia="DengXian"/>
                <w:lang w:eastAsia="zh-CN"/>
              </w:rPr>
            </w:pPr>
            <w:r w:rsidRPr="002D3917">
              <w:rPr>
                <w:rFonts w:eastAsia="DengXian"/>
                <w:lang w:eastAsia="zh-CN"/>
              </w:rPr>
              <w:t>Indicate the PQI for standardized PQI.</w:t>
            </w:r>
          </w:p>
        </w:tc>
      </w:tr>
    </w:tbl>
    <w:p w14:paraId="37747491" w14:textId="77777777" w:rsidR="00FB0F41" w:rsidRPr="002D3917" w:rsidRDefault="00FB0F41" w:rsidP="00FB0F41">
      <w:pPr>
        <w:rPr>
          <w:rFonts w:eastAsia="Yu Mincho"/>
        </w:rPr>
      </w:pPr>
    </w:p>
    <w:p w14:paraId="09A8BD3D" w14:textId="77777777" w:rsidR="00FB0F41" w:rsidRPr="002D3917" w:rsidRDefault="00FB0F41" w:rsidP="00FB0F41">
      <w:pPr>
        <w:pStyle w:val="Heading4"/>
      </w:pPr>
      <w:bookmarkStart w:id="2581" w:name="_Toc60777542"/>
      <w:bookmarkStart w:id="2582" w:name="_Toc171468285"/>
      <w:r w:rsidRPr="002D3917">
        <w:t>–</w:t>
      </w:r>
      <w:r w:rsidRPr="002D3917">
        <w:tab/>
      </w:r>
      <w:r w:rsidRPr="002D3917">
        <w:rPr>
          <w:i/>
        </w:rPr>
        <w:t>SL-QuantityConfig</w:t>
      </w:r>
      <w:bookmarkEnd w:id="2581"/>
      <w:bookmarkEnd w:id="2582"/>
    </w:p>
    <w:p w14:paraId="2970897B" w14:textId="77777777" w:rsidR="00FB0F41" w:rsidRPr="002D3917" w:rsidRDefault="00FB0F41" w:rsidP="00FB0F4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5D56EFA0" w14:textId="77777777" w:rsidR="00FB0F41" w:rsidRPr="002D3917" w:rsidRDefault="00FB0F41" w:rsidP="00FB0F41">
      <w:pPr>
        <w:pStyle w:val="TH"/>
        <w:rPr>
          <w:lang w:eastAsia="zh-CN"/>
        </w:rPr>
      </w:pPr>
      <w:r w:rsidRPr="002D3917">
        <w:rPr>
          <w:i/>
          <w:lang w:eastAsia="zh-CN"/>
        </w:rPr>
        <w:t>SL-QuantityConfig</w:t>
      </w:r>
      <w:r w:rsidRPr="002D3917">
        <w:rPr>
          <w:lang w:eastAsia="zh-CN"/>
        </w:rPr>
        <w:t xml:space="preserve"> information element</w:t>
      </w:r>
    </w:p>
    <w:p w14:paraId="6B33B2F3" w14:textId="77777777" w:rsidR="00FB0F41" w:rsidRPr="00E450AC" w:rsidRDefault="00FB0F41" w:rsidP="00FB0F41">
      <w:pPr>
        <w:pStyle w:val="PL"/>
        <w:rPr>
          <w:color w:val="808080"/>
        </w:rPr>
      </w:pPr>
      <w:r w:rsidRPr="00E450AC">
        <w:rPr>
          <w:color w:val="808080"/>
        </w:rPr>
        <w:t>-- ASN1START</w:t>
      </w:r>
    </w:p>
    <w:p w14:paraId="39650EB6" w14:textId="77777777" w:rsidR="00FB0F41" w:rsidRPr="00E450AC" w:rsidRDefault="00FB0F41" w:rsidP="00FB0F41">
      <w:pPr>
        <w:pStyle w:val="PL"/>
        <w:rPr>
          <w:color w:val="808080"/>
        </w:rPr>
      </w:pPr>
      <w:r w:rsidRPr="00E450AC">
        <w:rPr>
          <w:color w:val="808080"/>
        </w:rPr>
        <w:t>-- TAG-SL-QUANTITYCONFIG-START</w:t>
      </w:r>
    </w:p>
    <w:p w14:paraId="74F22E76" w14:textId="77777777" w:rsidR="00FB0F41" w:rsidRPr="00E450AC" w:rsidRDefault="00FB0F41" w:rsidP="00FB0F41">
      <w:pPr>
        <w:pStyle w:val="PL"/>
      </w:pPr>
    </w:p>
    <w:p w14:paraId="09ED569D" w14:textId="77777777" w:rsidR="00FB0F41" w:rsidRPr="00E450AC" w:rsidRDefault="00FB0F41" w:rsidP="00FB0F41">
      <w:pPr>
        <w:pStyle w:val="PL"/>
      </w:pPr>
      <w:r w:rsidRPr="00E450AC">
        <w:t xml:space="preserve">SL-QuantityConfig-r16 ::=               </w:t>
      </w:r>
      <w:r w:rsidRPr="00E450AC">
        <w:rPr>
          <w:color w:val="993366"/>
        </w:rPr>
        <w:t>SEQUENCE</w:t>
      </w:r>
      <w:r w:rsidRPr="00E450AC">
        <w:t xml:space="preserve"> {</w:t>
      </w:r>
    </w:p>
    <w:p w14:paraId="71206E51" w14:textId="77777777" w:rsidR="00FB0F41" w:rsidRPr="00E450AC" w:rsidRDefault="00FB0F41" w:rsidP="00FB0F41">
      <w:pPr>
        <w:pStyle w:val="PL"/>
      </w:pPr>
      <w:r w:rsidRPr="00E450AC">
        <w:t xml:space="preserve">    sl-FilterCoefficientDMRS-r16            FilterCoefficient                             DEFAULT fc4,</w:t>
      </w:r>
    </w:p>
    <w:p w14:paraId="04351CDB" w14:textId="77777777" w:rsidR="00FB0F41" w:rsidRPr="00E450AC" w:rsidRDefault="00FB0F41" w:rsidP="00FB0F41">
      <w:pPr>
        <w:pStyle w:val="PL"/>
      </w:pPr>
      <w:r w:rsidRPr="00E450AC">
        <w:t xml:space="preserve">    ...</w:t>
      </w:r>
    </w:p>
    <w:p w14:paraId="04A0A1C1" w14:textId="77777777" w:rsidR="00FB0F41" w:rsidRPr="00E450AC" w:rsidRDefault="00FB0F41" w:rsidP="00FB0F41">
      <w:pPr>
        <w:pStyle w:val="PL"/>
      </w:pPr>
      <w:r w:rsidRPr="00E450AC">
        <w:t>}</w:t>
      </w:r>
    </w:p>
    <w:p w14:paraId="216A1253" w14:textId="77777777" w:rsidR="00FB0F41" w:rsidRPr="00E450AC" w:rsidRDefault="00FB0F41" w:rsidP="00FB0F41">
      <w:pPr>
        <w:pStyle w:val="PL"/>
      </w:pPr>
    </w:p>
    <w:p w14:paraId="7D4DD03E" w14:textId="77777777" w:rsidR="00FB0F41" w:rsidRPr="00E450AC" w:rsidRDefault="00FB0F41" w:rsidP="00FB0F41">
      <w:pPr>
        <w:pStyle w:val="PL"/>
        <w:rPr>
          <w:color w:val="808080"/>
        </w:rPr>
      </w:pPr>
      <w:r w:rsidRPr="00E450AC">
        <w:rPr>
          <w:color w:val="808080"/>
        </w:rPr>
        <w:t>-- TAG-SL-QuantityConfig-STOP</w:t>
      </w:r>
    </w:p>
    <w:p w14:paraId="2D3ACF6A" w14:textId="77777777" w:rsidR="00FB0F41" w:rsidRPr="00E450AC" w:rsidRDefault="00FB0F41" w:rsidP="00FB0F41">
      <w:pPr>
        <w:pStyle w:val="PL"/>
        <w:rPr>
          <w:color w:val="808080"/>
        </w:rPr>
      </w:pPr>
      <w:r w:rsidRPr="00E450AC">
        <w:rPr>
          <w:color w:val="808080"/>
        </w:rPr>
        <w:t>-- ASN1STOP</w:t>
      </w:r>
    </w:p>
    <w:p w14:paraId="4433D6C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07F829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C3256D" w14:textId="77777777" w:rsidR="00FB0F41" w:rsidRPr="002D3917" w:rsidRDefault="00FB0F41" w:rsidP="00B30F2E">
            <w:pPr>
              <w:pStyle w:val="TAH"/>
              <w:rPr>
                <w:b w:val="0"/>
                <w:lang w:eastAsia="en-GB"/>
              </w:rPr>
            </w:pPr>
            <w:r w:rsidRPr="002D3917">
              <w:rPr>
                <w:i/>
                <w:noProof/>
                <w:lang w:eastAsia="en-GB"/>
              </w:rPr>
              <w:t>SL-QuantityConfig</w:t>
            </w:r>
            <w:r w:rsidRPr="002D3917">
              <w:rPr>
                <w:noProof/>
                <w:lang w:eastAsia="en-GB"/>
              </w:rPr>
              <w:t xml:space="preserve"> field descriptions</w:t>
            </w:r>
          </w:p>
        </w:tc>
      </w:tr>
      <w:tr w:rsidR="00FB0F41" w:rsidRPr="002D3917" w14:paraId="1A07652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C2ADD4" w14:textId="77777777" w:rsidR="00FB0F41" w:rsidRPr="002D3917" w:rsidRDefault="00FB0F41" w:rsidP="00B30F2E">
            <w:pPr>
              <w:pStyle w:val="TAL"/>
              <w:rPr>
                <w:b/>
                <w:bCs/>
                <w:i/>
                <w:iCs/>
                <w:lang w:eastAsia="en-GB"/>
              </w:rPr>
            </w:pPr>
            <w:r w:rsidRPr="002D3917">
              <w:rPr>
                <w:b/>
                <w:bCs/>
                <w:i/>
                <w:iCs/>
                <w:lang w:eastAsia="en-GB"/>
              </w:rPr>
              <w:t>sl-FilterCoefficientDMRS</w:t>
            </w:r>
          </w:p>
          <w:p w14:paraId="25939454" w14:textId="77777777" w:rsidR="00FB0F41" w:rsidRPr="002D3917" w:rsidRDefault="00FB0F41" w:rsidP="00B30F2E">
            <w:pPr>
              <w:pStyle w:val="TAL"/>
              <w:rPr>
                <w:noProof/>
                <w:lang w:eastAsia="en-GB"/>
              </w:rPr>
            </w:pPr>
            <w:r w:rsidRPr="002D3917">
              <w:rPr>
                <w:noProof/>
                <w:lang w:eastAsia="en-GB"/>
              </w:rPr>
              <w:t>DMRS based L3 filter configuration:</w:t>
            </w:r>
          </w:p>
          <w:p w14:paraId="29AE2D2A" w14:textId="77777777" w:rsidR="00FB0F41" w:rsidRPr="002D3917" w:rsidRDefault="00FB0F41" w:rsidP="00B30F2E">
            <w:pPr>
              <w:pStyle w:val="TAL"/>
              <w:rPr>
                <w:noProof/>
                <w:lang w:eastAsia="en-GB"/>
              </w:rPr>
            </w:pPr>
            <w:r w:rsidRPr="002D3917">
              <w:rPr>
                <w:noProof/>
                <w:lang w:eastAsia="en-GB"/>
              </w:rPr>
              <w:t>Specifies L3 filter configuration for sidelink RSRP measurement result from the L1 fiter(s), as defined in TS 38.215 [9].</w:t>
            </w:r>
          </w:p>
        </w:tc>
      </w:tr>
    </w:tbl>
    <w:p w14:paraId="28C021D2" w14:textId="77777777" w:rsidR="00FB0F41" w:rsidRPr="002D3917" w:rsidRDefault="00FB0F41" w:rsidP="00FB0F41">
      <w:pPr>
        <w:rPr>
          <w:rFonts w:eastAsia="Yu Mincho"/>
        </w:rPr>
      </w:pPr>
    </w:p>
    <w:p w14:paraId="6DDE45E9" w14:textId="77777777" w:rsidR="00FB0F41" w:rsidRPr="002D3917" w:rsidRDefault="00FB0F41" w:rsidP="00FB0F41">
      <w:pPr>
        <w:pStyle w:val="Heading4"/>
      </w:pPr>
      <w:bookmarkStart w:id="2583" w:name="_Toc60777543"/>
      <w:bookmarkStart w:id="2584" w:name="_Toc171468286"/>
      <w:r w:rsidRPr="002D3917">
        <w:t>–</w:t>
      </w:r>
      <w:r w:rsidRPr="002D3917">
        <w:tab/>
      </w:r>
      <w:r w:rsidRPr="002D3917">
        <w:rPr>
          <w:i/>
          <w:iCs/>
        </w:rPr>
        <w:t>SL-RadioBearerConfig</w:t>
      </w:r>
      <w:bookmarkEnd w:id="2583"/>
      <w:bookmarkEnd w:id="2584"/>
    </w:p>
    <w:p w14:paraId="032CE692" w14:textId="77777777" w:rsidR="00FB0F41" w:rsidRPr="002D3917" w:rsidRDefault="00FB0F41" w:rsidP="00FB0F4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6C962A4E" w14:textId="77777777" w:rsidR="00FB0F41" w:rsidRPr="002D3917" w:rsidRDefault="00FB0F41" w:rsidP="00FB0F41">
      <w:pPr>
        <w:pStyle w:val="TH"/>
      </w:pPr>
      <w:r w:rsidRPr="002D3917">
        <w:rPr>
          <w:i/>
        </w:rPr>
        <w:t>SL-RadioBearerConfig</w:t>
      </w:r>
      <w:r w:rsidRPr="002D3917">
        <w:t xml:space="preserve"> information element</w:t>
      </w:r>
    </w:p>
    <w:p w14:paraId="57E1E62D" w14:textId="77777777" w:rsidR="00FB0F41" w:rsidRPr="00E450AC" w:rsidRDefault="00FB0F41" w:rsidP="00FB0F41">
      <w:pPr>
        <w:pStyle w:val="PL"/>
        <w:rPr>
          <w:color w:val="808080"/>
        </w:rPr>
      </w:pPr>
      <w:r w:rsidRPr="00E450AC">
        <w:rPr>
          <w:color w:val="808080"/>
        </w:rPr>
        <w:t>-- ASN1START</w:t>
      </w:r>
    </w:p>
    <w:p w14:paraId="10483639" w14:textId="77777777" w:rsidR="00FB0F41" w:rsidRPr="00E450AC" w:rsidRDefault="00FB0F41" w:rsidP="00FB0F41">
      <w:pPr>
        <w:pStyle w:val="PL"/>
        <w:rPr>
          <w:color w:val="808080"/>
        </w:rPr>
      </w:pPr>
      <w:r w:rsidRPr="00E450AC">
        <w:rPr>
          <w:color w:val="808080"/>
        </w:rPr>
        <w:lastRenderedPageBreak/>
        <w:t>-- TAG-SL-RADIOBEARERCONFIG-START</w:t>
      </w:r>
    </w:p>
    <w:p w14:paraId="3D54F56F" w14:textId="77777777" w:rsidR="00FB0F41" w:rsidRPr="00E450AC" w:rsidRDefault="00FB0F41" w:rsidP="00FB0F41">
      <w:pPr>
        <w:pStyle w:val="PL"/>
      </w:pPr>
    </w:p>
    <w:p w14:paraId="7F587D29" w14:textId="77777777" w:rsidR="00FB0F41" w:rsidRPr="00E450AC" w:rsidRDefault="00FB0F41" w:rsidP="00FB0F41">
      <w:pPr>
        <w:pStyle w:val="PL"/>
      </w:pPr>
      <w:r w:rsidRPr="00E450AC">
        <w:t xml:space="preserve">SL-RadioBearerConfig-r16 ::=     </w:t>
      </w:r>
      <w:r w:rsidRPr="00E450AC">
        <w:rPr>
          <w:color w:val="993366"/>
        </w:rPr>
        <w:t>SEQUENCE</w:t>
      </w:r>
      <w:r w:rsidRPr="00E450AC">
        <w:t xml:space="preserve"> {</w:t>
      </w:r>
    </w:p>
    <w:p w14:paraId="00C685EF" w14:textId="77777777" w:rsidR="00FB0F41" w:rsidRPr="00E450AC" w:rsidRDefault="00FB0F41" w:rsidP="00FB0F41">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5B0CD500" w14:textId="77777777" w:rsidR="00FB0F41" w:rsidRPr="00E450AC" w:rsidRDefault="00FB0F41" w:rsidP="00FB0F41">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16543D2A" w14:textId="77777777" w:rsidR="00FB0F41" w:rsidRPr="00E450AC" w:rsidRDefault="00FB0F41" w:rsidP="00FB0F41">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8BB433C" w14:textId="77777777" w:rsidR="00FB0F41" w:rsidRPr="00E450AC" w:rsidRDefault="00FB0F41" w:rsidP="00FB0F41">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030F1983" w14:textId="77777777" w:rsidR="00FB0F41" w:rsidRPr="00E450AC" w:rsidRDefault="00FB0F41" w:rsidP="00FB0F41">
      <w:pPr>
        <w:pStyle w:val="PL"/>
      </w:pPr>
      <w:r w:rsidRPr="00E450AC">
        <w:t xml:space="preserve">                                                 m400, m420, m450, m480, m500, m550, m600, m700, m1000, spare9, spare8, spare7, spare6,</w:t>
      </w:r>
    </w:p>
    <w:p w14:paraId="7552595B" w14:textId="77777777" w:rsidR="00FB0F41" w:rsidRPr="00E450AC" w:rsidRDefault="00FB0F41" w:rsidP="00FB0F41">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733ADCB0" w14:textId="77777777" w:rsidR="00FB0F41" w:rsidRPr="00E450AC" w:rsidRDefault="00FB0F41" w:rsidP="00FB0F41">
      <w:pPr>
        <w:pStyle w:val="PL"/>
      </w:pPr>
      <w:r w:rsidRPr="00E450AC">
        <w:t xml:space="preserve">    ...</w:t>
      </w:r>
    </w:p>
    <w:p w14:paraId="34313A9C" w14:textId="77777777" w:rsidR="00FB0F41" w:rsidRPr="00E450AC" w:rsidRDefault="00FB0F41" w:rsidP="00FB0F41">
      <w:pPr>
        <w:pStyle w:val="PL"/>
        <w:rPr>
          <w:rFonts w:eastAsia="DengXian"/>
        </w:rPr>
      </w:pPr>
      <w:r w:rsidRPr="00E450AC">
        <w:rPr>
          <w:rFonts w:eastAsia="DengXian"/>
        </w:rPr>
        <w:t>}</w:t>
      </w:r>
    </w:p>
    <w:p w14:paraId="5FA23116" w14:textId="77777777" w:rsidR="00FB0F41" w:rsidRPr="00E450AC" w:rsidRDefault="00FB0F41" w:rsidP="00FB0F41">
      <w:pPr>
        <w:pStyle w:val="PL"/>
      </w:pPr>
    </w:p>
    <w:p w14:paraId="6C41FE98" w14:textId="77777777" w:rsidR="00FB0F41" w:rsidRPr="00E450AC" w:rsidRDefault="00FB0F41" w:rsidP="00FB0F41">
      <w:pPr>
        <w:pStyle w:val="PL"/>
        <w:rPr>
          <w:color w:val="808080"/>
        </w:rPr>
      </w:pPr>
      <w:r w:rsidRPr="00E450AC">
        <w:rPr>
          <w:color w:val="808080"/>
        </w:rPr>
        <w:t>-- TAG-SL-RADIOBEARERCONFIG-STOP</w:t>
      </w:r>
    </w:p>
    <w:p w14:paraId="3AD0F2BF" w14:textId="77777777" w:rsidR="00FB0F41" w:rsidRPr="00E450AC" w:rsidRDefault="00FB0F41" w:rsidP="00FB0F41">
      <w:pPr>
        <w:pStyle w:val="PL"/>
        <w:rPr>
          <w:color w:val="808080"/>
        </w:rPr>
      </w:pPr>
      <w:r w:rsidRPr="00E450AC">
        <w:rPr>
          <w:color w:val="808080"/>
        </w:rPr>
        <w:t>-- ASN1STOP</w:t>
      </w:r>
    </w:p>
    <w:p w14:paraId="7CFD680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6E9C09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8C7178"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FB0F41" w:rsidRPr="002D3917" w14:paraId="7464C41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8D4874"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DCP-Config</w:t>
            </w:r>
          </w:p>
          <w:p w14:paraId="17215273"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FB0F41" w:rsidRPr="002D3917" w14:paraId="67AEEF2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C49188" w14:textId="77777777" w:rsidR="00FB0F41" w:rsidRPr="002D3917" w:rsidRDefault="00FB0F41" w:rsidP="00B30F2E">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080FF822" w14:textId="77777777" w:rsidR="00FB0F41" w:rsidRPr="002D3917" w:rsidRDefault="00FB0F41" w:rsidP="00B30F2E">
            <w:pPr>
              <w:pStyle w:val="TAL"/>
              <w:rPr>
                <w:rFonts w:cs="Arial"/>
                <w:lang w:eastAsia="en-GB"/>
              </w:rPr>
            </w:pPr>
            <w:r w:rsidRPr="002D3917">
              <w:rPr>
                <w:rFonts w:eastAsia="DengXian" w:cs="Arial"/>
                <w:lang w:eastAsia="zh-CN"/>
              </w:rPr>
              <w:t>This field indicates how to map sidelink QoS flows to sidelink DRB.</w:t>
            </w:r>
          </w:p>
        </w:tc>
      </w:tr>
      <w:tr w:rsidR="00FB0F41" w:rsidRPr="002D3917" w14:paraId="28549D5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191A2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b-Uu-ConfigIndex</w:t>
            </w:r>
          </w:p>
          <w:p w14:paraId="070D67D2"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FB0F41" w:rsidRPr="002D3917" w14:paraId="4B64DF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5A37E"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ransRange</w:t>
            </w:r>
          </w:p>
          <w:p w14:paraId="2BFE0725" w14:textId="77777777" w:rsidR="00FB0F41" w:rsidRPr="002D3917" w:rsidRDefault="00FB0F41" w:rsidP="00B30F2E">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77D6492F"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6D0388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2C27839"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B0F21" w14:textId="77777777" w:rsidR="00FB0F41" w:rsidRPr="002D3917" w:rsidRDefault="00FB0F41" w:rsidP="00B30F2E">
            <w:pPr>
              <w:pStyle w:val="TAH"/>
              <w:rPr>
                <w:lang w:eastAsia="sv-SE"/>
              </w:rPr>
            </w:pPr>
            <w:r w:rsidRPr="002D3917">
              <w:rPr>
                <w:lang w:eastAsia="sv-SE"/>
              </w:rPr>
              <w:t>Explanation</w:t>
            </w:r>
          </w:p>
        </w:tc>
      </w:tr>
      <w:tr w:rsidR="00FB0F41" w:rsidRPr="002D3917" w14:paraId="5D05C4B5"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D15A78E"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2C9A684"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41583AC8" w14:textId="77777777" w:rsidR="00FB0F41" w:rsidRPr="002D3917" w:rsidRDefault="00FB0F41" w:rsidP="00FB0F41">
      <w:pPr>
        <w:rPr>
          <w:rFonts w:eastAsia="Yu Mincho"/>
        </w:rPr>
      </w:pPr>
    </w:p>
    <w:p w14:paraId="70D3DB20" w14:textId="77777777" w:rsidR="00FB0F41" w:rsidRPr="002D3917" w:rsidRDefault="00FB0F41" w:rsidP="00FB0F41">
      <w:pPr>
        <w:pStyle w:val="Heading4"/>
      </w:pPr>
      <w:bookmarkStart w:id="2585" w:name="_Toc171468287"/>
      <w:r w:rsidRPr="002D3917">
        <w:t>–</w:t>
      </w:r>
      <w:r w:rsidRPr="002D3917">
        <w:tab/>
      </w:r>
      <w:r w:rsidRPr="002D3917">
        <w:rPr>
          <w:i/>
          <w:iCs/>
        </w:rPr>
        <w:t>SL-RBSetConfig</w:t>
      </w:r>
      <w:bookmarkEnd w:id="2585"/>
    </w:p>
    <w:p w14:paraId="0A8A5DFA" w14:textId="77777777" w:rsidR="00FB0F41" w:rsidRPr="002D3917" w:rsidRDefault="00FB0F41" w:rsidP="00FB0F41">
      <w:pPr>
        <w:keepNext/>
        <w:keepLines/>
        <w:rPr>
          <w:iCs/>
        </w:rPr>
      </w:pPr>
      <w:r w:rsidRPr="002D3917">
        <w:rPr>
          <w:iCs/>
        </w:rPr>
        <w:t>The IE SL-RBSetConfig specifies the configuration information for RB set for NR Sidelink Communication.</w:t>
      </w:r>
    </w:p>
    <w:p w14:paraId="79440354" w14:textId="77777777" w:rsidR="00FB0F41" w:rsidRPr="002D3917" w:rsidRDefault="00FB0F41" w:rsidP="00FB0F41">
      <w:pPr>
        <w:pStyle w:val="TH"/>
      </w:pPr>
      <w:r w:rsidRPr="002D3917">
        <w:rPr>
          <w:bCs/>
          <w:i/>
          <w:iCs/>
        </w:rPr>
        <w:t>SL-RBSetConfig</w:t>
      </w:r>
      <w:r w:rsidRPr="002D3917">
        <w:t xml:space="preserve"> information element</w:t>
      </w:r>
    </w:p>
    <w:p w14:paraId="4140A09B" w14:textId="77777777" w:rsidR="00FB0F41" w:rsidRPr="00E450AC" w:rsidRDefault="00FB0F41" w:rsidP="00FB0F41">
      <w:pPr>
        <w:pStyle w:val="PL"/>
        <w:rPr>
          <w:color w:val="808080"/>
        </w:rPr>
      </w:pPr>
      <w:r w:rsidRPr="00E450AC">
        <w:rPr>
          <w:color w:val="808080"/>
        </w:rPr>
        <w:t>-- ASN1START</w:t>
      </w:r>
    </w:p>
    <w:p w14:paraId="675E3425" w14:textId="77777777" w:rsidR="00FB0F41" w:rsidRPr="00E450AC" w:rsidRDefault="00FB0F41" w:rsidP="00FB0F41">
      <w:pPr>
        <w:pStyle w:val="PL"/>
        <w:rPr>
          <w:color w:val="808080"/>
        </w:rPr>
      </w:pPr>
      <w:r w:rsidRPr="00E450AC">
        <w:rPr>
          <w:color w:val="808080"/>
        </w:rPr>
        <w:t>-- TAG-SL-RBSETCONFIG-START</w:t>
      </w:r>
    </w:p>
    <w:p w14:paraId="2403677B" w14:textId="77777777" w:rsidR="00FB0F41" w:rsidRPr="00E450AC" w:rsidRDefault="00FB0F41" w:rsidP="00FB0F41">
      <w:pPr>
        <w:pStyle w:val="PL"/>
      </w:pPr>
    </w:p>
    <w:p w14:paraId="31A58CB6" w14:textId="77777777" w:rsidR="00FB0F41" w:rsidRPr="00E450AC" w:rsidRDefault="00FB0F41" w:rsidP="00FB0F41">
      <w:pPr>
        <w:pStyle w:val="PL"/>
      </w:pPr>
      <w:r w:rsidRPr="00E450AC">
        <w:t xml:space="preserve">SL-RBSetConfig-r18 ::=             </w:t>
      </w:r>
      <w:r w:rsidRPr="00E450AC">
        <w:rPr>
          <w:color w:val="993366"/>
        </w:rPr>
        <w:t>SEQUENCE</w:t>
      </w:r>
      <w:r w:rsidRPr="00E450AC">
        <w:t xml:space="preserve"> {</w:t>
      </w:r>
    </w:p>
    <w:p w14:paraId="3713F058" w14:textId="77777777" w:rsidR="00FB0F41" w:rsidRPr="00E450AC" w:rsidRDefault="00FB0F41" w:rsidP="00FB0F41">
      <w:pPr>
        <w:pStyle w:val="PL"/>
        <w:rPr>
          <w:rFonts w:eastAsiaTheme="minorEastAsia"/>
        </w:rPr>
      </w:pPr>
      <w:r w:rsidRPr="00E450AC">
        <w:t xml:space="preserve">    sl-RBSetIndex-r18                  </w:t>
      </w:r>
      <w:r w:rsidRPr="00E450AC">
        <w:rPr>
          <w:color w:val="993366"/>
        </w:rPr>
        <w:t>INTEGER</w:t>
      </w:r>
      <w:r w:rsidRPr="00E450AC">
        <w:t xml:space="preserve"> (0..4),</w:t>
      </w:r>
    </w:p>
    <w:p w14:paraId="12F82BB9" w14:textId="77777777" w:rsidR="00FB0F41" w:rsidRPr="00E450AC" w:rsidRDefault="00FB0F41" w:rsidP="00FB0F41">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Need R</w:t>
      </w:r>
    </w:p>
    <w:p w14:paraId="55B2242F" w14:textId="77777777" w:rsidR="00FB0F41" w:rsidRPr="00E450AC" w:rsidRDefault="00FB0F41" w:rsidP="00FB0F41">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Need R</w:t>
      </w:r>
    </w:p>
    <w:p w14:paraId="2E22FFF5" w14:textId="77777777" w:rsidR="00FB0F41" w:rsidRPr="00E450AC" w:rsidRDefault="00FB0F41" w:rsidP="00FB0F41">
      <w:pPr>
        <w:pStyle w:val="PL"/>
      </w:pPr>
      <w:r w:rsidRPr="00E450AC">
        <w:t>}</w:t>
      </w:r>
    </w:p>
    <w:p w14:paraId="0FC22E87" w14:textId="77777777" w:rsidR="00FB0F41" w:rsidRPr="00E450AC" w:rsidRDefault="00FB0F41" w:rsidP="00FB0F41">
      <w:pPr>
        <w:pStyle w:val="PL"/>
      </w:pPr>
    </w:p>
    <w:p w14:paraId="277FA053" w14:textId="77777777" w:rsidR="00FB0F41" w:rsidRPr="00E450AC" w:rsidRDefault="00FB0F41" w:rsidP="00FB0F41">
      <w:pPr>
        <w:pStyle w:val="PL"/>
        <w:rPr>
          <w:color w:val="808080"/>
        </w:rPr>
      </w:pPr>
      <w:r w:rsidRPr="00E450AC">
        <w:rPr>
          <w:color w:val="808080"/>
        </w:rPr>
        <w:t>-- TAG-SL-RBSETCONFIG-STOP</w:t>
      </w:r>
    </w:p>
    <w:p w14:paraId="66365B3A" w14:textId="77777777" w:rsidR="00FB0F41" w:rsidRPr="00E450AC" w:rsidRDefault="00FB0F41" w:rsidP="00FB0F41">
      <w:pPr>
        <w:pStyle w:val="PL"/>
        <w:rPr>
          <w:color w:val="808080"/>
        </w:rPr>
      </w:pPr>
      <w:r w:rsidRPr="00E450AC">
        <w:rPr>
          <w:color w:val="808080"/>
        </w:rPr>
        <w:lastRenderedPageBreak/>
        <w:t>-- ASN1STOP</w:t>
      </w:r>
    </w:p>
    <w:p w14:paraId="4E56C06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12AC059F"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CED7" w14:textId="77777777" w:rsidR="00FB0F41" w:rsidRPr="002D3917" w:rsidRDefault="00FB0F41" w:rsidP="00B30F2E">
            <w:pPr>
              <w:pStyle w:val="TAH"/>
              <w:rPr>
                <w:b w:val="0"/>
                <w:lang w:eastAsia="en-GB"/>
              </w:rPr>
            </w:pPr>
            <w:r w:rsidRPr="002D3917">
              <w:rPr>
                <w:i/>
                <w:iCs/>
                <w:lang w:eastAsia="sv-SE"/>
              </w:rPr>
              <w:t xml:space="preserve">SL-RBSetConfig </w:t>
            </w:r>
            <w:r w:rsidRPr="002D3917">
              <w:rPr>
                <w:iCs/>
                <w:lang w:eastAsia="en-GB"/>
              </w:rPr>
              <w:t>field descriptions</w:t>
            </w:r>
          </w:p>
        </w:tc>
      </w:tr>
      <w:tr w:rsidR="00FB0F41" w:rsidRPr="002D3917" w14:paraId="0D864DA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04D72" w14:textId="77777777" w:rsidR="00FB0F41" w:rsidRPr="002D3917" w:rsidRDefault="00FB0F41" w:rsidP="00B30F2E">
            <w:pPr>
              <w:pStyle w:val="TAL"/>
              <w:rPr>
                <w:rFonts w:cs="Arial"/>
                <w:b/>
                <w:bCs/>
                <w:i/>
                <w:iCs/>
                <w:lang w:eastAsia="en-GB"/>
              </w:rPr>
            </w:pPr>
            <w:r w:rsidRPr="002D3917">
              <w:rPr>
                <w:rFonts w:cs="Arial"/>
                <w:b/>
                <w:bCs/>
                <w:i/>
                <w:iCs/>
                <w:lang w:eastAsia="en-GB"/>
              </w:rPr>
              <w:t>sl-GapBetweenSSSBRepetition</w:t>
            </w:r>
          </w:p>
          <w:p w14:paraId="45880074" w14:textId="77777777" w:rsidR="00FB0F41" w:rsidRPr="002D3917" w:rsidRDefault="00FB0F41" w:rsidP="00B30F2E">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B0F41" w:rsidRPr="002D3917" w14:paraId="36E36F6E"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E3F55" w14:textId="77777777" w:rsidR="00FB0F41" w:rsidRPr="002D3917" w:rsidRDefault="00FB0F41" w:rsidP="00B30F2E">
            <w:pPr>
              <w:pStyle w:val="TAL"/>
              <w:rPr>
                <w:rFonts w:cs="Arial"/>
                <w:b/>
                <w:bCs/>
                <w:i/>
                <w:iCs/>
                <w:lang w:eastAsia="en-GB"/>
              </w:rPr>
            </w:pPr>
            <w:r w:rsidRPr="002D3917">
              <w:rPr>
                <w:rFonts w:cs="Arial"/>
                <w:b/>
                <w:bCs/>
                <w:i/>
                <w:iCs/>
                <w:lang w:eastAsia="en-GB"/>
              </w:rPr>
              <w:t>sl-NumOfSSSBRepetition</w:t>
            </w:r>
          </w:p>
          <w:p w14:paraId="5EB09225" w14:textId="77777777" w:rsidR="00FB0F41" w:rsidRPr="002D3917" w:rsidRDefault="00FB0F41" w:rsidP="00B30F2E">
            <w:pPr>
              <w:pStyle w:val="TAL"/>
              <w:rPr>
                <w:rFonts w:eastAsia="DengXian"/>
                <w:lang w:eastAsia="zh-CN"/>
              </w:rPr>
            </w:pPr>
            <w:r w:rsidRPr="002D3917">
              <w:rPr>
                <w:rFonts w:cs="Arial"/>
                <w:lang w:eastAsia="en-GB"/>
              </w:rPr>
              <w:t xml:space="preserve">Indicate the number of S-SSB repetitions in frequency domain in one RB set. S-SSB in the frequency domain indicated by </w:t>
            </w:r>
            <w:r w:rsidRPr="002D3917">
              <w:rPr>
                <w:rFonts w:cs="Arial"/>
                <w:i/>
                <w:iCs/>
                <w:lang w:eastAsia="en-GB"/>
              </w:rPr>
              <w:t>sl-AbsoluteFrequencySSB</w:t>
            </w:r>
            <w:r w:rsidRPr="002D3917">
              <w:rPr>
                <w:rFonts w:cs="Arial"/>
                <w:lang w:eastAsia="en-GB"/>
              </w:rPr>
              <w:t xml:space="preserve"> (i.e. </w:t>
            </w:r>
            <w:r w:rsidRPr="002D3917">
              <w:rPr>
                <w:rFonts w:eastAsia="DengXian" w:cs="Arial"/>
                <w:lang w:eastAsia="zh-CN"/>
              </w:rPr>
              <w:t>S-SSB transmission without</w:t>
            </w:r>
            <w:r w:rsidRPr="002D3917">
              <w:rPr>
                <w:rFonts w:cs="Arial"/>
                <w:lang w:eastAsia="en-GB"/>
              </w:rPr>
              <w:t xml:space="preserve"> repetition)</w:t>
            </w:r>
            <w:r w:rsidRPr="002D3917">
              <w:rPr>
                <w:rFonts w:eastAsia="DengXian" w:cs="Arial"/>
                <w:lang w:eastAsia="zh-CN"/>
              </w:rPr>
              <w:t xml:space="preserve"> </w:t>
            </w:r>
            <w:r w:rsidRPr="002D3917">
              <w:rPr>
                <w:rFonts w:cs="Arial"/>
                <w:lang w:eastAsia="en-GB"/>
              </w:rPr>
              <w:t>is applicable in region with no OCB requirement, or with OCB exemption.</w:t>
            </w:r>
          </w:p>
        </w:tc>
      </w:tr>
      <w:tr w:rsidR="00FB0F41" w:rsidRPr="002D3917" w14:paraId="367F486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AE92" w14:textId="77777777" w:rsidR="00FB0F41" w:rsidRPr="002D3917" w:rsidRDefault="00FB0F41" w:rsidP="00B30F2E">
            <w:pPr>
              <w:pStyle w:val="TAL"/>
              <w:rPr>
                <w:rFonts w:cs="Arial"/>
                <w:b/>
                <w:bCs/>
                <w:i/>
                <w:iCs/>
                <w:lang w:eastAsia="en-GB"/>
              </w:rPr>
            </w:pPr>
            <w:r w:rsidRPr="002D3917">
              <w:rPr>
                <w:rFonts w:cs="Arial"/>
                <w:b/>
                <w:bCs/>
                <w:i/>
                <w:iCs/>
                <w:lang w:eastAsia="en-GB"/>
              </w:rPr>
              <w:t>sl-RBSetIndex</w:t>
            </w:r>
          </w:p>
          <w:p w14:paraId="22D3E830" w14:textId="77777777" w:rsidR="00FB0F41" w:rsidRPr="002D3917" w:rsidRDefault="00FB0F41" w:rsidP="00B30F2E">
            <w:pPr>
              <w:pStyle w:val="TAL"/>
              <w:rPr>
                <w:rFonts w:eastAsia="DengXian"/>
                <w:b/>
                <w:bCs/>
                <w:i/>
                <w:iCs/>
                <w:lang w:eastAsia="zh-CN"/>
              </w:rPr>
            </w:pPr>
            <w:r w:rsidRPr="002D3917">
              <w:rPr>
                <w:rFonts w:cs="Arial"/>
                <w:lang w:eastAsia="en-GB"/>
              </w:rPr>
              <w:t>Indicates the index of RB-set for which the configuration applies.</w:t>
            </w:r>
          </w:p>
        </w:tc>
      </w:tr>
    </w:tbl>
    <w:p w14:paraId="4C09CF37" w14:textId="77777777" w:rsidR="00FB0F41" w:rsidRPr="002D3917" w:rsidRDefault="00FB0F41" w:rsidP="00FB0F41">
      <w:pPr>
        <w:rPr>
          <w:rFonts w:eastAsia="Yu Mincho"/>
        </w:rPr>
      </w:pPr>
    </w:p>
    <w:p w14:paraId="2F5F607A" w14:textId="77777777" w:rsidR="00FB0F41" w:rsidRPr="002D3917" w:rsidRDefault="00FB0F41" w:rsidP="00FB0F41">
      <w:pPr>
        <w:pStyle w:val="Heading4"/>
      </w:pPr>
      <w:bookmarkStart w:id="2586" w:name="_Toc171468288"/>
      <w:r w:rsidRPr="002D3917">
        <w:t>–</w:t>
      </w:r>
      <w:r w:rsidRPr="002D3917">
        <w:tab/>
      </w:r>
      <w:r w:rsidRPr="002D3917">
        <w:rPr>
          <w:i/>
          <w:iCs/>
        </w:rPr>
        <w:t>SL-RelayIndicationMP</w:t>
      </w:r>
      <w:bookmarkEnd w:id="2586"/>
    </w:p>
    <w:p w14:paraId="7904E695" w14:textId="77777777" w:rsidR="00FB0F41" w:rsidRPr="002D3917" w:rsidRDefault="00FB0F41" w:rsidP="00FB0F41">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4C0EE028" w14:textId="77777777" w:rsidR="00FB0F41" w:rsidRPr="002D3917" w:rsidRDefault="00FB0F41" w:rsidP="00FB0F41">
      <w:pPr>
        <w:pStyle w:val="TH"/>
      </w:pPr>
      <w:r w:rsidRPr="002D3917">
        <w:rPr>
          <w:i/>
          <w:iCs/>
        </w:rPr>
        <w:t>SL-RelayIndicationMP</w:t>
      </w:r>
      <w:r w:rsidRPr="002D3917">
        <w:t xml:space="preserve"> information element</w:t>
      </w:r>
    </w:p>
    <w:p w14:paraId="71BA4C73" w14:textId="77777777" w:rsidR="00FB0F41" w:rsidRPr="00E450AC" w:rsidRDefault="00FB0F41" w:rsidP="00FB0F41">
      <w:pPr>
        <w:pStyle w:val="PL"/>
        <w:rPr>
          <w:color w:val="808080"/>
        </w:rPr>
      </w:pPr>
      <w:r w:rsidRPr="00E450AC">
        <w:rPr>
          <w:color w:val="808080"/>
        </w:rPr>
        <w:t>-- ASN1START</w:t>
      </w:r>
    </w:p>
    <w:p w14:paraId="1313C387" w14:textId="77777777" w:rsidR="00FB0F41" w:rsidRPr="00E450AC" w:rsidRDefault="00FB0F41" w:rsidP="00FB0F41">
      <w:pPr>
        <w:pStyle w:val="PL"/>
        <w:rPr>
          <w:color w:val="808080"/>
        </w:rPr>
      </w:pPr>
      <w:r w:rsidRPr="00E450AC">
        <w:rPr>
          <w:color w:val="808080"/>
        </w:rPr>
        <w:t>-- TAG-SL-RELAYINDICATIONMP-START</w:t>
      </w:r>
    </w:p>
    <w:p w14:paraId="7840CD4F" w14:textId="77777777" w:rsidR="00FB0F41" w:rsidRPr="00E450AC" w:rsidRDefault="00FB0F41" w:rsidP="00FB0F41">
      <w:pPr>
        <w:pStyle w:val="PL"/>
      </w:pPr>
    </w:p>
    <w:p w14:paraId="69114389" w14:textId="77777777" w:rsidR="00FB0F41" w:rsidRPr="00E450AC" w:rsidRDefault="00FB0F41" w:rsidP="00FB0F41">
      <w:pPr>
        <w:pStyle w:val="PL"/>
      </w:pPr>
      <w:r w:rsidRPr="00E450AC">
        <w:t xml:space="preserve">SL-RelayIndicationMP-r18 ::=   </w:t>
      </w:r>
      <w:r w:rsidRPr="00E450AC">
        <w:rPr>
          <w:color w:val="993366"/>
        </w:rPr>
        <w:t>ENUMERATED</w:t>
      </w:r>
      <w:r w:rsidRPr="00E450AC">
        <w:t xml:space="preserve"> {support}</w:t>
      </w:r>
    </w:p>
    <w:p w14:paraId="5658D814" w14:textId="77777777" w:rsidR="00FB0F41" w:rsidRPr="00E450AC" w:rsidRDefault="00FB0F41" w:rsidP="00FB0F41">
      <w:pPr>
        <w:pStyle w:val="PL"/>
      </w:pPr>
    </w:p>
    <w:p w14:paraId="29665407" w14:textId="77777777" w:rsidR="00FB0F41" w:rsidRPr="00E450AC" w:rsidRDefault="00FB0F41" w:rsidP="00FB0F41">
      <w:pPr>
        <w:pStyle w:val="PL"/>
        <w:rPr>
          <w:color w:val="808080"/>
        </w:rPr>
      </w:pPr>
      <w:r w:rsidRPr="00E450AC">
        <w:rPr>
          <w:color w:val="808080"/>
        </w:rPr>
        <w:t>-- TAG-SL-RELAYINDICATIONMP-STOP</w:t>
      </w:r>
    </w:p>
    <w:p w14:paraId="55B26570" w14:textId="77777777" w:rsidR="00FB0F41" w:rsidRPr="00E450AC" w:rsidRDefault="00FB0F41" w:rsidP="00FB0F41">
      <w:pPr>
        <w:pStyle w:val="PL"/>
        <w:rPr>
          <w:color w:val="808080"/>
        </w:rPr>
      </w:pPr>
      <w:r w:rsidRPr="00E450AC">
        <w:rPr>
          <w:color w:val="808080"/>
        </w:rPr>
        <w:t>-- ASN1STOP</w:t>
      </w:r>
    </w:p>
    <w:p w14:paraId="37EA4BCF" w14:textId="77777777" w:rsidR="00FB0F41" w:rsidRPr="002D3917" w:rsidRDefault="00FB0F41" w:rsidP="00FB0F41">
      <w:pPr>
        <w:rPr>
          <w:rFonts w:eastAsia="Yu Mincho"/>
        </w:rPr>
      </w:pPr>
    </w:p>
    <w:p w14:paraId="326B2109" w14:textId="77777777" w:rsidR="00FB0F41" w:rsidRPr="002D3917" w:rsidRDefault="00FB0F41" w:rsidP="00FB0F41">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52DF3221" w14:textId="77777777" w:rsidR="00FB0F41" w:rsidRPr="002D3917" w:rsidRDefault="00FB0F41" w:rsidP="00FB0F41">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5793105A" w14:textId="77777777" w:rsidR="00FB0F41" w:rsidRPr="002D3917" w:rsidRDefault="00FB0F41" w:rsidP="00FB0F41">
      <w:pPr>
        <w:pStyle w:val="TH"/>
      </w:pPr>
      <w:r w:rsidRPr="002D3917">
        <w:rPr>
          <w:bCs/>
          <w:i/>
          <w:iCs/>
        </w:rPr>
        <w:t>SL-RelayUE-Config</w:t>
      </w:r>
      <w:r w:rsidRPr="002D3917">
        <w:t xml:space="preserve"> information element</w:t>
      </w:r>
    </w:p>
    <w:p w14:paraId="3FE729E8" w14:textId="77777777" w:rsidR="00FB0F41" w:rsidRPr="00E450AC" w:rsidRDefault="00FB0F41" w:rsidP="00FB0F41">
      <w:pPr>
        <w:pStyle w:val="PL"/>
        <w:rPr>
          <w:color w:val="808080"/>
        </w:rPr>
      </w:pPr>
      <w:r w:rsidRPr="00E450AC">
        <w:rPr>
          <w:color w:val="808080"/>
        </w:rPr>
        <w:t>-- ASN1START</w:t>
      </w:r>
    </w:p>
    <w:p w14:paraId="223F81A0" w14:textId="77777777" w:rsidR="00FB0F41" w:rsidRPr="00E450AC" w:rsidRDefault="00FB0F41" w:rsidP="00FB0F41">
      <w:pPr>
        <w:pStyle w:val="PL"/>
        <w:rPr>
          <w:color w:val="808080"/>
        </w:rPr>
      </w:pPr>
      <w:r w:rsidRPr="00E450AC">
        <w:rPr>
          <w:color w:val="808080"/>
        </w:rPr>
        <w:t>-- TAG-SL-RELAYUE-CONFIG-START</w:t>
      </w:r>
    </w:p>
    <w:p w14:paraId="795C9084" w14:textId="77777777" w:rsidR="00FB0F41" w:rsidRPr="00E450AC" w:rsidRDefault="00FB0F41" w:rsidP="00FB0F41">
      <w:pPr>
        <w:pStyle w:val="PL"/>
      </w:pPr>
    </w:p>
    <w:p w14:paraId="6F211D66" w14:textId="77777777" w:rsidR="00FB0F41" w:rsidRPr="00E450AC" w:rsidRDefault="00FB0F41" w:rsidP="00FB0F41">
      <w:pPr>
        <w:pStyle w:val="PL"/>
      </w:pPr>
      <w:r w:rsidRPr="00E450AC">
        <w:t xml:space="preserve">SL-RelayUE-Config-r17::=           </w:t>
      </w:r>
      <w:r w:rsidRPr="00E450AC">
        <w:rPr>
          <w:color w:val="993366"/>
        </w:rPr>
        <w:t>SEQUENCE</w:t>
      </w:r>
      <w:r w:rsidRPr="00E450AC">
        <w:t xml:space="preserve"> {</w:t>
      </w:r>
    </w:p>
    <w:p w14:paraId="6471BF39" w14:textId="77777777" w:rsidR="00FB0F41" w:rsidRPr="00E450AC" w:rsidRDefault="00FB0F41" w:rsidP="00FB0F41">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7AC1E092" w14:textId="77777777" w:rsidR="00FB0F41" w:rsidRPr="00E450AC" w:rsidRDefault="00FB0F41" w:rsidP="00FB0F41">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7AD12C55" w14:textId="77777777" w:rsidR="00FB0F41" w:rsidRPr="00E450AC" w:rsidRDefault="00FB0F41" w:rsidP="00FB0F41">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459EBD47" w14:textId="77777777" w:rsidR="00FB0F41" w:rsidRPr="00E450AC" w:rsidRDefault="00FB0F41" w:rsidP="00FB0F41">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75D02521" w14:textId="77777777" w:rsidR="00FB0F41" w:rsidRPr="00E450AC" w:rsidRDefault="00FB0F41" w:rsidP="00FB0F41">
      <w:pPr>
        <w:pStyle w:val="PL"/>
      </w:pPr>
      <w:r w:rsidRPr="00E450AC">
        <w:t>}</w:t>
      </w:r>
    </w:p>
    <w:p w14:paraId="4D2D691C" w14:textId="77777777" w:rsidR="00FB0F41" w:rsidRPr="00E450AC" w:rsidRDefault="00FB0F41" w:rsidP="00FB0F41">
      <w:pPr>
        <w:pStyle w:val="PL"/>
      </w:pPr>
    </w:p>
    <w:p w14:paraId="62263667" w14:textId="77777777" w:rsidR="00FB0F41" w:rsidRPr="00E450AC" w:rsidRDefault="00FB0F41" w:rsidP="00FB0F41">
      <w:pPr>
        <w:pStyle w:val="PL"/>
        <w:rPr>
          <w:color w:val="808080"/>
        </w:rPr>
      </w:pPr>
      <w:r w:rsidRPr="00E450AC">
        <w:rPr>
          <w:color w:val="808080"/>
        </w:rPr>
        <w:t>-- TAG-SL-RELAYUE-CONFIG-STOP</w:t>
      </w:r>
    </w:p>
    <w:p w14:paraId="6F020873" w14:textId="77777777" w:rsidR="00FB0F41" w:rsidRPr="00E450AC" w:rsidRDefault="00FB0F41" w:rsidP="00FB0F41">
      <w:pPr>
        <w:pStyle w:val="PL"/>
        <w:rPr>
          <w:color w:val="808080"/>
        </w:rPr>
      </w:pPr>
      <w:r w:rsidRPr="00E450AC">
        <w:rPr>
          <w:color w:val="808080"/>
        </w:rPr>
        <w:lastRenderedPageBreak/>
        <w:t>-- ASN1STOP</w:t>
      </w:r>
    </w:p>
    <w:p w14:paraId="3C0B075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659F99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61756"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FB0F41" w:rsidRPr="002D3917" w14:paraId="4FBB997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8C3F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HighRelay</w:t>
            </w:r>
          </w:p>
          <w:p w14:paraId="45119CDD" w14:textId="77777777" w:rsidR="00FB0F41" w:rsidRPr="002D3917" w:rsidRDefault="00FB0F41" w:rsidP="00B30F2E">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Pr="002D3917">
              <w:rPr>
                <w:bCs/>
                <w:kern w:val="2"/>
                <w:lang w:eastAsia="en-GB"/>
              </w:rPr>
              <w:t>.</w:t>
            </w:r>
          </w:p>
        </w:tc>
      </w:tr>
      <w:tr w:rsidR="00FB0F41" w:rsidRPr="002D3917" w14:paraId="6F1BF3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C03A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LowRelay</w:t>
            </w:r>
          </w:p>
          <w:p w14:paraId="61254D86" w14:textId="77777777" w:rsidR="00FB0F41" w:rsidRPr="002D3917" w:rsidRDefault="00FB0F41" w:rsidP="00B30F2E">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1E59964C" w14:textId="77777777" w:rsidR="00FB0F41" w:rsidRPr="002D3917" w:rsidRDefault="00FB0F41" w:rsidP="00FB0F4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3C764440" w14:textId="77777777" w:rsidTr="00B30F2E">
        <w:tc>
          <w:tcPr>
            <w:tcW w:w="3890" w:type="dxa"/>
            <w:tcBorders>
              <w:top w:val="single" w:sz="4" w:space="0" w:color="auto"/>
              <w:left w:val="single" w:sz="4" w:space="0" w:color="auto"/>
              <w:bottom w:val="single" w:sz="4" w:space="0" w:color="auto"/>
              <w:right w:val="single" w:sz="4" w:space="0" w:color="auto"/>
            </w:tcBorders>
          </w:tcPr>
          <w:p w14:paraId="6DE7B3F4"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EF8961" w14:textId="77777777" w:rsidR="00FB0F41" w:rsidRPr="002D3917" w:rsidRDefault="00FB0F41" w:rsidP="00B30F2E">
            <w:pPr>
              <w:pStyle w:val="TAH"/>
              <w:rPr>
                <w:lang w:eastAsia="sv-SE"/>
              </w:rPr>
            </w:pPr>
            <w:r w:rsidRPr="002D3917">
              <w:rPr>
                <w:lang w:eastAsia="sv-SE"/>
              </w:rPr>
              <w:t>Explanation</w:t>
            </w:r>
          </w:p>
        </w:tc>
      </w:tr>
      <w:tr w:rsidR="00FB0F41" w:rsidRPr="002D3917" w14:paraId="12A3DA20" w14:textId="77777777" w:rsidTr="00B30F2E">
        <w:tc>
          <w:tcPr>
            <w:tcW w:w="3890" w:type="dxa"/>
            <w:tcBorders>
              <w:top w:val="single" w:sz="4" w:space="0" w:color="auto"/>
              <w:left w:val="single" w:sz="4" w:space="0" w:color="auto"/>
              <w:bottom w:val="single" w:sz="4" w:space="0" w:color="auto"/>
              <w:right w:val="single" w:sz="4" w:space="0" w:color="auto"/>
            </w:tcBorders>
          </w:tcPr>
          <w:p w14:paraId="20252863" w14:textId="77777777" w:rsidR="00FB0F41" w:rsidRPr="002D3917" w:rsidRDefault="00FB0F41" w:rsidP="00B30F2E">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8B2F56" w14:textId="77777777" w:rsidR="00FB0F41" w:rsidRPr="002D3917" w:rsidRDefault="00FB0F41" w:rsidP="00B30F2E">
            <w:pPr>
              <w:pStyle w:val="TAL"/>
              <w:rPr>
                <w:lang w:eastAsia="sv-SE"/>
              </w:rPr>
            </w:pPr>
            <w:r w:rsidRPr="002D3917">
              <w:rPr>
                <w:lang w:eastAsia="sv-SE"/>
              </w:rPr>
              <w:t>This field is mandatory present if threshHighRelay is included. Otherwise, the field is absent, Need R.</w:t>
            </w:r>
          </w:p>
        </w:tc>
      </w:tr>
      <w:tr w:rsidR="00FB0F41" w:rsidRPr="002D3917" w14:paraId="6531AF2E" w14:textId="77777777" w:rsidTr="00B30F2E">
        <w:tc>
          <w:tcPr>
            <w:tcW w:w="3890" w:type="dxa"/>
            <w:tcBorders>
              <w:top w:val="single" w:sz="4" w:space="0" w:color="auto"/>
              <w:left w:val="single" w:sz="4" w:space="0" w:color="auto"/>
              <w:bottom w:val="single" w:sz="4" w:space="0" w:color="auto"/>
              <w:right w:val="single" w:sz="4" w:space="0" w:color="auto"/>
            </w:tcBorders>
          </w:tcPr>
          <w:p w14:paraId="32F3B5F9" w14:textId="77777777" w:rsidR="00FB0F41" w:rsidRPr="002D3917" w:rsidRDefault="00FB0F41" w:rsidP="00B30F2E">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A98DBB6" w14:textId="77777777" w:rsidR="00FB0F41" w:rsidRPr="002D3917" w:rsidRDefault="00FB0F41" w:rsidP="00B30F2E">
            <w:pPr>
              <w:pStyle w:val="TAL"/>
              <w:rPr>
                <w:lang w:eastAsia="sv-SE"/>
              </w:rPr>
            </w:pPr>
            <w:r w:rsidRPr="002D3917">
              <w:rPr>
                <w:lang w:eastAsia="sv-SE"/>
              </w:rPr>
              <w:t>This field is mandatory present if threshLowRelay is included. Otherwise, the field is absent, Need R.</w:t>
            </w:r>
          </w:p>
        </w:tc>
      </w:tr>
    </w:tbl>
    <w:p w14:paraId="3E1A5E4A" w14:textId="77777777" w:rsidR="00FB0F41" w:rsidRPr="002D3917" w:rsidRDefault="00FB0F41" w:rsidP="00FB0F41">
      <w:pPr>
        <w:rPr>
          <w:rFonts w:eastAsia="Yu Mincho"/>
        </w:rPr>
      </w:pPr>
    </w:p>
    <w:p w14:paraId="14A009E9" w14:textId="77777777" w:rsidR="00FB0F41" w:rsidRPr="002D3917" w:rsidRDefault="00FB0F41" w:rsidP="00FB0F41">
      <w:pPr>
        <w:pStyle w:val="Heading4"/>
      </w:pPr>
      <w:bookmarkStart w:id="2587" w:name="_Toc171468289"/>
      <w:r w:rsidRPr="002D3917">
        <w:t>–</w:t>
      </w:r>
      <w:r w:rsidRPr="002D3917">
        <w:tab/>
      </w:r>
      <w:r w:rsidRPr="002D3917">
        <w:rPr>
          <w:i/>
          <w:iCs/>
        </w:rPr>
        <w:t>SL-RelayUE-ConfigU2U</w:t>
      </w:r>
      <w:bookmarkEnd w:id="2587"/>
    </w:p>
    <w:p w14:paraId="5AA8FEFE" w14:textId="77777777" w:rsidR="00FB0F41" w:rsidRPr="002D3917" w:rsidRDefault="00FB0F41" w:rsidP="00FB0F41">
      <w:r w:rsidRPr="002D3917">
        <w:t xml:space="preserve">The IE </w:t>
      </w:r>
      <w:r w:rsidRPr="002D3917">
        <w:rPr>
          <w:i/>
        </w:rPr>
        <w:t xml:space="preserve">SL-RelayUE-ConfigU2U </w:t>
      </w:r>
      <w:r w:rsidRPr="002D3917">
        <w:t>specifies the threshold configuration information for NR sidelink U2U Relay UE.</w:t>
      </w:r>
    </w:p>
    <w:p w14:paraId="204B3DD4" w14:textId="77777777" w:rsidR="00FB0F41" w:rsidRPr="002D3917" w:rsidRDefault="00FB0F41" w:rsidP="00FB0F41">
      <w:pPr>
        <w:pStyle w:val="TH"/>
      </w:pPr>
      <w:r w:rsidRPr="002D3917">
        <w:rPr>
          <w:i/>
          <w:iCs/>
        </w:rPr>
        <w:t>SL-RelayUE-ConfigU2U</w:t>
      </w:r>
      <w:r w:rsidRPr="002D3917">
        <w:t xml:space="preserve"> information element</w:t>
      </w:r>
    </w:p>
    <w:p w14:paraId="018FA28B" w14:textId="77777777" w:rsidR="00FB0F41" w:rsidRPr="00E450AC" w:rsidRDefault="00FB0F41" w:rsidP="00FB0F41">
      <w:pPr>
        <w:pStyle w:val="PL"/>
        <w:rPr>
          <w:color w:val="808080"/>
        </w:rPr>
      </w:pPr>
      <w:r w:rsidRPr="00E450AC">
        <w:rPr>
          <w:color w:val="808080"/>
        </w:rPr>
        <w:t>-- ASN1START</w:t>
      </w:r>
    </w:p>
    <w:p w14:paraId="7E5B6EA2" w14:textId="77777777" w:rsidR="00FB0F41" w:rsidRPr="00E450AC" w:rsidRDefault="00FB0F41" w:rsidP="00FB0F41">
      <w:pPr>
        <w:pStyle w:val="PL"/>
        <w:rPr>
          <w:color w:val="808080"/>
        </w:rPr>
      </w:pPr>
      <w:r w:rsidRPr="00E450AC">
        <w:rPr>
          <w:color w:val="808080"/>
        </w:rPr>
        <w:t>-- TAG-SL-RELAYUE-CONFIGU2U-START</w:t>
      </w:r>
    </w:p>
    <w:p w14:paraId="14B02947" w14:textId="77777777" w:rsidR="00FB0F41" w:rsidRPr="00E450AC" w:rsidRDefault="00FB0F41" w:rsidP="00FB0F41">
      <w:pPr>
        <w:pStyle w:val="PL"/>
      </w:pPr>
    </w:p>
    <w:p w14:paraId="452C4184" w14:textId="77777777" w:rsidR="00FB0F41" w:rsidRPr="00E450AC" w:rsidRDefault="00FB0F41" w:rsidP="00FB0F41">
      <w:pPr>
        <w:pStyle w:val="PL"/>
      </w:pPr>
      <w:r w:rsidRPr="00E450AC">
        <w:t xml:space="preserve">SL-RelayUE-ConfigU2U-r18::=           </w:t>
      </w:r>
      <w:r w:rsidRPr="00E450AC">
        <w:rPr>
          <w:color w:val="993366"/>
        </w:rPr>
        <w:t>SEQUENCE</w:t>
      </w:r>
      <w:r w:rsidRPr="00E450AC">
        <w:t xml:space="preserve"> {</w:t>
      </w:r>
    </w:p>
    <w:p w14:paraId="4DDA2BAF" w14:textId="77777777" w:rsidR="00FB0F41" w:rsidRPr="00E450AC" w:rsidRDefault="00FB0F41" w:rsidP="00FB0F41">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45CAC465" w14:textId="77777777" w:rsidR="00FB0F41" w:rsidRPr="00E450AC" w:rsidRDefault="00FB0F41" w:rsidP="00FB0F41">
      <w:pPr>
        <w:pStyle w:val="PL"/>
        <w:rPr>
          <w:color w:val="808080"/>
        </w:rPr>
      </w:pPr>
      <w:r w:rsidRPr="00E450AC">
        <w:t xml:space="preserve">    sd-RSRP-ThreshDiscConfig-r18          SL-RSRP-Range-r16                                     </w:t>
      </w:r>
      <w:r w:rsidRPr="00E450AC">
        <w:rPr>
          <w:color w:val="993366"/>
        </w:rPr>
        <w:t>OPTIONAL</w:t>
      </w:r>
      <w:r w:rsidRPr="00E450AC">
        <w:t xml:space="preserve">,   </w:t>
      </w:r>
      <w:r w:rsidRPr="00E450AC">
        <w:rPr>
          <w:color w:val="808080"/>
        </w:rPr>
        <w:t>-- Need R</w:t>
      </w:r>
    </w:p>
    <w:p w14:paraId="0EDD3F25" w14:textId="77777777" w:rsidR="00FB0F41" w:rsidRPr="00E450AC" w:rsidRDefault="00FB0F41" w:rsidP="00FB0F41">
      <w:pPr>
        <w:pStyle w:val="PL"/>
        <w:rPr>
          <w:color w:val="808080"/>
        </w:rPr>
      </w:pPr>
      <w:r w:rsidRPr="00E450AC">
        <w:t xml:space="preserve">    sd-hystMaxRelay-r18                   Hysteresis                                            </w:t>
      </w:r>
      <w:r w:rsidRPr="00E450AC">
        <w:rPr>
          <w:color w:val="993366"/>
        </w:rPr>
        <w:t>OPTIONAL</w:t>
      </w:r>
      <w:r w:rsidRPr="00E450AC">
        <w:t xml:space="preserve">    </w:t>
      </w:r>
      <w:r w:rsidRPr="00E450AC">
        <w:rPr>
          <w:color w:val="808080"/>
        </w:rPr>
        <w:t>-- Cond SD-RSRP-ThreshRelay</w:t>
      </w:r>
    </w:p>
    <w:p w14:paraId="58CC29DC" w14:textId="77777777" w:rsidR="00FB0F41" w:rsidRPr="00E450AC" w:rsidRDefault="00FB0F41" w:rsidP="00FB0F41">
      <w:pPr>
        <w:pStyle w:val="PL"/>
      </w:pPr>
      <w:r w:rsidRPr="00E450AC">
        <w:t>}</w:t>
      </w:r>
    </w:p>
    <w:p w14:paraId="2B6EB856" w14:textId="77777777" w:rsidR="00FB0F41" w:rsidRPr="00E450AC" w:rsidRDefault="00FB0F41" w:rsidP="00FB0F41">
      <w:pPr>
        <w:pStyle w:val="PL"/>
      </w:pPr>
    </w:p>
    <w:p w14:paraId="51A285CC" w14:textId="77777777" w:rsidR="00FB0F41" w:rsidRPr="00E450AC" w:rsidRDefault="00FB0F41" w:rsidP="00FB0F41">
      <w:pPr>
        <w:pStyle w:val="PL"/>
        <w:rPr>
          <w:color w:val="808080"/>
        </w:rPr>
      </w:pPr>
      <w:r w:rsidRPr="00E450AC">
        <w:rPr>
          <w:color w:val="808080"/>
        </w:rPr>
        <w:t>-- TAG-SL-RELAYUE-CONFIGU2U-STOP</w:t>
      </w:r>
    </w:p>
    <w:p w14:paraId="62F3B2AE" w14:textId="77777777" w:rsidR="00FB0F41" w:rsidRPr="00E450AC" w:rsidRDefault="00FB0F41" w:rsidP="00FB0F41">
      <w:pPr>
        <w:pStyle w:val="PL"/>
        <w:rPr>
          <w:color w:val="808080"/>
        </w:rPr>
      </w:pPr>
      <w:r w:rsidRPr="00E450AC">
        <w:rPr>
          <w:color w:val="808080"/>
        </w:rPr>
        <w:t>-- ASN1STOP</w:t>
      </w:r>
    </w:p>
    <w:p w14:paraId="3A1AB9AB" w14:textId="77777777" w:rsidR="00FB0F41" w:rsidRPr="002D3917" w:rsidRDefault="00FB0F41" w:rsidP="00FB0F41"/>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0CFFD892"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51A3A6" w14:textId="77777777" w:rsidR="00FB0F41" w:rsidRPr="002D3917" w:rsidRDefault="00FB0F41" w:rsidP="00B30F2E">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FB0F41" w:rsidRPr="002D3917" w14:paraId="4F4A16D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24148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DiscConfig</w:t>
            </w:r>
          </w:p>
          <w:p w14:paraId="593487C9" w14:textId="77777777" w:rsidR="00FB0F41" w:rsidRPr="002D3917" w:rsidRDefault="00FB0F41" w:rsidP="00B30F2E">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FB0F41" w:rsidRPr="002D3917" w14:paraId="7662723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5A1FDF"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d-RSRP-ThreshDiscConfig</w:t>
            </w:r>
          </w:p>
          <w:p w14:paraId="6485A6F2" w14:textId="77777777" w:rsidR="00FB0F41" w:rsidRPr="002D3917" w:rsidRDefault="00FB0F41" w:rsidP="00B30F2E">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39C3D1AA" w14:textId="77777777" w:rsidR="00FB0F41" w:rsidRPr="002D3917" w:rsidRDefault="00FB0F41" w:rsidP="00FB0F4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AB1480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84F3702" w14:textId="77777777" w:rsidR="00FB0F41" w:rsidRPr="002D3917" w:rsidRDefault="00FB0F41" w:rsidP="00B30F2E">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01FE0FD0" w14:textId="77777777" w:rsidR="00FB0F41" w:rsidRPr="002D3917" w:rsidRDefault="00FB0F41" w:rsidP="00B30F2E">
            <w:pPr>
              <w:pStyle w:val="TAH"/>
              <w:rPr>
                <w:lang w:eastAsia="sv-SE"/>
              </w:rPr>
            </w:pPr>
            <w:r w:rsidRPr="002D3917">
              <w:rPr>
                <w:lang w:eastAsia="sv-SE"/>
              </w:rPr>
              <w:t>Explanation</w:t>
            </w:r>
          </w:p>
        </w:tc>
      </w:tr>
      <w:tr w:rsidR="00FB0F41" w:rsidRPr="002D3917" w14:paraId="7379C6E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E23ECA3" w14:textId="77777777" w:rsidR="00FB0F41" w:rsidRPr="002D3917" w:rsidRDefault="00FB0F41" w:rsidP="00B30F2E">
            <w:pPr>
              <w:pStyle w:val="TAL"/>
              <w:rPr>
                <w:b/>
                <w:i/>
                <w:iCs/>
                <w:lang w:eastAsia="sv-SE"/>
              </w:rPr>
            </w:pPr>
            <w:bookmarkStart w:id="2588" w:name="_Hlk140481333"/>
            <w:r w:rsidRPr="002D3917">
              <w:rPr>
                <w:i/>
                <w:iCs/>
                <w:lang w:eastAsia="sv-SE"/>
              </w:rPr>
              <w:t>SL-RSRP-ThreshRelay</w:t>
            </w:r>
            <w:bookmarkEnd w:id="2588"/>
          </w:p>
        </w:tc>
        <w:tc>
          <w:tcPr>
            <w:tcW w:w="10261" w:type="dxa"/>
            <w:tcBorders>
              <w:top w:val="single" w:sz="4" w:space="0" w:color="auto"/>
              <w:left w:val="single" w:sz="4" w:space="0" w:color="auto"/>
              <w:bottom w:val="single" w:sz="4" w:space="0" w:color="auto"/>
              <w:right w:val="single" w:sz="4" w:space="0" w:color="auto"/>
            </w:tcBorders>
            <w:hideMark/>
          </w:tcPr>
          <w:p w14:paraId="533A025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FB0F41" w:rsidRPr="002D3917" w14:paraId="14F323D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1D0AEAA" w14:textId="77777777" w:rsidR="00FB0F41" w:rsidRPr="002D3917" w:rsidRDefault="00FB0F41" w:rsidP="00B30F2E">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5DC97750"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4EB19DAE" w14:textId="77777777" w:rsidR="00FB0F41" w:rsidRPr="002D3917" w:rsidRDefault="00FB0F41" w:rsidP="00FB0F41">
      <w:pPr>
        <w:rPr>
          <w:rFonts w:eastAsia="Yu Mincho"/>
        </w:rPr>
      </w:pPr>
    </w:p>
    <w:p w14:paraId="0EFB021E" w14:textId="77777777" w:rsidR="00FB0F41" w:rsidRPr="002D3917" w:rsidRDefault="00FB0F41" w:rsidP="00FB0F41">
      <w:pPr>
        <w:pStyle w:val="Heading4"/>
      </w:pPr>
      <w:bookmarkStart w:id="2589" w:name="_Toc171468290"/>
      <w:r w:rsidRPr="002D3917">
        <w:t>–</w:t>
      </w:r>
      <w:r w:rsidRPr="002D3917">
        <w:tab/>
      </w:r>
      <w:r w:rsidRPr="002D3917">
        <w:rPr>
          <w:i/>
          <w:iCs/>
        </w:rPr>
        <w:t>SL-RemoteUE-Config</w:t>
      </w:r>
      <w:bookmarkEnd w:id="2589"/>
    </w:p>
    <w:p w14:paraId="4E8CED93" w14:textId="77777777" w:rsidR="00FB0F41" w:rsidRPr="002D3917" w:rsidRDefault="00FB0F41" w:rsidP="00FB0F41">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0F82EE7B" w14:textId="77777777" w:rsidR="00FB0F41" w:rsidRPr="002D3917" w:rsidRDefault="00FB0F41" w:rsidP="00FB0F41">
      <w:pPr>
        <w:pStyle w:val="TH"/>
      </w:pPr>
      <w:r w:rsidRPr="002D3917">
        <w:rPr>
          <w:bCs/>
          <w:i/>
          <w:iCs/>
        </w:rPr>
        <w:t>SL-RemoteUE-Config</w:t>
      </w:r>
      <w:r w:rsidRPr="002D3917">
        <w:t xml:space="preserve"> information element</w:t>
      </w:r>
    </w:p>
    <w:p w14:paraId="2D03A280" w14:textId="77777777" w:rsidR="00FB0F41" w:rsidRPr="00E450AC" w:rsidRDefault="00FB0F41" w:rsidP="00FB0F41">
      <w:pPr>
        <w:pStyle w:val="PL"/>
        <w:rPr>
          <w:color w:val="808080"/>
        </w:rPr>
      </w:pPr>
      <w:r w:rsidRPr="00E450AC">
        <w:rPr>
          <w:color w:val="808080"/>
        </w:rPr>
        <w:t>-- ASN1START</w:t>
      </w:r>
    </w:p>
    <w:p w14:paraId="7F7DDCB7" w14:textId="77777777" w:rsidR="00FB0F41" w:rsidRPr="00E450AC" w:rsidRDefault="00FB0F41" w:rsidP="00FB0F41">
      <w:pPr>
        <w:pStyle w:val="PL"/>
        <w:rPr>
          <w:color w:val="808080"/>
        </w:rPr>
      </w:pPr>
      <w:r w:rsidRPr="00E450AC">
        <w:rPr>
          <w:color w:val="808080"/>
        </w:rPr>
        <w:t>-- TAG-SL-REMOTEUE-CONFIG-START</w:t>
      </w:r>
    </w:p>
    <w:p w14:paraId="1A895EFB" w14:textId="77777777" w:rsidR="00FB0F41" w:rsidRPr="00E450AC" w:rsidRDefault="00FB0F41" w:rsidP="00FB0F41">
      <w:pPr>
        <w:pStyle w:val="PL"/>
      </w:pPr>
    </w:p>
    <w:p w14:paraId="230D7876" w14:textId="77777777" w:rsidR="00FB0F41" w:rsidRPr="00E450AC" w:rsidRDefault="00FB0F41" w:rsidP="00FB0F41">
      <w:pPr>
        <w:pStyle w:val="PL"/>
      </w:pPr>
      <w:r w:rsidRPr="00E450AC">
        <w:t xml:space="preserve">SL-RemoteUE-Config-r17::=           </w:t>
      </w:r>
      <w:r w:rsidRPr="00E450AC">
        <w:rPr>
          <w:color w:val="993366"/>
        </w:rPr>
        <w:t>SEQUENCE</w:t>
      </w:r>
      <w:r w:rsidRPr="00E450AC">
        <w:t xml:space="preserve"> {</w:t>
      </w:r>
    </w:p>
    <w:p w14:paraId="56D2FFF6" w14:textId="77777777" w:rsidR="00FB0F41" w:rsidRPr="00E450AC" w:rsidRDefault="00FB0F41" w:rsidP="00FB0F41">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77B269F0" w14:textId="77777777" w:rsidR="00FB0F41" w:rsidRPr="00E450AC" w:rsidRDefault="00FB0F41" w:rsidP="00FB0F41">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129719C5" w14:textId="77777777" w:rsidR="00FB0F41" w:rsidRPr="00E450AC" w:rsidRDefault="00FB0F41" w:rsidP="00FB0F41">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49C45E87" w14:textId="77777777" w:rsidR="00FB0F41" w:rsidRPr="00E450AC" w:rsidRDefault="00FB0F41" w:rsidP="00FB0F41">
      <w:pPr>
        <w:pStyle w:val="PL"/>
      </w:pPr>
      <w:r w:rsidRPr="00E450AC">
        <w:t>}</w:t>
      </w:r>
    </w:p>
    <w:p w14:paraId="0D6B3138" w14:textId="77777777" w:rsidR="00FB0F41" w:rsidRPr="00E450AC" w:rsidRDefault="00FB0F41" w:rsidP="00FB0F41">
      <w:pPr>
        <w:pStyle w:val="PL"/>
      </w:pPr>
    </w:p>
    <w:p w14:paraId="644BF274" w14:textId="77777777" w:rsidR="00FB0F41" w:rsidRPr="00E450AC" w:rsidRDefault="00FB0F41" w:rsidP="00FB0F41">
      <w:pPr>
        <w:pStyle w:val="PL"/>
      </w:pPr>
      <w:r w:rsidRPr="00E450AC">
        <w:t xml:space="preserve">SL-ReselectionConfig-r17::=         </w:t>
      </w:r>
      <w:r w:rsidRPr="00E450AC">
        <w:rPr>
          <w:color w:val="993366"/>
        </w:rPr>
        <w:t>SEQUENCE</w:t>
      </w:r>
      <w:r w:rsidRPr="00E450AC">
        <w:t xml:space="preserve"> {</w:t>
      </w:r>
    </w:p>
    <w:p w14:paraId="50A1466C" w14:textId="77777777" w:rsidR="00FB0F41" w:rsidRPr="00E450AC" w:rsidRDefault="00FB0F41" w:rsidP="00FB0F41">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561787DB" w14:textId="77777777" w:rsidR="00FB0F41" w:rsidRPr="00E450AC" w:rsidRDefault="00FB0F41" w:rsidP="00FB0F41">
      <w:pPr>
        <w:pStyle w:val="PL"/>
        <w:rPr>
          <w:color w:val="808080"/>
        </w:rPr>
      </w:pPr>
      <w:r w:rsidRPr="00E450AC">
        <w:t xml:space="preserve">    sl-FilterCoefficientRSRP-r17        FilterCoefficient                                </w:t>
      </w:r>
      <w:r w:rsidRPr="00E450AC">
        <w:rPr>
          <w:color w:val="993366"/>
        </w:rPr>
        <w:t>OPTIONAL</w:t>
      </w:r>
      <w:r w:rsidRPr="00E450AC">
        <w:t xml:space="preserve">,     </w:t>
      </w:r>
      <w:r w:rsidRPr="00E450AC">
        <w:rPr>
          <w:color w:val="808080"/>
        </w:rPr>
        <w:t>-- Need R</w:t>
      </w:r>
    </w:p>
    <w:p w14:paraId="5FC3C89B" w14:textId="77777777" w:rsidR="00FB0F41" w:rsidRPr="00E450AC" w:rsidRDefault="00FB0F41" w:rsidP="00FB0F41">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Cond SL-RSRP-Thresh</w:t>
      </w:r>
    </w:p>
    <w:p w14:paraId="74F3B94C" w14:textId="77777777" w:rsidR="00FB0F41" w:rsidRPr="00E450AC" w:rsidRDefault="00FB0F41" w:rsidP="00FB0F41">
      <w:pPr>
        <w:pStyle w:val="PL"/>
      </w:pPr>
      <w:r w:rsidRPr="00E450AC">
        <w:t>}</w:t>
      </w:r>
    </w:p>
    <w:p w14:paraId="45189464" w14:textId="77777777" w:rsidR="00FB0F41" w:rsidRPr="00E450AC" w:rsidRDefault="00FB0F41" w:rsidP="00FB0F41">
      <w:pPr>
        <w:pStyle w:val="PL"/>
      </w:pPr>
    </w:p>
    <w:p w14:paraId="5B019CDD" w14:textId="77777777" w:rsidR="00FB0F41" w:rsidRPr="00E450AC" w:rsidRDefault="00FB0F41" w:rsidP="00FB0F41">
      <w:pPr>
        <w:pStyle w:val="PL"/>
        <w:rPr>
          <w:color w:val="808080"/>
        </w:rPr>
      </w:pPr>
      <w:r w:rsidRPr="00E450AC">
        <w:rPr>
          <w:color w:val="808080"/>
        </w:rPr>
        <w:t>-- TAG-SL-REMOTEUE-CONFIG-STOP</w:t>
      </w:r>
    </w:p>
    <w:p w14:paraId="67EBB0A3" w14:textId="77777777" w:rsidR="00FB0F41" w:rsidRPr="00E450AC" w:rsidRDefault="00FB0F41" w:rsidP="00FB0F41">
      <w:pPr>
        <w:pStyle w:val="PL"/>
        <w:rPr>
          <w:color w:val="808080"/>
        </w:rPr>
      </w:pPr>
      <w:r w:rsidRPr="00E450AC">
        <w:rPr>
          <w:color w:val="808080"/>
        </w:rPr>
        <w:t>-- ASN1STOP</w:t>
      </w:r>
    </w:p>
    <w:p w14:paraId="57E43BB3"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328C21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D31DBD"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FB0F41" w:rsidRPr="002D3917" w14:paraId="5659692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AAB7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eselectionConfig</w:t>
            </w:r>
          </w:p>
          <w:p w14:paraId="07800C02" w14:textId="77777777" w:rsidR="00FB0F41" w:rsidRPr="002D3917" w:rsidRDefault="00FB0F41" w:rsidP="00B30F2E">
            <w:pPr>
              <w:pStyle w:val="TAL"/>
              <w:rPr>
                <w:rFonts w:cs="Arial"/>
                <w:lang w:eastAsia="en-GB"/>
              </w:rPr>
            </w:pPr>
            <w:r w:rsidRPr="002D3917">
              <w:rPr>
                <w:lang w:eastAsia="en-GB"/>
              </w:rPr>
              <w:t>Includes the parameters used by the U2N remote UE when selecting/ reselecting a U2N relay UE.</w:t>
            </w:r>
          </w:p>
        </w:tc>
      </w:tr>
      <w:tr w:rsidR="00FB0F41" w:rsidRPr="002D3917" w14:paraId="7F62DBB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24523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ighRemote</w:t>
            </w:r>
          </w:p>
          <w:p w14:paraId="6F71E4C9" w14:textId="77777777" w:rsidR="00FB0F41" w:rsidRPr="002D3917" w:rsidRDefault="00FB0F41" w:rsidP="00B30F2E">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0E930C11"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27CA6DC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A4297E8"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FB0F41" w:rsidRPr="002D3917" w14:paraId="224B829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35F7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FilterCoefficientRSRP</w:t>
            </w:r>
          </w:p>
          <w:p w14:paraId="7CD213B8" w14:textId="77777777" w:rsidR="00FB0F41" w:rsidRPr="002D3917" w:rsidRDefault="00FB0F41" w:rsidP="00B30F2E">
            <w:pPr>
              <w:pStyle w:val="TAL"/>
              <w:rPr>
                <w:rFonts w:cs="Arial"/>
                <w:lang w:eastAsia="en-GB"/>
              </w:rPr>
            </w:pPr>
            <w:r w:rsidRPr="002D3917">
              <w:rPr>
                <w:lang w:eastAsia="en-GB"/>
              </w:rPr>
              <w:t>Specifies L3 filter coefficient for SL communication/ discovery RSRP measurement results from L1 filter.</w:t>
            </w:r>
          </w:p>
        </w:tc>
      </w:tr>
      <w:tr w:rsidR="00FB0F41" w:rsidRPr="002D3917" w14:paraId="07261ED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DDA15D"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w:t>
            </w:r>
          </w:p>
          <w:p w14:paraId="628443B3" w14:textId="77777777" w:rsidR="00FB0F41" w:rsidRPr="002D3917" w:rsidRDefault="00FB0F41" w:rsidP="00B30F2E">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C79FEC3" w14:textId="77777777" w:rsidR="00FB0F41" w:rsidRPr="002D3917" w:rsidRDefault="00FB0F41" w:rsidP="00FB0F4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4EDAA5C7" w14:textId="77777777" w:rsidTr="00B30F2E">
        <w:tc>
          <w:tcPr>
            <w:tcW w:w="3890" w:type="dxa"/>
            <w:tcBorders>
              <w:top w:val="single" w:sz="4" w:space="0" w:color="auto"/>
              <w:left w:val="single" w:sz="4" w:space="0" w:color="auto"/>
              <w:bottom w:val="single" w:sz="4" w:space="0" w:color="auto"/>
              <w:right w:val="single" w:sz="4" w:space="0" w:color="auto"/>
            </w:tcBorders>
          </w:tcPr>
          <w:p w14:paraId="4F2F64D1" w14:textId="77777777" w:rsidR="00FB0F41" w:rsidRPr="002D3917" w:rsidRDefault="00FB0F41" w:rsidP="00B30F2E">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683B87EE" w14:textId="77777777" w:rsidR="00FB0F41" w:rsidRPr="002D3917" w:rsidRDefault="00FB0F41" w:rsidP="00B30F2E">
            <w:pPr>
              <w:pStyle w:val="TAH"/>
              <w:rPr>
                <w:lang w:eastAsia="sv-SE"/>
              </w:rPr>
            </w:pPr>
            <w:r w:rsidRPr="002D3917">
              <w:rPr>
                <w:lang w:eastAsia="sv-SE"/>
              </w:rPr>
              <w:t>Explanation</w:t>
            </w:r>
          </w:p>
        </w:tc>
      </w:tr>
      <w:tr w:rsidR="00FB0F41" w:rsidRPr="002D3917" w14:paraId="364B2CEF" w14:textId="77777777" w:rsidTr="00B30F2E">
        <w:tc>
          <w:tcPr>
            <w:tcW w:w="3890" w:type="dxa"/>
            <w:tcBorders>
              <w:top w:val="single" w:sz="4" w:space="0" w:color="auto"/>
              <w:left w:val="single" w:sz="4" w:space="0" w:color="auto"/>
              <w:bottom w:val="single" w:sz="4" w:space="0" w:color="auto"/>
              <w:right w:val="single" w:sz="4" w:space="0" w:color="auto"/>
            </w:tcBorders>
          </w:tcPr>
          <w:p w14:paraId="3516A7D9" w14:textId="77777777" w:rsidR="00FB0F41" w:rsidRPr="002D3917" w:rsidRDefault="00FB0F41" w:rsidP="00B30F2E">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1320088"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FB0F41" w:rsidRPr="002D3917" w14:paraId="7EEBC540" w14:textId="77777777" w:rsidTr="00B30F2E">
        <w:tc>
          <w:tcPr>
            <w:tcW w:w="3890" w:type="dxa"/>
            <w:tcBorders>
              <w:top w:val="single" w:sz="4" w:space="0" w:color="auto"/>
              <w:left w:val="single" w:sz="4" w:space="0" w:color="auto"/>
              <w:bottom w:val="single" w:sz="4" w:space="0" w:color="auto"/>
              <w:right w:val="single" w:sz="4" w:space="0" w:color="auto"/>
            </w:tcBorders>
          </w:tcPr>
          <w:p w14:paraId="7D07AA42" w14:textId="77777777" w:rsidR="00FB0F41" w:rsidRPr="002D3917" w:rsidRDefault="00FB0F41" w:rsidP="00B30F2E">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A1B9339" w14:textId="77777777" w:rsidR="00FB0F41" w:rsidRPr="002D3917" w:rsidRDefault="00FB0F41" w:rsidP="00B30F2E">
            <w:pPr>
              <w:pStyle w:val="TAL"/>
              <w:rPr>
                <w:lang w:eastAsia="sv-SE"/>
              </w:rPr>
            </w:pPr>
            <w:r w:rsidRPr="002D3917">
              <w:rPr>
                <w:lang w:eastAsia="sv-SE"/>
              </w:rPr>
              <w:t>This field is mandatory present if threshHighRemote is included. Otherwise, the field is absent, Need R.</w:t>
            </w:r>
          </w:p>
        </w:tc>
      </w:tr>
    </w:tbl>
    <w:p w14:paraId="35FB1665" w14:textId="77777777" w:rsidR="00FB0F41" w:rsidRPr="002D3917" w:rsidRDefault="00FB0F41" w:rsidP="00FB0F41">
      <w:pPr>
        <w:rPr>
          <w:rFonts w:eastAsia="Yu Mincho"/>
        </w:rPr>
      </w:pPr>
    </w:p>
    <w:p w14:paraId="7C96FB20" w14:textId="77777777" w:rsidR="00FB0F41" w:rsidRPr="002D3917" w:rsidRDefault="00FB0F41" w:rsidP="00FB0F41">
      <w:pPr>
        <w:pStyle w:val="Heading4"/>
        <w:rPr>
          <w:i/>
          <w:iCs/>
        </w:rPr>
      </w:pPr>
      <w:bookmarkStart w:id="2590" w:name="_Toc171468291"/>
      <w:r w:rsidRPr="002D3917">
        <w:rPr>
          <w:i/>
          <w:iCs/>
        </w:rPr>
        <w:t>–</w:t>
      </w:r>
      <w:r w:rsidRPr="002D3917">
        <w:rPr>
          <w:i/>
          <w:iCs/>
        </w:rPr>
        <w:tab/>
        <w:t>SL-RemoteUE-ConfigU2U</w:t>
      </w:r>
      <w:bookmarkEnd w:id="2590"/>
    </w:p>
    <w:p w14:paraId="472D040B" w14:textId="77777777" w:rsidR="00FB0F41" w:rsidRPr="002D3917" w:rsidRDefault="00FB0F41" w:rsidP="00FB0F41">
      <w:r w:rsidRPr="002D3917">
        <w:t xml:space="preserve">The IE </w:t>
      </w:r>
      <w:r w:rsidRPr="002D3917">
        <w:rPr>
          <w:i/>
        </w:rPr>
        <w:t xml:space="preserve">SL-RemoteUE-ConfigU2U </w:t>
      </w:r>
      <w:r w:rsidRPr="002D3917">
        <w:t>specifies the threshold configuration information for NR sidelink U2U Remote UE.</w:t>
      </w:r>
    </w:p>
    <w:p w14:paraId="2500F8EF" w14:textId="77777777" w:rsidR="00FB0F41" w:rsidRPr="002D3917" w:rsidRDefault="00FB0F41" w:rsidP="00FB0F41">
      <w:pPr>
        <w:pStyle w:val="TH"/>
      </w:pPr>
      <w:r w:rsidRPr="002D3917">
        <w:rPr>
          <w:i/>
          <w:iCs/>
        </w:rPr>
        <w:t>SL-RemoteUE-ConfigU2U</w:t>
      </w:r>
      <w:r w:rsidRPr="002D3917">
        <w:t xml:space="preserve"> information element</w:t>
      </w:r>
    </w:p>
    <w:p w14:paraId="315AA19F" w14:textId="77777777" w:rsidR="00FB0F41" w:rsidRPr="00E450AC" w:rsidRDefault="00FB0F41" w:rsidP="00FB0F41">
      <w:pPr>
        <w:pStyle w:val="PL"/>
        <w:rPr>
          <w:color w:val="808080"/>
        </w:rPr>
      </w:pPr>
      <w:r w:rsidRPr="00E450AC">
        <w:rPr>
          <w:color w:val="808080"/>
        </w:rPr>
        <w:t>-- ASN1START</w:t>
      </w:r>
    </w:p>
    <w:p w14:paraId="7CF71E75" w14:textId="77777777" w:rsidR="00FB0F41" w:rsidRPr="00E450AC" w:rsidRDefault="00FB0F41" w:rsidP="00FB0F41">
      <w:pPr>
        <w:pStyle w:val="PL"/>
        <w:rPr>
          <w:color w:val="808080"/>
        </w:rPr>
      </w:pPr>
      <w:r w:rsidRPr="00E450AC">
        <w:rPr>
          <w:color w:val="808080"/>
        </w:rPr>
        <w:t>-- TAG-SL-REMOTEUE-CONFIGU2U-START</w:t>
      </w:r>
    </w:p>
    <w:p w14:paraId="2F587C92" w14:textId="77777777" w:rsidR="00FB0F41" w:rsidRPr="00E450AC" w:rsidRDefault="00FB0F41" w:rsidP="00FB0F41">
      <w:pPr>
        <w:pStyle w:val="PL"/>
      </w:pPr>
    </w:p>
    <w:p w14:paraId="70AFAF7F" w14:textId="77777777" w:rsidR="00FB0F41" w:rsidRPr="00E450AC" w:rsidRDefault="00FB0F41" w:rsidP="00FB0F41">
      <w:pPr>
        <w:pStyle w:val="PL"/>
      </w:pPr>
      <w:r w:rsidRPr="00E450AC">
        <w:t xml:space="preserve">SL-RemoteUE-ConfigU2U-r18::=           </w:t>
      </w:r>
      <w:r w:rsidRPr="00E450AC">
        <w:rPr>
          <w:color w:val="993366"/>
        </w:rPr>
        <w:t>SEQUENCE</w:t>
      </w:r>
      <w:r w:rsidRPr="00E450AC">
        <w:t xml:space="preserve"> {</w:t>
      </w:r>
    </w:p>
    <w:p w14:paraId="1EEC9FC3" w14:textId="77777777" w:rsidR="00FB0F41" w:rsidRPr="00E450AC" w:rsidRDefault="00FB0F41" w:rsidP="00FB0F41">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76B9C2CB" w14:textId="77777777" w:rsidR="00FB0F41" w:rsidRPr="00E450AC" w:rsidRDefault="00FB0F41" w:rsidP="00FB0F41">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4F72E679" w14:textId="77777777" w:rsidR="00FB0F41" w:rsidRPr="00E450AC" w:rsidRDefault="00FB0F41" w:rsidP="00FB0F41">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06008C33" w14:textId="77777777" w:rsidR="00FB0F41" w:rsidRPr="00E450AC" w:rsidRDefault="00FB0F41" w:rsidP="00FB0F41">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5E0F24A4" w14:textId="77777777" w:rsidR="00FB0F41" w:rsidRPr="00E450AC" w:rsidRDefault="00FB0F41" w:rsidP="00FB0F41">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05FD968D" w14:textId="77777777" w:rsidR="00FB0F41" w:rsidRPr="00E450AC" w:rsidRDefault="00FB0F41" w:rsidP="00FB0F41">
      <w:pPr>
        <w:pStyle w:val="PL"/>
      </w:pPr>
      <w:r w:rsidRPr="00E450AC">
        <w:t>}</w:t>
      </w:r>
    </w:p>
    <w:p w14:paraId="6C855312" w14:textId="77777777" w:rsidR="00FB0F41" w:rsidRPr="00E450AC" w:rsidRDefault="00FB0F41" w:rsidP="00FB0F41">
      <w:pPr>
        <w:pStyle w:val="PL"/>
      </w:pPr>
    </w:p>
    <w:p w14:paraId="51D0CE0D" w14:textId="77777777" w:rsidR="00FB0F41" w:rsidRPr="00E450AC" w:rsidRDefault="00FB0F41" w:rsidP="00FB0F41">
      <w:pPr>
        <w:pStyle w:val="PL"/>
        <w:rPr>
          <w:color w:val="808080"/>
        </w:rPr>
      </w:pPr>
      <w:r w:rsidRPr="00E450AC">
        <w:rPr>
          <w:color w:val="808080"/>
        </w:rPr>
        <w:t>-- TAG-SL-REMOTEUE-CONFIGU2U-STOP</w:t>
      </w:r>
    </w:p>
    <w:p w14:paraId="527DB3F2" w14:textId="77777777" w:rsidR="00FB0F41" w:rsidRPr="00E450AC" w:rsidRDefault="00FB0F41" w:rsidP="00FB0F41">
      <w:pPr>
        <w:pStyle w:val="PL"/>
        <w:rPr>
          <w:color w:val="808080"/>
        </w:rPr>
      </w:pPr>
      <w:r w:rsidRPr="00E450AC">
        <w:rPr>
          <w:color w:val="808080"/>
        </w:rPr>
        <w:t>-- ASN1STOP</w:t>
      </w:r>
    </w:p>
    <w:p w14:paraId="3B6D21F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537A977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BD7691" w14:textId="77777777" w:rsidR="00FB0F41" w:rsidRPr="002D3917" w:rsidRDefault="00FB0F41" w:rsidP="00B30F2E">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FB0F41" w:rsidRPr="002D3917" w14:paraId="0DCB0C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11123DF" w14:textId="77777777" w:rsidR="00FB0F41" w:rsidRPr="002D3917" w:rsidRDefault="00FB0F41" w:rsidP="00B30F2E">
            <w:pPr>
              <w:pStyle w:val="TAL"/>
              <w:rPr>
                <w:rFonts w:eastAsia="DengXian"/>
                <w:b/>
                <w:i/>
                <w:lang w:eastAsia="zh-CN"/>
              </w:rPr>
            </w:pPr>
            <w:r w:rsidRPr="002D3917">
              <w:rPr>
                <w:rFonts w:eastAsia="DengXian"/>
                <w:b/>
                <w:i/>
                <w:lang w:eastAsia="zh-CN"/>
              </w:rPr>
              <w:t>sl-RSRP-ThreshU2U</w:t>
            </w:r>
          </w:p>
          <w:p w14:paraId="2999D69D" w14:textId="77777777" w:rsidR="00FB0F41" w:rsidRPr="002D3917" w:rsidRDefault="00FB0F41" w:rsidP="00B30F2E">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B0F41" w:rsidRPr="002D3917" w14:paraId="055D834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9DA961" w14:textId="77777777" w:rsidR="00FB0F41" w:rsidRPr="002D3917" w:rsidRDefault="00FB0F41" w:rsidP="00B30F2E">
            <w:pPr>
              <w:pStyle w:val="TAL"/>
              <w:rPr>
                <w:rFonts w:eastAsia="DengXian"/>
                <w:b/>
                <w:i/>
                <w:lang w:eastAsia="zh-CN"/>
              </w:rPr>
            </w:pPr>
            <w:r w:rsidRPr="002D3917">
              <w:rPr>
                <w:rFonts w:eastAsia="DengXian"/>
                <w:b/>
                <w:i/>
                <w:lang w:eastAsia="zh-CN"/>
              </w:rPr>
              <w:t>sd-RSRP-ThreshU2U</w:t>
            </w:r>
          </w:p>
          <w:p w14:paraId="5877C215" w14:textId="77777777" w:rsidR="00FB0F41" w:rsidRPr="002D3917" w:rsidRDefault="00FB0F41" w:rsidP="00B30F2E">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B0F41" w:rsidRPr="002D3917" w14:paraId="65DB658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825152" w14:textId="77777777" w:rsidR="00FB0F41" w:rsidRPr="002D3917" w:rsidRDefault="00FB0F41" w:rsidP="00B30F2E">
            <w:pPr>
              <w:pStyle w:val="TAL"/>
              <w:rPr>
                <w:rFonts w:eastAsia="DengXian"/>
                <w:b/>
                <w:i/>
                <w:lang w:eastAsia="zh-CN"/>
              </w:rPr>
            </w:pPr>
            <w:r w:rsidRPr="002D3917">
              <w:rPr>
                <w:rFonts w:eastAsia="DengXian"/>
                <w:b/>
                <w:i/>
                <w:lang w:eastAsia="zh-CN"/>
              </w:rPr>
              <w:t>sd-FilterCoefficientU2U</w:t>
            </w:r>
          </w:p>
          <w:p w14:paraId="7576B3C4" w14:textId="77777777" w:rsidR="00FB0F41" w:rsidRPr="002D3917" w:rsidRDefault="00FB0F41" w:rsidP="00B30F2E">
            <w:pPr>
              <w:pStyle w:val="TAL"/>
              <w:rPr>
                <w:rFonts w:eastAsia="DengXian"/>
                <w:lang w:eastAsia="zh-CN"/>
              </w:rPr>
            </w:pPr>
            <w:r w:rsidRPr="002D3917">
              <w:rPr>
                <w:lang w:eastAsia="en-GB"/>
              </w:rPr>
              <w:t xml:space="preserve">Specifies L3 filter coefficient for SD-RSRP measurement results from L1 filter, and for SL-RSRP measurement when performing </w:t>
            </w:r>
            <w:r w:rsidRPr="002D3917">
              <w:rPr>
                <w:rFonts w:eastAsia="SimSun"/>
              </w:rPr>
              <w:t>U2U Relay Communication with integrated Discovery</w:t>
            </w:r>
            <w:r w:rsidRPr="002D3917">
              <w:rPr>
                <w:lang w:eastAsia="en-GB"/>
              </w:rPr>
              <w:t>.</w:t>
            </w:r>
          </w:p>
        </w:tc>
      </w:tr>
    </w:tbl>
    <w:p w14:paraId="2CD1F715" w14:textId="77777777" w:rsidR="00FB0F41" w:rsidRPr="002D3917" w:rsidRDefault="00FB0F41" w:rsidP="00FB0F4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368F962"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E00A5B7"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9E22317" w14:textId="77777777" w:rsidR="00FB0F41" w:rsidRPr="002D3917" w:rsidRDefault="00FB0F41" w:rsidP="00B30F2E">
            <w:pPr>
              <w:pStyle w:val="TAH"/>
              <w:rPr>
                <w:lang w:eastAsia="sv-SE"/>
              </w:rPr>
            </w:pPr>
            <w:r w:rsidRPr="002D3917">
              <w:rPr>
                <w:lang w:eastAsia="sv-SE"/>
              </w:rPr>
              <w:t>Explanation</w:t>
            </w:r>
          </w:p>
        </w:tc>
      </w:tr>
      <w:tr w:rsidR="00FB0F41" w:rsidRPr="002D3917" w14:paraId="3BE2512A"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D33D7C6" w14:textId="77777777" w:rsidR="00FB0F41" w:rsidRPr="002D3917" w:rsidRDefault="00FB0F41" w:rsidP="00B30F2E">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78E9C97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FB0F41" w:rsidRPr="002D3917" w14:paraId="4DE7AE5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45092FE" w14:textId="77777777" w:rsidR="00FB0F41" w:rsidRPr="002D3917" w:rsidRDefault="00FB0F41" w:rsidP="00B30F2E">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5224193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C182043" w14:textId="77777777" w:rsidR="00FB0F41" w:rsidRPr="002D3917" w:rsidRDefault="00FB0F41" w:rsidP="00FB0F41">
      <w:pPr>
        <w:rPr>
          <w:rFonts w:eastAsia="Yu Mincho"/>
        </w:rPr>
      </w:pPr>
    </w:p>
    <w:p w14:paraId="549A9051" w14:textId="77777777" w:rsidR="00FB0F41" w:rsidRPr="002D3917" w:rsidRDefault="00FB0F41" w:rsidP="00FB0F41">
      <w:pPr>
        <w:pStyle w:val="Heading4"/>
      </w:pPr>
      <w:bookmarkStart w:id="2591" w:name="_Toc60777544"/>
      <w:bookmarkStart w:id="2592" w:name="_Toc171468292"/>
      <w:r w:rsidRPr="002D3917">
        <w:lastRenderedPageBreak/>
        <w:t>–</w:t>
      </w:r>
      <w:r w:rsidRPr="002D3917">
        <w:tab/>
      </w:r>
      <w:r w:rsidRPr="002D3917">
        <w:rPr>
          <w:i/>
          <w:iCs/>
        </w:rPr>
        <w:t>SL-ReportConfigList</w:t>
      </w:r>
      <w:bookmarkEnd w:id="2591"/>
      <w:bookmarkEnd w:id="2592"/>
    </w:p>
    <w:p w14:paraId="489F556F" w14:textId="77777777" w:rsidR="00FB0F41" w:rsidRPr="002D3917" w:rsidRDefault="00FB0F41" w:rsidP="00FB0F4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239D4D48" w14:textId="77777777" w:rsidR="00FB0F41" w:rsidRPr="002D3917" w:rsidRDefault="00FB0F41" w:rsidP="00FB0F41">
      <w:pPr>
        <w:pStyle w:val="TH"/>
        <w:rPr>
          <w:lang w:eastAsia="zh-CN"/>
        </w:rPr>
      </w:pPr>
      <w:r w:rsidRPr="002D3917">
        <w:rPr>
          <w:i/>
          <w:lang w:eastAsia="zh-CN"/>
        </w:rPr>
        <w:t>SL-ReportConfigList</w:t>
      </w:r>
      <w:r w:rsidRPr="002D3917">
        <w:rPr>
          <w:lang w:eastAsia="zh-CN"/>
        </w:rPr>
        <w:t xml:space="preserve"> information element</w:t>
      </w:r>
    </w:p>
    <w:p w14:paraId="64AA8158" w14:textId="77777777" w:rsidR="00FB0F41" w:rsidRPr="00E450AC" w:rsidRDefault="00FB0F41" w:rsidP="00FB0F41">
      <w:pPr>
        <w:pStyle w:val="PL"/>
        <w:rPr>
          <w:color w:val="808080"/>
        </w:rPr>
      </w:pPr>
      <w:r w:rsidRPr="00E450AC">
        <w:rPr>
          <w:color w:val="808080"/>
        </w:rPr>
        <w:t>-- ASN1START</w:t>
      </w:r>
    </w:p>
    <w:p w14:paraId="7C310407" w14:textId="77777777" w:rsidR="00FB0F41" w:rsidRPr="00E450AC" w:rsidRDefault="00FB0F41" w:rsidP="00FB0F41">
      <w:pPr>
        <w:pStyle w:val="PL"/>
        <w:rPr>
          <w:color w:val="808080"/>
        </w:rPr>
      </w:pPr>
      <w:r w:rsidRPr="00E450AC">
        <w:rPr>
          <w:color w:val="808080"/>
        </w:rPr>
        <w:t>-- TAG-SL-REPORTCONFIGLIST-START</w:t>
      </w:r>
    </w:p>
    <w:p w14:paraId="7F74726E" w14:textId="77777777" w:rsidR="00FB0F41" w:rsidRPr="00E450AC" w:rsidRDefault="00FB0F41" w:rsidP="00FB0F41">
      <w:pPr>
        <w:pStyle w:val="PL"/>
      </w:pPr>
    </w:p>
    <w:p w14:paraId="3156E9C3" w14:textId="77777777" w:rsidR="00FB0F41" w:rsidRPr="00E450AC" w:rsidRDefault="00FB0F41" w:rsidP="00FB0F41">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6E52A4CB" w14:textId="77777777" w:rsidR="00FB0F41" w:rsidRPr="00E450AC" w:rsidRDefault="00FB0F41" w:rsidP="00FB0F41">
      <w:pPr>
        <w:pStyle w:val="PL"/>
      </w:pPr>
    </w:p>
    <w:p w14:paraId="73890078" w14:textId="77777777" w:rsidR="00FB0F41" w:rsidRPr="00E450AC" w:rsidRDefault="00FB0F41" w:rsidP="00FB0F41">
      <w:pPr>
        <w:pStyle w:val="PL"/>
      </w:pPr>
      <w:r w:rsidRPr="00E450AC">
        <w:t xml:space="preserve">SL-ReportConfigInfo-r16 ::=           </w:t>
      </w:r>
      <w:r w:rsidRPr="00E450AC">
        <w:rPr>
          <w:color w:val="993366"/>
        </w:rPr>
        <w:t>SEQUENCE</w:t>
      </w:r>
      <w:r w:rsidRPr="00E450AC">
        <w:t xml:space="preserve"> {</w:t>
      </w:r>
    </w:p>
    <w:p w14:paraId="69E3FE31" w14:textId="77777777" w:rsidR="00FB0F41" w:rsidRPr="00E450AC" w:rsidRDefault="00FB0F41" w:rsidP="00FB0F41">
      <w:pPr>
        <w:pStyle w:val="PL"/>
      </w:pPr>
      <w:r w:rsidRPr="00E450AC">
        <w:t xml:space="preserve">    sl-ReportConfigId-r16                     SL-ReportConfigId-r16,</w:t>
      </w:r>
    </w:p>
    <w:p w14:paraId="6A9B8EB7" w14:textId="77777777" w:rsidR="00FB0F41" w:rsidRPr="00E450AC" w:rsidRDefault="00FB0F41" w:rsidP="00FB0F41">
      <w:pPr>
        <w:pStyle w:val="PL"/>
      </w:pPr>
      <w:r w:rsidRPr="00E450AC">
        <w:t xml:space="preserve">    sl-ReportConfig-r16                       SL-ReportConfig-r16,</w:t>
      </w:r>
    </w:p>
    <w:p w14:paraId="6CBEF86A" w14:textId="77777777" w:rsidR="00FB0F41" w:rsidRPr="00E450AC" w:rsidRDefault="00FB0F41" w:rsidP="00FB0F41">
      <w:pPr>
        <w:pStyle w:val="PL"/>
      </w:pPr>
      <w:r w:rsidRPr="00E450AC">
        <w:t xml:space="preserve">    ...</w:t>
      </w:r>
    </w:p>
    <w:p w14:paraId="754CF6F6" w14:textId="77777777" w:rsidR="00FB0F41" w:rsidRPr="00E450AC" w:rsidRDefault="00FB0F41" w:rsidP="00FB0F41">
      <w:pPr>
        <w:pStyle w:val="PL"/>
      </w:pPr>
      <w:r w:rsidRPr="00E450AC">
        <w:t>}</w:t>
      </w:r>
    </w:p>
    <w:p w14:paraId="24AB3055" w14:textId="77777777" w:rsidR="00FB0F41" w:rsidRPr="00E450AC" w:rsidRDefault="00FB0F41" w:rsidP="00FB0F41">
      <w:pPr>
        <w:pStyle w:val="PL"/>
      </w:pPr>
    </w:p>
    <w:p w14:paraId="5669F52F" w14:textId="77777777" w:rsidR="00FB0F41" w:rsidRPr="00E450AC" w:rsidRDefault="00FB0F41" w:rsidP="00FB0F41">
      <w:pPr>
        <w:pStyle w:val="PL"/>
      </w:pPr>
      <w:r w:rsidRPr="00E450AC">
        <w:t xml:space="preserve">SL-ReportConfigId-r16 ::=             </w:t>
      </w:r>
      <w:r w:rsidRPr="00E450AC">
        <w:rPr>
          <w:color w:val="993366"/>
        </w:rPr>
        <w:t>INTEGER</w:t>
      </w:r>
      <w:r w:rsidRPr="00E450AC">
        <w:t xml:space="preserve"> (1..maxNrofSL-ReportConfigId-r16)</w:t>
      </w:r>
    </w:p>
    <w:p w14:paraId="39EFF0C7" w14:textId="77777777" w:rsidR="00FB0F41" w:rsidRPr="00E450AC" w:rsidRDefault="00FB0F41" w:rsidP="00FB0F41">
      <w:pPr>
        <w:pStyle w:val="PL"/>
      </w:pPr>
    </w:p>
    <w:p w14:paraId="44F4E0ED" w14:textId="77777777" w:rsidR="00FB0F41" w:rsidRPr="00E450AC" w:rsidRDefault="00FB0F41" w:rsidP="00FB0F41">
      <w:pPr>
        <w:pStyle w:val="PL"/>
      </w:pPr>
      <w:r w:rsidRPr="00E450AC">
        <w:t xml:space="preserve">SL-ReportConfig-r16 ::=               </w:t>
      </w:r>
      <w:r w:rsidRPr="00E450AC">
        <w:rPr>
          <w:color w:val="993366"/>
        </w:rPr>
        <w:t>SEQUENCE</w:t>
      </w:r>
      <w:r w:rsidRPr="00E450AC">
        <w:t xml:space="preserve"> {</w:t>
      </w:r>
    </w:p>
    <w:p w14:paraId="0165CDC0" w14:textId="77777777" w:rsidR="00FB0F41" w:rsidRPr="00E450AC" w:rsidRDefault="00FB0F41" w:rsidP="00FB0F41">
      <w:pPr>
        <w:pStyle w:val="PL"/>
      </w:pPr>
      <w:r w:rsidRPr="00E450AC">
        <w:t xml:space="preserve">    sl-ReportType-r16                     </w:t>
      </w:r>
      <w:r w:rsidRPr="00E450AC">
        <w:rPr>
          <w:color w:val="993366"/>
        </w:rPr>
        <w:t>CHOICE</w:t>
      </w:r>
      <w:r w:rsidRPr="00E450AC">
        <w:t xml:space="preserve"> {</w:t>
      </w:r>
    </w:p>
    <w:p w14:paraId="3992F693" w14:textId="77777777" w:rsidR="00FB0F41" w:rsidRPr="00E450AC" w:rsidRDefault="00FB0F41" w:rsidP="00FB0F41">
      <w:pPr>
        <w:pStyle w:val="PL"/>
      </w:pPr>
      <w:r w:rsidRPr="00E450AC">
        <w:t xml:space="preserve">        sl-Periodical-r16                     SL-PeriodicalReportConfig-r16,</w:t>
      </w:r>
    </w:p>
    <w:p w14:paraId="560A253E" w14:textId="77777777" w:rsidR="00FB0F41" w:rsidRPr="00E450AC" w:rsidRDefault="00FB0F41" w:rsidP="00FB0F41">
      <w:pPr>
        <w:pStyle w:val="PL"/>
      </w:pPr>
      <w:r w:rsidRPr="00E450AC">
        <w:t xml:space="preserve">        sl-EventTriggered-r16                 SL-EventTriggerConfig-r16,</w:t>
      </w:r>
    </w:p>
    <w:p w14:paraId="5E439789" w14:textId="77777777" w:rsidR="00FB0F41" w:rsidRPr="00E450AC" w:rsidRDefault="00FB0F41" w:rsidP="00FB0F41">
      <w:pPr>
        <w:pStyle w:val="PL"/>
      </w:pPr>
      <w:r w:rsidRPr="00E450AC">
        <w:t xml:space="preserve">        ...</w:t>
      </w:r>
    </w:p>
    <w:p w14:paraId="62193EB4" w14:textId="77777777" w:rsidR="00FB0F41" w:rsidRPr="00E450AC" w:rsidRDefault="00FB0F41" w:rsidP="00FB0F41">
      <w:pPr>
        <w:pStyle w:val="PL"/>
      </w:pPr>
      <w:r w:rsidRPr="00E450AC">
        <w:t xml:space="preserve">    },</w:t>
      </w:r>
    </w:p>
    <w:p w14:paraId="7D877AB8" w14:textId="77777777" w:rsidR="00FB0F41" w:rsidRPr="00E450AC" w:rsidRDefault="00FB0F41" w:rsidP="00FB0F41">
      <w:pPr>
        <w:pStyle w:val="PL"/>
      </w:pPr>
      <w:r w:rsidRPr="00E450AC">
        <w:t xml:space="preserve">    ...</w:t>
      </w:r>
    </w:p>
    <w:p w14:paraId="517BE44C" w14:textId="77777777" w:rsidR="00FB0F41" w:rsidRPr="00E450AC" w:rsidRDefault="00FB0F41" w:rsidP="00FB0F41">
      <w:pPr>
        <w:pStyle w:val="PL"/>
      </w:pPr>
      <w:r w:rsidRPr="00E450AC">
        <w:t>}</w:t>
      </w:r>
    </w:p>
    <w:p w14:paraId="18F21067" w14:textId="77777777" w:rsidR="00FB0F41" w:rsidRPr="00E450AC" w:rsidRDefault="00FB0F41" w:rsidP="00FB0F41">
      <w:pPr>
        <w:pStyle w:val="PL"/>
      </w:pPr>
    </w:p>
    <w:p w14:paraId="196BFC43" w14:textId="77777777" w:rsidR="00FB0F41" w:rsidRPr="00E450AC" w:rsidRDefault="00FB0F41" w:rsidP="00FB0F41">
      <w:pPr>
        <w:pStyle w:val="PL"/>
      </w:pPr>
      <w:r w:rsidRPr="00E450AC">
        <w:t xml:space="preserve">SL-PeriodicalReportConfig-r16 ::=     </w:t>
      </w:r>
      <w:r w:rsidRPr="00E450AC">
        <w:rPr>
          <w:color w:val="993366"/>
        </w:rPr>
        <w:t>SEQUENCE</w:t>
      </w:r>
      <w:r w:rsidRPr="00E450AC">
        <w:t xml:space="preserve"> {</w:t>
      </w:r>
    </w:p>
    <w:p w14:paraId="5EB95CB2" w14:textId="77777777" w:rsidR="00FB0F41" w:rsidRPr="00E450AC" w:rsidRDefault="00FB0F41" w:rsidP="00FB0F41">
      <w:pPr>
        <w:pStyle w:val="PL"/>
      </w:pPr>
      <w:r w:rsidRPr="00E450AC">
        <w:t xml:space="preserve">    sl-ReportInterval-r16                 ReportInterval,</w:t>
      </w:r>
    </w:p>
    <w:p w14:paraId="08260803"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360E0B6B" w14:textId="77777777" w:rsidR="00FB0F41" w:rsidRPr="00E450AC" w:rsidRDefault="00FB0F41" w:rsidP="00FB0F41">
      <w:pPr>
        <w:pStyle w:val="PL"/>
      </w:pPr>
      <w:r w:rsidRPr="00E450AC">
        <w:t xml:space="preserve">    sl-ReportQuantity-r16                 SL-MeasReportQuantity-r16,</w:t>
      </w:r>
    </w:p>
    <w:p w14:paraId="53D8E7C7" w14:textId="77777777" w:rsidR="00FB0F41" w:rsidRPr="00E450AC" w:rsidRDefault="00FB0F41" w:rsidP="00FB0F41">
      <w:pPr>
        <w:pStyle w:val="PL"/>
      </w:pPr>
      <w:r w:rsidRPr="00E450AC">
        <w:t xml:space="preserve">    sl-RS-Type-r16                        SL-RS-Type-r16,</w:t>
      </w:r>
    </w:p>
    <w:p w14:paraId="4340AA50" w14:textId="77777777" w:rsidR="00FB0F41" w:rsidRPr="00E450AC" w:rsidRDefault="00FB0F41" w:rsidP="00FB0F41">
      <w:pPr>
        <w:pStyle w:val="PL"/>
      </w:pPr>
      <w:r w:rsidRPr="00E450AC">
        <w:t xml:space="preserve">    ...</w:t>
      </w:r>
    </w:p>
    <w:p w14:paraId="22D2A3EB" w14:textId="77777777" w:rsidR="00FB0F41" w:rsidRPr="00E450AC" w:rsidRDefault="00FB0F41" w:rsidP="00FB0F41">
      <w:pPr>
        <w:pStyle w:val="PL"/>
      </w:pPr>
      <w:r w:rsidRPr="00E450AC">
        <w:t>}</w:t>
      </w:r>
    </w:p>
    <w:p w14:paraId="05E73495" w14:textId="77777777" w:rsidR="00FB0F41" w:rsidRPr="00E450AC" w:rsidRDefault="00FB0F41" w:rsidP="00FB0F41">
      <w:pPr>
        <w:pStyle w:val="PL"/>
      </w:pPr>
    </w:p>
    <w:p w14:paraId="11D8F32D" w14:textId="77777777" w:rsidR="00FB0F41" w:rsidRPr="00E450AC" w:rsidRDefault="00FB0F41" w:rsidP="00FB0F41">
      <w:pPr>
        <w:pStyle w:val="PL"/>
      </w:pPr>
      <w:r w:rsidRPr="00E450AC">
        <w:t xml:space="preserve">SL-EventTriggerConfig-r16 ::=        </w:t>
      </w:r>
      <w:r w:rsidRPr="00E450AC">
        <w:rPr>
          <w:color w:val="993366"/>
        </w:rPr>
        <w:t>SEQUENCE</w:t>
      </w:r>
      <w:r w:rsidRPr="00E450AC">
        <w:t xml:space="preserve"> {</w:t>
      </w:r>
    </w:p>
    <w:p w14:paraId="4AF5BDEB" w14:textId="77777777" w:rsidR="00FB0F41" w:rsidRPr="00E450AC" w:rsidRDefault="00FB0F41" w:rsidP="00FB0F41">
      <w:pPr>
        <w:pStyle w:val="PL"/>
      </w:pPr>
      <w:r w:rsidRPr="00E450AC">
        <w:t xml:space="preserve">    sl-EventId-r16                       </w:t>
      </w:r>
      <w:r w:rsidRPr="00E450AC">
        <w:rPr>
          <w:color w:val="993366"/>
        </w:rPr>
        <w:t>CHOICE</w:t>
      </w:r>
      <w:r w:rsidRPr="00E450AC">
        <w:t xml:space="preserve"> {</w:t>
      </w:r>
    </w:p>
    <w:p w14:paraId="5083BF88" w14:textId="77777777" w:rsidR="00FB0F41" w:rsidRPr="00E450AC" w:rsidRDefault="00FB0F41" w:rsidP="00FB0F41">
      <w:pPr>
        <w:pStyle w:val="PL"/>
      </w:pPr>
      <w:r w:rsidRPr="00E450AC">
        <w:t xml:space="preserve">        eventS1-r16                          </w:t>
      </w:r>
      <w:r w:rsidRPr="00E450AC">
        <w:rPr>
          <w:color w:val="993366"/>
        </w:rPr>
        <w:t>SEQUENCE</w:t>
      </w:r>
      <w:r w:rsidRPr="00E450AC">
        <w:t xml:space="preserve"> {</w:t>
      </w:r>
    </w:p>
    <w:p w14:paraId="6957921B" w14:textId="77777777" w:rsidR="00FB0F41" w:rsidRPr="00E450AC" w:rsidRDefault="00FB0F41" w:rsidP="00FB0F41">
      <w:pPr>
        <w:pStyle w:val="PL"/>
      </w:pPr>
      <w:r w:rsidRPr="00E450AC">
        <w:t xml:space="preserve">            s1-Threshold-r16                     SL-MeasTriggerQuantity-r16,</w:t>
      </w:r>
    </w:p>
    <w:p w14:paraId="5F8CFD82"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3EE64D0D" w14:textId="77777777" w:rsidR="00FB0F41" w:rsidRPr="00E450AC" w:rsidRDefault="00FB0F41" w:rsidP="00FB0F41">
      <w:pPr>
        <w:pStyle w:val="PL"/>
      </w:pPr>
      <w:r w:rsidRPr="00E450AC">
        <w:t xml:space="preserve">            sl-Hysteresis-r16                    Hysteresis,</w:t>
      </w:r>
    </w:p>
    <w:p w14:paraId="2426C9FC" w14:textId="77777777" w:rsidR="00FB0F41" w:rsidRPr="00E450AC" w:rsidRDefault="00FB0F41" w:rsidP="00FB0F41">
      <w:pPr>
        <w:pStyle w:val="PL"/>
      </w:pPr>
      <w:r w:rsidRPr="00E450AC">
        <w:t xml:space="preserve">            sl-TimeToTrigger-r16                 TimeToTrigger,</w:t>
      </w:r>
    </w:p>
    <w:p w14:paraId="7F1F8F5A" w14:textId="77777777" w:rsidR="00FB0F41" w:rsidRPr="00E450AC" w:rsidRDefault="00FB0F41" w:rsidP="00FB0F41">
      <w:pPr>
        <w:pStyle w:val="PL"/>
      </w:pPr>
      <w:r w:rsidRPr="00E450AC">
        <w:t xml:space="preserve">            ...</w:t>
      </w:r>
    </w:p>
    <w:p w14:paraId="78CB627B" w14:textId="77777777" w:rsidR="00FB0F41" w:rsidRPr="00E450AC" w:rsidRDefault="00FB0F41" w:rsidP="00FB0F41">
      <w:pPr>
        <w:pStyle w:val="PL"/>
      </w:pPr>
      <w:r w:rsidRPr="00E450AC">
        <w:t xml:space="preserve">        },</w:t>
      </w:r>
    </w:p>
    <w:p w14:paraId="2D8E1361" w14:textId="77777777" w:rsidR="00FB0F41" w:rsidRPr="00E450AC" w:rsidRDefault="00FB0F41" w:rsidP="00FB0F41">
      <w:pPr>
        <w:pStyle w:val="PL"/>
      </w:pPr>
      <w:r w:rsidRPr="00E450AC">
        <w:t xml:space="preserve">        eventS2-r16                          </w:t>
      </w:r>
      <w:r w:rsidRPr="00E450AC">
        <w:rPr>
          <w:color w:val="993366"/>
        </w:rPr>
        <w:t>SEQUENCE</w:t>
      </w:r>
      <w:r w:rsidRPr="00E450AC">
        <w:t xml:space="preserve"> {</w:t>
      </w:r>
    </w:p>
    <w:p w14:paraId="3E8A2C1B" w14:textId="77777777" w:rsidR="00FB0F41" w:rsidRPr="00E450AC" w:rsidRDefault="00FB0F41" w:rsidP="00FB0F41">
      <w:pPr>
        <w:pStyle w:val="PL"/>
      </w:pPr>
      <w:r w:rsidRPr="00E450AC">
        <w:t xml:space="preserve">            s2-Threshold-r16                     SL-MeasTriggerQuantity-r16,</w:t>
      </w:r>
    </w:p>
    <w:p w14:paraId="55CAE6AB"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6400064F" w14:textId="77777777" w:rsidR="00FB0F41" w:rsidRPr="00E450AC" w:rsidRDefault="00FB0F41" w:rsidP="00FB0F41">
      <w:pPr>
        <w:pStyle w:val="PL"/>
      </w:pPr>
      <w:r w:rsidRPr="00E450AC">
        <w:t xml:space="preserve">            sl-Hysteresis-r16                    Hysteresis,</w:t>
      </w:r>
    </w:p>
    <w:p w14:paraId="6FFEFCE2" w14:textId="77777777" w:rsidR="00FB0F41" w:rsidRPr="00E450AC" w:rsidRDefault="00FB0F41" w:rsidP="00FB0F41">
      <w:pPr>
        <w:pStyle w:val="PL"/>
      </w:pPr>
      <w:r w:rsidRPr="00E450AC">
        <w:t xml:space="preserve">            sl-TimeToTrigger-r16                 TimeToTrigger,</w:t>
      </w:r>
    </w:p>
    <w:p w14:paraId="2438516E" w14:textId="77777777" w:rsidR="00FB0F41" w:rsidRPr="00E450AC" w:rsidRDefault="00FB0F41" w:rsidP="00FB0F41">
      <w:pPr>
        <w:pStyle w:val="PL"/>
      </w:pPr>
      <w:r w:rsidRPr="00E450AC">
        <w:t xml:space="preserve">            ...</w:t>
      </w:r>
    </w:p>
    <w:p w14:paraId="1F98AF05" w14:textId="77777777" w:rsidR="00FB0F41" w:rsidRPr="00E450AC" w:rsidRDefault="00FB0F41" w:rsidP="00FB0F41">
      <w:pPr>
        <w:pStyle w:val="PL"/>
      </w:pPr>
      <w:r w:rsidRPr="00E450AC">
        <w:lastRenderedPageBreak/>
        <w:t xml:space="preserve">        },</w:t>
      </w:r>
    </w:p>
    <w:p w14:paraId="3F7F2649" w14:textId="77777777" w:rsidR="00FB0F41" w:rsidRPr="00E450AC" w:rsidRDefault="00FB0F41" w:rsidP="00FB0F41">
      <w:pPr>
        <w:pStyle w:val="PL"/>
      </w:pPr>
      <w:r w:rsidRPr="00E450AC">
        <w:t xml:space="preserve">        ...</w:t>
      </w:r>
    </w:p>
    <w:p w14:paraId="0BECA5B3" w14:textId="77777777" w:rsidR="00FB0F41" w:rsidRPr="00E450AC" w:rsidRDefault="00FB0F41" w:rsidP="00FB0F41">
      <w:pPr>
        <w:pStyle w:val="PL"/>
      </w:pPr>
      <w:r w:rsidRPr="00E450AC">
        <w:t xml:space="preserve">    },</w:t>
      </w:r>
    </w:p>
    <w:p w14:paraId="109D7C14" w14:textId="77777777" w:rsidR="00FB0F41" w:rsidRPr="00E450AC" w:rsidRDefault="00FB0F41" w:rsidP="00FB0F41">
      <w:pPr>
        <w:pStyle w:val="PL"/>
      </w:pPr>
      <w:r w:rsidRPr="00E450AC">
        <w:t xml:space="preserve">    sl-ReportInterval-r16                ReportInterval,</w:t>
      </w:r>
    </w:p>
    <w:p w14:paraId="04ADB9A6"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17B7D97E" w14:textId="77777777" w:rsidR="00FB0F41" w:rsidRPr="00E450AC" w:rsidRDefault="00FB0F41" w:rsidP="00FB0F41">
      <w:pPr>
        <w:pStyle w:val="PL"/>
      </w:pPr>
      <w:r w:rsidRPr="00E450AC">
        <w:t xml:space="preserve">    sl-ReportQuantity-r16                    SL-MeasReportQuantity-r16,</w:t>
      </w:r>
    </w:p>
    <w:p w14:paraId="031F757E" w14:textId="77777777" w:rsidR="00FB0F41" w:rsidRPr="00E450AC" w:rsidRDefault="00FB0F41" w:rsidP="00FB0F41">
      <w:pPr>
        <w:pStyle w:val="PL"/>
      </w:pPr>
      <w:r w:rsidRPr="00E450AC">
        <w:t xml:space="preserve">    sl-RS-Type-r16                           SL-RS-Type-r16,</w:t>
      </w:r>
    </w:p>
    <w:p w14:paraId="68EB1785" w14:textId="77777777" w:rsidR="00FB0F41" w:rsidRPr="00E450AC" w:rsidRDefault="00FB0F41" w:rsidP="00FB0F41">
      <w:pPr>
        <w:pStyle w:val="PL"/>
      </w:pPr>
      <w:r w:rsidRPr="00E450AC">
        <w:t xml:space="preserve">    ...</w:t>
      </w:r>
    </w:p>
    <w:p w14:paraId="1DF244BA" w14:textId="77777777" w:rsidR="00FB0F41" w:rsidRPr="00E450AC" w:rsidRDefault="00FB0F41" w:rsidP="00FB0F41">
      <w:pPr>
        <w:pStyle w:val="PL"/>
      </w:pPr>
      <w:r w:rsidRPr="00E450AC">
        <w:t>}</w:t>
      </w:r>
    </w:p>
    <w:p w14:paraId="72436444" w14:textId="77777777" w:rsidR="00FB0F41" w:rsidRPr="00E450AC" w:rsidRDefault="00FB0F41" w:rsidP="00FB0F41">
      <w:pPr>
        <w:pStyle w:val="PL"/>
      </w:pPr>
    </w:p>
    <w:p w14:paraId="1E6A7699" w14:textId="77777777" w:rsidR="00FB0F41" w:rsidRPr="00E450AC" w:rsidRDefault="00FB0F41" w:rsidP="00FB0F41">
      <w:pPr>
        <w:pStyle w:val="PL"/>
      </w:pPr>
      <w:r w:rsidRPr="00E450AC">
        <w:t xml:space="preserve">SL-MeasReportQuantity-r16 ::=         </w:t>
      </w:r>
      <w:r w:rsidRPr="00E450AC">
        <w:rPr>
          <w:color w:val="993366"/>
        </w:rPr>
        <w:t>CHOICE</w:t>
      </w:r>
      <w:r w:rsidRPr="00E450AC">
        <w:t xml:space="preserve"> {</w:t>
      </w:r>
    </w:p>
    <w:p w14:paraId="755482A7" w14:textId="77777777" w:rsidR="00FB0F41" w:rsidRPr="00E450AC" w:rsidRDefault="00FB0F41" w:rsidP="00FB0F41">
      <w:pPr>
        <w:pStyle w:val="PL"/>
      </w:pPr>
      <w:r w:rsidRPr="00E450AC">
        <w:t xml:space="preserve">    sl-RSRP-r16                           </w:t>
      </w:r>
      <w:r w:rsidRPr="00E450AC">
        <w:rPr>
          <w:color w:val="993366"/>
        </w:rPr>
        <w:t>BOOLEAN</w:t>
      </w:r>
      <w:r w:rsidRPr="00E450AC">
        <w:t>,</w:t>
      </w:r>
    </w:p>
    <w:p w14:paraId="46252DEA" w14:textId="77777777" w:rsidR="00FB0F41" w:rsidRPr="00E450AC" w:rsidRDefault="00FB0F41" w:rsidP="00FB0F41">
      <w:pPr>
        <w:pStyle w:val="PL"/>
      </w:pPr>
      <w:r w:rsidRPr="00E450AC">
        <w:t xml:space="preserve">    ...</w:t>
      </w:r>
    </w:p>
    <w:p w14:paraId="1B5F3D8E" w14:textId="77777777" w:rsidR="00FB0F41" w:rsidRPr="00E450AC" w:rsidRDefault="00FB0F41" w:rsidP="00FB0F41">
      <w:pPr>
        <w:pStyle w:val="PL"/>
      </w:pPr>
      <w:r w:rsidRPr="00E450AC">
        <w:t>}</w:t>
      </w:r>
    </w:p>
    <w:p w14:paraId="2FC9385E" w14:textId="77777777" w:rsidR="00FB0F41" w:rsidRPr="00E450AC" w:rsidRDefault="00FB0F41" w:rsidP="00FB0F41">
      <w:pPr>
        <w:pStyle w:val="PL"/>
      </w:pPr>
    </w:p>
    <w:p w14:paraId="55844870" w14:textId="77777777" w:rsidR="00FB0F41" w:rsidRPr="00E450AC" w:rsidRDefault="00FB0F41" w:rsidP="00FB0F41">
      <w:pPr>
        <w:pStyle w:val="PL"/>
      </w:pPr>
      <w:r w:rsidRPr="00E450AC">
        <w:t xml:space="preserve">SL-MeasTriggerQuantity-r16 ::=        </w:t>
      </w:r>
      <w:r w:rsidRPr="00E450AC">
        <w:rPr>
          <w:color w:val="993366"/>
        </w:rPr>
        <w:t>CHOICE</w:t>
      </w:r>
      <w:r w:rsidRPr="00E450AC">
        <w:t xml:space="preserve"> {</w:t>
      </w:r>
    </w:p>
    <w:p w14:paraId="4EDBC5CE" w14:textId="77777777" w:rsidR="00FB0F41" w:rsidRPr="00E450AC" w:rsidRDefault="00FB0F41" w:rsidP="00FB0F41">
      <w:pPr>
        <w:pStyle w:val="PL"/>
      </w:pPr>
      <w:r w:rsidRPr="00E450AC">
        <w:t xml:space="preserve">    sl-RSRP-r16                           RSRP-Range,</w:t>
      </w:r>
    </w:p>
    <w:p w14:paraId="604056DC" w14:textId="77777777" w:rsidR="00FB0F41" w:rsidRPr="00E450AC" w:rsidRDefault="00FB0F41" w:rsidP="00FB0F41">
      <w:pPr>
        <w:pStyle w:val="PL"/>
      </w:pPr>
      <w:r w:rsidRPr="00E450AC">
        <w:t xml:space="preserve">    ...</w:t>
      </w:r>
    </w:p>
    <w:p w14:paraId="1F512CC3" w14:textId="77777777" w:rsidR="00FB0F41" w:rsidRPr="00E450AC" w:rsidRDefault="00FB0F41" w:rsidP="00FB0F41">
      <w:pPr>
        <w:pStyle w:val="PL"/>
      </w:pPr>
      <w:r w:rsidRPr="00E450AC">
        <w:t>}</w:t>
      </w:r>
    </w:p>
    <w:p w14:paraId="082EEB77" w14:textId="77777777" w:rsidR="00FB0F41" w:rsidRPr="00E450AC" w:rsidRDefault="00FB0F41" w:rsidP="00FB0F41">
      <w:pPr>
        <w:pStyle w:val="PL"/>
      </w:pPr>
    </w:p>
    <w:p w14:paraId="0B0BF7AB" w14:textId="77777777" w:rsidR="00FB0F41" w:rsidRPr="00E450AC" w:rsidRDefault="00FB0F41" w:rsidP="00FB0F41">
      <w:pPr>
        <w:pStyle w:val="PL"/>
      </w:pPr>
      <w:r w:rsidRPr="00E450AC">
        <w:t xml:space="preserve">SL-RS-Type-r16 ::=                    </w:t>
      </w:r>
      <w:r w:rsidRPr="00E450AC">
        <w:rPr>
          <w:color w:val="993366"/>
        </w:rPr>
        <w:t>ENUMERATED</w:t>
      </w:r>
      <w:r w:rsidRPr="00E450AC">
        <w:t xml:space="preserve"> {dmrs, sl-prs, spare2, spare1}</w:t>
      </w:r>
    </w:p>
    <w:p w14:paraId="652920E1" w14:textId="77777777" w:rsidR="00FB0F41" w:rsidRPr="00E450AC" w:rsidRDefault="00FB0F41" w:rsidP="00FB0F41">
      <w:pPr>
        <w:pStyle w:val="PL"/>
      </w:pPr>
    </w:p>
    <w:p w14:paraId="75DF35B2" w14:textId="77777777" w:rsidR="00FB0F41" w:rsidRPr="00E450AC" w:rsidRDefault="00FB0F41" w:rsidP="00FB0F41">
      <w:pPr>
        <w:pStyle w:val="PL"/>
        <w:rPr>
          <w:color w:val="808080"/>
        </w:rPr>
      </w:pPr>
      <w:r w:rsidRPr="00E450AC">
        <w:rPr>
          <w:color w:val="808080"/>
        </w:rPr>
        <w:t>-- TAG-SL-REPORTCONFIGLIST-STOP</w:t>
      </w:r>
    </w:p>
    <w:p w14:paraId="0F1BE554" w14:textId="77777777" w:rsidR="00FB0F41" w:rsidRPr="00E450AC" w:rsidRDefault="00FB0F41" w:rsidP="00FB0F41">
      <w:pPr>
        <w:pStyle w:val="PL"/>
        <w:rPr>
          <w:color w:val="808080"/>
        </w:rPr>
      </w:pPr>
      <w:r w:rsidRPr="00E450AC">
        <w:rPr>
          <w:color w:val="808080"/>
        </w:rPr>
        <w:t>-- ASN1STOP</w:t>
      </w:r>
    </w:p>
    <w:p w14:paraId="3C397E24"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FD303B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A8EE84" w14:textId="77777777" w:rsidR="00FB0F41" w:rsidRPr="002D3917" w:rsidRDefault="00FB0F41" w:rsidP="00B30F2E">
            <w:pPr>
              <w:pStyle w:val="TAH"/>
              <w:rPr>
                <w:lang w:eastAsia="en-GB"/>
              </w:rPr>
            </w:pPr>
            <w:r w:rsidRPr="002D3917">
              <w:rPr>
                <w:i/>
                <w:noProof/>
                <w:lang w:eastAsia="en-GB"/>
              </w:rPr>
              <w:t>SL-ReportConfig</w:t>
            </w:r>
            <w:r w:rsidRPr="002D3917">
              <w:rPr>
                <w:noProof/>
                <w:lang w:eastAsia="en-GB"/>
              </w:rPr>
              <w:t xml:space="preserve"> field descriptions</w:t>
            </w:r>
          </w:p>
        </w:tc>
      </w:tr>
      <w:tr w:rsidR="00FB0F41" w:rsidRPr="002D3917" w14:paraId="4C505439"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423B14" w14:textId="77777777" w:rsidR="00FB0F41" w:rsidRPr="002D3917" w:rsidRDefault="00FB0F41" w:rsidP="00B30F2E">
            <w:pPr>
              <w:pStyle w:val="TAL"/>
              <w:rPr>
                <w:b/>
                <w:bCs/>
                <w:i/>
                <w:iCs/>
                <w:lang w:eastAsia="en-GB"/>
              </w:rPr>
            </w:pPr>
            <w:r w:rsidRPr="002D3917">
              <w:rPr>
                <w:b/>
                <w:bCs/>
                <w:i/>
                <w:iCs/>
                <w:lang w:eastAsia="en-GB"/>
              </w:rPr>
              <w:t>sl-ReportType</w:t>
            </w:r>
          </w:p>
          <w:p w14:paraId="30E13F90" w14:textId="77777777" w:rsidR="00FB0F41" w:rsidRPr="002D3917" w:rsidRDefault="00FB0F41" w:rsidP="00B30F2E">
            <w:pPr>
              <w:pStyle w:val="TAL"/>
              <w:rPr>
                <w:noProof/>
                <w:lang w:eastAsia="en-GB"/>
              </w:rPr>
            </w:pPr>
            <w:r w:rsidRPr="002D3917">
              <w:rPr>
                <w:noProof/>
                <w:lang w:eastAsia="en-GB"/>
              </w:rPr>
              <w:t>Type of the configured sidelink measurement report.</w:t>
            </w:r>
          </w:p>
        </w:tc>
      </w:tr>
    </w:tbl>
    <w:p w14:paraId="40BBF18A" w14:textId="77777777" w:rsidR="00FB0F41" w:rsidRPr="002D3917" w:rsidRDefault="00FB0F41" w:rsidP="00FB0F4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FB0F41" w:rsidRPr="002D3917" w14:paraId="518321AD"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52E0504" w14:textId="77777777" w:rsidR="00FB0F41" w:rsidRPr="002D3917" w:rsidRDefault="00FB0F41" w:rsidP="00B30F2E">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FB0F41" w:rsidRPr="002D3917" w14:paraId="55306B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AFBEAB" w14:textId="77777777" w:rsidR="00FB0F41" w:rsidRPr="002D3917" w:rsidRDefault="00FB0F41" w:rsidP="00B30F2E">
            <w:pPr>
              <w:pStyle w:val="TAL"/>
              <w:rPr>
                <w:b/>
                <w:bCs/>
                <w:i/>
                <w:iCs/>
                <w:lang w:eastAsia="en-GB"/>
              </w:rPr>
            </w:pPr>
            <w:r w:rsidRPr="002D3917">
              <w:rPr>
                <w:b/>
                <w:bCs/>
                <w:i/>
                <w:iCs/>
                <w:lang w:eastAsia="en-GB"/>
              </w:rPr>
              <w:t>sl-EventId</w:t>
            </w:r>
          </w:p>
          <w:p w14:paraId="27327147" w14:textId="77777777" w:rsidR="00FB0F41" w:rsidRPr="002D3917" w:rsidRDefault="00FB0F41" w:rsidP="00B30F2E">
            <w:pPr>
              <w:pStyle w:val="TAL"/>
              <w:rPr>
                <w:lang w:eastAsia="en-GB"/>
              </w:rPr>
            </w:pPr>
            <w:r w:rsidRPr="002D3917">
              <w:rPr>
                <w:lang w:eastAsia="en-GB"/>
              </w:rPr>
              <w:t>Choice of sidelink measurement event triggered reporting criteria.</w:t>
            </w:r>
          </w:p>
        </w:tc>
      </w:tr>
      <w:tr w:rsidR="00FB0F41" w:rsidRPr="002D3917" w14:paraId="68A5DC3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949074" w14:textId="77777777" w:rsidR="00FB0F41" w:rsidRPr="002D3917" w:rsidRDefault="00FB0F41" w:rsidP="00B30F2E">
            <w:pPr>
              <w:pStyle w:val="TAL"/>
              <w:rPr>
                <w:b/>
                <w:bCs/>
                <w:i/>
                <w:iCs/>
                <w:lang w:eastAsia="en-GB"/>
              </w:rPr>
            </w:pPr>
            <w:r w:rsidRPr="002D3917">
              <w:rPr>
                <w:b/>
                <w:bCs/>
                <w:i/>
                <w:iCs/>
                <w:lang w:eastAsia="en-GB"/>
              </w:rPr>
              <w:t>sl-ReportAmount</w:t>
            </w:r>
          </w:p>
          <w:p w14:paraId="077683AB"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FB0F41" w:rsidRPr="002D3917" w14:paraId="0F9131A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FDDA16" w14:textId="77777777" w:rsidR="00FB0F41" w:rsidRPr="002D3917" w:rsidRDefault="00FB0F41" w:rsidP="00B30F2E">
            <w:pPr>
              <w:pStyle w:val="TAL"/>
              <w:rPr>
                <w:b/>
                <w:bCs/>
                <w:i/>
                <w:iCs/>
                <w:lang w:eastAsia="en-GB"/>
              </w:rPr>
            </w:pPr>
            <w:r w:rsidRPr="002D3917">
              <w:rPr>
                <w:b/>
                <w:bCs/>
                <w:i/>
                <w:iCs/>
                <w:lang w:eastAsia="en-GB"/>
              </w:rPr>
              <w:t>sl-ReportInterval</w:t>
            </w:r>
          </w:p>
          <w:p w14:paraId="4EA448F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FB0F41" w:rsidRPr="002D3917" w14:paraId="3090238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ADDC3" w14:textId="77777777" w:rsidR="00FB0F41" w:rsidRPr="002D3917" w:rsidRDefault="00FB0F41" w:rsidP="00B30F2E">
            <w:pPr>
              <w:pStyle w:val="TAL"/>
              <w:rPr>
                <w:b/>
                <w:bCs/>
                <w:i/>
                <w:iCs/>
                <w:lang w:eastAsia="en-GB"/>
              </w:rPr>
            </w:pPr>
            <w:r w:rsidRPr="002D3917">
              <w:rPr>
                <w:b/>
                <w:bCs/>
                <w:i/>
                <w:iCs/>
                <w:lang w:eastAsia="en-GB"/>
              </w:rPr>
              <w:t>sl-ReportOnLeave</w:t>
            </w:r>
          </w:p>
          <w:p w14:paraId="178A529E" w14:textId="77777777" w:rsidR="00FB0F41" w:rsidRPr="002D3917" w:rsidRDefault="00FB0F41" w:rsidP="00B30F2E">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FB0F41" w:rsidRPr="002D3917" w14:paraId="7DE65E1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AFF1B9" w14:textId="77777777" w:rsidR="00FB0F41" w:rsidRPr="002D3917" w:rsidRDefault="00FB0F41" w:rsidP="00B30F2E">
            <w:pPr>
              <w:pStyle w:val="TAL"/>
              <w:rPr>
                <w:b/>
                <w:bCs/>
                <w:i/>
                <w:iCs/>
                <w:lang w:eastAsia="en-GB"/>
              </w:rPr>
            </w:pPr>
            <w:r w:rsidRPr="002D3917">
              <w:rPr>
                <w:b/>
                <w:bCs/>
                <w:i/>
                <w:iCs/>
                <w:lang w:eastAsia="en-GB"/>
              </w:rPr>
              <w:t>sl-ReportQuantity</w:t>
            </w:r>
          </w:p>
          <w:p w14:paraId="0CD90D78"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r w:rsidR="00FB0F41" w:rsidRPr="002D3917" w14:paraId="352E88D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B4FD6A" w14:textId="77777777" w:rsidR="00FB0F41" w:rsidRPr="002D3917" w:rsidRDefault="00FB0F41" w:rsidP="00B30F2E">
            <w:pPr>
              <w:pStyle w:val="TAL"/>
              <w:rPr>
                <w:b/>
                <w:bCs/>
                <w:i/>
                <w:iCs/>
                <w:lang w:eastAsia="en-GB"/>
              </w:rPr>
            </w:pPr>
            <w:r w:rsidRPr="002D3917">
              <w:rPr>
                <w:b/>
                <w:bCs/>
                <w:i/>
                <w:iCs/>
                <w:lang w:eastAsia="en-GB"/>
              </w:rPr>
              <w:t>sl-TimeToTrigger</w:t>
            </w:r>
          </w:p>
          <w:p w14:paraId="7F6A899F" w14:textId="77777777" w:rsidR="00FB0F41" w:rsidRPr="002D3917" w:rsidRDefault="00FB0F41" w:rsidP="00B30F2E">
            <w:pPr>
              <w:pStyle w:val="TAL"/>
              <w:rPr>
                <w:lang w:eastAsia="en-GB"/>
              </w:rPr>
            </w:pPr>
            <w:r w:rsidRPr="002D3917">
              <w:rPr>
                <w:lang w:eastAsia="en-GB"/>
              </w:rPr>
              <w:t>Time during which specific criteria for the event needs to be met in order to trigger a sidelink measurement report.</w:t>
            </w:r>
          </w:p>
        </w:tc>
      </w:tr>
      <w:tr w:rsidR="00FB0F41" w:rsidRPr="002D3917" w14:paraId="2A14D4D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450935" w14:textId="77777777" w:rsidR="00FB0F41" w:rsidRPr="002D3917" w:rsidRDefault="00FB0F41" w:rsidP="00B30F2E">
            <w:pPr>
              <w:pStyle w:val="TAL"/>
              <w:rPr>
                <w:b/>
                <w:bCs/>
                <w:i/>
                <w:iCs/>
                <w:lang w:eastAsia="ko-KR"/>
              </w:rPr>
            </w:pPr>
            <w:r w:rsidRPr="002D3917">
              <w:rPr>
                <w:b/>
                <w:bCs/>
                <w:i/>
                <w:iCs/>
                <w:lang w:eastAsia="ko-KR"/>
              </w:rPr>
              <w:t>sN-Threshold</w:t>
            </w:r>
          </w:p>
          <w:p w14:paraId="547F1350" w14:textId="77777777" w:rsidR="00FB0F41" w:rsidRPr="002D3917" w:rsidRDefault="00FB0F41" w:rsidP="00B30F2E">
            <w:pPr>
              <w:pStyle w:val="TAL"/>
              <w:rPr>
                <w:lang w:eastAsia="en-GB"/>
              </w:rPr>
            </w:pPr>
            <w:r w:rsidRPr="002D3917">
              <w:rPr>
                <w:lang w:eastAsia="ko-KR"/>
              </w:rPr>
              <w:t xml:space="preserve">Threshold used for </w:t>
            </w:r>
            <w:r w:rsidRPr="002D3917">
              <w:t>events S1 and S2 specified in clauses 5.8.10.4.2 and 5.8.10.4.3, respectively.</w:t>
            </w:r>
          </w:p>
        </w:tc>
      </w:tr>
    </w:tbl>
    <w:p w14:paraId="7C35B103"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78E473C"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2D4C4CA" w14:textId="77777777" w:rsidR="00FB0F41" w:rsidRPr="002D3917" w:rsidRDefault="00FB0F41" w:rsidP="00B30F2E">
            <w:pPr>
              <w:pStyle w:val="TAH"/>
              <w:rPr>
                <w:b w:val="0"/>
                <w:lang w:eastAsia="en-GB"/>
              </w:rPr>
            </w:pPr>
            <w:r w:rsidRPr="002D3917">
              <w:rPr>
                <w:i/>
                <w:iCs/>
                <w:noProof/>
                <w:lang w:eastAsia="en-GB"/>
              </w:rPr>
              <w:lastRenderedPageBreak/>
              <w:t>SL-PeriodicalReportConfig</w:t>
            </w:r>
            <w:r w:rsidRPr="002D3917">
              <w:rPr>
                <w:iCs/>
                <w:noProof/>
                <w:lang w:eastAsia="en-GB"/>
              </w:rPr>
              <w:t xml:space="preserve"> field descriptions</w:t>
            </w:r>
          </w:p>
        </w:tc>
      </w:tr>
      <w:tr w:rsidR="00FB0F41" w:rsidRPr="002D3917" w14:paraId="0142434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84F9813" w14:textId="77777777" w:rsidR="00FB0F41" w:rsidRPr="002D3917" w:rsidRDefault="00FB0F41" w:rsidP="00B30F2E">
            <w:pPr>
              <w:pStyle w:val="TAL"/>
              <w:rPr>
                <w:b/>
                <w:bCs/>
                <w:i/>
                <w:iCs/>
                <w:lang w:eastAsia="en-GB"/>
              </w:rPr>
            </w:pPr>
            <w:r w:rsidRPr="002D3917">
              <w:rPr>
                <w:b/>
                <w:bCs/>
                <w:i/>
                <w:iCs/>
                <w:lang w:eastAsia="en-GB"/>
              </w:rPr>
              <w:t>sl-ReportAmount</w:t>
            </w:r>
          </w:p>
          <w:p w14:paraId="4089CB1F"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FB0F41" w:rsidRPr="002D3917" w14:paraId="67FC6B90"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1B9431" w14:textId="77777777" w:rsidR="00FB0F41" w:rsidRPr="002D3917" w:rsidRDefault="00FB0F41" w:rsidP="00B30F2E">
            <w:pPr>
              <w:pStyle w:val="TAL"/>
              <w:rPr>
                <w:b/>
                <w:bCs/>
                <w:i/>
                <w:iCs/>
                <w:lang w:eastAsia="en-GB"/>
              </w:rPr>
            </w:pPr>
            <w:r w:rsidRPr="002D3917">
              <w:rPr>
                <w:b/>
                <w:bCs/>
                <w:i/>
                <w:iCs/>
                <w:lang w:eastAsia="en-GB"/>
              </w:rPr>
              <w:t>sl-ReportInterval</w:t>
            </w:r>
          </w:p>
          <w:p w14:paraId="4B110BB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FB0F41" w:rsidRPr="002D3917" w14:paraId="3E75F27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B75099" w14:textId="77777777" w:rsidR="00FB0F41" w:rsidRPr="002D3917" w:rsidRDefault="00FB0F41" w:rsidP="00B30F2E">
            <w:pPr>
              <w:pStyle w:val="TAL"/>
              <w:rPr>
                <w:b/>
                <w:bCs/>
                <w:i/>
                <w:iCs/>
                <w:lang w:eastAsia="en-GB"/>
              </w:rPr>
            </w:pPr>
            <w:r w:rsidRPr="002D3917">
              <w:rPr>
                <w:b/>
                <w:bCs/>
                <w:i/>
                <w:iCs/>
                <w:lang w:eastAsia="en-GB"/>
              </w:rPr>
              <w:t>sl-ReportQuantity</w:t>
            </w:r>
          </w:p>
          <w:p w14:paraId="689BDCE3"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bl>
    <w:p w14:paraId="4DE39EB0" w14:textId="77777777" w:rsidR="00FB0F41" w:rsidRPr="002D3917" w:rsidRDefault="00FB0F41" w:rsidP="00FB0F41">
      <w:pPr>
        <w:rPr>
          <w:rFonts w:eastAsia="MS Mincho"/>
        </w:rPr>
      </w:pPr>
    </w:p>
    <w:p w14:paraId="304BAF83" w14:textId="77777777" w:rsidR="00FB0F41" w:rsidRPr="002D3917" w:rsidRDefault="00FB0F41" w:rsidP="00FB0F41">
      <w:pPr>
        <w:pStyle w:val="Heading4"/>
      </w:pPr>
      <w:bookmarkStart w:id="2593" w:name="_Toc60777545"/>
      <w:bookmarkStart w:id="2594" w:name="_Toc171468293"/>
      <w:r w:rsidRPr="002D3917">
        <w:t>–</w:t>
      </w:r>
      <w:r w:rsidRPr="002D3917">
        <w:tab/>
      </w:r>
      <w:r w:rsidRPr="002D3917">
        <w:rPr>
          <w:i/>
          <w:iCs/>
        </w:rPr>
        <w:t>SL-ResourcePool</w:t>
      </w:r>
      <w:bookmarkEnd w:id="2593"/>
      <w:bookmarkEnd w:id="2594"/>
    </w:p>
    <w:p w14:paraId="62990BCE" w14:textId="77777777" w:rsidR="00FB0F41" w:rsidRPr="002D3917" w:rsidRDefault="00FB0F41" w:rsidP="00FB0F4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2466C829" w14:textId="77777777" w:rsidR="00FB0F41" w:rsidRPr="002D3917" w:rsidRDefault="00FB0F41" w:rsidP="00FB0F41">
      <w:pPr>
        <w:pStyle w:val="TH"/>
      </w:pPr>
      <w:r w:rsidRPr="002D3917">
        <w:rPr>
          <w:i/>
        </w:rPr>
        <w:t xml:space="preserve">SL-ResourcePool </w:t>
      </w:r>
      <w:r w:rsidRPr="002D3917">
        <w:t>information element</w:t>
      </w:r>
    </w:p>
    <w:p w14:paraId="16199D12" w14:textId="77777777" w:rsidR="00FB0F41" w:rsidRPr="00E450AC" w:rsidRDefault="00FB0F41" w:rsidP="00FB0F41">
      <w:pPr>
        <w:pStyle w:val="PL"/>
        <w:rPr>
          <w:color w:val="808080"/>
        </w:rPr>
      </w:pPr>
      <w:r w:rsidRPr="00E450AC">
        <w:rPr>
          <w:color w:val="808080"/>
        </w:rPr>
        <w:t>-- ASN1START</w:t>
      </w:r>
    </w:p>
    <w:p w14:paraId="6FAB7CA6" w14:textId="77777777" w:rsidR="00FB0F41" w:rsidRPr="00E450AC" w:rsidRDefault="00FB0F41" w:rsidP="00FB0F41">
      <w:pPr>
        <w:pStyle w:val="PL"/>
        <w:rPr>
          <w:color w:val="808080"/>
        </w:rPr>
      </w:pPr>
      <w:r w:rsidRPr="00E450AC">
        <w:rPr>
          <w:color w:val="808080"/>
        </w:rPr>
        <w:t>-- TAG-SL-RESOURCEPOOL-START</w:t>
      </w:r>
    </w:p>
    <w:p w14:paraId="20D9E697" w14:textId="77777777" w:rsidR="00FB0F41" w:rsidRPr="00E450AC" w:rsidRDefault="00FB0F41" w:rsidP="00FB0F41">
      <w:pPr>
        <w:pStyle w:val="PL"/>
      </w:pPr>
    </w:p>
    <w:p w14:paraId="626FF31D" w14:textId="77777777" w:rsidR="00FB0F41" w:rsidRPr="00E450AC" w:rsidRDefault="00FB0F41" w:rsidP="00FB0F41">
      <w:pPr>
        <w:pStyle w:val="PL"/>
      </w:pPr>
      <w:r w:rsidRPr="00E450AC">
        <w:t xml:space="preserve">SL-ResourcePool-r16 ::=            </w:t>
      </w:r>
      <w:r w:rsidRPr="00E450AC">
        <w:rPr>
          <w:color w:val="993366"/>
        </w:rPr>
        <w:t>SEQUENCE</w:t>
      </w:r>
      <w:r w:rsidRPr="00E450AC">
        <w:t xml:space="preserve"> {</w:t>
      </w:r>
    </w:p>
    <w:p w14:paraId="7BCE8B94" w14:textId="77777777" w:rsidR="00FB0F41" w:rsidRPr="00E450AC" w:rsidRDefault="00FB0F41" w:rsidP="00FB0F41">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DCDAA1F" w14:textId="77777777" w:rsidR="00FB0F41" w:rsidRPr="00E450AC" w:rsidRDefault="00FB0F41" w:rsidP="00FB0F41">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6043CC2" w14:textId="77777777" w:rsidR="00FB0F41" w:rsidRPr="00E450AC" w:rsidRDefault="00FB0F41" w:rsidP="00FB0F41">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3B9B9B9E" w14:textId="77777777" w:rsidR="00FB0F41" w:rsidRPr="00E450AC" w:rsidRDefault="00FB0F41" w:rsidP="00FB0F41">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5BADDEA1" w14:textId="77777777" w:rsidR="00FB0F41" w:rsidRPr="00E450AC" w:rsidRDefault="00FB0F41" w:rsidP="00FB0F41">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3842A559" w14:textId="77777777" w:rsidR="00FB0F41" w:rsidRPr="00E450AC" w:rsidRDefault="00FB0F41" w:rsidP="00FB0F41">
      <w:pPr>
        <w:pStyle w:val="PL"/>
        <w:rPr>
          <w:color w:val="808080"/>
        </w:rPr>
      </w:pPr>
      <w:r w:rsidRPr="00E450AC">
        <w:t xml:space="preserve">    dummy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FCE1F85" w14:textId="77777777" w:rsidR="00FB0F41" w:rsidRPr="00E450AC" w:rsidRDefault="00FB0F41" w:rsidP="00FB0F41">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19C2980" w14:textId="77777777" w:rsidR="00FB0F41" w:rsidRPr="00E450AC" w:rsidRDefault="00FB0F41" w:rsidP="00FB0F41">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EF0FAD3" w14:textId="77777777" w:rsidR="00FB0F41" w:rsidRPr="00E450AC" w:rsidRDefault="00FB0F41" w:rsidP="00FB0F41">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2DD35D00" w14:textId="77777777" w:rsidR="00FB0F41" w:rsidRPr="00E450AC" w:rsidRDefault="00FB0F41" w:rsidP="00FB0F41">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0A395A7" w14:textId="77777777" w:rsidR="00FB0F41" w:rsidRPr="00E450AC" w:rsidRDefault="00FB0F41" w:rsidP="00FB0F41">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EB0FA8A" w14:textId="77777777" w:rsidR="00FB0F41" w:rsidRPr="00E450AC" w:rsidRDefault="00FB0F41" w:rsidP="00FB0F41">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268855ED" w14:textId="77777777" w:rsidR="00FB0F41" w:rsidRPr="00E450AC" w:rsidRDefault="00FB0F41" w:rsidP="00FB0F41">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57553E1D" w14:textId="77777777" w:rsidR="00FB0F41" w:rsidRPr="00E450AC" w:rsidRDefault="00FB0F41" w:rsidP="00FB0F41">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7C3CB047" w14:textId="77777777" w:rsidR="00FB0F41" w:rsidRPr="00E450AC" w:rsidRDefault="00FB0F41" w:rsidP="00FB0F41">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F439A84" w14:textId="77777777" w:rsidR="00FB0F41" w:rsidRPr="00E450AC" w:rsidRDefault="00FB0F41" w:rsidP="00FB0F41">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1F8B8436" w14:textId="77777777" w:rsidR="00FB0F41" w:rsidRPr="00E450AC" w:rsidRDefault="00FB0F41" w:rsidP="00FB0F41">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465BBF51"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48C76D01" w14:textId="77777777" w:rsidR="00FB0F41" w:rsidRPr="00E450AC" w:rsidRDefault="00FB0F41" w:rsidP="00FB0F41">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25AD8C64"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0DEFA7AE" w14:textId="77777777" w:rsidR="00FB0F41" w:rsidRPr="00E450AC" w:rsidRDefault="00FB0F41" w:rsidP="00FB0F41">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3E007F66" w14:textId="77777777" w:rsidR="00FB0F41" w:rsidRPr="00E450AC" w:rsidRDefault="00FB0F41" w:rsidP="00FB0F41">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342446F2" w14:textId="77777777" w:rsidR="00FB0F41" w:rsidRPr="00E450AC" w:rsidRDefault="00FB0F41" w:rsidP="00FB0F41">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2720D"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9E4925" w14:textId="77777777" w:rsidR="00FB0F41" w:rsidRPr="00E450AC" w:rsidRDefault="00FB0F41" w:rsidP="00FB0F41">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768E3FD" w14:textId="77777777" w:rsidR="00FB0F41" w:rsidRPr="00E450AC" w:rsidRDefault="00FB0F41" w:rsidP="00FB0F41">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4DFF28B1" w14:textId="77777777" w:rsidR="00FB0F41" w:rsidRPr="00E450AC" w:rsidRDefault="00FB0F41" w:rsidP="00FB0F41">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50C8E897" w14:textId="77777777" w:rsidR="00FB0F41" w:rsidRPr="00E450AC" w:rsidRDefault="00FB0F41" w:rsidP="00FB0F41">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468FBDF9" w14:textId="77777777" w:rsidR="00FB0F41" w:rsidRPr="00E450AC" w:rsidRDefault="00FB0F41" w:rsidP="00FB0F41">
      <w:pPr>
        <w:pStyle w:val="PL"/>
      </w:pPr>
      <w:r w:rsidRPr="00E450AC">
        <w:t xml:space="preserve">    ...,</w:t>
      </w:r>
    </w:p>
    <w:p w14:paraId="1377E07D" w14:textId="77777777" w:rsidR="00FB0F41" w:rsidRPr="00E450AC" w:rsidRDefault="00FB0F41" w:rsidP="00FB0F41">
      <w:pPr>
        <w:pStyle w:val="PL"/>
      </w:pPr>
      <w:r w:rsidRPr="00E450AC">
        <w:t xml:space="preserve">    [[</w:t>
      </w:r>
    </w:p>
    <w:p w14:paraId="78EBC584" w14:textId="77777777" w:rsidR="00FB0F41" w:rsidRPr="00E450AC" w:rsidRDefault="00FB0F41" w:rsidP="00FB0F41">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8055C4E" w14:textId="77777777" w:rsidR="00FB0F41" w:rsidRPr="00E450AC" w:rsidRDefault="00FB0F41" w:rsidP="00FB0F41">
      <w:pPr>
        <w:pStyle w:val="PL"/>
      </w:pPr>
      <w:r w:rsidRPr="00E450AC">
        <w:lastRenderedPageBreak/>
        <w:t xml:space="preserve">    ]],</w:t>
      </w:r>
    </w:p>
    <w:p w14:paraId="50B2DFD8" w14:textId="77777777" w:rsidR="00FB0F41" w:rsidRPr="00E450AC" w:rsidRDefault="00FB0F41" w:rsidP="00FB0F41">
      <w:pPr>
        <w:pStyle w:val="PL"/>
      </w:pPr>
      <w:r w:rsidRPr="00E450AC">
        <w:t xml:space="preserve">    [[</w:t>
      </w:r>
    </w:p>
    <w:p w14:paraId="7942548E" w14:textId="77777777" w:rsidR="00FB0F41" w:rsidRPr="00E450AC" w:rsidRDefault="00FB0F41" w:rsidP="00FB0F41">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00B2CBCB" w14:textId="77777777" w:rsidR="00FB0F41" w:rsidRPr="00E450AC" w:rsidRDefault="00FB0F41" w:rsidP="00FB0F41">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6640D621" w14:textId="77777777" w:rsidR="00FB0F41" w:rsidRPr="00E450AC" w:rsidRDefault="00FB0F41" w:rsidP="00FB0F41">
      <w:pPr>
        <w:pStyle w:val="PL"/>
      </w:pPr>
      <w:r w:rsidRPr="00E450AC">
        <w:t xml:space="preserve">    ]],</w:t>
      </w:r>
    </w:p>
    <w:p w14:paraId="60639058" w14:textId="77777777" w:rsidR="00FB0F41" w:rsidRPr="00E450AC" w:rsidRDefault="00FB0F41" w:rsidP="00FB0F41">
      <w:pPr>
        <w:pStyle w:val="PL"/>
      </w:pPr>
      <w:r w:rsidRPr="00E450AC">
        <w:t xml:space="preserve">    [[</w:t>
      </w:r>
    </w:p>
    <w:p w14:paraId="66A57BE6" w14:textId="77777777" w:rsidR="00FB0F41" w:rsidRPr="00E450AC" w:rsidRDefault="00FB0F41" w:rsidP="00FB0F41">
      <w:pPr>
        <w:pStyle w:val="PL"/>
      </w:pPr>
      <w:r w:rsidRPr="00E450AC">
        <w:t xml:space="preserve">    sl-CPE-StartingPositionsPSCCH-PSSCH-InitiateCOT-List-r18</w:t>
      </w:r>
    </w:p>
    <w:p w14:paraId="758F110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C8D17A8" w14:textId="77777777" w:rsidR="00FB0F41" w:rsidRPr="00E450AC" w:rsidRDefault="00FB0F41" w:rsidP="00FB0F41">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D140E8" w14:textId="77777777" w:rsidR="00FB0F41" w:rsidRPr="00E450AC" w:rsidRDefault="00FB0F41" w:rsidP="00FB0F41">
      <w:pPr>
        <w:pStyle w:val="PL"/>
      </w:pPr>
      <w:r w:rsidRPr="00E450AC">
        <w:t xml:space="preserve">    sl-CPE-StartingPositionsPSCCH-PSSCH-WithinCOT-List-r18</w:t>
      </w:r>
    </w:p>
    <w:p w14:paraId="45B3B29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19D70813" w14:textId="77777777" w:rsidR="00FB0F41" w:rsidRPr="00E450AC" w:rsidRDefault="00FB0F41" w:rsidP="00FB0F41">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95D83BC" w14:textId="77777777" w:rsidR="00FB0F41" w:rsidRPr="00E450AC" w:rsidRDefault="00FB0F41" w:rsidP="00FB0F41">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93C466" w14:textId="77777777" w:rsidR="00FB0F41" w:rsidRPr="00E450AC" w:rsidRDefault="00FB0F41" w:rsidP="00FB0F41">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E2559F" w14:textId="77777777" w:rsidR="00FB0F41" w:rsidRPr="00E450AC" w:rsidRDefault="00FB0F41" w:rsidP="00FB0F41">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03FB8311" w14:textId="77777777" w:rsidR="00FB0F41" w:rsidRPr="00E450AC" w:rsidRDefault="00FB0F41" w:rsidP="00FB0F41">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62DFCF88" w14:textId="77777777" w:rsidR="00FB0F41" w:rsidRPr="00E450AC" w:rsidRDefault="00FB0F41" w:rsidP="00FB0F41">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3F2982A0" w14:textId="77777777" w:rsidR="00FB0F41" w:rsidRPr="00E450AC" w:rsidRDefault="00FB0F41" w:rsidP="00FB0F41">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36851562" w14:textId="77777777" w:rsidR="00FB0F41" w:rsidRPr="00E450AC" w:rsidRDefault="00FB0F41" w:rsidP="00FB0F41">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2A92219A" w14:textId="77777777" w:rsidR="00FB0F41" w:rsidRPr="00E450AC" w:rsidRDefault="00FB0F41" w:rsidP="00FB0F41">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431FD1FC" w14:textId="77777777" w:rsidR="00FB0F41" w:rsidRPr="00E450AC" w:rsidRDefault="00FB0F41" w:rsidP="00FB0F41">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6C77D80" w14:textId="77777777" w:rsidR="00FB0F41" w:rsidRPr="00E450AC" w:rsidRDefault="00FB0F41" w:rsidP="00FB0F41">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1E265FE2" w14:textId="77777777" w:rsidR="00FB0F41" w:rsidRPr="00E450AC" w:rsidRDefault="00FB0F41" w:rsidP="00FB0F41">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1392669" w14:textId="77777777" w:rsidR="00FB0F41" w:rsidRPr="00E450AC" w:rsidRDefault="00FB0F41" w:rsidP="00FB0F41">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88364A8" w14:textId="77777777" w:rsidR="00FB0F41" w:rsidRPr="00E450AC" w:rsidRDefault="00FB0F41" w:rsidP="00FB0F41">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73B96B0D" w14:textId="77777777" w:rsidR="00FB0F41" w:rsidRPr="00E450AC" w:rsidRDefault="00FB0F41" w:rsidP="00FB0F41">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2B4CD2C0" w14:textId="77777777" w:rsidR="00FB0F41" w:rsidRPr="00E450AC" w:rsidRDefault="00FB0F41" w:rsidP="00FB0F41">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Pr="00E450AC">
        <w:t xml:space="preserve">,   </w:t>
      </w:r>
      <w:r w:rsidRPr="00E450AC">
        <w:rPr>
          <w:color w:val="808080"/>
        </w:rPr>
        <w:t>-- Cond A2X</w:t>
      </w:r>
    </w:p>
    <w:p w14:paraId="3D3DE17F" w14:textId="77777777" w:rsidR="00FB0F41" w:rsidRPr="00E450AC" w:rsidRDefault="00FB0F41" w:rsidP="00FB0F41">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0A00A580" w14:textId="77777777" w:rsidR="00FB0F41" w:rsidRPr="00E450AC" w:rsidRDefault="00FB0F41" w:rsidP="00FB0F41">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5D9C33D" w14:textId="77777777" w:rsidR="00FB0F41" w:rsidRPr="00E450AC" w:rsidRDefault="00FB0F41" w:rsidP="00FB0F41">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23EDA7" w14:textId="77777777" w:rsidR="00FB0F41" w:rsidRPr="00E450AC" w:rsidRDefault="00FB0F41" w:rsidP="00FB0F41">
      <w:pPr>
        <w:pStyle w:val="PL"/>
      </w:pPr>
      <w:r w:rsidRPr="00E450AC">
        <w:t xml:space="preserve">    ]]</w:t>
      </w:r>
    </w:p>
    <w:p w14:paraId="6360E81F" w14:textId="77777777" w:rsidR="00FB0F41" w:rsidRPr="00E450AC" w:rsidRDefault="00FB0F41" w:rsidP="00FB0F41">
      <w:pPr>
        <w:pStyle w:val="PL"/>
      </w:pPr>
      <w:r w:rsidRPr="00E450AC">
        <w:t>}</w:t>
      </w:r>
    </w:p>
    <w:p w14:paraId="17B5DFE8" w14:textId="77777777" w:rsidR="00FB0F41" w:rsidRPr="00E450AC" w:rsidRDefault="00FB0F41" w:rsidP="00FB0F41">
      <w:pPr>
        <w:pStyle w:val="PL"/>
      </w:pPr>
    </w:p>
    <w:p w14:paraId="375B7750" w14:textId="77777777" w:rsidR="00FB0F41" w:rsidRPr="00E450AC" w:rsidRDefault="00FB0F41" w:rsidP="00FB0F41">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4AFCFC19" w14:textId="77777777" w:rsidR="00FB0F41" w:rsidRPr="00E450AC" w:rsidRDefault="00FB0F41" w:rsidP="00FB0F41">
      <w:pPr>
        <w:pStyle w:val="PL"/>
      </w:pPr>
    </w:p>
    <w:p w14:paraId="66602239" w14:textId="77777777" w:rsidR="00FB0F41" w:rsidRPr="00E450AC" w:rsidRDefault="00FB0F41" w:rsidP="00FB0F41">
      <w:pPr>
        <w:pStyle w:val="PL"/>
      </w:pPr>
      <w:r w:rsidRPr="00E450AC">
        <w:t xml:space="preserve">SL-CPE-StartingPositionsPSCCH-PSSCH-r18 ::= </w:t>
      </w:r>
      <w:r w:rsidRPr="00E450AC">
        <w:rPr>
          <w:color w:val="993366"/>
        </w:rPr>
        <w:t>SEQUENCE</w:t>
      </w:r>
      <w:r w:rsidRPr="00E450AC">
        <w:t xml:space="preserve"> {</w:t>
      </w:r>
    </w:p>
    <w:p w14:paraId="110DC811" w14:textId="77777777" w:rsidR="00FB0F41" w:rsidRPr="00E450AC" w:rsidRDefault="00FB0F41" w:rsidP="00FB0F41">
      <w:pPr>
        <w:pStyle w:val="PL"/>
      </w:pPr>
      <w:r w:rsidRPr="00E450AC">
        <w:t xml:space="preserve">    sl-Priority-r18                             </w:t>
      </w:r>
      <w:r w:rsidRPr="00E450AC">
        <w:rPr>
          <w:color w:val="993366"/>
        </w:rPr>
        <w:t>INTEGER</w:t>
      </w:r>
      <w:r w:rsidRPr="00E450AC">
        <w:t xml:space="preserve"> (1..8),</w:t>
      </w:r>
    </w:p>
    <w:p w14:paraId="58C0E21B" w14:textId="77777777" w:rsidR="00FB0F41" w:rsidRPr="00E450AC" w:rsidRDefault="00FB0F41" w:rsidP="00FB0F41">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7AAF0CE8" w14:textId="77777777" w:rsidR="00FB0F41" w:rsidRPr="00E450AC" w:rsidRDefault="00FB0F41" w:rsidP="00FB0F41">
      <w:pPr>
        <w:pStyle w:val="PL"/>
      </w:pPr>
      <w:r w:rsidRPr="00E450AC">
        <w:t>}</w:t>
      </w:r>
    </w:p>
    <w:p w14:paraId="288F1E16" w14:textId="77777777" w:rsidR="00FB0F41" w:rsidRPr="00E450AC" w:rsidRDefault="00FB0F41" w:rsidP="00FB0F41">
      <w:pPr>
        <w:pStyle w:val="PL"/>
      </w:pPr>
    </w:p>
    <w:p w14:paraId="15820AEF" w14:textId="77777777" w:rsidR="00FB0F41" w:rsidRPr="00E450AC" w:rsidRDefault="00FB0F41" w:rsidP="00FB0F41">
      <w:pPr>
        <w:pStyle w:val="PL"/>
      </w:pPr>
      <w:r w:rsidRPr="00E450AC">
        <w:t xml:space="preserve">SL-ZoneConfigMCR-r16 ::=               </w:t>
      </w:r>
      <w:r w:rsidRPr="00E450AC">
        <w:rPr>
          <w:color w:val="993366"/>
        </w:rPr>
        <w:t>SEQUENCE</w:t>
      </w:r>
      <w:r w:rsidRPr="00E450AC">
        <w:t xml:space="preserve"> {</w:t>
      </w:r>
    </w:p>
    <w:p w14:paraId="38EA3D9A" w14:textId="77777777" w:rsidR="00FB0F41" w:rsidRPr="00E450AC" w:rsidRDefault="00FB0F41" w:rsidP="00FB0F41">
      <w:pPr>
        <w:pStyle w:val="PL"/>
        <w:rPr>
          <w:rFonts w:eastAsia="DengXian"/>
        </w:rPr>
      </w:pPr>
      <w:r w:rsidRPr="00E450AC">
        <w:t xml:space="preserve">    sl-ZoneConfigMCR-Index-r16             </w:t>
      </w:r>
      <w:r w:rsidRPr="00E450AC">
        <w:rPr>
          <w:color w:val="993366"/>
        </w:rPr>
        <w:t>INTEGER</w:t>
      </w:r>
      <w:r w:rsidRPr="00E450AC">
        <w:t xml:space="preserve"> (0..15),</w:t>
      </w:r>
    </w:p>
    <w:p w14:paraId="0D4A216D" w14:textId="77777777" w:rsidR="00FB0F41" w:rsidRPr="00E450AC" w:rsidRDefault="00FB0F41" w:rsidP="00FB0F41">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6FF11C53" w14:textId="77777777" w:rsidR="00FB0F41" w:rsidRPr="00E450AC" w:rsidRDefault="00FB0F41" w:rsidP="00FB0F41">
      <w:pPr>
        <w:pStyle w:val="PL"/>
      </w:pPr>
      <w:r w:rsidRPr="00E450AC">
        <w:t xml:space="preserve">                                                       m370, m400, m420, m450, m480, m500, m550, m600, m700, m1000, spare9, spare8,</w:t>
      </w:r>
    </w:p>
    <w:p w14:paraId="0FD8922B" w14:textId="77777777" w:rsidR="00FB0F41" w:rsidRPr="00E450AC" w:rsidRDefault="00FB0F41" w:rsidP="00FB0F41">
      <w:pPr>
        <w:pStyle w:val="PL"/>
      </w:pPr>
      <w:r w:rsidRPr="00E450AC">
        <w:t xml:space="preserve">                                                       spare7, spare6, spare5, spare4, spare3, spare2, spare1}</w:t>
      </w:r>
    </w:p>
    <w:p w14:paraId="026C32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BD61E11" w14:textId="77777777" w:rsidR="00FB0F41" w:rsidRPr="00E450AC" w:rsidRDefault="00FB0F41" w:rsidP="00FB0F41">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304C2FB2" w14:textId="77777777" w:rsidR="00FB0F41" w:rsidRPr="00E450AC" w:rsidRDefault="00FB0F41" w:rsidP="00FB0F41">
      <w:pPr>
        <w:pStyle w:val="PL"/>
      </w:pPr>
      <w:r w:rsidRPr="00E450AC">
        <w:t xml:space="preserve">    ...</w:t>
      </w:r>
    </w:p>
    <w:p w14:paraId="75CE8F00" w14:textId="77777777" w:rsidR="00FB0F41" w:rsidRPr="00E450AC" w:rsidRDefault="00FB0F41" w:rsidP="00FB0F41">
      <w:pPr>
        <w:pStyle w:val="PL"/>
      </w:pPr>
      <w:r w:rsidRPr="00E450AC">
        <w:t>}</w:t>
      </w:r>
    </w:p>
    <w:p w14:paraId="1050F1AB" w14:textId="77777777" w:rsidR="00FB0F41" w:rsidRPr="00E450AC" w:rsidRDefault="00FB0F41" w:rsidP="00FB0F41">
      <w:pPr>
        <w:pStyle w:val="PL"/>
      </w:pPr>
    </w:p>
    <w:p w14:paraId="0C53F654" w14:textId="77777777" w:rsidR="00FB0F41" w:rsidRPr="00E450AC" w:rsidRDefault="00FB0F41" w:rsidP="00FB0F41">
      <w:pPr>
        <w:pStyle w:val="PL"/>
      </w:pPr>
      <w:r w:rsidRPr="00E450AC">
        <w:t xml:space="preserve">SL-SyncAllowed-r16 ::=                 </w:t>
      </w:r>
      <w:r w:rsidRPr="00E450AC">
        <w:rPr>
          <w:color w:val="993366"/>
        </w:rPr>
        <w:t>SEQUENCE</w:t>
      </w:r>
      <w:r w:rsidRPr="00E450AC">
        <w:t xml:space="preserve"> {</w:t>
      </w:r>
    </w:p>
    <w:p w14:paraId="0C1DB9C1" w14:textId="77777777" w:rsidR="00FB0F41" w:rsidRPr="00E450AC" w:rsidRDefault="00FB0F41" w:rsidP="00FB0F41">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6BCE4B" w14:textId="77777777" w:rsidR="00FB0F41" w:rsidRPr="00E450AC" w:rsidRDefault="00FB0F41" w:rsidP="00FB0F41">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D60165" w14:textId="77777777" w:rsidR="00FB0F41" w:rsidRPr="00E450AC" w:rsidRDefault="00FB0F41" w:rsidP="00FB0F41">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033C5" w14:textId="77777777" w:rsidR="00FB0F41" w:rsidRPr="00E450AC" w:rsidRDefault="00FB0F41" w:rsidP="00FB0F41">
      <w:pPr>
        <w:pStyle w:val="PL"/>
      </w:pPr>
      <w:r w:rsidRPr="00E450AC">
        <w:t>}</w:t>
      </w:r>
    </w:p>
    <w:p w14:paraId="64CEC942" w14:textId="77777777" w:rsidR="00FB0F41" w:rsidRPr="00E450AC" w:rsidRDefault="00FB0F41" w:rsidP="00FB0F41">
      <w:pPr>
        <w:pStyle w:val="PL"/>
      </w:pPr>
    </w:p>
    <w:p w14:paraId="6C0BC7C2" w14:textId="77777777" w:rsidR="00FB0F41" w:rsidRPr="00E450AC" w:rsidRDefault="00FB0F41" w:rsidP="00FB0F41">
      <w:pPr>
        <w:pStyle w:val="PL"/>
      </w:pPr>
      <w:r w:rsidRPr="00E450AC">
        <w:t xml:space="preserve">SL-PSCCH-Config-r16 ::=                </w:t>
      </w:r>
      <w:r w:rsidRPr="00E450AC">
        <w:rPr>
          <w:color w:val="993366"/>
        </w:rPr>
        <w:t>SEQUENCE</w:t>
      </w:r>
      <w:r w:rsidRPr="00E450AC">
        <w:t xml:space="preserve"> {</w:t>
      </w:r>
    </w:p>
    <w:p w14:paraId="1AFB5511" w14:textId="77777777" w:rsidR="00FB0F41" w:rsidRPr="00E450AC" w:rsidRDefault="00FB0F41" w:rsidP="00FB0F41">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6FB1CC2" w14:textId="77777777" w:rsidR="00FB0F41" w:rsidRPr="00E450AC" w:rsidRDefault="00FB0F41" w:rsidP="00FB0F41">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A8AFF10" w14:textId="77777777" w:rsidR="00FB0F41" w:rsidRPr="00E450AC" w:rsidRDefault="00FB0F41" w:rsidP="00FB0F41">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2167F8AF" w14:textId="77777777" w:rsidR="00FB0F41" w:rsidRPr="00E450AC" w:rsidRDefault="00FB0F41" w:rsidP="00FB0F41">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2CBC0C52" w14:textId="77777777" w:rsidR="00FB0F41" w:rsidRPr="00E450AC" w:rsidRDefault="00FB0F41" w:rsidP="00FB0F41">
      <w:pPr>
        <w:pStyle w:val="PL"/>
      </w:pPr>
      <w:r w:rsidRPr="00E450AC">
        <w:t xml:space="preserve">   ...</w:t>
      </w:r>
    </w:p>
    <w:p w14:paraId="453168DA" w14:textId="77777777" w:rsidR="00FB0F41" w:rsidRPr="00E450AC" w:rsidRDefault="00FB0F41" w:rsidP="00FB0F41">
      <w:pPr>
        <w:pStyle w:val="PL"/>
      </w:pPr>
      <w:r w:rsidRPr="00E450AC">
        <w:t>}</w:t>
      </w:r>
    </w:p>
    <w:p w14:paraId="13903C7A" w14:textId="77777777" w:rsidR="00FB0F41" w:rsidRPr="00E450AC" w:rsidRDefault="00FB0F41" w:rsidP="00FB0F41">
      <w:pPr>
        <w:pStyle w:val="PL"/>
      </w:pPr>
    </w:p>
    <w:p w14:paraId="1F6CE086" w14:textId="77777777" w:rsidR="00FB0F41" w:rsidRPr="00E450AC" w:rsidRDefault="00FB0F41" w:rsidP="00FB0F41">
      <w:pPr>
        <w:pStyle w:val="PL"/>
      </w:pPr>
      <w:r w:rsidRPr="00E450AC">
        <w:t xml:space="preserve">SL-PSSCH-Config-r16 ::=                </w:t>
      </w:r>
      <w:r w:rsidRPr="00E450AC">
        <w:rPr>
          <w:color w:val="993366"/>
        </w:rPr>
        <w:t>SEQUENCE</w:t>
      </w:r>
      <w:r w:rsidRPr="00E450AC">
        <w:t xml:space="preserve"> {</w:t>
      </w:r>
    </w:p>
    <w:p w14:paraId="2EEE441B" w14:textId="77777777" w:rsidR="00FB0F41" w:rsidRPr="00E450AC" w:rsidRDefault="00FB0F41" w:rsidP="00FB0F41">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05B787F8" w14:textId="77777777" w:rsidR="00FB0F41" w:rsidRPr="00E450AC" w:rsidRDefault="00FB0F41" w:rsidP="00FB0F41">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6CE7E57F" w14:textId="77777777" w:rsidR="00FB0F41" w:rsidRPr="00E450AC" w:rsidRDefault="00FB0F41" w:rsidP="00FB0F41">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175C2004" w14:textId="77777777" w:rsidR="00FB0F41" w:rsidRPr="00E450AC" w:rsidRDefault="00FB0F41" w:rsidP="00FB0F41">
      <w:pPr>
        <w:pStyle w:val="PL"/>
      </w:pPr>
      <w:r w:rsidRPr="00E450AC">
        <w:t xml:space="preserve">   ...</w:t>
      </w:r>
    </w:p>
    <w:p w14:paraId="4444FC10" w14:textId="77777777" w:rsidR="00FB0F41" w:rsidRPr="00E450AC" w:rsidRDefault="00FB0F41" w:rsidP="00FB0F41">
      <w:pPr>
        <w:pStyle w:val="PL"/>
      </w:pPr>
      <w:r w:rsidRPr="00E450AC">
        <w:t>}</w:t>
      </w:r>
    </w:p>
    <w:p w14:paraId="2586DE03" w14:textId="77777777" w:rsidR="00FB0F41" w:rsidRPr="00E450AC" w:rsidRDefault="00FB0F41" w:rsidP="00FB0F41">
      <w:pPr>
        <w:pStyle w:val="PL"/>
      </w:pPr>
    </w:p>
    <w:p w14:paraId="41FFD7A8" w14:textId="77777777" w:rsidR="00FB0F41" w:rsidRPr="00E450AC" w:rsidRDefault="00FB0F41" w:rsidP="00FB0F41">
      <w:pPr>
        <w:pStyle w:val="PL"/>
      </w:pPr>
      <w:r w:rsidRPr="00E450AC">
        <w:t xml:space="preserve">SL-PSFCH-Config-r16 ::=                </w:t>
      </w:r>
      <w:r w:rsidRPr="00E450AC">
        <w:rPr>
          <w:color w:val="993366"/>
        </w:rPr>
        <w:t>SEQUENCE</w:t>
      </w:r>
      <w:r w:rsidRPr="00E450AC">
        <w:t xml:space="preserve"> {</w:t>
      </w:r>
    </w:p>
    <w:p w14:paraId="0F011536" w14:textId="77777777" w:rsidR="00FB0F41" w:rsidRPr="00E450AC" w:rsidRDefault="00FB0F41" w:rsidP="00FB0F41">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37976F8A" w14:textId="77777777" w:rsidR="00FB0F41" w:rsidRPr="00E450AC" w:rsidRDefault="00FB0F41" w:rsidP="00FB0F41">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79EE071" w14:textId="77777777" w:rsidR="00FB0F41" w:rsidRPr="00E450AC" w:rsidRDefault="00FB0F41" w:rsidP="00FB0F41">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35152AB0" w14:textId="77777777" w:rsidR="00FB0F41" w:rsidRPr="00E450AC" w:rsidRDefault="00FB0F41" w:rsidP="00FB0F41">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08138166" w14:textId="77777777" w:rsidR="00FB0F41" w:rsidRPr="00E450AC" w:rsidRDefault="00FB0F41" w:rsidP="00FB0F41">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6F57E943" w14:textId="77777777" w:rsidR="00FB0F41" w:rsidRPr="00E450AC" w:rsidRDefault="00FB0F41" w:rsidP="00FB0F41">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1A9CACEC" w14:textId="77777777" w:rsidR="00FB0F41" w:rsidRPr="00E450AC" w:rsidRDefault="00FB0F41" w:rsidP="00FB0F41">
      <w:pPr>
        <w:pStyle w:val="PL"/>
      </w:pPr>
      <w:r w:rsidRPr="00E450AC">
        <w:t xml:space="preserve">   ...</w:t>
      </w:r>
    </w:p>
    <w:p w14:paraId="07A29DB3" w14:textId="77777777" w:rsidR="00FB0F41" w:rsidRPr="00E450AC" w:rsidRDefault="00FB0F41" w:rsidP="00FB0F41">
      <w:pPr>
        <w:pStyle w:val="PL"/>
      </w:pPr>
      <w:r w:rsidRPr="00E450AC">
        <w:t>}</w:t>
      </w:r>
    </w:p>
    <w:p w14:paraId="048885D7" w14:textId="77777777" w:rsidR="00FB0F41" w:rsidRPr="00E450AC" w:rsidRDefault="00FB0F41" w:rsidP="00FB0F41">
      <w:pPr>
        <w:pStyle w:val="PL"/>
      </w:pPr>
      <w:r w:rsidRPr="00E450AC">
        <w:t xml:space="preserve">SL-PTRS-Config-r16 ::=                 </w:t>
      </w:r>
      <w:r w:rsidRPr="00E450AC">
        <w:rPr>
          <w:color w:val="993366"/>
        </w:rPr>
        <w:t>SEQUENCE</w:t>
      </w:r>
      <w:r w:rsidRPr="00E450AC">
        <w:t xml:space="preserve"> {</w:t>
      </w:r>
    </w:p>
    <w:p w14:paraId="04834A39" w14:textId="77777777" w:rsidR="00FB0F41" w:rsidRPr="00E450AC" w:rsidRDefault="00FB0F41" w:rsidP="00FB0F41">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3BC31A44" w14:textId="77777777" w:rsidR="00FB0F41" w:rsidRPr="00E450AC" w:rsidRDefault="00FB0F41" w:rsidP="00FB0F41">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46D366F6" w14:textId="77777777" w:rsidR="00FB0F41" w:rsidRPr="00E450AC" w:rsidRDefault="00FB0F41" w:rsidP="00FB0F41">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3721D76A" w14:textId="77777777" w:rsidR="00FB0F41" w:rsidRPr="00E450AC" w:rsidRDefault="00FB0F41" w:rsidP="00FB0F41">
      <w:pPr>
        <w:pStyle w:val="PL"/>
        <w:rPr>
          <w:rFonts w:eastAsia="DengXian"/>
        </w:rPr>
      </w:pPr>
      <w:r w:rsidRPr="00E450AC">
        <w:t xml:space="preserve">    </w:t>
      </w:r>
      <w:r w:rsidRPr="00E450AC">
        <w:rPr>
          <w:rFonts w:eastAsia="DengXian"/>
        </w:rPr>
        <w:t>...</w:t>
      </w:r>
    </w:p>
    <w:p w14:paraId="2851D480" w14:textId="77777777" w:rsidR="00FB0F41" w:rsidRPr="00E450AC" w:rsidRDefault="00FB0F41" w:rsidP="00FB0F41">
      <w:pPr>
        <w:pStyle w:val="PL"/>
      </w:pPr>
      <w:r w:rsidRPr="00E450AC">
        <w:t>}</w:t>
      </w:r>
    </w:p>
    <w:p w14:paraId="665207EB" w14:textId="77777777" w:rsidR="00FB0F41" w:rsidRPr="00E450AC" w:rsidRDefault="00FB0F41" w:rsidP="00FB0F41">
      <w:pPr>
        <w:pStyle w:val="PL"/>
      </w:pPr>
    </w:p>
    <w:p w14:paraId="74069EE8" w14:textId="77777777" w:rsidR="00FB0F41" w:rsidRPr="00E450AC" w:rsidRDefault="00FB0F41" w:rsidP="00FB0F41">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3D0B10A2" w14:textId="77777777" w:rsidR="00FB0F41" w:rsidRPr="00E450AC" w:rsidRDefault="00FB0F41" w:rsidP="00FB0F41">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6C89F57C" w14:textId="77777777" w:rsidR="00FB0F41" w:rsidRPr="00E450AC" w:rsidRDefault="00FB0F41" w:rsidP="00FB0F41">
      <w:pPr>
        <w:pStyle w:val="PL"/>
        <w:rPr>
          <w:color w:val="808080"/>
        </w:rPr>
      </w:pPr>
      <w:r w:rsidRPr="00E450AC">
        <w:t xml:space="preserve">    sl-Thres-RSRP-List-r16                 SL-Thres-RSRP-List-r16                                            </w:t>
      </w:r>
      <w:r w:rsidRPr="00E450AC">
        <w:rPr>
          <w:color w:val="993366"/>
        </w:rPr>
        <w:t>OPTIONAL</w:t>
      </w:r>
      <w:r w:rsidRPr="00E450AC">
        <w:t xml:space="preserve">,   </w:t>
      </w:r>
      <w:r w:rsidRPr="00E450AC">
        <w:rPr>
          <w:color w:val="808080"/>
        </w:rPr>
        <w:t>-- Need M</w:t>
      </w:r>
    </w:p>
    <w:p w14:paraId="039B7FB3" w14:textId="77777777" w:rsidR="00FB0F41" w:rsidRPr="00E450AC" w:rsidRDefault="00FB0F41" w:rsidP="00FB0F41">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F7EADFF" w14:textId="77777777" w:rsidR="00FB0F41" w:rsidRPr="00E450AC" w:rsidRDefault="00FB0F41" w:rsidP="00FB0F41">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9E603C7" w14:textId="77777777" w:rsidR="00FB0F41" w:rsidRPr="00E450AC" w:rsidRDefault="00FB0F41" w:rsidP="00FB0F41">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482BB1C0" w14:textId="77777777" w:rsidR="00FB0F41" w:rsidRPr="00E450AC" w:rsidRDefault="00FB0F41" w:rsidP="00FB0F41">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4F4EDF07" w14:textId="77777777" w:rsidR="00FB0F41" w:rsidRPr="00E450AC" w:rsidRDefault="00FB0F41" w:rsidP="00FB0F41">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1FCEE5F0" w14:textId="77777777" w:rsidR="00FB0F41" w:rsidRPr="00E450AC" w:rsidRDefault="00FB0F41" w:rsidP="00FB0F41">
      <w:pPr>
        <w:pStyle w:val="PL"/>
        <w:rPr>
          <w:rFonts w:eastAsia="DengXian"/>
        </w:rPr>
      </w:pPr>
      <w:r w:rsidRPr="00E450AC">
        <w:t xml:space="preserve">    sl-RS-ForSensing-r16                   </w:t>
      </w:r>
      <w:r w:rsidRPr="00E450AC">
        <w:rPr>
          <w:color w:val="993366"/>
        </w:rPr>
        <w:t>ENUMERATED</w:t>
      </w:r>
      <w:r w:rsidRPr="00E450AC">
        <w:t xml:space="preserve"> {pscch, pssch},</w:t>
      </w:r>
    </w:p>
    <w:p w14:paraId="5F57EC39" w14:textId="77777777" w:rsidR="00FB0F41" w:rsidRPr="00E450AC" w:rsidRDefault="00FB0F41" w:rsidP="00FB0F41">
      <w:pPr>
        <w:pStyle w:val="PL"/>
        <w:rPr>
          <w:rFonts w:eastAsia="DengXian"/>
        </w:rPr>
      </w:pPr>
      <w:r w:rsidRPr="00E450AC">
        <w:t xml:space="preserve">    </w:t>
      </w:r>
      <w:r w:rsidRPr="00E450AC">
        <w:rPr>
          <w:rFonts w:eastAsia="DengXian"/>
        </w:rPr>
        <w:t>...,</w:t>
      </w:r>
    </w:p>
    <w:p w14:paraId="4B0E1DD9" w14:textId="77777777" w:rsidR="00FB0F41" w:rsidRPr="00E450AC" w:rsidRDefault="00FB0F41" w:rsidP="00FB0F41">
      <w:pPr>
        <w:pStyle w:val="PL"/>
        <w:rPr>
          <w:rFonts w:eastAsia="DengXian"/>
        </w:rPr>
      </w:pPr>
      <w:r w:rsidRPr="00E450AC">
        <w:t xml:space="preserve">    </w:t>
      </w:r>
      <w:r w:rsidRPr="00E450AC">
        <w:rPr>
          <w:rFonts w:eastAsia="DengXian"/>
        </w:rPr>
        <w:t>[[</w:t>
      </w:r>
    </w:p>
    <w:p w14:paraId="779BF12F" w14:textId="77777777" w:rsidR="00FB0F41" w:rsidRPr="00E450AC" w:rsidRDefault="00FB0F41" w:rsidP="00FB0F41">
      <w:pPr>
        <w:pStyle w:val="PL"/>
        <w:rPr>
          <w:rFonts w:eastAsia="DengXian"/>
          <w:color w:val="808080"/>
        </w:rPr>
      </w:pPr>
      <w:r w:rsidRPr="00E450AC">
        <w:t xml:space="preserve">    </w:t>
      </w:r>
      <w:r w:rsidRPr="00E450AC">
        <w:rPr>
          <w:rFonts w:eastAsia="DengXian"/>
        </w:rPr>
        <w:t>sl-CBR-PriorityTxConfigList-v1650</w:t>
      </w:r>
      <w:r w:rsidRPr="00E450AC">
        <w:t xml:space="preserve">      </w:t>
      </w:r>
      <w:r w:rsidRPr="00E450AC">
        <w:rPr>
          <w:rFonts w:eastAsia="DengXian"/>
        </w:rPr>
        <w:t>SL-CBR-PriorityTxConfigList-v16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348092BC" w14:textId="77777777" w:rsidR="00FB0F41" w:rsidRPr="00E450AC" w:rsidRDefault="00FB0F41" w:rsidP="00FB0F41">
      <w:pPr>
        <w:pStyle w:val="PL"/>
        <w:rPr>
          <w:rFonts w:eastAsia="DengXian"/>
        </w:rPr>
      </w:pPr>
      <w:r w:rsidRPr="00E450AC">
        <w:t xml:space="preserve">    </w:t>
      </w:r>
      <w:r w:rsidRPr="00E450AC">
        <w:rPr>
          <w:rFonts w:eastAsia="DengXian"/>
        </w:rPr>
        <w:t>]],</w:t>
      </w:r>
    </w:p>
    <w:p w14:paraId="4389F71C" w14:textId="77777777" w:rsidR="00FB0F41" w:rsidRPr="00E450AC" w:rsidRDefault="00FB0F41" w:rsidP="00FB0F41">
      <w:pPr>
        <w:pStyle w:val="PL"/>
        <w:rPr>
          <w:rFonts w:eastAsia="DengXian"/>
        </w:rPr>
      </w:pPr>
      <w:r w:rsidRPr="00E450AC">
        <w:rPr>
          <w:rFonts w:eastAsia="DengXian"/>
        </w:rPr>
        <w:t xml:space="preserve">    [[</w:t>
      </w:r>
    </w:p>
    <w:p w14:paraId="1ED9CB95" w14:textId="77777777" w:rsidR="00FB0F41" w:rsidRPr="00E450AC" w:rsidRDefault="00FB0F41" w:rsidP="00FB0F41">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463E7E0" w14:textId="77777777" w:rsidR="00FB0F41" w:rsidRPr="00E450AC" w:rsidRDefault="00FB0F41" w:rsidP="00FB0F41">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7C34090" w14:textId="77777777" w:rsidR="00FB0F41" w:rsidRPr="00E450AC" w:rsidRDefault="00FB0F41" w:rsidP="00FB0F41">
      <w:pPr>
        <w:pStyle w:val="PL"/>
        <w:rPr>
          <w:rFonts w:eastAsia="DengXian"/>
        </w:rPr>
      </w:pPr>
      <w:r w:rsidRPr="00E450AC">
        <w:rPr>
          <w:rFonts w:eastAsia="DengXian"/>
        </w:rPr>
        <w:t xml:space="preserve">    ]]</w:t>
      </w:r>
    </w:p>
    <w:p w14:paraId="08909308" w14:textId="77777777" w:rsidR="00FB0F41" w:rsidRPr="00E450AC" w:rsidRDefault="00FB0F41" w:rsidP="00FB0F41">
      <w:pPr>
        <w:pStyle w:val="PL"/>
      </w:pPr>
      <w:r w:rsidRPr="00E450AC">
        <w:lastRenderedPageBreak/>
        <w:t>}</w:t>
      </w:r>
    </w:p>
    <w:p w14:paraId="2D654EA8" w14:textId="77777777" w:rsidR="00FB0F41" w:rsidRPr="00E450AC" w:rsidRDefault="00FB0F41" w:rsidP="00FB0F41">
      <w:pPr>
        <w:pStyle w:val="PL"/>
      </w:pPr>
    </w:p>
    <w:p w14:paraId="22875814" w14:textId="77777777" w:rsidR="00FB0F41" w:rsidRPr="00E450AC" w:rsidRDefault="00FB0F41" w:rsidP="00FB0F41">
      <w:pPr>
        <w:pStyle w:val="PL"/>
      </w:pPr>
      <w:r w:rsidRPr="00E450AC">
        <w:t xml:space="preserve">SL-ResourceReservePeriod-r16 ::=       </w:t>
      </w:r>
      <w:r w:rsidRPr="00E450AC">
        <w:rPr>
          <w:color w:val="993366"/>
        </w:rPr>
        <w:t>CHOICE</w:t>
      </w:r>
      <w:r w:rsidRPr="00E450AC">
        <w:t xml:space="preserve"> {</w:t>
      </w:r>
    </w:p>
    <w:p w14:paraId="3D4AB0F6" w14:textId="77777777" w:rsidR="00FB0F41" w:rsidRPr="00E450AC" w:rsidRDefault="00FB0F41" w:rsidP="00FB0F41">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7573A1F5" w14:textId="77777777" w:rsidR="00FB0F41" w:rsidRPr="00E450AC" w:rsidRDefault="00FB0F41" w:rsidP="00FB0F41">
      <w:pPr>
        <w:pStyle w:val="PL"/>
      </w:pPr>
      <w:r w:rsidRPr="00E450AC">
        <w:t xml:space="preserve">    sl-ResourceReservePeriod2-r16          </w:t>
      </w:r>
      <w:r w:rsidRPr="00E450AC">
        <w:rPr>
          <w:color w:val="993366"/>
        </w:rPr>
        <w:t>INTEGER</w:t>
      </w:r>
      <w:r w:rsidRPr="00E450AC">
        <w:t xml:space="preserve"> (1..99)</w:t>
      </w:r>
    </w:p>
    <w:p w14:paraId="701936FA" w14:textId="77777777" w:rsidR="00FB0F41" w:rsidRPr="00E450AC" w:rsidRDefault="00FB0F41" w:rsidP="00FB0F41">
      <w:pPr>
        <w:pStyle w:val="PL"/>
      </w:pPr>
      <w:r w:rsidRPr="00E450AC">
        <w:t>}</w:t>
      </w:r>
    </w:p>
    <w:p w14:paraId="125F0225" w14:textId="77777777" w:rsidR="00FB0F41" w:rsidRPr="00E450AC" w:rsidRDefault="00FB0F41" w:rsidP="00FB0F41">
      <w:pPr>
        <w:pStyle w:val="PL"/>
      </w:pPr>
    </w:p>
    <w:p w14:paraId="61E1F984" w14:textId="77777777" w:rsidR="00FB0F41" w:rsidRPr="00E450AC" w:rsidRDefault="00FB0F41" w:rsidP="00FB0F41">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52E2002" w14:textId="77777777" w:rsidR="00FB0F41" w:rsidRPr="00E450AC" w:rsidRDefault="00FB0F41" w:rsidP="00FB0F41">
      <w:pPr>
        <w:pStyle w:val="PL"/>
      </w:pPr>
    </w:p>
    <w:p w14:paraId="458ECB83" w14:textId="77777777" w:rsidR="00FB0F41" w:rsidRPr="00E450AC" w:rsidRDefault="00FB0F41" w:rsidP="00FB0F41">
      <w:pPr>
        <w:pStyle w:val="PL"/>
      </w:pPr>
      <w:r w:rsidRPr="00E450AC">
        <w:t xml:space="preserve">SL-SelectionWindowConfig-r16 ::=       </w:t>
      </w:r>
      <w:r w:rsidRPr="00E450AC">
        <w:rPr>
          <w:color w:val="993366"/>
        </w:rPr>
        <w:t>SEQUENCE</w:t>
      </w:r>
      <w:r w:rsidRPr="00E450AC">
        <w:t xml:space="preserve"> {</w:t>
      </w:r>
    </w:p>
    <w:p w14:paraId="122231D1"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44DDCE81" w14:textId="77777777" w:rsidR="00FB0F41" w:rsidRPr="00E450AC" w:rsidRDefault="00FB0F41" w:rsidP="00FB0F41">
      <w:pPr>
        <w:pStyle w:val="PL"/>
      </w:pPr>
      <w:r w:rsidRPr="00E450AC">
        <w:t xml:space="preserve">    sl-SelectionWindow-r16                 </w:t>
      </w:r>
      <w:r w:rsidRPr="00E450AC">
        <w:rPr>
          <w:color w:val="993366"/>
        </w:rPr>
        <w:t>ENUMERATED</w:t>
      </w:r>
      <w:r w:rsidRPr="00E450AC">
        <w:t xml:space="preserve"> {n1, n5, n10, n20}</w:t>
      </w:r>
    </w:p>
    <w:p w14:paraId="0C4811D1" w14:textId="77777777" w:rsidR="00FB0F41" w:rsidRPr="00E450AC" w:rsidRDefault="00FB0F41" w:rsidP="00FB0F41">
      <w:pPr>
        <w:pStyle w:val="PL"/>
      </w:pPr>
      <w:r w:rsidRPr="00E450AC">
        <w:t>}</w:t>
      </w:r>
    </w:p>
    <w:p w14:paraId="43E0486E" w14:textId="77777777" w:rsidR="00FB0F41" w:rsidRPr="00E450AC" w:rsidRDefault="00FB0F41" w:rsidP="00FB0F41">
      <w:pPr>
        <w:pStyle w:val="PL"/>
      </w:pPr>
    </w:p>
    <w:p w14:paraId="0E478512" w14:textId="77777777" w:rsidR="00FB0F41" w:rsidRPr="00E450AC" w:rsidRDefault="00FB0F41" w:rsidP="00FB0F41">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68C8C699" w14:textId="77777777" w:rsidR="00FB0F41" w:rsidRPr="00E450AC" w:rsidRDefault="00FB0F41" w:rsidP="00FB0F41">
      <w:pPr>
        <w:pStyle w:val="PL"/>
      </w:pPr>
    </w:p>
    <w:p w14:paraId="7977CB39" w14:textId="77777777" w:rsidR="00FB0F41" w:rsidRPr="00E450AC" w:rsidRDefault="00FB0F41" w:rsidP="00FB0F41">
      <w:pPr>
        <w:pStyle w:val="PL"/>
      </w:pPr>
      <w:r w:rsidRPr="00E450AC">
        <w:t xml:space="preserve">SL-TxPercentageConfig-r16 ::=          </w:t>
      </w:r>
      <w:r w:rsidRPr="00E450AC">
        <w:rPr>
          <w:color w:val="993366"/>
        </w:rPr>
        <w:t>SEQUENCE</w:t>
      </w:r>
      <w:r w:rsidRPr="00E450AC">
        <w:t xml:space="preserve"> {</w:t>
      </w:r>
    </w:p>
    <w:p w14:paraId="03BC3C47"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76118ED" w14:textId="77777777" w:rsidR="00FB0F41" w:rsidRPr="00E450AC" w:rsidRDefault="00FB0F41" w:rsidP="00FB0F41">
      <w:pPr>
        <w:pStyle w:val="PL"/>
      </w:pPr>
      <w:r w:rsidRPr="00E450AC">
        <w:t xml:space="preserve">    sl-TxPercentage-r16                    </w:t>
      </w:r>
      <w:r w:rsidRPr="00E450AC">
        <w:rPr>
          <w:color w:val="993366"/>
        </w:rPr>
        <w:t>ENUMERATED</w:t>
      </w:r>
      <w:r w:rsidRPr="00E450AC">
        <w:t xml:space="preserve"> {p20, p35, p50}</w:t>
      </w:r>
    </w:p>
    <w:p w14:paraId="13063197" w14:textId="77777777" w:rsidR="00FB0F41" w:rsidRPr="00E450AC" w:rsidRDefault="00FB0F41" w:rsidP="00FB0F41">
      <w:pPr>
        <w:pStyle w:val="PL"/>
      </w:pPr>
      <w:r w:rsidRPr="00E450AC">
        <w:t>}</w:t>
      </w:r>
    </w:p>
    <w:p w14:paraId="6FA91A23" w14:textId="77777777" w:rsidR="00FB0F41" w:rsidRPr="00E450AC" w:rsidRDefault="00FB0F41" w:rsidP="00FB0F41">
      <w:pPr>
        <w:pStyle w:val="PL"/>
      </w:pPr>
    </w:p>
    <w:p w14:paraId="455C97F7" w14:textId="77777777" w:rsidR="00FB0F41" w:rsidRPr="00E450AC" w:rsidRDefault="00FB0F41" w:rsidP="00FB0F41">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C3EC443" w14:textId="77777777" w:rsidR="00FB0F41" w:rsidRPr="00E450AC" w:rsidRDefault="00FB0F41" w:rsidP="00FB0F41">
      <w:pPr>
        <w:pStyle w:val="PL"/>
      </w:pPr>
    </w:p>
    <w:p w14:paraId="5EFBF689" w14:textId="77777777" w:rsidR="00FB0F41" w:rsidRPr="00E450AC" w:rsidRDefault="00FB0F41" w:rsidP="00FB0F41">
      <w:pPr>
        <w:pStyle w:val="PL"/>
      </w:pPr>
      <w:r w:rsidRPr="00E450AC">
        <w:t xml:space="preserve">SL-MinMaxMCS-Config-r16 ::=            </w:t>
      </w:r>
      <w:r w:rsidRPr="00E450AC">
        <w:rPr>
          <w:color w:val="993366"/>
        </w:rPr>
        <w:t>SEQUENCE</w:t>
      </w:r>
      <w:r w:rsidRPr="00E450AC">
        <w:t xml:space="preserve"> {</w:t>
      </w:r>
    </w:p>
    <w:p w14:paraId="032DC874" w14:textId="77777777" w:rsidR="00FB0F41" w:rsidRPr="00E450AC" w:rsidRDefault="00FB0F41" w:rsidP="00FB0F41">
      <w:pPr>
        <w:pStyle w:val="PL"/>
      </w:pPr>
      <w:r w:rsidRPr="00E450AC">
        <w:t xml:space="preserve">    sl-MCS-Table-r16                       </w:t>
      </w:r>
      <w:r w:rsidRPr="00E450AC">
        <w:rPr>
          <w:color w:val="993366"/>
        </w:rPr>
        <w:t>ENUMERATED</w:t>
      </w:r>
      <w:r w:rsidRPr="00E450AC">
        <w:t xml:space="preserve"> {qam64, qam256, qam64LowSE},</w:t>
      </w:r>
    </w:p>
    <w:p w14:paraId="0E6FC616"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710EF975"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6684E893" w14:textId="77777777" w:rsidR="00FB0F41" w:rsidRPr="00E450AC" w:rsidRDefault="00FB0F41" w:rsidP="00FB0F41">
      <w:pPr>
        <w:pStyle w:val="PL"/>
      </w:pPr>
      <w:r w:rsidRPr="00E450AC">
        <w:t>}</w:t>
      </w:r>
    </w:p>
    <w:p w14:paraId="13DB3EF9" w14:textId="77777777" w:rsidR="00FB0F41" w:rsidRPr="00E450AC" w:rsidRDefault="00FB0F41" w:rsidP="00FB0F41">
      <w:pPr>
        <w:pStyle w:val="PL"/>
      </w:pPr>
    </w:p>
    <w:p w14:paraId="5D0B9BB0" w14:textId="77777777" w:rsidR="00FB0F41" w:rsidRPr="00E450AC" w:rsidRDefault="00FB0F41" w:rsidP="00FB0F41">
      <w:pPr>
        <w:pStyle w:val="PL"/>
      </w:pPr>
      <w:r w:rsidRPr="00E450AC">
        <w:t xml:space="preserve">SL-BetaOffsets-r16 ::=                 </w:t>
      </w:r>
      <w:r w:rsidRPr="00E450AC">
        <w:rPr>
          <w:color w:val="993366"/>
        </w:rPr>
        <w:t>INTEGER</w:t>
      </w:r>
      <w:r w:rsidRPr="00E450AC">
        <w:t xml:space="preserve"> (0..31)</w:t>
      </w:r>
    </w:p>
    <w:p w14:paraId="2160A8D9" w14:textId="77777777" w:rsidR="00FB0F41" w:rsidRPr="00E450AC" w:rsidRDefault="00FB0F41" w:rsidP="00FB0F41">
      <w:pPr>
        <w:pStyle w:val="PL"/>
      </w:pPr>
    </w:p>
    <w:p w14:paraId="143A549E" w14:textId="77777777" w:rsidR="00FB0F41" w:rsidRPr="00E450AC" w:rsidRDefault="00FB0F41" w:rsidP="00FB0F41">
      <w:pPr>
        <w:pStyle w:val="PL"/>
      </w:pPr>
      <w:r w:rsidRPr="00E450AC">
        <w:t xml:space="preserve">SL-PowerControl-r16 ::=    </w:t>
      </w:r>
      <w:r w:rsidRPr="00E450AC">
        <w:rPr>
          <w:color w:val="993366"/>
        </w:rPr>
        <w:t>SEQUENCE</w:t>
      </w:r>
      <w:r w:rsidRPr="00E450AC">
        <w:t xml:space="preserve"> {</w:t>
      </w:r>
    </w:p>
    <w:p w14:paraId="1CCCE554" w14:textId="77777777" w:rsidR="00FB0F41" w:rsidRPr="00E450AC" w:rsidRDefault="00FB0F41" w:rsidP="00FB0F41">
      <w:pPr>
        <w:pStyle w:val="PL"/>
      </w:pPr>
      <w:r w:rsidRPr="00E450AC">
        <w:t xml:space="preserve">    sl-MaxTransPower-r16       </w:t>
      </w:r>
      <w:r w:rsidRPr="00E450AC">
        <w:rPr>
          <w:color w:val="993366"/>
        </w:rPr>
        <w:t>INTEGER</w:t>
      </w:r>
      <w:r w:rsidRPr="00E450AC">
        <w:t xml:space="preserve"> (-30..33),</w:t>
      </w:r>
    </w:p>
    <w:p w14:paraId="7B867644" w14:textId="77777777" w:rsidR="00FB0F41" w:rsidRPr="00E450AC" w:rsidRDefault="00FB0F41" w:rsidP="00FB0F41">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70741C17" w14:textId="77777777" w:rsidR="00FB0F41" w:rsidRPr="00E450AC" w:rsidRDefault="00FB0F41" w:rsidP="00FB0F41">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1669545" w14:textId="77777777" w:rsidR="00FB0F41" w:rsidRPr="00E450AC" w:rsidRDefault="00FB0F41" w:rsidP="00FB0F41">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477935BB" w14:textId="77777777" w:rsidR="00FB0F41" w:rsidRPr="00E450AC" w:rsidRDefault="00FB0F41" w:rsidP="00FB0F41">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00F3395" w14:textId="77777777" w:rsidR="00FB0F41" w:rsidRPr="00E450AC" w:rsidRDefault="00FB0F41" w:rsidP="00FB0F41">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23A9D24" w14:textId="77777777" w:rsidR="00FB0F41" w:rsidRPr="00E450AC" w:rsidRDefault="00FB0F41" w:rsidP="00FB0F41">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DAB48E5" w14:textId="77777777" w:rsidR="00FB0F41" w:rsidRPr="00E450AC" w:rsidRDefault="00FB0F41" w:rsidP="00FB0F41">
      <w:pPr>
        <w:pStyle w:val="PL"/>
      </w:pPr>
      <w:r w:rsidRPr="00E450AC">
        <w:t xml:space="preserve">    ...,</w:t>
      </w:r>
    </w:p>
    <w:p w14:paraId="7F18325C" w14:textId="77777777" w:rsidR="00FB0F41" w:rsidRPr="00E450AC" w:rsidRDefault="00FB0F41" w:rsidP="00FB0F41">
      <w:pPr>
        <w:pStyle w:val="PL"/>
      </w:pPr>
      <w:r w:rsidRPr="00E450AC">
        <w:t xml:space="preserve">    [[</w:t>
      </w:r>
    </w:p>
    <w:p w14:paraId="5E50E3F6" w14:textId="77777777" w:rsidR="00FB0F41" w:rsidRPr="00E450AC" w:rsidRDefault="00FB0F41" w:rsidP="00FB0F41">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0464DF9" w14:textId="77777777" w:rsidR="00FB0F41" w:rsidRPr="00E450AC" w:rsidRDefault="00FB0F41" w:rsidP="00FB0F41">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042A4218" w14:textId="77777777" w:rsidR="00FB0F41" w:rsidRPr="00E450AC" w:rsidRDefault="00FB0F41" w:rsidP="00FB0F41">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365720" w14:textId="77777777" w:rsidR="00FB0F41" w:rsidRPr="00E450AC" w:rsidRDefault="00FB0F41" w:rsidP="00FB0F41">
      <w:pPr>
        <w:pStyle w:val="PL"/>
      </w:pPr>
      <w:r w:rsidRPr="00E450AC">
        <w:t xml:space="preserve">    ]]</w:t>
      </w:r>
    </w:p>
    <w:p w14:paraId="13B9609C" w14:textId="77777777" w:rsidR="00FB0F41" w:rsidRPr="00E450AC" w:rsidRDefault="00FB0F41" w:rsidP="00FB0F41">
      <w:pPr>
        <w:pStyle w:val="PL"/>
      </w:pPr>
      <w:r w:rsidRPr="00E450AC">
        <w:t>}</w:t>
      </w:r>
    </w:p>
    <w:p w14:paraId="49BC0F6C" w14:textId="77777777" w:rsidR="00FB0F41" w:rsidRPr="00E450AC" w:rsidRDefault="00FB0F41" w:rsidP="00FB0F41">
      <w:pPr>
        <w:pStyle w:val="PL"/>
      </w:pPr>
    </w:p>
    <w:p w14:paraId="4EA87867" w14:textId="77777777" w:rsidR="00FB0F41" w:rsidRPr="00E450AC" w:rsidRDefault="00FB0F41" w:rsidP="00FB0F41">
      <w:pPr>
        <w:pStyle w:val="PL"/>
      </w:pPr>
      <w:r w:rsidRPr="00E450AC">
        <w:t xml:space="preserve">SL-PRS-ResourceSharedSL-PRS-RP-r18::= </w:t>
      </w:r>
      <w:r w:rsidRPr="00E450AC">
        <w:rPr>
          <w:color w:val="993366"/>
        </w:rPr>
        <w:t>SEQUENCE</w:t>
      </w:r>
      <w:r w:rsidRPr="00E450AC">
        <w:t xml:space="preserve"> {</w:t>
      </w:r>
    </w:p>
    <w:p w14:paraId="301FDCEA" w14:textId="77777777" w:rsidR="00FB0F41" w:rsidRPr="00E450AC" w:rsidRDefault="00FB0F41" w:rsidP="00FB0F41">
      <w:pPr>
        <w:pStyle w:val="PL"/>
      </w:pPr>
      <w:r w:rsidRPr="00E450AC">
        <w:t xml:space="preserve">    sl-PRS-ResourceID-r18                 </w:t>
      </w:r>
      <w:r w:rsidRPr="00E450AC">
        <w:rPr>
          <w:color w:val="993366"/>
        </w:rPr>
        <w:t>INTEGER</w:t>
      </w:r>
      <w:r w:rsidRPr="00E450AC">
        <w:t xml:space="preserve"> (0..16),</w:t>
      </w:r>
    </w:p>
    <w:p w14:paraId="516ABA26" w14:textId="77777777" w:rsidR="00FB0F41" w:rsidRPr="00E450AC" w:rsidRDefault="00FB0F41" w:rsidP="00FB0F41">
      <w:pPr>
        <w:pStyle w:val="PL"/>
      </w:pPr>
      <w:r w:rsidRPr="00E450AC">
        <w:t xml:space="preserve">    mNumberOfSymbols-r18                  </w:t>
      </w:r>
      <w:r w:rsidRPr="00E450AC">
        <w:rPr>
          <w:color w:val="993366"/>
        </w:rPr>
        <w:t>INTEGER</w:t>
      </w:r>
      <w:r w:rsidRPr="00E450AC">
        <w:t xml:space="preserve"> (1..9),</w:t>
      </w:r>
    </w:p>
    <w:p w14:paraId="0674260A" w14:textId="77777777" w:rsidR="00FB0F41" w:rsidRPr="00E450AC" w:rsidRDefault="00FB0F41" w:rsidP="00FB0F41">
      <w:pPr>
        <w:pStyle w:val="PL"/>
      </w:pPr>
      <w:r w:rsidRPr="00E450AC">
        <w:t xml:space="preserve">    sl-PRS-CombSizeN-AndReOffset-r18  </w:t>
      </w:r>
      <w:r w:rsidRPr="00E450AC">
        <w:rPr>
          <w:color w:val="993366"/>
        </w:rPr>
        <w:t>CHOICE</w:t>
      </w:r>
      <w:r w:rsidRPr="00E450AC">
        <w:t xml:space="preserve"> {</w:t>
      </w:r>
    </w:p>
    <w:p w14:paraId="30E40621" w14:textId="77777777" w:rsidR="00FB0F41" w:rsidRPr="00E450AC" w:rsidRDefault="00FB0F41" w:rsidP="00FB0F41">
      <w:pPr>
        <w:pStyle w:val="PL"/>
      </w:pPr>
      <w:r w:rsidRPr="00E450AC">
        <w:t xml:space="preserve">        n2-r18                            </w:t>
      </w:r>
      <w:r w:rsidRPr="00E450AC">
        <w:rPr>
          <w:color w:val="993366"/>
        </w:rPr>
        <w:t>INTEGER</w:t>
      </w:r>
      <w:r w:rsidRPr="00E450AC">
        <w:t xml:space="preserve"> (0..1),</w:t>
      </w:r>
    </w:p>
    <w:p w14:paraId="36CBF82E" w14:textId="77777777" w:rsidR="00FB0F41" w:rsidRPr="00E450AC" w:rsidRDefault="00FB0F41" w:rsidP="00FB0F41">
      <w:pPr>
        <w:pStyle w:val="PL"/>
      </w:pPr>
      <w:r w:rsidRPr="00E450AC">
        <w:lastRenderedPageBreak/>
        <w:t xml:space="preserve">        n4-r18                            </w:t>
      </w:r>
      <w:r w:rsidRPr="00E450AC">
        <w:rPr>
          <w:color w:val="993366"/>
        </w:rPr>
        <w:t>INTEGER</w:t>
      </w:r>
      <w:r w:rsidRPr="00E450AC">
        <w:t xml:space="preserve"> (0..3),</w:t>
      </w:r>
    </w:p>
    <w:p w14:paraId="49FCCE88" w14:textId="77777777" w:rsidR="00FB0F41" w:rsidRPr="00E450AC" w:rsidRDefault="00FB0F41" w:rsidP="00FB0F41">
      <w:pPr>
        <w:pStyle w:val="PL"/>
      </w:pPr>
      <w:r w:rsidRPr="00E450AC">
        <w:t xml:space="preserve">        n6-r18                            </w:t>
      </w:r>
      <w:r w:rsidRPr="00E450AC">
        <w:rPr>
          <w:color w:val="993366"/>
        </w:rPr>
        <w:t>INTEGER</w:t>
      </w:r>
      <w:r w:rsidRPr="00E450AC">
        <w:t xml:space="preserve"> (0..5),</w:t>
      </w:r>
    </w:p>
    <w:p w14:paraId="028C1EBD" w14:textId="77777777" w:rsidR="00FB0F41" w:rsidRPr="00E450AC" w:rsidRDefault="00FB0F41" w:rsidP="00FB0F41">
      <w:pPr>
        <w:pStyle w:val="PL"/>
      </w:pPr>
      <w:r w:rsidRPr="00E450AC">
        <w:t xml:space="preserve">        ...</w:t>
      </w:r>
    </w:p>
    <w:p w14:paraId="5483D8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10D0EA9" w14:textId="77777777" w:rsidR="00FB0F41" w:rsidRPr="00E450AC" w:rsidRDefault="00FB0F41" w:rsidP="00FB0F41">
      <w:pPr>
        <w:pStyle w:val="PL"/>
      </w:pPr>
      <w:r w:rsidRPr="00E450AC">
        <w:t>}</w:t>
      </w:r>
    </w:p>
    <w:p w14:paraId="4CF84555" w14:textId="77777777" w:rsidR="00FB0F41" w:rsidRPr="00E450AC" w:rsidRDefault="00FB0F41" w:rsidP="00FB0F41">
      <w:pPr>
        <w:pStyle w:val="PL"/>
      </w:pPr>
    </w:p>
    <w:p w14:paraId="6B88A2D8" w14:textId="77777777" w:rsidR="00FB0F41" w:rsidRPr="00E450AC" w:rsidRDefault="00FB0F41" w:rsidP="00FB0F41">
      <w:pPr>
        <w:pStyle w:val="PL"/>
        <w:rPr>
          <w:color w:val="808080"/>
        </w:rPr>
      </w:pPr>
      <w:r w:rsidRPr="00E450AC">
        <w:rPr>
          <w:color w:val="808080"/>
        </w:rPr>
        <w:t>-- TAG-SL-RESOURCEPOOL-STOP</w:t>
      </w:r>
    </w:p>
    <w:p w14:paraId="73DC37EB" w14:textId="77777777" w:rsidR="00FB0F41" w:rsidRPr="00E450AC" w:rsidRDefault="00FB0F41" w:rsidP="00FB0F41">
      <w:pPr>
        <w:pStyle w:val="PL"/>
        <w:rPr>
          <w:color w:val="808080"/>
        </w:rPr>
      </w:pPr>
      <w:r w:rsidRPr="00E450AC">
        <w:rPr>
          <w:color w:val="808080"/>
        </w:rPr>
        <w:t>-- ASN1STOP</w:t>
      </w:r>
    </w:p>
    <w:p w14:paraId="625A3186"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D2DEB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AC4F6" w14:textId="77777777" w:rsidR="00FB0F41" w:rsidRPr="002D3917" w:rsidRDefault="00FB0F41" w:rsidP="00B30F2E">
            <w:pPr>
              <w:pStyle w:val="TAH"/>
              <w:rPr>
                <w:lang w:eastAsia="en-GB"/>
              </w:rPr>
            </w:pPr>
            <w:r w:rsidRPr="002D3917">
              <w:rPr>
                <w:i/>
                <w:noProof/>
                <w:lang w:eastAsia="en-GB"/>
              </w:rPr>
              <w:t xml:space="preserve">SL-ZoneConfigMCR </w:t>
            </w:r>
            <w:r w:rsidRPr="002D3917">
              <w:rPr>
                <w:noProof/>
                <w:lang w:eastAsia="en-GB"/>
              </w:rPr>
              <w:t>field descriptions</w:t>
            </w:r>
          </w:p>
        </w:tc>
      </w:tr>
      <w:tr w:rsidR="00FB0F41" w:rsidRPr="002D3917" w14:paraId="6BF3E9C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B61787" w14:textId="77777777" w:rsidR="00FB0F41" w:rsidRPr="002D3917" w:rsidRDefault="00FB0F41" w:rsidP="00B30F2E">
            <w:pPr>
              <w:pStyle w:val="TAL"/>
              <w:rPr>
                <w:b/>
                <w:bCs/>
                <w:i/>
                <w:iCs/>
                <w:noProof/>
                <w:lang w:eastAsia="en-GB"/>
              </w:rPr>
            </w:pPr>
            <w:r w:rsidRPr="002D3917">
              <w:rPr>
                <w:b/>
                <w:bCs/>
                <w:i/>
                <w:iCs/>
                <w:noProof/>
                <w:lang w:eastAsia="en-GB"/>
              </w:rPr>
              <w:t>sl-TransRange</w:t>
            </w:r>
          </w:p>
          <w:p w14:paraId="40B146BF" w14:textId="77777777" w:rsidR="00FB0F41" w:rsidRPr="002D3917" w:rsidRDefault="00FB0F41" w:rsidP="00B30F2E">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Pr="002D3917">
              <w:rPr>
                <w:iCs/>
                <w:lang w:eastAsia="sv-SE"/>
              </w:rPr>
              <w:t xml:space="preserve"> The unit is meter.</w:t>
            </w:r>
          </w:p>
        </w:tc>
      </w:tr>
      <w:tr w:rsidR="00FB0F41" w:rsidRPr="002D3917" w14:paraId="3B86B6A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C2959" w14:textId="77777777" w:rsidR="00FB0F41" w:rsidRPr="002D3917" w:rsidRDefault="00FB0F41" w:rsidP="00B30F2E">
            <w:pPr>
              <w:pStyle w:val="TAL"/>
              <w:rPr>
                <w:b/>
                <w:bCs/>
                <w:i/>
                <w:iCs/>
                <w:noProof/>
                <w:lang w:eastAsia="en-GB"/>
              </w:rPr>
            </w:pPr>
            <w:r w:rsidRPr="002D3917">
              <w:rPr>
                <w:b/>
                <w:bCs/>
                <w:i/>
                <w:iCs/>
                <w:noProof/>
                <w:lang w:eastAsia="en-GB"/>
              </w:rPr>
              <w:t>sl-ZoneConfig</w:t>
            </w:r>
          </w:p>
          <w:p w14:paraId="75AAFBB1" w14:textId="77777777" w:rsidR="00FB0F41" w:rsidRPr="002D3917" w:rsidRDefault="00FB0F41" w:rsidP="00B30F2E">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FB0F41" w:rsidRPr="002D3917" w14:paraId="70F415F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1905BF" w14:textId="77777777" w:rsidR="00FB0F41" w:rsidRPr="002D3917" w:rsidRDefault="00FB0F41" w:rsidP="00B30F2E">
            <w:pPr>
              <w:pStyle w:val="TAL"/>
              <w:rPr>
                <w:b/>
                <w:bCs/>
                <w:i/>
                <w:iCs/>
                <w:noProof/>
                <w:lang w:eastAsia="en-GB"/>
              </w:rPr>
            </w:pPr>
            <w:r w:rsidRPr="002D3917">
              <w:rPr>
                <w:b/>
                <w:bCs/>
                <w:i/>
                <w:iCs/>
                <w:noProof/>
                <w:lang w:eastAsia="en-GB"/>
              </w:rPr>
              <w:t>sl-ZoneConfigMCR-Index</w:t>
            </w:r>
          </w:p>
          <w:p w14:paraId="6CFE4042" w14:textId="77777777" w:rsidR="00FB0F41" w:rsidRPr="002D3917" w:rsidRDefault="00FB0F41" w:rsidP="00B30F2E">
            <w:pPr>
              <w:pStyle w:val="TAL"/>
              <w:rPr>
                <w:lang w:eastAsia="en-GB"/>
              </w:rPr>
            </w:pPr>
            <w:r w:rsidRPr="002D3917">
              <w:rPr>
                <w:iCs/>
                <w:szCs w:val="22"/>
                <w:lang w:eastAsia="en-GB"/>
              </w:rPr>
              <w:t>Indicates the codepoint of the communication range requirement field in SCI.</w:t>
            </w:r>
          </w:p>
        </w:tc>
      </w:tr>
    </w:tbl>
    <w:p w14:paraId="5EFAA30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C5A3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4D33B6" w14:textId="77777777" w:rsidR="00FB0F41" w:rsidRPr="002D3917" w:rsidRDefault="00FB0F41" w:rsidP="00B30F2E">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FB0F41" w:rsidRPr="002D3917" w14:paraId="7A966DAA" w14:textId="77777777" w:rsidTr="00B30F2E">
        <w:tc>
          <w:tcPr>
            <w:tcW w:w="14173" w:type="dxa"/>
            <w:tcBorders>
              <w:top w:val="single" w:sz="4" w:space="0" w:color="auto"/>
              <w:left w:val="single" w:sz="4" w:space="0" w:color="auto"/>
              <w:bottom w:val="single" w:sz="4" w:space="0" w:color="auto"/>
              <w:right w:val="single" w:sz="4" w:space="0" w:color="auto"/>
            </w:tcBorders>
          </w:tcPr>
          <w:p w14:paraId="05273C3E"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D3EBAF0" w14:textId="77777777" w:rsidR="00FB0F41" w:rsidRPr="002D3917" w:rsidRDefault="00FB0F41" w:rsidP="00B30F2E">
            <w:pPr>
              <w:pStyle w:val="TAL"/>
              <w:rPr>
                <w:rFonts w:eastAsiaTheme="minorEastAsia"/>
                <w:lang w:eastAsia="zh-CN"/>
              </w:rPr>
            </w:pPr>
            <w:r w:rsidRPr="002D3917">
              <w:rPr>
                <w:lang w:eastAsia="sv-SE"/>
              </w:rPr>
              <w:t>This field is not used in the specification. If received it shall be ignored by the UE.</w:t>
            </w:r>
          </w:p>
        </w:tc>
      </w:tr>
      <w:tr w:rsidR="00FB0F41" w:rsidRPr="002D3917" w14:paraId="7F941F9A" w14:textId="77777777" w:rsidTr="00B30F2E">
        <w:tc>
          <w:tcPr>
            <w:tcW w:w="14173" w:type="dxa"/>
            <w:tcBorders>
              <w:top w:val="single" w:sz="4" w:space="0" w:color="auto"/>
              <w:left w:val="single" w:sz="4" w:space="0" w:color="auto"/>
              <w:bottom w:val="single" w:sz="4" w:space="0" w:color="auto"/>
              <w:right w:val="single" w:sz="4" w:space="0" w:color="auto"/>
            </w:tcBorders>
          </w:tcPr>
          <w:p w14:paraId="77FA02D9" w14:textId="77777777" w:rsidR="00FB0F41" w:rsidRPr="002D3917" w:rsidRDefault="00FB0F41" w:rsidP="00B30F2E">
            <w:pPr>
              <w:pStyle w:val="TAL"/>
              <w:rPr>
                <w:b/>
                <w:bCs/>
                <w:i/>
                <w:iCs/>
                <w:lang w:eastAsia="en-GB"/>
              </w:rPr>
            </w:pPr>
            <w:r w:rsidRPr="002D3917">
              <w:rPr>
                <w:b/>
                <w:bCs/>
                <w:i/>
                <w:iCs/>
                <w:lang w:eastAsia="en-GB"/>
              </w:rPr>
              <w:t>numSym-SL-PRS-2ndStageSCI</w:t>
            </w:r>
          </w:p>
          <w:p w14:paraId="4D4C34D8" w14:textId="77777777" w:rsidR="00FB0F41" w:rsidRPr="002D3917" w:rsidRDefault="00FB0F41" w:rsidP="00B30F2E">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FB0F41" w:rsidRPr="002D3917" w14:paraId="247009E2" w14:textId="77777777" w:rsidTr="00B30F2E">
        <w:tc>
          <w:tcPr>
            <w:tcW w:w="14173" w:type="dxa"/>
            <w:tcBorders>
              <w:top w:val="single" w:sz="4" w:space="0" w:color="auto"/>
              <w:left w:val="single" w:sz="4" w:space="0" w:color="auto"/>
              <w:bottom w:val="single" w:sz="4" w:space="0" w:color="auto"/>
              <w:right w:val="single" w:sz="4" w:space="0" w:color="auto"/>
            </w:tcBorders>
          </w:tcPr>
          <w:p w14:paraId="708D4EA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A2X-Service</w:t>
            </w:r>
          </w:p>
          <w:p w14:paraId="78104D3D" w14:textId="77777777" w:rsidR="00FB0F41" w:rsidRPr="002D3917" w:rsidRDefault="00FB0F41" w:rsidP="00B30F2E">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B0F41" w:rsidRPr="002D3917" w14:paraId="47BA6B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7EC27" w14:textId="77777777" w:rsidR="00FB0F41" w:rsidRPr="002D3917" w:rsidRDefault="00FB0F41" w:rsidP="00B30F2E">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716B9830" w14:textId="77777777" w:rsidR="00FB0F41" w:rsidRPr="002D3917" w:rsidRDefault="00FB0F41" w:rsidP="00B30F2E">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 If two MCS tables are indicated, 256QAM MCS table is the 1</w:t>
            </w:r>
            <w:r w:rsidRPr="002D3917">
              <w:rPr>
                <w:rFonts w:cs="Arial"/>
                <w:bCs/>
                <w:kern w:val="2"/>
                <w:vertAlign w:val="superscript"/>
                <w:lang w:eastAsia="en-GB"/>
              </w:rPr>
              <w:t>st</w:t>
            </w:r>
            <w:r w:rsidRPr="002D3917">
              <w:rPr>
                <w:rFonts w:cs="Arial"/>
                <w:bCs/>
                <w:kern w:val="2"/>
                <w:lang w:eastAsia="en-GB"/>
              </w:rPr>
              <w:t xml:space="preserve"> table and qam64lowSE MCS table is the 2</w:t>
            </w:r>
            <w:r w:rsidRPr="002D3917">
              <w:rPr>
                <w:rFonts w:cs="Arial"/>
                <w:bCs/>
                <w:kern w:val="2"/>
                <w:vertAlign w:val="superscript"/>
                <w:lang w:eastAsia="en-GB"/>
              </w:rPr>
              <w:t>nd</w:t>
            </w:r>
            <w:r w:rsidRPr="002D3917">
              <w:rPr>
                <w:rFonts w:cs="Arial"/>
                <w:bCs/>
                <w:kern w:val="2"/>
                <w:lang w:eastAsia="zh-CN"/>
              </w:rPr>
              <w:t xml:space="preserve"> </w:t>
            </w:r>
            <w:r w:rsidRPr="002D3917">
              <w:rPr>
                <w:rFonts w:cs="Arial"/>
                <w:bCs/>
                <w:kern w:val="2"/>
                <w:lang w:eastAsia="en-GB"/>
              </w:rPr>
              <w:t>table as specified in TS 38.214 [19], clause 8.1.3.1.</w:t>
            </w:r>
          </w:p>
        </w:tc>
      </w:tr>
      <w:tr w:rsidR="00FB0F41" w:rsidRPr="002D3917" w14:paraId="6C249B5E" w14:textId="77777777" w:rsidTr="00B30F2E">
        <w:tc>
          <w:tcPr>
            <w:tcW w:w="14173" w:type="dxa"/>
            <w:tcBorders>
              <w:top w:val="single" w:sz="4" w:space="0" w:color="auto"/>
              <w:left w:val="single" w:sz="4" w:space="0" w:color="auto"/>
              <w:bottom w:val="single" w:sz="4" w:space="0" w:color="auto"/>
              <w:right w:val="single" w:sz="4" w:space="0" w:color="auto"/>
            </w:tcBorders>
          </w:tcPr>
          <w:p w14:paraId="55C406B4"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Default</w:t>
            </w:r>
          </w:p>
          <w:p w14:paraId="5C420773"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FB0F41" w:rsidRPr="002D3917" w14:paraId="73BBE07D" w14:textId="77777777" w:rsidTr="00B30F2E">
        <w:tc>
          <w:tcPr>
            <w:tcW w:w="14173" w:type="dxa"/>
            <w:tcBorders>
              <w:top w:val="single" w:sz="4" w:space="0" w:color="auto"/>
              <w:left w:val="single" w:sz="4" w:space="0" w:color="auto"/>
              <w:bottom w:val="single" w:sz="4" w:space="0" w:color="auto"/>
              <w:right w:val="single" w:sz="4" w:space="0" w:color="auto"/>
            </w:tcBorders>
          </w:tcPr>
          <w:p w14:paraId="5369681F"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List</w:t>
            </w:r>
          </w:p>
          <w:p w14:paraId="0DCC5A96" w14:textId="77777777" w:rsidR="00FB0F41" w:rsidRPr="002D3917" w:rsidRDefault="00FB0F41" w:rsidP="00B30F2E">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FB0F41" w:rsidRPr="002D3917" w14:paraId="30536CBC" w14:textId="77777777" w:rsidTr="00B30F2E">
        <w:tc>
          <w:tcPr>
            <w:tcW w:w="14173" w:type="dxa"/>
            <w:tcBorders>
              <w:top w:val="single" w:sz="4" w:space="0" w:color="auto"/>
              <w:left w:val="single" w:sz="4" w:space="0" w:color="auto"/>
              <w:bottom w:val="single" w:sz="4" w:space="0" w:color="auto"/>
              <w:right w:val="single" w:sz="4" w:space="0" w:color="auto"/>
            </w:tcBorders>
          </w:tcPr>
          <w:p w14:paraId="09A01DDD"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Default</w:t>
            </w:r>
          </w:p>
          <w:p w14:paraId="5EA663E7"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FB0F41" w:rsidRPr="002D3917" w14:paraId="7F2F7FE9" w14:textId="77777777" w:rsidTr="00B30F2E">
        <w:tc>
          <w:tcPr>
            <w:tcW w:w="14173" w:type="dxa"/>
            <w:tcBorders>
              <w:top w:val="single" w:sz="4" w:space="0" w:color="auto"/>
              <w:left w:val="single" w:sz="4" w:space="0" w:color="auto"/>
              <w:bottom w:val="single" w:sz="4" w:space="0" w:color="auto"/>
              <w:right w:val="single" w:sz="4" w:space="0" w:color="auto"/>
            </w:tcBorders>
          </w:tcPr>
          <w:p w14:paraId="0B7F3DA5"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List</w:t>
            </w:r>
          </w:p>
          <w:p w14:paraId="2B6C9226" w14:textId="77777777" w:rsidR="00FB0F41" w:rsidRPr="002D3917" w:rsidRDefault="00FB0F41" w:rsidP="00B30F2E">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B0F41" w:rsidRPr="002D3917" w14:paraId="55903505" w14:textId="77777777" w:rsidTr="00B30F2E">
        <w:tc>
          <w:tcPr>
            <w:tcW w:w="14173" w:type="dxa"/>
            <w:tcBorders>
              <w:top w:val="single" w:sz="4" w:space="0" w:color="auto"/>
              <w:left w:val="single" w:sz="4" w:space="0" w:color="auto"/>
              <w:bottom w:val="single" w:sz="4" w:space="0" w:color="auto"/>
              <w:right w:val="single" w:sz="4" w:space="0" w:color="auto"/>
            </w:tcBorders>
          </w:tcPr>
          <w:p w14:paraId="5C4B121E" w14:textId="77777777" w:rsidR="00FB0F41" w:rsidRPr="002D3917" w:rsidRDefault="00FB0F41" w:rsidP="00B30F2E">
            <w:pPr>
              <w:pStyle w:val="TAL"/>
              <w:rPr>
                <w:b/>
                <w:i/>
                <w:iCs/>
                <w:kern w:val="2"/>
                <w:lang w:eastAsia="en-GB"/>
              </w:rPr>
            </w:pPr>
            <w:r w:rsidRPr="002D3917">
              <w:rPr>
                <w:b/>
                <w:i/>
                <w:iCs/>
                <w:kern w:val="2"/>
                <w:lang w:eastAsia="en-GB"/>
              </w:rPr>
              <w:t>sl-CPE-StartingPositionPSFCH</w:t>
            </w:r>
          </w:p>
          <w:p w14:paraId="4702E822" w14:textId="77777777" w:rsidR="00FB0F41" w:rsidRPr="002D3917" w:rsidRDefault="00FB0F41" w:rsidP="00B30F2E">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B0F41" w:rsidRPr="002D3917" w14:paraId="0E460892" w14:textId="77777777" w:rsidTr="00B30F2E">
        <w:tc>
          <w:tcPr>
            <w:tcW w:w="14173" w:type="dxa"/>
            <w:tcBorders>
              <w:top w:val="single" w:sz="4" w:space="0" w:color="auto"/>
              <w:left w:val="single" w:sz="4" w:space="0" w:color="auto"/>
              <w:bottom w:val="single" w:sz="4" w:space="0" w:color="auto"/>
              <w:right w:val="single" w:sz="4" w:space="0" w:color="auto"/>
            </w:tcBorders>
          </w:tcPr>
          <w:p w14:paraId="184EE466" w14:textId="77777777" w:rsidR="00FB0F41" w:rsidRPr="002D3917" w:rsidRDefault="00FB0F41" w:rsidP="00B30F2E">
            <w:pPr>
              <w:pStyle w:val="TAL"/>
              <w:rPr>
                <w:b/>
                <w:bCs/>
                <w:i/>
                <w:iCs/>
                <w:lang w:eastAsia="sv-SE"/>
              </w:rPr>
            </w:pPr>
            <w:r w:rsidRPr="002D3917">
              <w:rPr>
                <w:b/>
                <w:bCs/>
                <w:i/>
                <w:iCs/>
                <w:lang w:eastAsia="sv-SE"/>
              </w:rPr>
              <w:t>sl-FilterCoefficient</w:t>
            </w:r>
          </w:p>
          <w:p w14:paraId="259CDFE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510DBC5F" w14:textId="77777777" w:rsidTr="00B30F2E">
        <w:tc>
          <w:tcPr>
            <w:tcW w:w="14173" w:type="dxa"/>
            <w:tcBorders>
              <w:top w:val="single" w:sz="4" w:space="0" w:color="auto"/>
              <w:left w:val="single" w:sz="4" w:space="0" w:color="auto"/>
              <w:bottom w:val="single" w:sz="4" w:space="0" w:color="auto"/>
              <w:right w:val="single" w:sz="4" w:space="0" w:color="auto"/>
            </w:tcBorders>
          </w:tcPr>
          <w:p w14:paraId="2FC37B3E" w14:textId="77777777" w:rsidR="00FB0F41" w:rsidRPr="002D3917" w:rsidRDefault="00FB0F41" w:rsidP="00B30F2E">
            <w:pPr>
              <w:pStyle w:val="TAL"/>
              <w:rPr>
                <w:b/>
                <w:bCs/>
                <w:i/>
                <w:iCs/>
                <w:lang w:eastAsia="sv-SE"/>
              </w:rPr>
            </w:pPr>
            <w:r w:rsidRPr="002D3917">
              <w:rPr>
                <w:b/>
                <w:bCs/>
                <w:i/>
                <w:iCs/>
                <w:lang w:eastAsia="sv-SE"/>
              </w:rPr>
              <w:t>sl-InterUE-CoordinationConfig</w:t>
            </w:r>
          </w:p>
          <w:p w14:paraId="795BC7D2" w14:textId="77777777" w:rsidR="00FB0F41" w:rsidRPr="002D3917" w:rsidRDefault="00FB0F41" w:rsidP="00B30F2E">
            <w:pPr>
              <w:pStyle w:val="TAL"/>
              <w:rPr>
                <w:b/>
                <w:bCs/>
                <w:i/>
                <w:iCs/>
                <w:lang w:eastAsia="sv-SE"/>
              </w:rPr>
            </w:pPr>
            <w:r w:rsidRPr="002D3917">
              <w:rPr>
                <w:bCs/>
                <w:iCs/>
                <w:lang w:eastAsia="sv-SE"/>
              </w:rPr>
              <w:t>Indicates the configured sidelink inter-UE coordination parameters.</w:t>
            </w:r>
          </w:p>
        </w:tc>
      </w:tr>
      <w:tr w:rsidR="00FB0F41" w:rsidRPr="002D3917" w14:paraId="7BB4B9CC" w14:textId="77777777" w:rsidTr="00B30F2E">
        <w:tc>
          <w:tcPr>
            <w:tcW w:w="14173" w:type="dxa"/>
            <w:tcBorders>
              <w:top w:val="single" w:sz="4" w:space="0" w:color="auto"/>
              <w:left w:val="single" w:sz="4" w:space="0" w:color="auto"/>
              <w:bottom w:val="single" w:sz="4" w:space="0" w:color="auto"/>
              <w:right w:val="single" w:sz="4" w:space="0" w:color="auto"/>
            </w:tcBorders>
          </w:tcPr>
          <w:p w14:paraId="170076BC" w14:textId="77777777" w:rsidR="00FB0F41" w:rsidRPr="002D3917" w:rsidRDefault="00FB0F41" w:rsidP="00B30F2E">
            <w:pPr>
              <w:pStyle w:val="TAL"/>
              <w:rPr>
                <w:b/>
                <w:i/>
                <w:iCs/>
                <w:kern w:val="2"/>
                <w:lang w:eastAsia="en-GB"/>
              </w:rPr>
            </w:pPr>
            <w:r w:rsidRPr="002D3917">
              <w:rPr>
                <w:b/>
                <w:i/>
                <w:iCs/>
                <w:kern w:val="2"/>
                <w:lang w:eastAsia="en-GB"/>
              </w:rPr>
              <w:t>sl-IUC-RB-SetList</w:t>
            </w:r>
          </w:p>
          <w:p w14:paraId="07D7C532" w14:textId="77777777" w:rsidR="00FB0F41" w:rsidRPr="002D3917" w:rsidRDefault="00FB0F41" w:rsidP="00B30F2E">
            <w:pPr>
              <w:pStyle w:val="TAL"/>
              <w:rPr>
                <w:b/>
                <w:bCs/>
                <w:i/>
                <w:iCs/>
                <w:lang w:eastAsia="sv-SE"/>
              </w:rPr>
            </w:pPr>
            <w:r w:rsidRPr="002D3917">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14:paraId="10C430E1" w14:textId="77777777" w:rsidTr="00B30F2E">
        <w:tc>
          <w:tcPr>
            <w:tcW w:w="14173" w:type="dxa"/>
            <w:tcBorders>
              <w:top w:val="single" w:sz="4" w:space="0" w:color="auto"/>
              <w:left w:val="single" w:sz="4" w:space="0" w:color="auto"/>
              <w:bottom w:val="single" w:sz="4" w:space="0" w:color="auto"/>
              <w:right w:val="single" w:sz="4" w:space="0" w:color="auto"/>
            </w:tcBorders>
          </w:tcPr>
          <w:p w14:paraId="5F48AE82" w14:textId="77777777" w:rsidR="00FB0F41" w:rsidRPr="002D3917" w:rsidRDefault="00FB0F41" w:rsidP="00B30F2E">
            <w:pPr>
              <w:pStyle w:val="TAL"/>
              <w:rPr>
                <w:b/>
                <w:i/>
                <w:iCs/>
                <w:kern w:val="2"/>
                <w:lang w:eastAsia="en-GB"/>
              </w:rPr>
            </w:pPr>
            <w:r w:rsidRPr="002D3917">
              <w:rPr>
                <w:b/>
                <w:i/>
                <w:iCs/>
                <w:kern w:val="2"/>
                <w:lang w:eastAsia="en-GB"/>
              </w:rPr>
              <w:t>sl-NumDedicatedPRBs-ForPSFCH</w:t>
            </w:r>
          </w:p>
          <w:p w14:paraId="025BA48C" w14:textId="77777777" w:rsidR="00FB0F41" w:rsidRPr="002D3917" w:rsidRDefault="00FB0F41" w:rsidP="00B30F2E">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FB0F41" w:rsidRPr="002D3917" w14:paraId="7FA9CFAB" w14:textId="77777777" w:rsidTr="00B30F2E">
        <w:tc>
          <w:tcPr>
            <w:tcW w:w="14173" w:type="dxa"/>
            <w:tcBorders>
              <w:top w:val="single" w:sz="4" w:space="0" w:color="auto"/>
              <w:left w:val="single" w:sz="4" w:space="0" w:color="auto"/>
              <w:bottom w:val="single" w:sz="4" w:space="0" w:color="auto"/>
              <w:right w:val="single" w:sz="4" w:space="0" w:color="auto"/>
            </w:tcBorders>
          </w:tcPr>
          <w:p w14:paraId="5193ED0C" w14:textId="77777777" w:rsidR="00FB0F41" w:rsidRPr="002D3917" w:rsidRDefault="00FB0F41" w:rsidP="00B30F2E">
            <w:pPr>
              <w:pStyle w:val="TAL"/>
              <w:rPr>
                <w:b/>
                <w:i/>
                <w:iCs/>
                <w:kern w:val="2"/>
                <w:lang w:eastAsia="en-GB"/>
              </w:rPr>
            </w:pPr>
            <w:r w:rsidRPr="002D3917">
              <w:rPr>
                <w:b/>
                <w:i/>
                <w:iCs/>
                <w:kern w:val="2"/>
                <w:lang w:eastAsia="en-GB"/>
              </w:rPr>
              <w:t>sl-NumInterlacePerSubchannel</w:t>
            </w:r>
          </w:p>
          <w:p w14:paraId="32F9D6E0" w14:textId="77777777" w:rsidR="00FB0F41" w:rsidRPr="002D3917" w:rsidRDefault="00FB0F41" w:rsidP="00B30F2E">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35B53055" w14:textId="77777777" w:rsidR="00FB0F41" w:rsidRPr="002D3917" w:rsidRDefault="00FB0F41" w:rsidP="00B30F2E">
            <w:pPr>
              <w:pStyle w:val="TAL"/>
              <w:rPr>
                <w:bCs/>
                <w:kern w:val="2"/>
                <w:lang w:eastAsia="en-GB"/>
              </w:rPr>
            </w:pPr>
            <w:r w:rsidRPr="002D3917">
              <w:rPr>
                <w:bCs/>
                <w:kern w:val="2"/>
                <w:lang w:eastAsia="en-GB"/>
              </w:rPr>
              <w:t>For SCS = 15 kHz: K=1 or 2</w:t>
            </w:r>
          </w:p>
          <w:p w14:paraId="030C085F" w14:textId="77777777" w:rsidR="00FB0F41" w:rsidRPr="002D3917" w:rsidRDefault="00FB0F41" w:rsidP="00B30F2E">
            <w:pPr>
              <w:pStyle w:val="TAL"/>
              <w:rPr>
                <w:b/>
                <w:bCs/>
                <w:i/>
                <w:iCs/>
                <w:lang w:eastAsia="sv-SE"/>
              </w:rPr>
            </w:pPr>
            <w:r w:rsidRPr="002D3917">
              <w:rPr>
                <w:bCs/>
                <w:kern w:val="2"/>
                <w:lang w:eastAsia="en-GB"/>
              </w:rPr>
              <w:t>For SCS = 30 kHz: K=1</w:t>
            </w:r>
          </w:p>
        </w:tc>
      </w:tr>
      <w:tr w:rsidR="00FB0F41" w:rsidRPr="002D3917" w14:paraId="7C1ECD54" w14:textId="77777777" w:rsidTr="00B30F2E">
        <w:tc>
          <w:tcPr>
            <w:tcW w:w="14173" w:type="dxa"/>
            <w:tcBorders>
              <w:top w:val="single" w:sz="4" w:space="0" w:color="auto"/>
              <w:left w:val="single" w:sz="4" w:space="0" w:color="auto"/>
              <w:bottom w:val="single" w:sz="4" w:space="0" w:color="auto"/>
              <w:right w:val="single" w:sz="4" w:space="0" w:color="auto"/>
            </w:tcBorders>
          </w:tcPr>
          <w:p w14:paraId="3090C4F1" w14:textId="77777777" w:rsidR="00FB0F41" w:rsidRPr="002D3917" w:rsidRDefault="00FB0F41" w:rsidP="00B30F2E">
            <w:pPr>
              <w:pStyle w:val="TAL"/>
              <w:rPr>
                <w:b/>
                <w:i/>
                <w:iCs/>
                <w:kern w:val="2"/>
                <w:lang w:eastAsia="en-GB"/>
              </w:rPr>
            </w:pPr>
            <w:r w:rsidRPr="002D3917">
              <w:rPr>
                <w:b/>
                <w:i/>
                <w:iCs/>
                <w:kern w:val="2"/>
                <w:lang w:eastAsia="en-GB"/>
              </w:rPr>
              <w:lastRenderedPageBreak/>
              <w:t>sl-NumPSFCH-Occasions</w:t>
            </w:r>
          </w:p>
          <w:p w14:paraId="3CE018A9" w14:textId="77777777" w:rsidR="00FB0F41" w:rsidRPr="002D3917" w:rsidRDefault="00FB0F41" w:rsidP="00B30F2E">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FB0F41" w:rsidRPr="002D3917" w14:paraId="0A3D84F7" w14:textId="77777777" w:rsidTr="00B30F2E">
        <w:tc>
          <w:tcPr>
            <w:tcW w:w="14173" w:type="dxa"/>
            <w:tcBorders>
              <w:top w:val="single" w:sz="4" w:space="0" w:color="auto"/>
              <w:left w:val="single" w:sz="4" w:space="0" w:color="auto"/>
              <w:bottom w:val="single" w:sz="4" w:space="0" w:color="auto"/>
              <w:right w:val="single" w:sz="4" w:space="0" w:color="auto"/>
            </w:tcBorders>
          </w:tcPr>
          <w:p w14:paraId="44B809B9" w14:textId="77777777" w:rsidR="00FB0F41" w:rsidRPr="002D3917" w:rsidRDefault="00FB0F41" w:rsidP="00B30F2E">
            <w:pPr>
              <w:pStyle w:val="TAL"/>
              <w:rPr>
                <w:b/>
                <w:i/>
                <w:iCs/>
                <w:kern w:val="2"/>
                <w:lang w:eastAsia="en-GB"/>
              </w:rPr>
            </w:pPr>
            <w:r w:rsidRPr="002D3917">
              <w:rPr>
                <w:b/>
                <w:i/>
                <w:iCs/>
                <w:kern w:val="2"/>
                <w:lang w:eastAsia="en-GB"/>
              </w:rPr>
              <w:t>sl-NumReferencePRBs-OfInterlace</w:t>
            </w:r>
          </w:p>
          <w:p w14:paraId="6359E1EF" w14:textId="77777777" w:rsidR="00FB0F41" w:rsidRPr="002D3917" w:rsidRDefault="00FB0F41" w:rsidP="00B30F2E">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FB0F41" w:rsidRPr="002D3917" w14:paraId="75099133" w14:textId="77777777" w:rsidTr="00B30F2E">
        <w:tc>
          <w:tcPr>
            <w:tcW w:w="14173" w:type="dxa"/>
            <w:tcBorders>
              <w:top w:val="single" w:sz="4" w:space="0" w:color="auto"/>
              <w:left w:val="single" w:sz="4" w:space="0" w:color="auto"/>
              <w:bottom w:val="single" w:sz="4" w:space="0" w:color="auto"/>
              <w:right w:val="single" w:sz="4" w:space="0" w:color="auto"/>
            </w:tcBorders>
          </w:tcPr>
          <w:p w14:paraId="7522A3DC" w14:textId="77777777" w:rsidR="00FB0F41" w:rsidRPr="002D3917" w:rsidRDefault="00FB0F41" w:rsidP="00B30F2E">
            <w:pPr>
              <w:pStyle w:val="TAL"/>
              <w:rPr>
                <w:b/>
                <w:i/>
                <w:iCs/>
                <w:kern w:val="2"/>
                <w:lang w:eastAsia="en-GB"/>
              </w:rPr>
            </w:pPr>
            <w:r w:rsidRPr="002D3917">
              <w:rPr>
                <w:b/>
                <w:i/>
                <w:iCs/>
                <w:kern w:val="2"/>
                <w:lang w:eastAsia="en-GB"/>
              </w:rPr>
              <w:t>sl-NumRefSymbolLength</w:t>
            </w:r>
          </w:p>
          <w:p w14:paraId="4CF52E99" w14:textId="77777777" w:rsidR="00FB0F41" w:rsidRPr="002D3917" w:rsidRDefault="00FB0F41" w:rsidP="00B30F2E">
            <w:pPr>
              <w:pStyle w:val="TAL"/>
              <w:rPr>
                <w:b/>
                <w:bCs/>
                <w:i/>
                <w:iCs/>
                <w:lang w:eastAsia="sv-SE"/>
              </w:rPr>
            </w:pPr>
            <w:r w:rsidRPr="002D3917">
              <w:rPr>
                <w:bCs/>
                <w:kern w:val="2"/>
                <w:lang w:eastAsia="en-GB"/>
              </w:rPr>
              <w:t>Indicates a reference number of symbols for TBS determination.</w:t>
            </w:r>
          </w:p>
        </w:tc>
      </w:tr>
      <w:tr w:rsidR="00FB0F41" w:rsidRPr="002D3917" w14:paraId="60158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1447C5" w14:textId="77777777" w:rsidR="00FB0F41" w:rsidRPr="002D3917" w:rsidRDefault="00FB0F41" w:rsidP="00B30F2E">
            <w:pPr>
              <w:pStyle w:val="TAL"/>
              <w:rPr>
                <w:b/>
                <w:bCs/>
                <w:i/>
                <w:iCs/>
                <w:lang w:eastAsia="en-GB"/>
              </w:rPr>
            </w:pPr>
            <w:r w:rsidRPr="002D3917">
              <w:rPr>
                <w:b/>
                <w:bCs/>
                <w:i/>
                <w:iCs/>
                <w:lang w:eastAsia="en-GB"/>
              </w:rPr>
              <w:t>sl-NumSubchannel</w:t>
            </w:r>
          </w:p>
          <w:p w14:paraId="2411F5F5" w14:textId="77777777" w:rsidR="00FB0F41" w:rsidRPr="002D3917" w:rsidRDefault="00FB0F41" w:rsidP="00B30F2E">
            <w:pPr>
              <w:pStyle w:val="TAL"/>
              <w:rPr>
                <w:lang w:eastAsia="en-GB"/>
              </w:rPr>
            </w:pPr>
            <w:r w:rsidRPr="002D3917">
              <w:rPr>
                <w:bCs/>
                <w:kern w:val="2"/>
                <w:lang w:eastAsia="en-GB"/>
              </w:rPr>
              <w:t>Indicates the number of subchannels in the corresponding resource pool, which consists of contiguous PRBs only.</w:t>
            </w:r>
          </w:p>
        </w:tc>
      </w:tr>
      <w:tr w:rsidR="00FB0F41" w:rsidRPr="002D3917" w14:paraId="036BDF50" w14:textId="77777777" w:rsidTr="00B30F2E">
        <w:tc>
          <w:tcPr>
            <w:tcW w:w="14173" w:type="dxa"/>
            <w:tcBorders>
              <w:top w:val="single" w:sz="4" w:space="0" w:color="auto"/>
              <w:left w:val="single" w:sz="4" w:space="0" w:color="auto"/>
              <w:bottom w:val="single" w:sz="4" w:space="0" w:color="auto"/>
              <w:right w:val="single" w:sz="4" w:space="0" w:color="auto"/>
            </w:tcBorders>
          </w:tcPr>
          <w:p w14:paraId="34751511" w14:textId="77777777" w:rsidR="00FB0F41" w:rsidRPr="002D3917" w:rsidRDefault="00FB0F41" w:rsidP="00B30F2E">
            <w:pPr>
              <w:pStyle w:val="TAL"/>
              <w:rPr>
                <w:b/>
                <w:bCs/>
                <w:i/>
                <w:iCs/>
                <w:lang w:eastAsia="en-GB"/>
              </w:rPr>
            </w:pPr>
            <w:r w:rsidRPr="002D3917">
              <w:rPr>
                <w:b/>
                <w:bCs/>
                <w:i/>
                <w:iCs/>
                <w:lang w:eastAsia="en-GB"/>
              </w:rPr>
              <w:t>sl-PBPS-CPS-Config</w:t>
            </w:r>
          </w:p>
          <w:p w14:paraId="0AB601B3" w14:textId="77777777" w:rsidR="00FB0F41" w:rsidRPr="002D3917" w:rsidRDefault="00FB0F41" w:rsidP="00B30F2E">
            <w:pPr>
              <w:pStyle w:val="TAL"/>
              <w:rPr>
                <w:b/>
                <w:bCs/>
                <w:i/>
                <w:iCs/>
                <w:lang w:eastAsia="en-GB"/>
              </w:rPr>
            </w:pPr>
            <w:r w:rsidRPr="002D3917">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2D3917">
              <w:rPr>
                <w:bCs/>
                <w:i/>
                <w:iCs/>
                <w:lang w:eastAsia="en-GB"/>
              </w:rPr>
              <w:t>sl-TxPoolExceptional</w:t>
            </w:r>
            <w:r w:rsidRPr="002D3917">
              <w:rPr>
                <w:bCs/>
                <w:iCs/>
                <w:lang w:eastAsia="en-GB"/>
              </w:rPr>
              <w:t>.</w:t>
            </w:r>
          </w:p>
        </w:tc>
      </w:tr>
      <w:tr w:rsidR="00FB0F41" w:rsidRPr="002D3917" w:rsidDel="008770D5" w14:paraId="07A6E9C5" w14:textId="77777777" w:rsidTr="00B30F2E">
        <w:tc>
          <w:tcPr>
            <w:tcW w:w="14173" w:type="dxa"/>
            <w:tcBorders>
              <w:top w:val="single" w:sz="4" w:space="0" w:color="auto"/>
              <w:left w:val="single" w:sz="4" w:space="0" w:color="auto"/>
              <w:bottom w:val="single" w:sz="4" w:space="0" w:color="auto"/>
              <w:right w:val="single" w:sz="4" w:space="0" w:color="auto"/>
            </w:tcBorders>
          </w:tcPr>
          <w:p w14:paraId="5C62A4C7" w14:textId="77777777" w:rsidR="00FB0F41" w:rsidRPr="002D3917" w:rsidRDefault="00FB0F41" w:rsidP="00B30F2E">
            <w:pPr>
              <w:pStyle w:val="TAL"/>
              <w:rPr>
                <w:b/>
                <w:bCs/>
                <w:i/>
                <w:iCs/>
                <w:lang w:eastAsia="en-GB"/>
              </w:rPr>
            </w:pPr>
            <w:r w:rsidRPr="002D3917">
              <w:rPr>
                <w:b/>
                <w:bCs/>
                <w:i/>
                <w:iCs/>
                <w:lang w:eastAsia="en-GB"/>
              </w:rPr>
              <w:t>sl-PreemptionEnable</w:t>
            </w:r>
          </w:p>
          <w:p w14:paraId="4F584048" w14:textId="77777777" w:rsidR="00FB0F41" w:rsidRPr="002D3917" w:rsidDel="008770D5"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rsidDel="008770D5" w14:paraId="3BB00732" w14:textId="77777777" w:rsidTr="00B30F2E">
        <w:tc>
          <w:tcPr>
            <w:tcW w:w="14173" w:type="dxa"/>
            <w:tcBorders>
              <w:top w:val="single" w:sz="4" w:space="0" w:color="auto"/>
              <w:left w:val="single" w:sz="4" w:space="0" w:color="auto"/>
              <w:bottom w:val="single" w:sz="4" w:space="0" w:color="auto"/>
              <w:right w:val="single" w:sz="4" w:space="0" w:color="auto"/>
            </w:tcBorders>
          </w:tcPr>
          <w:p w14:paraId="2962D55A" w14:textId="77777777" w:rsidR="00FB0F41" w:rsidRPr="002D3917" w:rsidRDefault="00FB0F41" w:rsidP="00B30F2E">
            <w:pPr>
              <w:pStyle w:val="TAL"/>
              <w:rPr>
                <w:b/>
                <w:bCs/>
                <w:i/>
                <w:iCs/>
                <w:lang w:eastAsia="en-GB"/>
              </w:rPr>
            </w:pPr>
            <w:r w:rsidRPr="002D3917">
              <w:rPr>
                <w:b/>
                <w:bCs/>
                <w:i/>
                <w:iCs/>
                <w:lang w:eastAsia="en-GB"/>
              </w:rPr>
              <w:t>sl-PriorityThreshold-UL-URLLC</w:t>
            </w:r>
          </w:p>
          <w:p w14:paraId="4F9FACAB"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rsidDel="008770D5" w14:paraId="3117481E" w14:textId="77777777" w:rsidTr="00B30F2E">
        <w:tc>
          <w:tcPr>
            <w:tcW w:w="14173" w:type="dxa"/>
            <w:tcBorders>
              <w:top w:val="single" w:sz="4" w:space="0" w:color="auto"/>
              <w:left w:val="single" w:sz="4" w:space="0" w:color="auto"/>
              <w:bottom w:val="single" w:sz="4" w:space="0" w:color="auto"/>
              <w:right w:val="single" w:sz="4" w:space="0" w:color="auto"/>
            </w:tcBorders>
          </w:tcPr>
          <w:p w14:paraId="6B10D24B" w14:textId="77777777" w:rsidR="00FB0F41" w:rsidRPr="002D3917" w:rsidRDefault="00FB0F41" w:rsidP="00B30F2E">
            <w:pPr>
              <w:pStyle w:val="TAL"/>
              <w:rPr>
                <w:b/>
                <w:bCs/>
                <w:i/>
                <w:iCs/>
                <w:lang w:eastAsia="en-GB"/>
              </w:rPr>
            </w:pPr>
            <w:r w:rsidRPr="002D3917">
              <w:rPr>
                <w:b/>
                <w:bCs/>
                <w:i/>
                <w:iCs/>
                <w:lang w:eastAsia="en-GB"/>
              </w:rPr>
              <w:t>sl-PriorityThreshold</w:t>
            </w:r>
          </w:p>
          <w:p w14:paraId="7F606BDF"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EDF4AE3" w14:textId="77777777" w:rsidTr="00B30F2E">
        <w:tc>
          <w:tcPr>
            <w:tcW w:w="14173" w:type="dxa"/>
            <w:tcBorders>
              <w:top w:val="single" w:sz="4" w:space="0" w:color="auto"/>
              <w:left w:val="single" w:sz="4" w:space="0" w:color="auto"/>
              <w:bottom w:val="single" w:sz="4" w:space="0" w:color="auto"/>
              <w:right w:val="single" w:sz="4" w:space="0" w:color="auto"/>
            </w:tcBorders>
          </w:tcPr>
          <w:p w14:paraId="65367559" w14:textId="77777777" w:rsidR="00FB0F41" w:rsidRPr="002D3917" w:rsidRDefault="00FB0F41" w:rsidP="00B30F2E">
            <w:pPr>
              <w:pStyle w:val="TAL"/>
              <w:rPr>
                <w:b/>
                <w:bCs/>
                <w:i/>
                <w:iCs/>
                <w:lang w:eastAsia="en-GB"/>
              </w:rPr>
            </w:pPr>
            <w:r w:rsidRPr="002D3917">
              <w:rPr>
                <w:b/>
                <w:bCs/>
                <w:i/>
                <w:iCs/>
                <w:lang w:eastAsia="en-GB"/>
              </w:rPr>
              <w:t>sl-PRS-ResourcesSharedSL-PRS-RP</w:t>
            </w:r>
          </w:p>
          <w:p w14:paraId="7540B7FD" w14:textId="77777777" w:rsidR="00FB0F41" w:rsidRPr="002D3917" w:rsidRDefault="00FB0F41" w:rsidP="00B30F2E">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 xml:space="preserve">[16]. </w:t>
            </w:r>
            <w:r w:rsidRPr="002D3917">
              <w:rPr>
                <w:rFonts w:eastAsia="SimSun"/>
                <w:lang w:eastAsia="zh-CN"/>
              </w:rPr>
              <w:t>The UE can use the resource pool to transmit or receive SL-PRS only if this field is present.</w:t>
            </w:r>
          </w:p>
        </w:tc>
      </w:tr>
      <w:tr w:rsidR="00FB0F41" w:rsidRPr="002D3917" w:rsidDel="008770D5" w14:paraId="0660A018" w14:textId="77777777" w:rsidTr="00B30F2E">
        <w:tc>
          <w:tcPr>
            <w:tcW w:w="14173" w:type="dxa"/>
            <w:tcBorders>
              <w:top w:val="single" w:sz="4" w:space="0" w:color="auto"/>
              <w:left w:val="single" w:sz="4" w:space="0" w:color="auto"/>
              <w:bottom w:val="single" w:sz="4" w:space="0" w:color="auto"/>
              <w:right w:val="single" w:sz="4" w:space="0" w:color="auto"/>
            </w:tcBorders>
          </w:tcPr>
          <w:p w14:paraId="6748C88B" w14:textId="77777777" w:rsidR="00FB0F41" w:rsidRPr="002D3917" w:rsidRDefault="00FB0F41" w:rsidP="00B30F2E">
            <w:pPr>
              <w:pStyle w:val="TAL"/>
              <w:rPr>
                <w:b/>
                <w:i/>
                <w:iCs/>
                <w:kern w:val="2"/>
                <w:lang w:eastAsia="en-GB"/>
              </w:rPr>
            </w:pPr>
            <w:r w:rsidRPr="002D3917">
              <w:rPr>
                <w:b/>
                <w:i/>
                <w:iCs/>
                <w:kern w:val="2"/>
                <w:lang w:eastAsia="en-GB"/>
              </w:rPr>
              <w:t>sl-PSFCH-CommonInterlaceIndex</w:t>
            </w:r>
          </w:p>
          <w:p w14:paraId="6E4273C8" w14:textId="77777777" w:rsidR="00FB0F41" w:rsidRPr="002D3917" w:rsidRDefault="00FB0F41" w:rsidP="00B30F2E">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FB0F41" w:rsidRPr="002D3917" w:rsidDel="008770D5" w14:paraId="762A6ED0" w14:textId="77777777" w:rsidTr="00B30F2E">
        <w:tc>
          <w:tcPr>
            <w:tcW w:w="14173" w:type="dxa"/>
            <w:tcBorders>
              <w:top w:val="single" w:sz="4" w:space="0" w:color="auto"/>
              <w:left w:val="single" w:sz="4" w:space="0" w:color="auto"/>
              <w:bottom w:val="single" w:sz="4" w:space="0" w:color="auto"/>
              <w:right w:val="single" w:sz="4" w:space="0" w:color="auto"/>
            </w:tcBorders>
          </w:tcPr>
          <w:p w14:paraId="43EA6381" w14:textId="77777777" w:rsidR="00FB0F41" w:rsidRPr="002D3917" w:rsidRDefault="00FB0F41" w:rsidP="00B30F2E">
            <w:pPr>
              <w:pStyle w:val="TAL"/>
              <w:rPr>
                <w:b/>
                <w:i/>
                <w:iCs/>
                <w:kern w:val="2"/>
                <w:lang w:eastAsia="en-GB"/>
              </w:rPr>
            </w:pPr>
            <w:r w:rsidRPr="002D3917">
              <w:rPr>
                <w:b/>
                <w:i/>
                <w:iCs/>
                <w:kern w:val="2"/>
                <w:lang w:eastAsia="en-GB"/>
              </w:rPr>
              <w:t>sl-PSFCH-PowerOffset</w:t>
            </w:r>
          </w:p>
          <w:p w14:paraId="11F81AD7" w14:textId="77777777" w:rsidR="00FB0F41" w:rsidRPr="002D3917" w:rsidRDefault="00FB0F41" w:rsidP="00B30F2E">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FB0F41" w:rsidRPr="002D3917" w:rsidDel="008770D5" w14:paraId="0E332737" w14:textId="77777777" w:rsidTr="00B30F2E">
        <w:tc>
          <w:tcPr>
            <w:tcW w:w="14173" w:type="dxa"/>
            <w:tcBorders>
              <w:top w:val="single" w:sz="4" w:space="0" w:color="auto"/>
              <w:left w:val="single" w:sz="4" w:space="0" w:color="auto"/>
              <w:bottom w:val="single" w:sz="4" w:space="0" w:color="auto"/>
              <w:right w:val="single" w:sz="4" w:space="0" w:color="auto"/>
            </w:tcBorders>
          </w:tcPr>
          <w:p w14:paraId="54EA110E" w14:textId="77777777" w:rsidR="00FB0F41" w:rsidRPr="002D3917" w:rsidRDefault="00FB0F41" w:rsidP="00B30F2E">
            <w:pPr>
              <w:pStyle w:val="TAL"/>
              <w:rPr>
                <w:b/>
                <w:i/>
                <w:iCs/>
                <w:kern w:val="2"/>
                <w:lang w:eastAsia="en-GB"/>
              </w:rPr>
            </w:pPr>
            <w:r w:rsidRPr="002D3917">
              <w:rPr>
                <w:b/>
                <w:i/>
                <w:iCs/>
                <w:kern w:val="2"/>
                <w:lang w:eastAsia="en-GB"/>
              </w:rPr>
              <w:t>sl-PSFCH-RB-SetList</w:t>
            </w:r>
          </w:p>
          <w:p w14:paraId="329D2AB7" w14:textId="77777777" w:rsidR="00FB0F41" w:rsidRPr="002D3917" w:rsidRDefault="00FB0F41" w:rsidP="00B30F2E">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527C8625" w14:textId="77777777" w:rsidR="00FB0F41" w:rsidRPr="002D3917" w:rsidRDefault="00FB0F41" w:rsidP="00B30F2E">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rsidDel="008770D5" w14:paraId="35E031F1" w14:textId="77777777" w:rsidTr="00B30F2E">
        <w:tc>
          <w:tcPr>
            <w:tcW w:w="14173" w:type="dxa"/>
            <w:tcBorders>
              <w:top w:val="single" w:sz="4" w:space="0" w:color="auto"/>
              <w:left w:val="single" w:sz="4" w:space="0" w:color="auto"/>
              <w:bottom w:val="single" w:sz="4" w:space="0" w:color="auto"/>
              <w:right w:val="single" w:sz="4" w:space="0" w:color="auto"/>
            </w:tcBorders>
          </w:tcPr>
          <w:p w14:paraId="5B74206D" w14:textId="77777777" w:rsidR="00FB0F41" w:rsidRPr="002D3917" w:rsidRDefault="00FB0F41" w:rsidP="00B30F2E">
            <w:pPr>
              <w:pStyle w:val="TAL"/>
              <w:rPr>
                <w:b/>
                <w:bCs/>
                <w:i/>
                <w:iCs/>
                <w:lang w:eastAsia="en-GB"/>
              </w:rPr>
            </w:pPr>
            <w:r w:rsidRPr="002D3917">
              <w:rPr>
                <w:b/>
                <w:bCs/>
                <w:i/>
                <w:iCs/>
                <w:lang w:eastAsia="en-GB"/>
              </w:rPr>
              <w:t>sl-RB-Number</w:t>
            </w:r>
          </w:p>
          <w:p w14:paraId="110CDF53" w14:textId="77777777" w:rsidR="00FB0F41" w:rsidRPr="002D3917" w:rsidRDefault="00FB0F41" w:rsidP="00B30F2E">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FB0F41" w:rsidRPr="002D3917" w:rsidDel="008770D5" w14:paraId="5672135D" w14:textId="77777777" w:rsidTr="00B30F2E">
        <w:tc>
          <w:tcPr>
            <w:tcW w:w="14173" w:type="dxa"/>
            <w:tcBorders>
              <w:top w:val="single" w:sz="4" w:space="0" w:color="auto"/>
              <w:left w:val="single" w:sz="4" w:space="0" w:color="auto"/>
              <w:bottom w:val="single" w:sz="4" w:space="0" w:color="auto"/>
              <w:right w:val="single" w:sz="4" w:space="0" w:color="auto"/>
            </w:tcBorders>
          </w:tcPr>
          <w:p w14:paraId="74E8CCA1" w14:textId="77777777" w:rsidR="00FB0F41" w:rsidRPr="002D3917" w:rsidRDefault="00FB0F41" w:rsidP="00B30F2E">
            <w:pPr>
              <w:pStyle w:val="TAL"/>
              <w:rPr>
                <w:b/>
                <w:i/>
                <w:iCs/>
                <w:kern w:val="2"/>
                <w:lang w:eastAsia="en-GB"/>
              </w:rPr>
            </w:pPr>
            <w:r w:rsidRPr="002D3917">
              <w:rPr>
                <w:b/>
                <w:i/>
                <w:iCs/>
                <w:kern w:val="2"/>
                <w:lang w:eastAsia="en-GB"/>
              </w:rPr>
              <w:t>sl-RBSetIndexOfResourcePool</w:t>
            </w:r>
          </w:p>
          <w:p w14:paraId="21FF33C7" w14:textId="77777777" w:rsidR="00FB0F41" w:rsidRPr="002D3917" w:rsidRDefault="00FB0F41" w:rsidP="00B30F2E">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FB0F41" w:rsidRPr="002D3917" w14:paraId="04FBF55F" w14:textId="77777777" w:rsidTr="00B30F2E">
        <w:tc>
          <w:tcPr>
            <w:tcW w:w="14173" w:type="dxa"/>
            <w:tcBorders>
              <w:top w:val="single" w:sz="4" w:space="0" w:color="auto"/>
              <w:left w:val="single" w:sz="4" w:space="0" w:color="auto"/>
              <w:bottom w:val="single" w:sz="4" w:space="0" w:color="auto"/>
              <w:right w:val="single" w:sz="4" w:space="0" w:color="auto"/>
            </w:tcBorders>
          </w:tcPr>
          <w:p w14:paraId="715DA7DB" w14:textId="77777777" w:rsidR="00FB0F41" w:rsidRPr="002D3917" w:rsidRDefault="00FB0F41" w:rsidP="00B30F2E">
            <w:pPr>
              <w:pStyle w:val="TAL"/>
              <w:rPr>
                <w:b/>
                <w:bCs/>
                <w:i/>
                <w:iCs/>
                <w:lang w:eastAsia="en-GB"/>
              </w:rPr>
            </w:pPr>
            <w:r w:rsidRPr="002D3917">
              <w:rPr>
                <w:b/>
                <w:bCs/>
                <w:i/>
                <w:iCs/>
                <w:lang w:eastAsia="en-GB"/>
              </w:rPr>
              <w:t>sl-SCI-based-SL-PRS-Tx-Trigger-SCI2-D</w:t>
            </w:r>
          </w:p>
          <w:p w14:paraId="30FD6AEE" w14:textId="77777777" w:rsidR="00FB0F41" w:rsidRPr="002D3917" w:rsidRDefault="00FB0F41" w:rsidP="00B30F2E">
            <w:pPr>
              <w:pStyle w:val="TAL"/>
              <w:rPr>
                <w:b/>
                <w:bCs/>
                <w:i/>
                <w:iCs/>
                <w:lang w:eastAsia="en-GB"/>
              </w:rPr>
            </w:pPr>
            <w:r w:rsidRPr="002D3917">
              <w:rPr>
                <w:lang w:eastAsia="en-GB"/>
              </w:rPr>
              <w:t>Indicates presence of a bit-field in SCI format 2-D to trigger SL-PRS transmission by a receiving UE.</w:t>
            </w:r>
          </w:p>
        </w:tc>
      </w:tr>
      <w:tr w:rsidR="00FB0F41" w:rsidRPr="002D3917" w14:paraId="381DB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00E6DF" w14:textId="77777777" w:rsidR="00FB0F41" w:rsidRPr="002D3917" w:rsidRDefault="00FB0F41" w:rsidP="00B30F2E">
            <w:pPr>
              <w:pStyle w:val="TAL"/>
              <w:rPr>
                <w:b/>
                <w:bCs/>
                <w:i/>
                <w:iCs/>
                <w:lang w:eastAsia="en-GB"/>
              </w:rPr>
            </w:pPr>
            <w:r w:rsidRPr="002D3917">
              <w:rPr>
                <w:b/>
                <w:bCs/>
                <w:i/>
                <w:iCs/>
                <w:lang w:eastAsia="en-GB"/>
              </w:rPr>
              <w:lastRenderedPageBreak/>
              <w:t>sl-StartRB-Subchannel</w:t>
            </w:r>
          </w:p>
          <w:p w14:paraId="2AA5DD0B" w14:textId="77777777" w:rsidR="00FB0F41" w:rsidRPr="002D3917" w:rsidRDefault="00FB0F41" w:rsidP="00B30F2E">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FB0F41" w:rsidRPr="002D3917" w14:paraId="673D92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4D2B" w14:textId="77777777" w:rsidR="00FB0F41" w:rsidRPr="002D3917" w:rsidRDefault="00FB0F41" w:rsidP="00B30F2E">
            <w:pPr>
              <w:pStyle w:val="TAL"/>
              <w:rPr>
                <w:b/>
                <w:bCs/>
                <w:i/>
                <w:iCs/>
                <w:lang w:eastAsia="en-GB"/>
              </w:rPr>
            </w:pPr>
            <w:r w:rsidRPr="002D3917">
              <w:rPr>
                <w:b/>
                <w:bCs/>
                <w:i/>
                <w:iCs/>
                <w:lang w:eastAsia="en-GB"/>
              </w:rPr>
              <w:t>sl-SubchannelSize</w:t>
            </w:r>
          </w:p>
          <w:p w14:paraId="7A5D456E" w14:textId="77777777" w:rsidR="00FB0F41" w:rsidRPr="002D3917" w:rsidRDefault="00FB0F41" w:rsidP="00B30F2E">
            <w:pPr>
              <w:pStyle w:val="TAL"/>
              <w:rPr>
                <w:lang w:eastAsia="en-GB"/>
              </w:rPr>
            </w:pPr>
            <w:r w:rsidRPr="002D3917">
              <w:rPr>
                <w:bCs/>
                <w:kern w:val="2"/>
                <w:lang w:eastAsia="en-GB"/>
              </w:rPr>
              <w:t>Indicates the minimum granularity in frequency domain for the sensing for PSSCH resource selection in the unit of PRB.</w:t>
            </w:r>
          </w:p>
        </w:tc>
      </w:tr>
      <w:tr w:rsidR="00FB0F41" w:rsidRPr="002D3917" w14:paraId="2B360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37CC2D" w14:textId="77777777" w:rsidR="00FB0F41" w:rsidRPr="002D3917" w:rsidRDefault="00FB0F41" w:rsidP="00B30F2E">
            <w:pPr>
              <w:pStyle w:val="TAL"/>
              <w:rPr>
                <w:b/>
                <w:bCs/>
                <w:i/>
                <w:iCs/>
                <w:lang w:eastAsia="en-GB"/>
              </w:rPr>
            </w:pPr>
            <w:r w:rsidRPr="002D3917">
              <w:rPr>
                <w:b/>
                <w:bCs/>
                <w:i/>
                <w:iCs/>
                <w:lang w:eastAsia="en-GB"/>
              </w:rPr>
              <w:t>sl-SyncAllowed</w:t>
            </w:r>
          </w:p>
          <w:p w14:paraId="37A0B46A" w14:textId="77777777" w:rsidR="00FB0F41" w:rsidRPr="002D3917" w:rsidRDefault="00FB0F41" w:rsidP="00B30F2E">
            <w:pPr>
              <w:pStyle w:val="TAL"/>
              <w:rPr>
                <w:lang w:eastAsia="sv-SE"/>
              </w:rPr>
            </w:pPr>
            <w:r w:rsidRPr="002D3917">
              <w:rPr>
                <w:bCs/>
                <w:kern w:val="2"/>
                <w:lang w:eastAsia="en-GB"/>
              </w:rPr>
              <w:t>Indicates the allowed synchronization reference(s) which is (are) allowed to use the configured resource pool.</w:t>
            </w:r>
          </w:p>
        </w:tc>
      </w:tr>
      <w:tr w:rsidR="00FB0F41" w:rsidRPr="002D3917" w14:paraId="64E93F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CB43C" w14:textId="77777777" w:rsidR="00FB0F41" w:rsidRPr="002D3917" w:rsidRDefault="00FB0F41" w:rsidP="00B30F2E">
            <w:pPr>
              <w:pStyle w:val="TAL"/>
              <w:rPr>
                <w:b/>
                <w:bCs/>
                <w:i/>
                <w:iCs/>
                <w:lang w:eastAsia="en-GB"/>
              </w:rPr>
            </w:pPr>
            <w:r w:rsidRPr="002D3917">
              <w:rPr>
                <w:b/>
                <w:bCs/>
                <w:i/>
                <w:iCs/>
                <w:lang w:eastAsia="en-GB"/>
              </w:rPr>
              <w:t>sl-SyncConfigIndex</w:t>
            </w:r>
          </w:p>
          <w:p w14:paraId="468B3125" w14:textId="77777777" w:rsidR="00FB0F41" w:rsidRPr="002D3917" w:rsidRDefault="00FB0F41" w:rsidP="00B30F2E">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FB0F41" w:rsidRPr="002D3917" w14:paraId="2AE8C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48CE29" w14:textId="77777777" w:rsidR="00FB0F41" w:rsidRPr="002D3917" w:rsidRDefault="00FB0F41" w:rsidP="00B30F2E">
            <w:pPr>
              <w:pStyle w:val="TAL"/>
              <w:rPr>
                <w:b/>
                <w:bCs/>
                <w:i/>
                <w:iCs/>
                <w:lang w:eastAsia="en-GB"/>
              </w:rPr>
            </w:pPr>
            <w:r w:rsidRPr="002D3917">
              <w:rPr>
                <w:b/>
                <w:bCs/>
                <w:i/>
                <w:iCs/>
                <w:lang w:eastAsia="en-GB"/>
              </w:rPr>
              <w:t>sl-TDD-Config</w:t>
            </w:r>
            <w:r w:rsidRPr="002D3917">
              <w:rPr>
                <w:rFonts w:cs="Arial"/>
                <w:b/>
                <w:bCs/>
                <w:i/>
                <w:iCs/>
                <w:lang w:eastAsia="en-GB"/>
              </w:rPr>
              <w:t>uration</w:t>
            </w:r>
          </w:p>
          <w:p w14:paraId="7B19E165" w14:textId="77777777" w:rsidR="00FB0F41" w:rsidRPr="002D3917" w:rsidRDefault="00FB0F41" w:rsidP="00B30F2E">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FB0F41" w:rsidRPr="002D3917" w14:paraId="68F73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EB4815" w14:textId="77777777" w:rsidR="00FB0F41" w:rsidRPr="002D3917" w:rsidRDefault="00FB0F41" w:rsidP="00B30F2E">
            <w:pPr>
              <w:pStyle w:val="TAL"/>
              <w:rPr>
                <w:b/>
                <w:bCs/>
                <w:i/>
                <w:iCs/>
                <w:lang w:eastAsia="en-GB"/>
              </w:rPr>
            </w:pPr>
            <w:r w:rsidRPr="002D3917">
              <w:rPr>
                <w:b/>
                <w:bCs/>
                <w:i/>
                <w:iCs/>
                <w:lang w:eastAsia="en-GB"/>
              </w:rPr>
              <w:t>sl-ThreshS-RSSI-CBR</w:t>
            </w:r>
          </w:p>
          <w:p w14:paraId="40391569" w14:textId="77777777" w:rsidR="00FB0F41" w:rsidRPr="002D3917" w:rsidRDefault="00FB0F41" w:rsidP="00B30F2E">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FB0F41" w:rsidRPr="002D3917" w14:paraId="3B740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67271" w14:textId="77777777" w:rsidR="00FB0F41" w:rsidRPr="002D3917" w:rsidRDefault="00FB0F41" w:rsidP="00B30F2E">
            <w:pPr>
              <w:pStyle w:val="TAL"/>
              <w:rPr>
                <w:b/>
                <w:bCs/>
                <w:i/>
                <w:iCs/>
                <w:lang w:eastAsia="en-GB"/>
              </w:rPr>
            </w:pPr>
            <w:r w:rsidRPr="002D3917">
              <w:rPr>
                <w:b/>
                <w:bCs/>
                <w:i/>
                <w:iCs/>
                <w:lang w:eastAsia="en-GB"/>
              </w:rPr>
              <w:t>sl-TimeResource</w:t>
            </w:r>
          </w:p>
          <w:p w14:paraId="4B314014" w14:textId="77777777" w:rsidR="00FB0F41" w:rsidRPr="002D3917" w:rsidRDefault="00FB0F41" w:rsidP="00B30F2E">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FB0F41" w:rsidRPr="002D3917" w14:paraId="0F58F8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F8284" w14:textId="77777777" w:rsidR="00FB0F41" w:rsidRPr="002D3917" w:rsidRDefault="00FB0F41" w:rsidP="00B30F2E">
            <w:pPr>
              <w:pStyle w:val="TAL"/>
              <w:rPr>
                <w:b/>
                <w:bCs/>
                <w:i/>
                <w:iCs/>
                <w:lang w:eastAsia="en-GB"/>
              </w:rPr>
            </w:pPr>
            <w:r w:rsidRPr="002D3917">
              <w:rPr>
                <w:b/>
                <w:bCs/>
                <w:i/>
                <w:iCs/>
                <w:lang w:eastAsia="en-GB"/>
              </w:rPr>
              <w:t>sl-TimeWindowSizeCBR</w:t>
            </w:r>
          </w:p>
          <w:p w14:paraId="128EE7A2" w14:textId="77777777" w:rsidR="00FB0F41" w:rsidRPr="002D3917" w:rsidRDefault="00FB0F41" w:rsidP="00B30F2E">
            <w:pPr>
              <w:pStyle w:val="TAL"/>
              <w:rPr>
                <w:lang w:eastAsia="en-GB"/>
              </w:rPr>
            </w:pPr>
            <w:r w:rsidRPr="002D3917">
              <w:rPr>
                <w:bCs/>
                <w:kern w:val="2"/>
                <w:lang w:eastAsia="en-GB"/>
              </w:rPr>
              <w:t>Indicates the time window size for CBR measurement.</w:t>
            </w:r>
          </w:p>
        </w:tc>
      </w:tr>
      <w:tr w:rsidR="00FB0F41" w:rsidRPr="002D3917" w14:paraId="42D5A8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138DB" w14:textId="77777777" w:rsidR="00FB0F41" w:rsidRPr="002D3917" w:rsidRDefault="00FB0F41" w:rsidP="00B30F2E">
            <w:pPr>
              <w:pStyle w:val="TAL"/>
              <w:rPr>
                <w:b/>
                <w:bCs/>
                <w:i/>
                <w:iCs/>
                <w:lang w:eastAsia="en-GB"/>
              </w:rPr>
            </w:pPr>
            <w:r w:rsidRPr="002D3917">
              <w:rPr>
                <w:b/>
                <w:bCs/>
                <w:i/>
                <w:iCs/>
                <w:lang w:eastAsia="en-GB"/>
              </w:rPr>
              <w:t>sl-TimeWindowSizeCR</w:t>
            </w:r>
          </w:p>
          <w:p w14:paraId="725F087D" w14:textId="77777777" w:rsidR="00FB0F41" w:rsidRPr="002D3917" w:rsidRDefault="00FB0F41" w:rsidP="00B30F2E">
            <w:pPr>
              <w:pStyle w:val="TAL"/>
              <w:rPr>
                <w:lang w:eastAsia="en-GB"/>
              </w:rPr>
            </w:pPr>
            <w:r w:rsidRPr="002D3917">
              <w:rPr>
                <w:bCs/>
                <w:kern w:val="2"/>
                <w:lang w:eastAsia="en-GB"/>
              </w:rPr>
              <w:t>Indicates the time window size for CR evaluation.</w:t>
            </w:r>
          </w:p>
        </w:tc>
      </w:tr>
      <w:tr w:rsidR="00FB0F41" w:rsidRPr="002D3917" w14:paraId="094A27D9" w14:textId="77777777" w:rsidTr="00B30F2E">
        <w:tc>
          <w:tcPr>
            <w:tcW w:w="14173" w:type="dxa"/>
            <w:tcBorders>
              <w:top w:val="single" w:sz="4" w:space="0" w:color="auto"/>
              <w:left w:val="single" w:sz="4" w:space="0" w:color="auto"/>
              <w:bottom w:val="single" w:sz="4" w:space="0" w:color="auto"/>
              <w:right w:val="single" w:sz="4" w:space="0" w:color="auto"/>
            </w:tcBorders>
          </w:tcPr>
          <w:p w14:paraId="19BEA6AD" w14:textId="77777777" w:rsidR="00FB0F41" w:rsidRPr="002D3917" w:rsidRDefault="00FB0F41" w:rsidP="00B30F2E">
            <w:pPr>
              <w:pStyle w:val="TAL"/>
              <w:rPr>
                <w:b/>
                <w:i/>
                <w:iCs/>
                <w:kern w:val="2"/>
                <w:lang w:eastAsia="en-GB"/>
              </w:rPr>
            </w:pPr>
            <w:r w:rsidRPr="002D3917">
              <w:rPr>
                <w:b/>
                <w:i/>
                <w:iCs/>
                <w:kern w:val="2"/>
                <w:lang w:eastAsia="en-GB"/>
              </w:rPr>
              <w:t>sl-TransmissionStructureForPSFCH</w:t>
            </w:r>
          </w:p>
          <w:p w14:paraId="420D0A1F" w14:textId="77777777" w:rsidR="00FB0F41" w:rsidRPr="002D3917" w:rsidRDefault="00FB0F41" w:rsidP="00B30F2E">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FB0F41" w:rsidRPr="002D3917" w14:paraId="17BE63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76879" w14:textId="77777777" w:rsidR="00FB0F41" w:rsidRPr="002D3917" w:rsidRDefault="00FB0F41" w:rsidP="00B30F2E">
            <w:pPr>
              <w:pStyle w:val="TAL"/>
              <w:rPr>
                <w:b/>
                <w:bCs/>
                <w:i/>
                <w:iCs/>
                <w:lang w:eastAsia="en-GB"/>
              </w:rPr>
            </w:pPr>
            <w:r w:rsidRPr="002D3917">
              <w:rPr>
                <w:b/>
                <w:bCs/>
                <w:i/>
                <w:iCs/>
                <w:lang w:eastAsia="en-GB"/>
              </w:rPr>
              <w:t>sl-TxPercentageList</w:t>
            </w:r>
          </w:p>
          <w:p w14:paraId="549FF672" w14:textId="77777777" w:rsidR="00FB0F41" w:rsidRPr="002D3917" w:rsidRDefault="00FB0F41" w:rsidP="00B30F2E">
            <w:pPr>
              <w:pStyle w:val="TAL"/>
              <w:rPr>
                <w:lang w:eastAsia="en-GB"/>
              </w:rPr>
            </w:pPr>
            <w:r w:rsidRPr="002D3917">
              <w:rPr>
                <w:lang w:eastAsia="en-GB"/>
              </w:rPr>
              <w:t>Indicates the portion of candidate single-slot PSSCH resources over the total resources. Value p20 corresponds to 20%, and so on.</w:t>
            </w:r>
          </w:p>
        </w:tc>
      </w:tr>
      <w:tr w:rsidR="00FB0F41" w:rsidRPr="002D3917" w14:paraId="020F41F8" w14:textId="77777777" w:rsidTr="00B30F2E">
        <w:tc>
          <w:tcPr>
            <w:tcW w:w="14173" w:type="dxa"/>
            <w:tcBorders>
              <w:top w:val="single" w:sz="4" w:space="0" w:color="auto"/>
              <w:left w:val="single" w:sz="4" w:space="0" w:color="auto"/>
              <w:bottom w:val="single" w:sz="4" w:space="0" w:color="auto"/>
              <w:right w:val="single" w:sz="4" w:space="0" w:color="auto"/>
            </w:tcBorders>
          </w:tcPr>
          <w:p w14:paraId="7DF96200" w14:textId="77777777" w:rsidR="00FB0F41" w:rsidRPr="002D3917" w:rsidRDefault="00FB0F41" w:rsidP="00B30F2E">
            <w:pPr>
              <w:pStyle w:val="TAL"/>
              <w:rPr>
                <w:b/>
                <w:i/>
                <w:iCs/>
                <w:kern w:val="2"/>
                <w:lang w:eastAsia="en-GB"/>
              </w:rPr>
            </w:pPr>
            <w:r w:rsidRPr="002D3917">
              <w:rPr>
                <w:b/>
                <w:i/>
                <w:iCs/>
                <w:kern w:val="2"/>
                <w:lang w:eastAsia="en-GB"/>
              </w:rPr>
              <w:t>sl-Type1-LBT-BlockingOption1</w:t>
            </w:r>
          </w:p>
          <w:p w14:paraId="6331A18B" w14:textId="77777777" w:rsidR="00FB0F41" w:rsidRPr="002D3917" w:rsidRDefault="00FB0F41" w:rsidP="00B30F2E">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B0F41" w:rsidRPr="002D3917" w14:paraId="5E3CF884" w14:textId="77777777" w:rsidTr="00B30F2E">
        <w:tc>
          <w:tcPr>
            <w:tcW w:w="14173" w:type="dxa"/>
            <w:tcBorders>
              <w:top w:val="single" w:sz="4" w:space="0" w:color="auto"/>
              <w:left w:val="single" w:sz="4" w:space="0" w:color="auto"/>
              <w:bottom w:val="single" w:sz="4" w:space="0" w:color="auto"/>
              <w:right w:val="single" w:sz="4" w:space="0" w:color="auto"/>
            </w:tcBorders>
          </w:tcPr>
          <w:p w14:paraId="1E626CDC" w14:textId="77777777" w:rsidR="00FB0F41" w:rsidRPr="002D3917" w:rsidRDefault="00FB0F41" w:rsidP="00B30F2E">
            <w:pPr>
              <w:pStyle w:val="TAL"/>
              <w:rPr>
                <w:b/>
                <w:i/>
                <w:iCs/>
                <w:kern w:val="2"/>
                <w:lang w:eastAsia="en-GB"/>
              </w:rPr>
            </w:pPr>
            <w:r w:rsidRPr="002D3917">
              <w:rPr>
                <w:b/>
                <w:i/>
                <w:iCs/>
                <w:kern w:val="2"/>
                <w:lang w:eastAsia="en-GB"/>
              </w:rPr>
              <w:t>sl-Type1-LBT-BlockingOption2</w:t>
            </w:r>
          </w:p>
          <w:p w14:paraId="40F6FC61" w14:textId="77777777" w:rsidR="00FB0F41" w:rsidRPr="002D3917" w:rsidRDefault="00FB0F41" w:rsidP="00B30F2E">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FB0F41" w:rsidRPr="002D3917" w14:paraId="653100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6D3A4" w14:textId="77777777" w:rsidR="00FB0F41" w:rsidRPr="002D3917" w:rsidRDefault="00FB0F41" w:rsidP="00B30F2E">
            <w:pPr>
              <w:pStyle w:val="TAL"/>
              <w:rPr>
                <w:b/>
                <w:bCs/>
                <w:i/>
                <w:iCs/>
                <w:lang w:eastAsia="en-GB"/>
              </w:rPr>
            </w:pPr>
            <w:r w:rsidRPr="002D3917">
              <w:rPr>
                <w:b/>
                <w:bCs/>
                <w:i/>
                <w:iCs/>
                <w:lang w:eastAsia="en-GB"/>
              </w:rPr>
              <w:t>sl-X-Overhead</w:t>
            </w:r>
          </w:p>
          <w:p w14:paraId="5AC225CD" w14:textId="77777777" w:rsidR="00FB0F41" w:rsidRPr="002D3917" w:rsidRDefault="00FB0F41" w:rsidP="00B30F2E">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3EE8A85"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A134A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44E8BC" w14:textId="77777777" w:rsidR="00FB0F41" w:rsidRPr="002D3917" w:rsidRDefault="00FB0F41" w:rsidP="00B30F2E">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FB0F41" w:rsidRPr="002D3917" w14:paraId="0EDD955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6E125C" w14:textId="77777777" w:rsidR="00FB0F41" w:rsidRPr="002D3917" w:rsidRDefault="00FB0F41" w:rsidP="00B30F2E">
            <w:pPr>
              <w:pStyle w:val="TAL"/>
              <w:rPr>
                <w:b/>
                <w:bCs/>
                <w:i/>
                <w:iCs/>
                <w:lang w:eastAsia="en-GB"/>
              </w:rPr>
            </w:pPr>
            <w:r w:rsidRPr="002D3917">
              <w:rPr>
                <w:b/>
                <w:bCs/>
                <w:i/>
                <w:iCs/>
                <w:lang w:eastAsia="en-GB"/>
              </w:rPr>
              <w:t>gnbEnb-Sync</w:t>
            </w:r>
          </w:p>
          <w:p w14:paraId="23C31A8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FB0F41" w:rsidRPr="002D3917" w14:paraId="72AFE52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B724D0" w14:textId="77777777" w:rsidR="00FB0F41" w:rsidRPr="002D3917" w:rsidRDefault="00FB0F41" w:rsidP="00B30F2E">
            <w:pPr>
              <w:pStyle w:val="TAL"/>
              <w:rPr>
                <w:b/>
                <w:bCs/>
                <w:i/>
                <w:iCs/>
                <w:lang w:eastAsia="en-GB"/>
              </w:rPr>
            </w:pPr>
            <w:r w:rsidRPr="002D3917">
              <w:rPr>
                <w:b/>
                <w:bCs/>
                <w:i/>
                <w:iCs/>
                <w:lang w:eastAsia="en-GB"/>
              </w:rPr>
              <w:t>gnss-Sync</w:t>
            </w:r>
          </w:p>
          <w:p w14:paraId="3E0C233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FB0F41" w:rsidRPr="002D3917" w14:paraId="131BB22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6B96C" w14:textId="77777777" w:rsidR="00FB0F41" w:rsidRPr="002D3917" w:rsidRDefault="00FB0F41" w:rsidP="00B30F2E">
            <w:pPr>
              <w:pStyle w:val="TAL"/>
              <w:rPr>
                <w:b/>
                <w:bCs/>
                <w:i/>
                <w:iCs/>
                <w:lang w:eastAsia="en-GB"/>
              </w:rPr>
            </w:pPr>
            <w:r w:rsidRPr="002D3917">
              <w:rPr>
                <w:b/>
                <w:bCs/>
                <w:i/>
                <w:iCs/>
                <w:lang w:eastAsia="en-GB"/>
              </w:rPr>
              <w:t>ue-Sync</w:t>
            </w:r>
          </w:p>
          <w:p w14:paraId="74343D2C"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288D5A4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4D75C9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CC4747" w14:textId="77777777" w:rsidR="00FB0F41" w:rsidRPr="002D3917" w:rsidRDefault="00FB0F41" w:rsidP="00B30F2E">
            <w:pPr>
              <w:pStyle w:val="TAH"/>
              <w:rPr>
                <w:b w:val="0"/>
                <w:lang w:eastAsia="en-GB"/>
              </w:rPr>
            </w:pPr>
            <w:r w:rsidRPr="002D3917">
              <w:rPr>
                <w:i/>
                <w:noProof/>
                <w:lang w:eastAsia="en-GB"/>
              </w:rPr>
              <w:t xml:space="preserve">SL-PSCCH-Config </w:t>
            </w:r>
            <w:r w:rsidRPr="002D3917">
              <w:rPr>
                <w:noProof/>
                <w:lang w:eastAsia="en-GB"/>
              </w:rPr>
              <w:t>field descriptions</w:t>
            </w:r>
          </w:p>
        </w:tc>
      </w:tr>
      <w:tr w:rsidR="00FB0F41" w:rsidRPr="002D3917" w14:paraId="21F18CC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06DE1F" w14:textId="77777777" w:rsidR="00FB0F41" w:rsidRPr="002D3917" w:rsidRDefault="00FB0F41" w:rsidP="00B30F2E">
            <w:pPr>
              <w:pStyle w:val="TAL"/>
              <w:rPr>
                <w:b/>
                <w:bCs/>
                <w:i/>
                <w:iCs/>
                <w:lang w:eastAsia="en-GB"/>
              </w:rPr>
            </w:pPr>
            <w:r w:rsidRPr="002D3917">
              <w:rPr>
                <w:b/>
                <w:bCs/>
                <w:i/>
                <w:iCs/>
                <w:lang w:eastAsia="en-GB"/>
              </w:rPr>
              <w:t>sl-FreqResourcePSCCH</w:t>
            </w:r>
          </w:p>
          <w:p w14:paraId="238434FD" w14:textId="77777777" w:rsidR="00FB0F41" w:rsidRPr="002D3917" w:rsidRDefault="00FB0F41" w:rsidP="00B30F2E">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FB0F41" w:rsidRPr="002D3917" w14:paraId="6AE2B95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AB270FB" w14:textId="77777777" w:rsidR="00FB0F41" w:rsidRPr="002D3917" w:rsidRDefault="00FB0F41" w:rsidP="00B30F2E">
            <w:pPr>
              <w:pStyle w:val="TAL"/>
              <w:rPr>
                <w:b/>
                <w:bCs/>
                <w:i/>
                <w:iCs/>
                <w:lang w:eastAsia="en-GB"/>
              </w:rPr>
            </w:pPr>
            <w:r w:rsidRPr="002D3917">
              <w:rPr>
                <w:b/>
                <w:bCs/>
                <w:i/>
                <w:iCs/>
                <w:lang w:eastAsia="en-GB"/>
              </w:rPr>
              <w:t>sl-DMRS-ScrambleID</w:t>
            </w:r>
          </w:p>
          <w:p w14:paraId="3AA519FC" w14:textId="77777777" w:rsidR="00FB0F41" w:rsidRPr="002D3917" w:rsidRDefault="00FB0F41" w:rsidP="00B30F2E">
            <w:pPr>
              <w:pStyle w:val="TAL"/>
              <w:rPr>
                <w:noProof/>
                <w:lang w:eastAsia="en-GB"/>
              </w:rPr>
            </w:pPr>
            <w:r w:rsidRPr="002D3917">
              <w:rPr>
                <w:bCs/>
                <w:kern w:val="2"/>
                <w:lang w:eastAsia="en-GB"/>
              </w:rPr>
              <w:t>Indicates the initialization value for PSCCH DMRS scrambling.</w:t>
            </w:r>
          </w:p>
        </w:tc>
      </w:tr>
      <w:tr w:rsidR="00FB0F41" w:rsidRPr="002D3917" w14:paraId="664D124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EDA59D" w14:textId="77777777" w:rsidR="00FB0F41" w:rsidRPr="002D3917" w:rsidRDefault="00FB0F41" w:rsidP="00B30F2E">
            <w:pPr>
              <w:pStyle w:val="TAL"/>
              <w:rPr>
                <w:b/>
                <w:bCs/>
                <w:i/>
                <w:iCs/>
                <w:lang w:eastAsia="en-GB"/>
              </w:rPr>
            </w:pPr>
            <w:r w:rsidRPr="002D3917">
              <w:rPr>
                <w:b/>
                <w:bCs/>
                <w:i/>
                <w:iCs/>
                <w:lang w:eastAsia="en-GB"/>
              </w:rPr>
              <w:t>sl-NumReservedBits</w:t>
            </w:r>
          </w:p>
          <w:p w14:paraId="35F72B83" w14:textId="77777777" w:rsidR="00FB0F41" w:rsidRPr="002D3917" w:rsidRDefault="00FB0F41" w:rsidP="00B30F2E">
            <w:pPr>
              <w:pStyle w:val="TAL"/>
              <w:rPr>
                <w:noProof/>
                <w:lang w:eastAsia="en-GB"/>
              </w:rPr>
            </w:pPr>
            <w:r w:rsidRPr="002D3917">
              <w:rPr>
                <w:bCs/>
                <w:kern w:val="2"/>
                <w:lang w:eastAsia="en-GB"/>
              </w:rPr>
              <w:t>Indicates the number of reserved bits in first stage SCI.</w:t>
            </w:r>
          </w:p>
        </w:tc>
      </w:tr>
      <w:tr w:rsidR="00FB0F41" w:rsidRPr="002D3917" w14:paraId="1B8089A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C26DBB" w14:textId="77777777" w:rsidR="00FB0F41" w:rsidRPr="002D3917" w:rsidRDefault="00FB0F41" w:rsidP="00B30F2E">
            <w:pPr>
              <w:pStyle w:val="TAL"/>
              <w:rPr>
                <w:b/>
                <w:bCs/>
                <w:i/>
                <w:iCs/>
                <w:lang w:eastAsia="en-GB"/>
              </w:rPr>
            </w:pPr>
            <w:r w:rsidRPr="002D3917">
              <w:rPr>
                <w:b/>
                <w:bCs/>
                <w:i/>
                <w:iCs/>
                <w:lang w:eastAsia="en-GB"/>
              </w:rPr>
              <w:t>sl-TimeResourcePSCCH</w:t>
            </w:r>
          </w:p>
          <w:p w14:paraId="7EF86D28" w14:textId="77777777" w:rsidR="00FB0F41" w:rsidRPr="002D3917" w:rsidRDefault="00FB0F41" w:rsidP="00B30F2E">
            <w:pPr>
              <w:pStyle w:val="TAL"/>
              <w:rPr>
                <w:bCs/>
                <w:noProof/>
                <w:lang w:eastAsia="en-GB"/>
              </w:rPr>
            </w:pPr>
            <w:r w:rsidRPr="002D3917">
              <w:rPr>
                <w:bCs/>
                <w:kern w:val="2"/>
                <w:lang w:eastAsia="en-GB"/>
              </w:rPr>
              <w:t>Indicates the number of symbols of PSCCH in a resource pool.</w:t>
            </w:r>
          </w:p>
        </w:tc>
      </w:tr>
    </w:tbl>
    <w:p w14:paraId="2D2D715C"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6A960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6297E9" w14:textId="77777777" w:rsidR="00FB0F41" w:rsidRPr="002D3917" w:rsidRDefault="00FB0F41" w:rsidP="00B30F2E">
            <w:pPr>
              <w:pStyle w:val="TAH"/>
              <w:rPr>
                <w:lang w:eastAsia="en-GB"/>
              </w:rPr>
            </w:pPr>
            <w:r w:rsidRPr="002D3917">
              <w:rPr>
                <w:i/>
                <w:noProof/>
                <w:lang w:eastAsia="en-GB"/>
              </w:rPr>
              <w:t xml:space="preserve">SL-PSSCH-Config </w:t>
            </w:r>
            <w:r w:rsidRPr="002D3917">
              <w:rPr>
                <w:noProof/>
                <w:lang w:eastAsia="en-GB"/>
              </w:rPr>
              <w:t>field descriptions</w:t>
            </w:r>
          </w:p>
        </w:tc>
      </w:tr>
      <w:tr w:rsidR="00FB0F41" w:rsidRPr="002D3917" w14:paraId="607FBF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0AFA03" w14:textId="77777777" w:rsidR="00FB0F41" w:rsidRPr="002D3917" w:rsidRDefault="00FB0F41" w:rsidP="00B30F2E">
            <w:pPr>
              <w:pStyle w:val="TAL"/>
              <w:rPr>
                <w:b/>
                <w:bCs/>
                <w:i/>
                <w:iCs/>
                <w:lang w:eastAsia="en-GB"/>
              </w:rPr>
            </w:pPr>
            <w:r w:rsidRPr="002D3917">
              <w:rPr>
                <w:b/>
                <w:bCs/>
                <w:i/>
                <w:iCs/>
                <w:lang w:eastAsia="en-GB"/>
              </w:rPr>
              <w:t>sl-BetaOffsets2ndSCI</w:t>
            </w:r>
          </w:p>
          <w:p w14:paraId="7C263302" w14:textId="77777777" w:rsidR="00FB0F41" w:rsidRPr="002D3917" w:rsidRDefault="00FB0F41" w:rsidP="00B30F2E">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 [13].</w:t>
            </w:r>
          </w:p>
        </w:tc>
      </w:tr>
      <w:tr w:rsidR="00FB0F41" w:rsidRPr="002D3917" w14:paraId="589981F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4663" w14:textId="77777777" w:rsidR="00FB0F41" w:rsidRPr="002D3917" w:rsidRDefault="00FB0F41" w:rsidP="00B30F2E">
            <w:pPr>
              <w:pStyle w:val="TAL"/>
              <w:rPr>
                <w:b/>
                <w:bCs/>
                <w:i/>
                <w:iCs/>
                <w:lang w:eastAsia="en-GB"/>
              </w:rPr>
            </w:pPr>
            <w:r w:rsidRPr="002D3917">
              <w:rPr>
                <w:b/>
                <w:bCs/>
                <w:i/>
                <w:iCs/>
                <w:lang w:eastAsia="en-GB"/>
              </w:rPr>
              <w:t>sl-PSSCH-DMRS-TimePattern</w:t>
            </w:r>
            <w:r w:rsidRPr="002D3917">
              <w:rPr>
                <w:rFonts w:cs="Arial"/>
                <w:b/>
                <w:bCs/>
                <w:i/>
                <w:iCs/>
                <w:lang w:eastAsia="en-GB"/>
              </w:rPr>
              <w:t>List</w:t>
            </w:r>
          </w:p>
          <w:p w14:paraId="136D065B" w14:textId="77777777" w:rsidR="00FB0F41" w:rsidRPr="002D3917" w:rsidRDefault="00FB0F41" w:rsidP="00B30F2E">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FB0F41" w:rsidRPr="002D3917" w14:paraId="398033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C91D7" w14:textId="77777777" w:rsidR="00FB0F41" w:rsidRPr="002D3917" w:rsidRDefault="00FB0F41" w:rsidP="00B30F2E">
            <w:pPr>
              <w:pStyle w:val="TAL"/>
              <w:rPr>
                <w:b/>
                <w:bCs/>
                <w:i/>
                <w:iCs/>
                <w:lang w:eastAsia="en-GB"/>
              </w:rPr>
            </w:pPr>
            <w:r w:rsidRPr="002D3917">
              <w:rPr>
                <w:b/>
                <w:bCs/>
                <w:i/>
                <w:iCs/>
                <w:lang w:eastAsia="en-GB"/>
              </w:rPr>
              <w:t>sl-Scaling</w:t>
            </w:r>
          </w:p>
          <w:p w14:paraId="2713B129" w14:textId="77777777" w:rsidR="00FB0F41" w:rsidRPr="002D3917" w:rsidRDefault="00FB0F41" w:rsidP="00B30F2E">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06400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CEBC46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596104" w14:textId="77777777" w:rsidR="00FB0F41" w:rsidRPr="002D3917" w:rsidRDefault="00FB0F41" w:rsidP="00B30F2E">
            <w:pPr>
              <w:pStyle w:val="TAH"/>
              <w:rPr>
                <w:lang w:eastAsia="en-GB"/>
              </w:rPr>
            </w:pPr>
            <w:r w:rsidRPr="002D3917">
              <w:rPr>
                <w:i/>
                <w:noProof/>
                <w:lang w:eastAsia="en-GB"/>
              </w:rPr>
              <w:lastRenderedPageBreak/>
              <w:t xml:space="preserve">SL-PSFCH-Config </w:t>
            </w:r>
            <w:r w:rsidRPr="002D3917">
              <w:rPr>
                <w:noProof/>
                <w:lang w:eastAsia="en-GB"/>
              </w:rPr>
              <w:t>field descriptions</w:t>
            </w:r>
          </w:p>
        </w:tc>
      </w:tr>
      <w:tr w:rsidR="00FB0F41" w:rsidRPr="002D3917" w14:paraId="6E373B6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95C42" w14:textId="77777777" w:rsidR="00FB0F41" w:rsidRPr="002D3917" w:rsidRDefault="00FB0F41" w:rsidP="00B30F2E">
            <w:pPr>
              <w:pStyle w:val="TAL"/>
              <w:rPr>
                <w:b/>
                <w:bCs/>
                <w:i/>
                <w:iCs/>
                <w:noProof/>
                <w:lang w:eastAsia="en-GB"/>
              </w:rPr>
            </w:pPr>
            <w:r w:rsidRPr="002D3917">
              <w:rPr>
                <w:b/>
                <w:bCs/>
                <w:i/>
                <w:iCs/>
                <w:noProof/>
                <w:lang w:eastAsia="en-GB"/>
              </w:rPr>
              <w:t>sl-MinTimeGapPSFCH</w:t>
            </w:r>
          </w:p>
          <w:p w14:paraId="1CB53176" w14:textId="77777777" w:rsidR="00FB0F41" w:rsidRPr="002D3917" w:rsidRDefault="00FB0F41" w:rsidP="00B30F2E">
            <w:pPr>
              <w:pStyle w:val="TAL"/>
              <w:rPr>
                <w:noProof/>
                <w:lang w:eastAsia="en-GB"/>
              </w:rPr>
            </w:pPr>
            <w:r w:rsidRPr="002D3917">
              <w:rPr>
                <w:noProof/>
                <w:lang w:eastAsia="en-GB"/>
              </w:rPr>
              <w:t>The minimum time gap between PSFCH and the associated PSSCH in the unit of slots.</w:t>
            </w:r>
          </w:p>
        </w:tc>
      </w:tr>
      <w:tr w:rsidR="00FB0F41" w:rsidRPr="002D3917" w14:paraId="52C738D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FD1" w14:textId="77777777" w:rsidR="00FB0F41" w:rsidRPr="002D3917" w:rsidRDefault="00FB0F41" w:rsidP="00B30F2E">
            <w:pPr>
              <w:pStyle w:val="TAL"/>
              <w:rPr>
                <w:b/>
                <w:bCs/>
                <w:i/>
                <w:iCs/>
                <w:lang w:eastAsia="en-GB"/>
              </w:rPr>
            </w:pPr>
            <w:r w:rsidRPr="002D3917">
              <w:rPr>
                <w:b/>
                <w:bCs/>
                <w:i/>
                <w:iCs/>
                <w:lang w:eastAsia="en-GB"/>
              </w:rPr>
              <w:t>sl-NumMuxCS-Pair</w:t>
            </w:r>
          </w:p>
          <w:p w14:paraId="020D4972" w14:textId="77777777" w:rsidR="00FB0F41" w:rsidRPr="002D3917" w:rsidRDefault="00FB0F41" w:rsidP="00B30F2E">
            <w:pPr>
              <w:pStyle w:val="TAL"/>
              <w:rPr>
                <w:noProof/>
                <w:lang w:eastAsia="en-GB"/>
              </w:rPr>
            </w:pPr>
            <w:r w:rsidRPr="002D3917">
              <w:rPr>
                <w:noProof/>
                <w:lang w:eastAsia="en-GB"/>
              </w:rPr>
              <w:t>Indicates the number of cyclic shift pairs used for a PSFCH transmission that can be multiplexed in a PRB.</w:t>
            </w:r>
          </w:p>
        </w:tc>
      </w:tr>
      <w:tr w:rsidR="00FB0F41" w:rsidRPr="002D3917" w14:paraId="7086505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C39D8" w14:textId="77777777" w:rsidR="00FB0F41" w:rsidRPr="002D3917" w:rsidRDefault="00FB0F41" w:rsidP="00B30F2E">
            <w:pPr>
              <w:pStyle w:val="TAL"/>
              <w:rPr>
                <w:b/>
                <w:bCs/>
                <w:i/>
                <w:iCs/>
                <w:noProof/>
                <w:lang w:eastAsia="en-GB"/>
              </w:rPr>
            </w:pPr>
            <w:r w:rsidRPr="002D3917">
              <w:rPr>
                <w:b/>
                <w:bCs/>
                <w:i/>
                <w:iCs/>
                <w:noProof/>
                <w:lang w:eastAsia="en-GB"/>
              </w:rPr>
              <w:t>sl-PSFCH-CandidateResourceType</w:t>
            </w:r>
          </w:p>
          <w:p w14:paraId="7EA3E49D" w14:textId="77777777" w:rsidR="00FB0F41" w:rsidRPr="002D3917" w:rsidRDefault="00FB0F41" w:rsidP="00B30F2E">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Pr="002D3917">
              <w:rPr>
                <w:rFonts w:cs="Arial"/>
                <w:noProof/>
                <w:lang w:eastAsia="en-GB"/>
              </w:rPr>
              <w:t xml:space="preserve">[13], </w:t>
            </w:r>
            <w:r w:rsidRPr="002D3917">
              <w:rPr>
                <w:noProof/>
                <w:lang w:eastAsia="en-GB"/>
              </w:rPr>
              <w:t>clause 16.3).</w:t>
            </w:r>
          </w:p>
        </w:tc>
      </w:tr>
      <w:tr w:rsidR="00FB0F41" w:rsidRPr="002D3917" w14:paraId="0DB1F2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637BB" w14:textId="77777777" w:rsidR="00FB0F41" w:rsidRPr="002D3917" w:rsidRDefault="00FB0F41" w:rsidP="00B30F2E">
            <w:pPr>
              <w:pStyle w:val="TAL"/>
              <w:rPr>
                <w:b/>
                <w:bCs/>
                <w:i/>
                <w:iCs/>
                <w:lang w:eastAsia="en-GB"/>
              </w:rPr>
            </w:pPr>
            <w:r w:rsidRPr="002D3917">
              <w:rPr>
                <w:b/>
                <w:bCs/>
                <w:i/>
                <w:iCs/>
                <w:lang w:eastAsia="en-GB"/>
              </w:rPr>
              <w:t>sl-PSFCH-HopID</w:t>
            </w:r>
          </w:p>
          <w:p w14:paraId="2E54FE71" w14:textId="77777777" w:rsidR="00FB0F41" w:rsidRPr="002D3917" w:rsidRDefault="00FB0F41" w:rsidP="00B30F2E">
            <w:pPr>
              <w:pStyle w:val="TAL"/>
              <w:rPr>
                <w:lang w:eastAsia="en-GB"/>
              </w:rPr>
            </w:pPr>
            <w:r w:rsidRPr="002D3917">
              <w:rPr>
                <w:kern w:val="2"/>
                <w:lang w:eastAsia="en-GB"/>
              </w:rPr>
              <w:t>Scrambling ID for sequence hopping of the PSFCH used in the resource pool.</w:t>
            </w:r>
          </w:p>
        </w:tc>
      </w:tr>
      <w:tr w:rsidR="00FB0F41" w:rsidRPr="002D3917" w14:paraId="39BD584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24428" w14:textId="77777777" w:rsidR="00FB0F41" w:rsidRPr="002D3917" w:rsidRDefault="00FB0F41" w:rsidP="00B30F2E">
            <w:pPr>
              <w:pStyle w:val="TAL"/>
              <w:rPr>
                <w:b/>
                <w:bCs/>
                <w:i/>
                <w:iCs/>
                <w:lang w:eastAsia="en-GB"/>
              </w:rPr>
            </w:pPr>
            <w:r w:rsidRPr="002D3917">
              <w:rPr>
                <w:b/>
                <w:bCs/>
                <w:i/>
                <w:iCs/>
                <w:lang w:eastAsia="en-GB"/>
              </w:rPr>
              <w:t>sl-PSFCH-Period</w:t>
            </w:r>
          </w:p>
          <w:p w14:paraId="321DBBE0" w14:textId="77777777" w:rsidR="00FB0F41" w:rsidRPr="002D3917" w:rsidRDefault="00FB0F41" w:rsidP="00B30F2E">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FB0F41" w:rsidRPr="002D3917" w14:paraId="7EEFD16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F00504" w14:textId="77777777" w:rsidR="00FB0F41" w:rsidRPr="002D3917" w:rsidRDefault="00FB0F41" w:rsidP="00B30F2E">
            <w:pPr>
              <w:pStyle w:val="TAL"/>
              <w:rPr>
                <w:b/>
                <w:bCs/>
                <w:i/>
                <w:iCs/>
                <w:lang w:eastAsia="en-GB"/>
              </w:rPr>
            </w:pPr>
            <w:r w:rsidRPr="002D3917">
              <w:rPr>
                <w:b/>
                <w:bCs/>
                <w:i/>
                <w:iCs/>
                <w:lang w:eastAsia="en-GB"/>
              </w:rPr>
              <w:t>sl-PSFCH-RB-Set</w:t>
            </w:r>
          </w:p>
          <w:p w14:paraId="25FD3BE7" w14:textId="77777777" w:rsidR="00FB0F41" w:rsidRPr="002D3917" w:rsidRDefault="00FB0F41" w:rsidP="00B30F2E">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1413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B17E37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E8126E" w14:textId="77777777" w:rsidR="00FB0F41" w:rsidRPr="002D3917" w:rsidRDefault="00FB0F41" w:rsidP="00B30F2E">
            <w:pPr>
              <w:pStyle w:val="TAH"/>
              <w:rPr>
                <w:lang w:eastAsia="en-GB"/>
              </w:rPr>
            </w:pPr>
            <w:r w:rsidRPr="002D3917">
              <w:rPr>
                <w:i/>
                <w:noProof/>
                <w:lang w:eastAsia="en-GB"/>
              </w:rPr>
              <w:t xml:space="preserve">SL-PTRS-Config </w:t>
            </w:r>
            <w:r w:rsidRPr="002D3917">
              <w:rPr>
                <w:noProof/>
                <w:lang w:eastAsia="en-GB"/>
              </w:rPr>
              <w:t>field descriptions</w:t>
            </w:r>
          </w:p>
        </w:tc>
      </w:tr>
      <w:tr w:rsidR="00FB0F41" w:rsidRPr="002D3917" w14:paraId="780F1C8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66CF" w14:textId="77777777" w:rsidR="00FB0F41" w:rsidRPr="002D3917" w:rsidRDefault="00FB0F41" w:rsidP="00B30F2E">
            <w:pPr>
              <w:pStyle w:val="TAL"/>
              <w:rPr>
                <w:b/>
                <w:bCs/>
                <w:i/>
                <w:iCs/>
                <w:noProof/>
                <w:lang w:eastAsia="en-GB"/>
              </w:rPr>
            </w:pPr>
            <w:r w:rsidRPr="002D3917">
              <w:rPr>
                <w:b/>
                <w:bCs/>
                <w:i/>
                <w:iCs/>
                <w:noProof/>
                <w:lang w:eastAsia="en-GB"/>
              </w:rPr>
              <w:t>sl-PTRS-FreqDensity</w:t>
            </w:r>
          </w:p>
          <w:p w14:paraId="123AE27A" w14:textId="77777777" w:rsidR="00FB0F41" w:rsidRPr="002D3917" w:rsidRDefault="00FB0F41" w:rsidP="00B30F2E">
            <w:pPr>
              <w:pStyle w:val="TAL"/>
              <w:rPr>
                <w:b/>
                <w:i/>
                <w:lang w:eastAsia="en-GB"/>
              </w:rPr>
            </w:pPr>
            <w:r w:rsidRPr="002D3917">
              <w:rPr>
                <w:noProof/>
                <w:lang w:eastAsia="en-GB"/>
              </w:rPr>
              <w:t>Presence and frequency density of SL PT-RS  as a function of scheduled BW. If the field is not configured, the UE uses K_PT-RS = 2</w:t>
            </w:r>
          </w:p>
        </w:tc>
      </w:tr>
      <w:tr w:rsidR="00FB0F41" w:rsidRPr="002D3917" w14:paraId="27783AE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6B924" w14:textId="77777777" w:rsidR="00FB0F41" w:rsidRPr="002D3917" w:rsidRDefault="00FB0F41" w:rsidP="00B30F2E">
            <w:pPr>
              <w:pStyle w:val="TAN"/>
              <w:rPr>
                <w:b/>
                <w:bCs/>
                <w:i/>
                <w:iCs/>
                <w:lang w:eastAsia="en-GB"/>
              </w:rPr>
            </w:pPr>
            <w:r w:rsidRPr="002D3917">
              <w:rPr>
                <w:b/>
                <w:bCs/>
                <w:i/>
                <w:iCs/>
                <w:lang w:eastAsia="en-GB"/>
              </w:rPr>
              <w:t>sl-PTRS-TimeDensity</w:t>
            </w:r>
          </w:p>
          <w:p w14:paraId="40B98035" w14:textId="77777777" w:rsidR="00FB0F41" w:rsidRPr="002D3917" w:rsidRDefault="00FB0F41" w:rsidP="00B30F2E">
            <w:pPr>
              <w:pStyle w:val="TAL"/>
              <w:rPr>
                <w:b/>
                <w:i/>
                <w:lang w:eastAsia="en-GB"/>
              </w:rPr>
            </w:pPr>
            <w:r w:rsidRPr="002D3917">
              <w:rPr>
                <w:noProof/>
                <w:lang w:eastAsia="en-GB"/>
              </w:rPr>
              <w:t>Presence and time density of SL PT-RS  as a function of MCS. If the field is not configured, the UE uses L_PT-RS = 1</w:t>
            </w:r>
          </w:p>
        </w:tc>
      </w:tr>
      <w:tr w:rsidR="00FB0F41" w:rsidRPr="002D3917" w14:paraId="5295C7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8C553" w14:textId="77777777" w:rsidR="00FB0F41" w:rsidRPr="002D3917" w:rsidRDefault="00FB0F41" w:rsidP="00B30F2E">
            <w:pPr>
              <w:pStyle w:val="TAL"/>
              <w:rPr>
                <w:b/>
                <w:bCs/>
                <w:i/>
                <w:iCs/>
                <w:noProof/>
                <w:lang w:eastAsia="en-GB"/>
              </w:rPr>
            </w:pPr>
            <w:r w:rsidRPr="002D3917">
              <w:rPr>
                <w:b/>
                <w:bCs/>
                <w:i/>
                <w:iCs/>
                <w:noProof/>
                <w:lang w:eastAsia="en-GB"/>
              </w:rPr>
              <w:t>sl-PTRS-RE-Offset</w:t>
            </w:r>
          </w:p>
          <w:p w14:paraId="1636E256" w14:textId="77777777" w:rsidR="00FB0F41" w:rsidRPr="002D3917" w:rsidRDefault="00FB0F41" w:rsidP="00B30F2E">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Pr="002D3917">
              <w:rPr>
                <w:iCs/>
                <w:noProof/>
                <w:lang w:eastAsia="en-GB"/>
              </w:rPr>
              <w:t xml:space="preserve"> </w:t>
            </w:r>
            <w:r w:rsidRPr="002D3917">
              <w:rPr>
                <w:noProof/>
                <w:lang w:eastAsia="en-GB"/>
              </w:rPr>
              <w:t>(see TS 38.211 [16], clause 8.4.1.2.2).</w:t>
            </w:r>
          </w:p>
        </w:tc>
      </w:tr>
    </w:tbl>
    <w:p w14:paraId="570A8D96"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D8BBC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6A66F" w14:textId="77777777" w:rsidR="00FB0F41" w:rsidRPr="002D3917" w:rsidRDefault="00FB0F41" w:rsidP="00B30F2E">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FB0F41" w:rsidRPr="002D3917" w14:paraId="0304B8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0D6FC" w14:textId="77777777" w:rsidR="00FB0F41" w:rsidRPr="002D3917" w:rsidRDefault="00FB0F41" w:rsidP="00B30F2E">
            <w:pPr>
              <w:pStyle w:val="TAL"/>
              <w:rPr>
                <w:b/>
                <w:bCs/>
                <w:i/>
                <w:iCs/>
                <w:noProof/>
                <w:lang w:eastAsia="en-GB"/>
              </w:rPr>
            </w:pPr>
            <w:r w:rsidRPr="002D3917">
              <w:rPr>
                <w:b/>
                <w:bCs/>
                <w:i/>
                <w:iCs/>
                <w:noProof/>
                <w:lang w:eastAsia="en-GB"/>
              </w:rPr>
              <w:t>sl-CBR-PriorityTxConfigList</w:t>
            </w:r>
          </w:p>
          <w:p w14:paraId="35045A30" w14:textId="77777777" w:rsidR="00FB0F41" w:rsidRPr="002D3917" w:rsidRDefault="00FB0F41" w:rsidP="00B30F2E">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FB0F41" w:rsidRPr="002D3917" w14:paraId="257A609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2EC65A" w14:textId="77777777" w:rsidR="00FB0F41" w:rsidRPr="002D3917" w:rsidRDefault="00FB0F41" w:rsidP="00B30F2E">
            <w:pPr>
              <w:pStyle w:val="TAL"/>
              <w:rPr>
                <w:b/>
                <w:bCs/>
                <w:i/>
                <w:noProof/>
                <w:lang w:eastAsia="zh-CN"/>
              </w:rPr>
            </w:pPr>
            <w:r w:rsidRPr="002D3917">
              <w:rPr>
                <w:b/>
                <w:bCs/>
                <w:i/>
                <w:noProof/>
                <w:lang w:eastAsia="en-GB"/>
              </w:rPr>
              <w:t>sl-MaxNumPerReserve</w:t>
            </w:r>
          </w:p>
          <w:p w14:paraId="087C594C"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FB0F41" w:rsidRPr="002D3917" w14:paraId="5B8899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98D73" w14:textId="77777777" w:rsidR="00FB0F41" w:rsidRPr="002D3917" w:rsidRDefault="00FB0F41" w:rsidP="00B30F2E">
            <w:pPr>
              <w:pStyle w:val="TAL"/>
              <w:rPr>
                <w:b/>
                <w:bCs/>
                <w:i/>
                <w:noProof/>
                <w:lang w:eastAsia="zh-CN"/>
              </w:rPr>
            </w:pPr>
            <w:r w:rsidRPr="002D3917">
              <w:rPr>
                <w:b/>
                <w:bCs/>
                <w:i/>
                <w:noProof/>
                <w:lang w:eastAsia="en-GB"/>
              </w:rPr>
              <w:t>sl-MultiReserveResource</w:t>
            </w:r>
          </w:p>
          <w:p w14:paraId="4F145EE0"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B0F41" w:rsidRPr="002D3917" w14:paraId="6CA09EC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AF34" w14:textId="77777777" w:rsidR="00FB0F41" w:rsidRPr="002D3917" w:rsidRDefault="00FB0F41" w:rsidP="00B30F2E">
            <w:pPr>
              <w:pStyle w:val="TAL"/>
              <w:rPr>
                <w:b/>
                <w:bCs/>
                <w:i/>
                <w:iCs/>
                <w:lang w:eastAsia="en-GB"/>
              </w:rPr>
            </w:pPr>
            <w:r w:rsidRPr="002D3917">
              <w:rPr>
                <w:b/>
                <w:bCs/>
                <w:i/>
                <w:iCs/>
                <w:lang w:eastAsia="en-GB"/>
              </w:rPr>
              <w:t>sl-NRPSFCH-EUTRA-ThresRSRP-List</w:t>
            </w:r>
          </w:p>
          <w:p w14:paraId="3EE830B0" w14:textId="77777777" w:rsidR="00FB0F41" w:rsidRPr="002D3917" w:rsidRDefault="00FB0F41" w:rsidP="00B30F2E">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B0F41" w:rsidRPr="002D3917" w14:paraId="5829D68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77BF9" w14:textId="77777777" w:rsidR="00FB0F41" w:rsidRPr="002D3917" w:rsidRDefault="00FB0F41" w:rsidP="00B30F2E">
            <w:pPr>
              <w:pStyle w:val="TAL"/>
              <w:rPr>
                <w:b/>
                <w:bCs/>
                <w:i/>
                <w:iCs/>
                <w:lang w:eastAsia="en-GB"/>
              </w:rPr>
            </w:pPr>
            <w:r w:rsidRPr="002D3917">
              <w:rPr>
                <w:b/>
                <w:bCs/>
                <w:i/>
                <w:iCs/>
                <w:lang w:eastAsia="en-GB"/>
              </w:rPr>
              <w:t>sl-NRPSSCH-EUTRA-ThresRSRP-List</w:t>
            </w:r>
          </w:p>
          <w:p w14:paraId="795BF744" w14:textId="77777777" w:rsidR="00FB0F41" w:rsidRPr="002D3917" w:rsidRDefault="00FB0F41" w:rsidP="00B30F2E">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B0F41" w:rsidRPr="002D3917" w14:paraId="501BA1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8B9F6" w14:textId="77777777" w:rsidR="00FB0F41" w:rsidRPr="002D3917" w:rsidRDefault="00FB0F41" w:rsidP="00B30F2E">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47A2EAEF" w14:textId="77777777" w:rsidR="00FB0F41" w:rsidRPr="002D3917" w:rsidRDefault="00FB0F41" w:rsidP="00B30F2E">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Pr="002D3917">
              <w:t xml:space="preserve"> </w:t>
            </w:r>
            <w:r w:rsidRPr="002D3917">
              <w:rPr>
                <w:iCs/>
                <w:szCs w:val="22"/>
                <w:lang w:eastAsia="en-GB"/>
              </w:rPr>
              <w:t xml:space="preserve">The value </w:t>
            </w:r>
            <w:r w:rsidRPr="002D3917">
              <w:rPr>
                <w:i/>
                <w:szCs w:val="22"/>
                <w:lang w:eastAsia="en-GB"/>
              </w:rPr>
              <w:t>ms0</w:t>
            </w:r>
            <w:r w:rsidRPr="002D3917">
              <w:rPr>
                <w:iCs/>
                <w:szCs w:val="22"/>
                <w:lang w:eastAsia="en-GB"/>
              </w:rPr>
              <w:t xml:space="preserve"> is always configured.</w:t>
            </w:r>
          </w:p>
        </w:tc>
      </w:tr>
      <w:tr w:rsidR="00FB0F41" w:rsidRPr="002D3917" w14:paraId="51D22BB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011B58" w14:textId="77777777" w:rsidR="00FB0F41" w:rsidRPr="002D3917" w:rsidRDefault="00FB0F41" w:rsidP="00B30F2E">
            <w:pPr>
              <w:pStyle w:val="TAL"/>
              <w:rPr>
                <w:b/>
                <w:bCs/>
                <w:i/>
                <w:noProof/>
                <w:lang w:eastAsia="zh-CN"/>
              </w:rPr>
            </w:pPr>
            <w:r w:rsidRPr="002D3917">
              <w:rPr>
                <w:b/>
                <w:bCs/>
                <w:i/>
                <w:noProof/>
                <w:lang w:eastAsia="en-GB"/>
              </w:rPr>
              <w:t>sl-RS-ForSensing</w:t>
            </w:r>
          </w:p>
          <w:p w14:paraId="7882ED2F" w14:textId="77777777" w:rsidR="00FB0F41" w:rsidRPr="002D3917" w:rsidRDefault="00FB0F41" w:rsidP="00B30F2E">
            <w:pPr>
              <w:pStyle w:val="TAL"/>
              <w:rPr>
                <w:b/>
                <w:bCs/>
                <w:i/>
                <w:noProof/>
                <w:lang w:eastAsia="en-GB"/>
              </w:rPr>
            </w:pPr>
            <w:r w:rsidRPr="002D3917">
              <w:rPr>
                <w:iCs/>
                <w:szCs w:val="22"/>
                <w:lang w:eastAsia="en-GB"/>
              </w:rPr>
              <w:t>Indicates whether DMRS of PSCCH or PSSCH is used for L1 RSRP measurement in the sensing operation.</w:t>
            </w:r>
          </w:p>
        </w:tc>
      </w:tr>
      <w:tr w:rsidR="00FB0F41" w:rsidRPr="002D3917" w14:paraId="793440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E31CD1" w14:textId="77777777" w:rsidR="00FB0F41" w:rsidRPr="002D3917" w:rsidRDefault="00FB0F41" w:rsidP="00B30F2E">
            <w:pPr>
              <w:pStyle w:val="TAL"/>
              <w:rPr>
                <w:b/>
                <w:bCs/>
                <w:i/>
                <w:noProof/>
                <w:lang w:eastAsia="zh-CN"/>
              </w:rPr>
            </w:pPr>
            <w:r w:rsidRPr="002D3917">
              <w:rPr>
                <w:b/>
                <w:bCs/>
                <w:i/>
                <w:noProof/>
                <w:lang w:eastAsia="en-GB"/>
              </w:rPr>
              <w:t>sl-SensingWindow</w:t>
            </w:r>
          </w:p>
          <w:p w14:paraId="51D52689"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FB0F41" w:rsidRPr="002D3917" w14:paraId="7D8818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A86799" w14:textId="77777777" w:rsidR="00FB0F41" w:rsidRPr="002D3917" w:rsidRDefault="00FB0F41" w:rsidP="00B30F2E">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2B9B3D36"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and so on, where µ = 0,1,2,3 refers to SCS 15,30,60,120 kHz respectively.</w:t>
            </w:r>
          </w:p>
        </w:tc>
      </w:tr>
      <w:tr w:rsidR="00FB0F41" w:rsidRPr="002D3917" w14:paraId="094DF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186FED" w14:textId="77777777" w:rsidR="00FB0F41" w:rsidRPr="002D3917" w:rsidRDefault="00FB0F41" w:rsidP="00B30F2E">
            <w:pPr>
              <w:pStyle w:val="TAL"/>
              <w:rPr>
                <w:b/>
                <w:bCs/>
                <w:i/>
                <w:iCs/>
                <w:lang w:eastAsia="en-GB"/>
              </w:rPr>
            </w:pPr>
            <w:r w:rsidRPr="002D3917">
              <w:rPr>
                <w:b/>
                <w:bCs/>
                <w:i/>
                <w:iCs/>
                <w:lang w:eastAsia="en-GB"/>
              </w:rPr>
              <w:t>sl-Thres-RSRP-List</w:t>
            </w:r>
          </w:p>
          <w:p w14:paraId="698AB4FB" w14:textId="77777777" w:rsidR="00FB0F41" w:rsidRPr="002D3917" w:rsidRDefault="00FB0F41" w:rsidP="00B30F2E">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44FF69" w14:textId="77777777" w:rsidR="00FB0F41" w:rsidRPr="002D3917" w:rsidRDefault="00FB0F41" w:rsidP="00FB0F4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13ACC0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071B3E" w14:textId="77777777" w:rsidR="00FB0F41" w:rsidRPr="002D3917" w:rsidRDefault="00FB0F41" w:rsidP="00B30F2E">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FB0F41" w:rsidRPr="002D3917" w14:paraId="0C393AF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642023" w14:textId="77777777" w:rsidR="00FB0F41" w:rsidRPr="002D3917" w:rsidRDefault="00FB0F41" w:rsidP="00B30F2E">
            <w:pPr>
              <w:pStyle w:val="TAL"/>
              <w:rPr>
                <w:b/>
                <w:bCs/>
                <w:i/>
                <w:iCs/>
                <w:lang w:eastAsia="en-GB"/>
              </w:rPr>
            </w:pPr>
            <w:r w:rsidRPr="002D3917">
              <w:rPr>
                <w:b/>
                <w:bCs/>
                <w:i/>
                <w:iCs/>
                <w:lang w:eastAsia="en-GB"/>
              </w:rPr>
              <w:t>sl-MaxTransPower</w:t>
            </w:r>
          </w:p>
          <w:p w14:paraId="4D31D806" w14:textId="77777777" w:rsidR="00FB0F41" w:rsidRPr="002D3917" w:rsidRDefault="00FB0F41" w:rsidP="00B30F2E">
            <w:pPr>
              <w:pStyle w:val="TAL"/>
              <w:rPr>
                <w:noProof/>
                <w:lang w:eastAsia="en-GB"/>
              </w:rPr>
            </w:pPr>
            <w:r w:rsidRPr="002D3917">
              <w:rPr>
                <w:kern w:val="2"/>
                <w:lang w:eastAsia="en-GB"/>
              </w:rPr>
              <w:t>Indicates the maximum value of the UE's sidelink transmission power on this resource pool</w:t>
            </w:r>
            <w:r w:rsidRPr="002D3917">
              <w:rPr>
                <w:lang w:eastAsia="en-GB"/>
              </w:rPr>
              <w:t xml:space="preserve"> when the sidelink transmission is performed only on this resource pool</w:t>
            </w:r>
            <w:r w:rsidRPr="002D3917">
              <w:rPr>
                <w:kern w:val="2"/>
                <w:lang w:eastAsia="en-GB"/>
              </w:rPr>
              <w:t>. The unit is dBm.</w:t>
            </w:r>
            <w:r w:rsidRPr="002D3917">
              <w:rPr>
                <w:lang w:eastAsia="en-GB"/>
              </w:rPr>
              <w:t xml:space="preserve"> If the sidelink transmission is PSFCH, and multiple resource pools are used, the maximum transmission power for PSFCH is configured as sum of fields </w:t>
            </w:r>
            <w:r w:rsidRPr="002D3917">
              <w:rPr>
                <w:i/>
                <w:lang w:eastAsia="en-GB"/>
              </w:rPr>
              <w:t>sl-maxTransPower</w:t>
            </w:r>
            <w:r w:rsidRPr="002D3917">
              <w:rPr>
                <w:lang w:eastAsia="en-GB"/>
              </w:rPr>
              <w:t xml:space="preserve"> over multiple resource pools, as specified in TS 38.101-1 [15].</w:t>
            </w:r>
          </w:p>
        </w:tc>
      </w:tr>
      <w:tr w:rsidR="00FB0F41" w:rsidRPr="002D3917" w14:paraId="2FCE739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70473" w14:textId="77777777" w:rsidR="00FB0F41" w:rsidRPr="002D3917" w:rsidRDefault="00FB0F41" w:rsidP="00B30F2E">
            <w:pPr>
              <w:pStyle w:val="TAL"/>
              <w:rPr>
                <w:b/>
                <w:bCs/>
                <w:i/>
                <w:iCs/>
                <w:lang w:eastAsia="en-GB"/>
              </w:rPr>
            </w:pPr>
            <w:r w:rsidRPr="002D3917">
              <w:rPr>
                <w:b/>
                <w:bCs/>
                <w:i/>
                <w:iCs/>
                <w:lang w:eastAsia="en-GB"/>
              </w:rPr>
              <w:t>sl-Alpha-PSSCH-PSCCH</w:t>
            </w:r>
          </w:p>
          <w:p w14:paraId="5E925B89" w14:textId="77777777" w:rsidR="00FB0F41" w:rsidRPr="002D3917" w:rsidRDefault="00FB0F41" w:rsidP="00B30F2E">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31AFD6C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35DD2C" w14:textId="77777777" w:rsidR="00FB0F41" w:rsidRPr="002D3917" w:rsidRDefault="00FB0F41" w:rsidP="00B30F2E">
            <w:pPr>
              <w:pStyle w:val="TAL"/>
              <w:rPr>
                <w:b/>
                <w:bCs/>
                <w:i/>
                <w:iCs/>
                <w:lang w:eastAsia="en-GB"/>
              </w:rPr>
            </w:pPr>
            <w:r w:rsidRPr="002D3917">
              <w:rPr>
                <w:b/>
                <w:bCs/>
                <w:i/>
                <w:iCs/>
                <w:lang w:eastAsia="en-GB"/>
              </w:rPr>
              <w:t>sl-P0-PSSCH-PSCCH</w:t>
            </w:r>
          </w:p>
          <w:p w14:paraId="1372AEFD" w14:textId="77777777" w:rsidR="00FB0F41" w:rsidRPr="002D3917" w:rsidRDefault="00FB0F41" w:rsidP="00B30F2E">
            <w:pPr>
              <w:pStyle w:val="TAL"/>
              <w:rPr>
                <w:lang w:eastAsia="en-GB"/>
              </w:rPr>
            </w:pPr>
            <w:r w:rsidRPr="002D3917">
              <w:rPr>
                <w:kern w:val="2"/>
                <w:lang w:eastAsia="en-GB"/>
              </w:rPr>
              <w:t xml:space="preserve">Indicates P0 value for sidelink pathloss based power control for PSCCH/PSSCH. If not configured, sidelink pathloss based power control is disabled for PSCCH/PSSCH. When </w:t>
            </w:r>
            <w:r w:rsidRPr="002D3917">
              <w:rPr>
                <w:i/>
                <w:kern w:val="2"/>
                <w:lang w:eastAsia="en-GB"/>
              </w:rPr>
              <w:t>sl-P0-PSSCH-PSCCH-r17</w:t>
            </w:r>
            <w:r w:rsidRPr="002D3917">
              <w:rPr>
                <w:kern w:val="2"/>
                <w:lang w:eastAsia="en-GB"/>
              </w:rPr>
              <w:t xml:space="preserve"> is configured, the UE ignores </w:t>
            </w:r>
            <w:r w:rsidRPr="002D3917">
              <w:rPr>
                <w:i/>
                <w:kern w:val="2"/>
                <w:lang w:eastAsia="en-GB"/>
              </w:rPr>
              <w:t>sl-P0-PSSCH-PSCCH-r16</w:t>
            </w:r>
            <w:r w:rsidRPr="002D3917">
              <w:rPr>
                <w:kern w:val="2"/>
                <w:lang w:eastAsia="en-GB"/>
              </w:rPr>
              <w:t>.</w:t>
            </w:r>
          </w:p>
        </w:tc>
      </w:tr>
      <w:tr w:rsidR="00FB0F41" w:rsidRPr="002D3917" w14:paraId="1EC4CDA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CEA8D1" w14:textId="77777777" w:rsidR="00FB0F41" w:rsidRPr="002D3917" w:rsidRDefault="00FB0F41" w:rsidP="00B30F2E">
            <w:pPr>
              <w:pStyle w:val="TAL"/>
              <w:rPr>
                <w:b/>
                <w:bCs/>
                <w:i/>
                <w:iCs/>
                <w:lang w:eastAsia="en-GB"/>
              </w:rPr>
            </w:pPr>
            <w:r w:rsidRPr="002D3917">
              <w:rPr>
                <w:b/>
                <w:bCs/>
                <w:i/>
                <w:iCs/>
                <w:lang w:eastAsia="en-GB"/>
              </w:rPr>
              <w:t>dl-Alpha-PSSCH-PSCCH</w:t>
            </w:r>
          </w:p>
          <w:p w14:paraId="302F39AF"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6DDC56EF"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129320" w14:textId="77777777" w:rsidR="00FB0F41" w:rsidRPr="002D3917" w:rsidRDefault="00FB0F41" w:rsidP="00B30F2E">
            <w:pPr>
              <w:pStyle w:val="TAL"/>
              <w:rPr>
                <w:b/>
                <w:bCs/>
                <w:i/>
                <w:iCs/>
                <w:lang w:eastAsia="en-GB"/>
              </w:rPr>
            </w:pPr>
            <w:r w:rsidRPr="002D3917">
              <w:rPr>
                <w:b/>
                <w:bCs/>
                <w:i/>
                <w:iCs/>
                <w:lang w:eastAsia="en-GB"/>
              </w:rPr>
              <w:t>dl-P0-PSSCH-PSCCH</w:t>
            </w:r>
          </w:p>
          <w:p w14:paraId="06A31E73" w14:textId="77777777" w:rsidR="00FB0F41" w:rsidRPr="002D3917" w:rsidRDefault="00FB0F41" w:rsidP="00B30F2E">
            <w:pPr>
              <w:pStyle w:val="TAL"/>
              <w:rPr>
                <w:kern w:val="2"/>
                <w:lang w:eastAsia="en-GB"/>
              </w:rPr>
            </w:pPr>
            <w:r w:rsidRPr="002D3917">
              <w:rPr>
                <w:kern w:val="2"/>
                <w:lang w:eastAsia="en-GB"/>
              </w:rPr>
              <w:t xml:space="preserve">Indicates P0 value for downlink pathloss based power control for PSCCH/PSSCH. If not configured, downlink pathloss based power control is disabled for PSCCH/PSSCH. When </w:t>
            </w:r>
            <w:r w:rsidRPr="002D3917">
              <w:rPr>
                <w:i/>
                <w:kern w:val="2"/>
                <w:lang w:eastAsia="en-GB"/>
              </w:rPr>
              <w:t>dl-P0-PSSCH-PSCCH-r17</w:t>
            </w:r>
            <w:r w:rsidRPr="002D3917">
              <w:rPr>
                <w:kern w:val="2"/>
                <w:lang w:eastAsia="en-GB"/>
              </w:rPr>
              <w:t xml:space="preserve"> is configured, the UE ignores </w:t>
            </w:r>
            <w:r w:rsidRPr="002D3917">
              <w:rPr>
                <w:i/>
                <w:kern w:val="2"/>
                <w:lang w:eastAsia="en-GB"/>
              </w:rPr>
              <w:t>dl-P0-PSSCH-PSCCH-r16</w:t>
            </w:r>
            <w:r w:rsidRPr="002D3917">
              <w:rPr>
                <w:kern w:val="2"/>
                <w:lang w:eastAsia="en-GB"/>
              </w:rPr>
              <w:t>.</w:t>
            </w:r>
          </w:p>
          <w:p w14:paraId="3AD3E3F1"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FB0F41" w:rsidRPr="002D3917" w14:paraId="55DA53F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00C7B" w14:textId="77777777" w:rsidR="00FB0F41" w:rsidRPr="002D3917" w:rsidRDefault="00FB0F41" w:rsidP="00B30F2E">
            <w:pPr>
              <w:pStyle w:val="TAL"/>
              <w:rPr>
                <w:b/>
                <w:bCs/>
                <w:i/>
                <w:iCs/>
                <w:lang w:eastAsia="en-GB"/>
              </w:rPr>
            </w:pPr>
            <w:r w:rsidRPr="002D3917">
              <w:rPr>
                <w:b/>
                <w:bCs/>
                <w:i/>
                <w:iCs/>
                <w:lang w:eastAsia="en-GB"/>
              </w:rPr>
              <w:t>dl-Alpha-PSFCH</w:t>
            </w:r>
          </w:p>
          <w:p w14:paraId="51EB95B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B0F41" w:rsidRPr="002D3917" w14:paraId="1B51ED9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C1BC" w14:textId="77777777" w:rsidR="00FB0F41" w:rsidRPr="002D3917" w:rsidRDefault="00FB0F41" w:rsidP="00B30F2E">
            <w:pPr>
              <w:pStyle w:val="TAL"/>
              <w:rPr>
                <w:b/>
                <w:bCs/>
                <w:i/>
                <w:iCs/>
                <w:lang w:eastAsia="en-GB"/>
              </w:rPr>
            </w:pPr>
            <w:r w:rsidRPr="002D3917">
              <w:rPr>
                <w:b/>
                <w:bCs/>
                <w:i/>
                <w:iCs/>
                <w:lang w:eastAsia="en-GB"/>
              </w:rPr>
              <w:t>dl-P0-PSFCH</w:t>
            </w:r>
          </w:p>
          <w:p w14:paraId="5DBC1A11" w14:textId="77777777" w:rsidR="00FB0F41" w:rsidRPr="002D3917" w:rsidRDefault="00FB0F41" w:rsidP="00B30F2E">
            <w:pPr>
              <w:pStyle w:val="TAL"/>
              <w:rPr>
                <w:i/>
                <w:kern w:val="2"/>
                <w:lang w:eastAsia="en-GB"/>
              </w:rPr>
            </w:pPr>
            <w:r w:rsidRPr="002D3917">
              <w:rPr>
                <w:kern w:val="2"/>
                <w:lang w:eastAsia="en-GB"/>
              </w:rPr>
              <w:t xml:space="preserve">Indicates P0 value for downlink pathloss based power control for PSFCH. If not configured, downlink pathloss based power control is disabled for PSFCH. When </w:t>
            </w:r>
            <w:r w:rsidRPr="002D3917">
              <w:rPr>
                <w:i/>
                <w:kern w:val="2"/>
                <w:lang w:eastAsia="en-GB"/>
              </w:rPr>
              <w:t>dl-P0-PSFCH-r17</w:t>
            </w:r>
            <w:r w:rsidRPr="002D3917">
              <w:rPr>
                <w:kern w:val="2"/>
                <w:lang w:eastAsia="en-GB"/>
              </w:rPr>
              <w:t xml:space="preserve"> is configured, the UE ignores </w:t>
            </w:r>
            <w:r w:rsidRPr="002D3917">
              <w:rPr>
                <w:i/>
                <w:kern w:val="2"/>
                <w:lang w:eastAsia="en-GB"/>
              </w:rPr>
              <w:t>dl-P0-PSFCH-r16.</w:t>
            </w:r>
            <w:r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440F70A" w14:textId="77777777" w:rsidR="00FB0F41" w:rsidRPr="002D3917" w:rsidRDefault="00FB0F41" w:rsidP="00B30F2E">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31145AC0"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CA90B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A479F" w14:textId="77777777" w:rsidR="00FB0F41" w:rsidRPr="002D3917" w:rsidRDefault="00FB0F41" w:rsidP="00B30F2E">
            <w:pPr>
              <w:pStyle w:val="TAH"/>
              <w:rPr>
                <w:lang w:eastAsia="en-GB"/>
              </w:rPr>
            </w:pPr>
            <w:r w:rsidRPr="002D3917">
              <w:rPr>
                <w:i/>
                <w:iCs/>
              </w:rPr>
              <w:t>SL-MinMaxMCS-Config</w:t>
            </w:r>
            <w:r w:rsidRPr="002D3917">
              <w:t xml:space="preserve"> </w:t>
            </w:r>
            <w:r w:rsidRPr="002D3917">
              <w:rPr>
                <w:noProof/>
                <w:lang w:eastAsia="en-GB"/>
              </w:rPr>
              <w:t>field descriptions</w:t>
            </w:r>
          </w:p>
        </w:tc>
      </w:tr>
      <w:tr w:rsidR="00FB0F41" w:rsidRPr="002D3917" w14:paraId="7D8B31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F140D" w14:textId="77777777" w:rsidR="00FB0F41" w:rsidRPr="002D3917" w:rsidRDefault="00FB0F41" w:rsidP="00B30F2E">
            <w:pPr>
              <w:pStyle w:val="TAL"/>
              <w:rPr>
                <w:b/>
                <w:bCs/>
                <w:i/>
                <w:iCs/>
                <w:lang w:eastAsia="zh-CN"/>
              </w:rPr>
            </w:pPr>
            <w:r w:rsidRPr="002D3917">
              <w:rPr>
                <w:b/>
                <w:bCs/>
                <w:i/>
                <w:iCs/>
                <w:lang w:eastAsia="zh-CN"/>
              </w:rPr>
              <w:t>sl-MaxMCS-PSSCH</w:t>
            </w:r>
          </w:p>
          <w:p w14:paraId="4B510074" w14:textId="77777777" w:rsidR="00FB0F41" w:rsidRPr="002D3917" w:rsidRDefault="00FB0F41" w:rsidP="00B30F2E">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FB0F41" w:rsidRPr="002D3917" w14:paraId="041DA3A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01EF71" w14:textId="77777777" w:rsidR="00FB0F41" w:rsidRPr="002D3917" w:rsidRDefault="00FB0F41" w:rsidP="00B30F2E">
            <w:pPr>
              <w:pStyle w:val="TAL"/>
              <w:rPr>
                <w:b/>
                <w:bCs/>
                <w:i/>
                <w:iCs/>
                <w:lang w:eastAsia="zh-CN"/>
              </w:rPr>
            </w:pPr>
            <w:r w:rsidRPr="002D3917">
              <w:rPr>
                <w:b/>
                <w:bCs/>
                <w:i/>
                <w:iCs/>
                <w:lang w:eastAsia="zh-CN"/>
              </w:rPr>
              <w:t>sl-MinMCS-PSSCH</w:t>
            </w:r>
          </w:p>
          <w:p w14:paraId="454BB2F8" w14:textId="77777777" w:rsidR="00FB0F41" w:rsidRPr="002D3917" w:rsidRDefault="00FB0F41" w:rsidP="00B30F2E">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001CAD38"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CA6D7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DE581" w14:textId="77777777" w:rsidR="00FB0F41" w:rsidRPr="002D3917" w:rsidRDefault="00FB0F41" w:rsidP="00B30F2E">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FB0F41" w:rsidRPr="002D3917" w14:paraId="57EACA8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744A6" w14:textId="77777777" w:rsidR="00FB0F41" w:rsidRPr="002D3917" w:rsidRDefault="00FB0F41" w:rsidP="00B30F2E">
            <w:pPr>
              <w:pStyle w:val="TAL"/>
              <w:rPr>
                <w:b/>
                <w:bCs/>
                <w:i/>
                <w:iCs/>
                <w:lang w:eastAsia="zh-CN"/>
              </w:rPr>
            </w:pPr>
            <w:r w:rsidRPr="002D3917">
              <w:rPr>
                <w:b/>
                <w:bCs/>
                <w:i/>
                <w:iCs/>
                <w:lang w:eastAsia="zh-CN"/>
              </w:rPr>
              <w:t>sl-Priority</w:t>
            </w:r>
          </w:p>
          <w:p w14:paraId="23719841" w14:textId="77777777" w:rsidR="00FB0F41" w:rsidRPr="002D3917" w:rsidRDefault="00FB0F41" w:rsidP="00B30F2E">
            <w:pPr>
              <w:pStyle w:val="TAL"/>
              <w:rPr>
                <w:lang w:eastAsia="zh-CN"/>
              </w:rPr>
            </w:pPr>
            <w:r w:rsidRPr="002D3917">
              <w:rPr>
                <w:lang w:eastAsia="zh-CN"/>
              </w:rPr>
              <w:t>Indicates L1 priority of PSSCH.</w:t>
            </w:r>
          </w:p>
        </w:tc>
      </w:tr>
      <w:tr w:rsidR="00FB0F41" w:rsidRPr="002D3917" w14:paraId="12C53B7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7AF59" w14:textId="77777777" w:rsidR="00FB0F41" w:rsidRPr="002D3917" w:rsidRDefault="00FB0F41" w:rsidP="00B30F2E">
            <w:pPr>
              <w:pStyle w:val="TAL"/>
              <w:rPr>
                <w:b/>
                <w:bCs/>
                <w:i/>
                <w:iCs/>
                <w:lang w:eastAsia="zh-CN"/>
              </w:rPr>
            </w:pPr>
            <w:r w:rsidRPr="002D3917">
              <w:rPr>
                <w:b/>
                <w:bCs/>
                <w:i/>
                <w:iCs/>
                <w:lang w:eastAsia="zh-CN"/>
              </w:rPr>
              <w:t>sl-CPE-StartingPositions</w:t>
            </w:r>
          </w:p>
          <w:p w14:paraId="55BEC62B" w14:textId="77777777" w:rsidR="00FB0F41" w:rsidRPr="002D3917" w:rsidRDefault="00FB0F41" w:rsidP="00B30F2E">
            <w:pPr>
              <w:pStyle w:val="TAL"/>
              <w:rPr>
                <w:lang w:eastAsia="zh-CN"/>
              </w:rPr>
            </w:pPr>
            <w:r w:rsidRPr="002D3917">
              <w:rPr>
                <w:lang w:eastAsia="zh-CN"/>
              </w:rPr>
              <w:t>Indicates a set of candidate CPE starting positions specified in Table 5.3.1-3 [16, TS38.211],</w:t>
            </w:r>
          </w:p>
        </w:tc>
      </w:tr>
    </w:tbl>
    <w:p w14:paraId="3387D20C" w14:textId="77777777" w:rsidR="00FB0F41" w:rsidRPr="002D3917" w:rsidRDefault="00FB0F41" w:rsidP="00FB0F4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7A2D6911"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C91F391"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A0062" w14:textId="77777777" w:rsidR="00FB0F41" w:rsidRPr="002D3917" w:rsidRDefault="00FB0F41" w:rsidP="00B30F2E">
            <w:pPr>
              <w:pStyle w:val="TAH"/>
              <w:rPr>
                <w:lang w:eastAsia="sv-SE"/>
              </w:rPr>
            </w:pPr>
            <w:r w:rsidRPr="002D3917">
              <w:rPr>
                <w:lang w:eastAsia="sv-SE"/>
              </w:rPr>
              <w:t>Explanation</w:t>
            </w:r>
          </w:p>
        </w:tc>
      </w:tr>
      <w:tr w:rsidR="00FB0F41" w:rsidRPr="002D3917" w14:paraId="4FD29AF4"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B24BD98" w14:textId="77777777" w:rsidR="00FB0F41" w:rsidRPr="002D3917" w:rsidRDefault="00FB0F41" w:rsidP="00B30F2E">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0B8A32FC" w14:textId="77777777" w:rsidR="00FB0F41" w:rsidRPr="002D3917" w:rsidRDefault="00FB0F41" w:rsidP="00B30F2E">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5D8F5F53" w14:textId="77777777" w:rsidR="00FB0F41" w:rsidRPr="002D3917" w:rsidRDefault="00FB0F41" w:rsidP="00FB0F41">
      <w:pPr>
        <w:rPr>
          <w:rFonts w:eastAsia="Yu Mincho"/>
        </w:rPr>
      </w:pPr>
    </w:p>
    <w:p w14:paraId="6048E770" w14:textId="77777777" w:rsidR="00FB0F41" w:rsidRPr="002D3917" w:rsidRDefault="00FB0F41" w:rsidP="00FB0F41">
      <w:pPr>
        <w:pStyle w:val="Heading4"/>
      </w:pPr>
      <w:bookmarkStart w:id="2595" w:name="_Toc60777546"/>
      <w:bookmarkStart w:id="2596" w:name="_Toc171468294"/>
      <w:r w:rsidRPr="002D3917">
        <w:t>–</w:t>
      </w:r>
      <w:r w:rsidRPr="002D3917">
        <w:tab/>
      </w:r>
      <w:r w:rsidRPr="002D3917">
        <w:rPr>
          <w:i/>
          <w:iCs/>
        </w:rPr>
        <w:t>SL-RLC-BearerConfig</w:t>
      </w:r>
      <w:bookmarkEnd w:id="2595"/>
      <w:bookmarkEnd w:id="2596"/>
    </w:p>
    <w:p w14:paraId="67E3B04B" w14:textId="77777777" w:rsidR="00FB0F41" w:rsidRPr="002D3917" w:rsidRDefault="00FB0F41" w:rsidP="00FB0F4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24EF09B6" w14:textId="77777777" w:rsidR="00FB0F41" w:rsidRPr="002D3917" w:rsidRDefault="00FB0F41" w:rsidP="00FB0F41">
      <w:pPr>
        <w:pStyle w:val="TH"/>
      </w:pPr>
      <w:r w:rsidRPr="002D3917">
        <w:rPr>
          <w:i/>
        </w:rPr>
        <w:t>SL-RLC-BearerConfig</w:t>
      </w:r>
      <w:r w:rsidRPr="002D3917">
        <w:t xml:space="preserve"> information element</w:t>
      </w:r>
    </w:p>
    <w:p w14:paraId="01544424" w14:textId="77777777" w:rsidR="00FB0F41" w:rsidRPr="00E450AC" w:rsidRDefault="00FB0F41" w:rsidP="00FB0F41">
      <w:pPr>
        <w:pStyle w:val="PL"/>
        <w:rPr>
          <w:color w:val="808080"/>
        </w:rPr>
      </w:pPr>
      <w:r w:rsidRPr="00E450AC">
        <w:rPr>
          <w:color w:val="808080"/>
        </w:rPr>
        <w:t>-- ASN1START</w:t>
      </w:r>
    </w:p>
    <w:p w14:paraId="18C6D553" w14:textId="77777777" w:rsidR="00FB0F41" w:rsidRPr="00E450AC" w:rsidRDefault="00FB0F41" w:rsidP="00FB0F41">
      <w:pPr>
        <w:pStyle w:val="PL"/>
        <w:rPr>
          <w:color w:val="808080"/>
        </w:rPr>
      </w:pPr>
      <w:r w:rsidRPr="00E450AC">
        <w:rPr>
          <w:color w:val="808080"/>
        </w:rPr>
        <w:t>-- TAG-SL-RLC-BEARERCONFIG-START</w:t>
      </w:r>
    </w:p>
    <w:p w14:paraId="1EF28621" w14:textId="77777777" w:rsidR="00FB0F41" w:rsidRPr="00E450AC" w:rsidRDefault="00FB0F41" w:rsidP="00FB0F41">
      <w:pPr>
        <w:pStyle w:val="PL"/>
      </w:pPr>
    </w:p>
    <w:p w14:paraId="59106F13" w14:textId="77777777" w:rsidR="00FB0F41" w:rsidRPr="00E450AC" w:rsidRDefault="00FB0F41" w:rsidP="00FB0F41">
      <w:pPr>
        <w:pStyle w:val="PL"/>
      </w:pPr>
      <w:r w:rsidRPr="00E450AC">
        <w:t xml:space="preserve">SL-RLC-BearerConfig-r16 ::=                   </w:t>
      </w:r>
      <w:r w:rsidRPr="00E450AC">
        <w:rPr>
          <w:color w:val="993366"/>
        </w:rPr>
        <w:t>SEQUENCE</w:t>
      </w:r>
      <w:r w:rsidRPr="00E450AC">
        <w:t xml:space="preserve"> {</w:t>
      </w:r>
    </w:p>
    <w:p w14:paraId="66820E3E" w14:textId="77777777" w:rsidR="00FB0F41" w:rsidRPr="00E450AC" w:rsidRDefault="00FB0F41" w:rsidP="00FB0F41">
      <w:pPr>
        <w:pStyle w:val="PL"/>
      </w:pPr>
      <w:r w:rsidRPr="00E450AC">
        <w:t xml:space="preserve">    sl-RLC-BearerConfigIndex-r16                  SL-RLC-BearerConfigIndex-r16,</w:t>
      </w:r>
    </w:p>
    <w:p w14:paraId="26695D0E" w14:textId="77777777" w:rsidR="00FB0F41" w:rsidRPr="00E450AC" w:rsidRDefault="00FB0F41" w:rsidP="00FB0F41">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3323B795" w14:textId="77777777" w:rsidR="00FB0F41" w:rsidRPr="00E450AC" w:rsidRDefault="00FB0F41" w:rsidP="00FB0F41">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7C468C44" w14:textId="77777777" w:rsidR="00FB0F41" w:rsidRPr="00E450AC" w:rsidRDefault="00FB0F41" w:rsidP="00FB0F41">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3980154C" w14:textId="77777777" w:rsidR="00FB0F41" w:rsidRPr="00E450AC" w:rsidRDefault="00FB0F41" w:rsidP="00FB0F41">
      <w:pPr>
        <w:pStyle w:val="PL"/>
      </w:pPr>
      <w:r w:rsidRPr="00E450AC">
        <w:t xml:space="preserve">    ...,</w:t>
      </w:r>
    </w:p>
    <w:p w14:paraId="01BDE38C" w14:textId="77777777" w:rsidR="00FB0F41" w:rsidRPr="00E450AC" w:rsidRDefault="00FB0F41" w:rsidP="00FB0F41">
      <w:pPr>
        <w:pStyle w:val="PL"/>
      </w:pPr>
      <w:r w:rsidRPr="00E450AC">
        <w:t xml:space="preserve">    [[</w:t>
      </w:r>
    </w:p>
    <w:p w14:paraId="6CCF2AA7" w14:textId="77777777" w:rsidR="00FB0F41" w:rsidRPr="00E450AC" w:rsidRDefault="00FB0F41" w:rsidP="00FB0F41">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Need R</w:t>
      </w:r>
    </w:p>
    <w:p w14:paraId="62A43CBC" w14:textId="77777777" w:rsidR="00FB0F41" w:rsidRPr="00E450AC" w:rsidRDefault="00FB0F41" w:rsidP="00FB0F41">
      <w:pPr>
        <w:pStyle w:val="PL"/>
      </w:pPr>
      <w:r w:rsidRPr="00E450AC">
        <w:t xml:space="preserve">    ]]</w:t>
      </w:r>
    </w:p>
    <w:p w14:paraId="51BAD0A3" w14:textId="77777777" w:rsidR="00FB0F41" w:rsidRPr="00E450AC" w:rsidRDefault="00FB0F41" w:rsidP="00FB0F41">
      <w:pPr>
        <w:pStyle w:val="PL"/>
      </w:pPr>
      <w:r w:rsidRPr="00E450AC">
        <w:t>}</w:t>
      </w:r>
    </w:p>
    <w:p w14:paraId="06E2DCFA" w14:textId="77777777" w:rsidR="00FB0F41" w:rsidRPr="00E450AC" w:rsidRDefault="00FB0F41" w:rsidP="00FB0F41">
      <w:pPr>
        <w:pStyle w:val="PL"/>
        <w:rPr>
          <w:rFonts w:eastAsia="DengXian"/>
        </w:rPr>
      </w:pPr>
    </w:p>
    <w:p w14:paraId="48441B8A" w14:textId="77777777" w:rsidR="00FB0F41" w:rsidRPr="00E450AC" w:rsidRDefault="00FB0F41" w:rsidP="00FB0F41">
      <w:pPr>
        <w:pStyle w:val="PL"/>
        <w:rPr>
          <w:color w:val="808080"/>
        </w:rPr>
      </w:pPr>
      <w:r w:rsidRPr="00E450AC">
        <w:rPr>
          <w:color w:val="808080"/>
        </w:rPr>
        <w:t>-- TAG-SL-RLC-BEARERCONFIG-STOP</w:t>
      </w:r>
    </w:p>
    <w:p w14:paraId="77E16A3A" w14:textId="77777777" w:rsidR="00FB0F41" w:rsidRPr="00E450AC" w:rsidRDefault="00FB0F41" w:rsidP="00FB0F41">
      <w:pPr>
        <w:pStyle w:val="PL"/>
        <w:rPr>
          <w:color w:val="808080"/>
        </w:rPr>
      </w:pPr>
      <w:r w:rsidRPr="00E450AC">
        <w:rPr>
          <w:color w:val="808080"/>
        </w:rPr>
        <w:t>-- ASN1STOP</w:t>
      </w:r>
    </w:p>
    <w:p w14:paraId="1DB51EE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6460DA7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6EF95A"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FB0F41" w:rsidRPr="002D3917" w14:paraId="295195A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A91EB4"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5D0BD0AE" w14:textId="77777777" w:rsidR="00FB0F41" w:rsidRPr="002D3917" w:rsidRDefault="00FB0F41" w:rsidP="00B30F2E">
            <w:pPr>
              <w:pStyle w:val="TAL"/>
              <w:rPr>
                <w:noProof/>
                <w:lang w:eastAsia="en-GB"/>
              </w:rPr>
            </w:pPr>
            <w:r w:rsidRPr="002D3917">
              <w:rPr>
                <w:noProof/>
                <w:lang w:eastAsia="en-GB"/>
              </w:rPr>
              <w:t>The field is used to configure MAC SL logical channel parameters.</w:t>
            </w:r>
          </w:p>
        </w:tc>
      </w:tr>
      <w:tr w:rsidR="00FB0F41" w:rsidRPr="002D3917" w14:paraId="35F4975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602F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BearerConfigIndex</w:t>
            </w:r>
          </w:p>
          <w:p w14:paraId="480D0138" w14:textId="77777777" w:rsidR="00FB0F41" w:rsidRPr="002D3917" w:rsidRDefault="00FB0F41" w:rsidP="00B30F2E">
            <w:pPr>
              <w:pStyle w:val="TAL"/>
              <w:rPr>
                <w:lang w:eastAsia="en-GB"/>
              </w:rPr>
            </w:pPr>
            <w:r w:rsidRPr="002D3917">
              <w:rPr>
                <w:lang w:eastAsia="en-GB"/>
              </w:rPr>
              <w:t xml:space="preserve">The index of the </w:t>
            </w:r>
            <w:r w:rsidRPr="002D3917">
              <w:rPr>
                <w:iCs/>
                <w:lang w:eastAsia="sv-SE"/>
              </w:rPr>
              <w:t xml:space="preserve">RLC bearer configuration. If the field </w:t>
            </w:r>
            <w:r w:rsidRPr="002D3917">
              <w:rPr>
                <w:i/>
                <w:lang w:eastAsia="sv-SE"/>
              </w:rPr>
              <w:t>sl-RLC-BearerConfigIndex-v1800</w:t>
            </w:r>
            <w:r w:rsidRPr="002D3917">
              <w:rPr>
                <w:iCs/>
                <w:lang w:eastAsia="sv-SE"/>
              </w:rPr>
              <w:t xml:space="preserve"> is present, the UE shall ignore the </w:t>
            </w:r>
            <w:r w:rsidRPr="002D3917">
              <w:rPr>
                <w:i/>
                <w:lang w:eastAsia="sv-SE"/>
              </w:rPr>
              <w:t>sl-RLC-BearerConfigIndex-r16</w:t>
            </w:r>
            <w:r w:rsidRPr="002D3917">
              <w:rPr>
                <w:iCs/>
                <w:lang w:eastAsia="sv-SE"/>
              </w:rPr>
              <w:t xml:space="preserve"> field.</w:t>
            </w:r>
          </w:p>
        </w:tc>
      </w:tr>
      <w:tr w:rsidR="00FB0F41" w:rsidRPr="002D3917" w14:paraId="70BA01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5F9259"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047DFF5B" w14:textId="77777777" w:rsidR="00FB0F41" w:rsidRPr="002D3917" w:rsidRDefault="00FB0F41" w:rsidP="00B30F2E">
            <w:pPr>
              <w:pStyle w:val="TAL"/>
              <w:rPr>
                <w:rFonts w:eastAsia="DengXian"/>
                <w:lang w:eastAsia="zh-CN"/>
              </w:rPr>
            </w:pPr>
            <w:r w:rsidRPr="002D3917">
              <w:rPr>
                <w:szCs w:val="22"/>
                <w:lang w:eastAsia="sv-SE"/>
              </w:rPr>
              <w:t>Determines the RLC mode (UM, AM) and provides corresponding parameters.</w:t>
            </w:r>
          </w:p>
        </w:tc>
      </w:tr>
      <w:tr w:rsidR="00FB0F41" w:rsidRPr="002D3917" w14:paraId="3D1517F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CC014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ervedRadioBearer</w:t>
            </w:r>
          </w:p>
          <w:p w14:paraId="6F58CF49" w14:textId="77777777" w:rsidR="00FB0F41" w:rsidRPr="002D3917" w:rsidRDefault="00FB0F41" w:rsidP="00B30F2E">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D44F655"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19032F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9AAFD0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A1A4F" w14:textId="77777777" w:rsidR="00FB0F41" w:rsidRPr="002D3917" w:rsidRDefault="00FB0F41" w:rsidP="00B30F2E">
            <w:pPr>
              <w:pStyle w:val="TAH"/>
              <w:rPr>
                <w:lang w:eastAsia="sv-SE"/>
              </w:rPr>
            </w:pPr>
            <w:r w:rsidRPr="002D3917">
              <w:rPr>
                <w:lang w:eastAsia="sv-SE"/>
              </w:rPr>
              <w:t>Explanation</w:t>
            </w:r>
          </w:p>
        </w:tc>
      </w:tr>
      <w:tr w:rsidR="00FB0F41" w:rsidRPr="002D3917" w14:paraId="378D287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3FF5DA2" w14:textId="77777777" w:rsidR="00FB0F41" w:rsidRPr="002D3917" w:rsidRDefault="00FB0F41" w:rsidP="00B30F2E">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6B7E305" w14:textId="77777777" w:rsidR="00FB0F41" w:rsidRPr="002D3917" w:rsidRDefault="00FB0F41" w:rsidP="00B30F2E">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FB0F41" w:rsidRPr="002D3917" w14:paraId="54356F5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D56E594" w14:textId="77777777" w:rsidR="00FB0F41" w:rsidRPr="002D3917" w:rsidRDefault="00FB0F41" w:rsidP="00B30F2E">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9B23203" w14:textId="77777777" w:rsidR="00FB0F41" w:rsidRPr="002D3917" w:rsidRDefault="00FB0F41" w:rsidP="00B30F2E">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20FE0732" w14:textId="77777777" w:rsidR="00FB0F41" w:rsidRPr="002D3917" w:rsidRDefault="00FB0F41" w:rsidP="00FB0F41">
      <w:pPr>
        <w:rPr>
          <w:rFonts w:eastAsia="Yu Mincho"/>
        </w:rPr>
      </w:pPr>
    </w:p>
    <w:p w14:paraId="4C66DCC9" w14:textId="77777777" w:rsidR="00FB0F41" w:rsidRPr="002D3917" w:rsidRDefault="00FB0F41" w:rsidP="00FB0F41">
      <w:pPr>
        <w:pStyle w:val="Heading4"/>
      </w:pPr>
      <w:bookmarkStart w:id="2597" w:name="_Toc60777547"/>
      <w:bookmarkStart w:id="2598" w:name="_Toc171468295"/>
      <w:r w:rsidRPr="002D3917">
        <w:lastRenderedPageBreak/>
        <w:t>–</w:t>
      </w:r>
      <w:r w:rsidRPr="002D3917">
        <w:tab/>
      </w:r>
      <w:r w:rsidRPr="002D3917">
        <w:rPr>
          <w:i/>
          <w:iCs/>
        </w:rPr>
        <w:t>SL-RLC-BearerConfigIndex</w:t>
      </w:r>
      <w:bookmarkEnd w:id="2597"/>
      <w:bookmarkEnd w:id="2598"/>
    </w:p>
    <w:p w14:paraId="2130D9C5" w14:textId="77777777" w:rsidR="00FB0F41" w:rsidRPr="002D3917" w:rsidRDefault="00FB0F41" w:rsidP="00FB0F41">
      <w:r w:rsidRPr="002D3917">
        <w:t xml:space="preserve">The IE </w:t>
      </w:r>
      <w:r w:rsidRPr="002D3917">
        <w:rPr>
          <w:i/>
        </w:rPr>
        <w:t>SL-RLC-BearerConfigIndex</w:t>
      </w:r>
      <w:r w:rsidRPr="002D3917">
        <w:t xml:space="preserve"> is used to identify a </w:t>
      </w:r>
      <w:r w:rsidRPr="002D3917">
        <w:rPr>
          <w:iCs/>
        </w:rPr>
        <w:t>SL RLC bearer configuration</w:t>
      </w:r>
      <w:r w:rsidRPr="002D3917">
        <w:t>.</w:t>
      </w:r>
    </w:p>
    <w:p w14:paraId="6A1F30BB" w14:textId="77777777" w:rsidR="00FB0F41" w:rsidRPr="002D3917" w:rsidRDefault="00FB0F41" w:rsidP="00FB0F41">
      <w:pPr>
        <w:pStyle w:val="TH"/>
        <w:rPr>
          <w:b w:val="0"/>
        </w:rPr>
      </w:pPr>
      <w:r w:rsidRPr="002D3917">
        <w:rPr>
          <w:i/>
          <w:iCs/>
        </w:rPr>
        <w:t>SL-RLC-BearerConfigIndex</w:t>
      </w:r>
      <w:r w:rsidRPr="002D3917">
        <w:t xml:space="preserve"> information element</w:t>
      </w:r>
    </w:p>
    <w:p w14:paraId="499D71CA" w14:textId="77777777" w:rsidR="00FB0F41" w:rsidRPr="00E450AC" w:rsidRDefault="00FB0F41" w:rsidP="00FB0F41">
      <w:pPr>
        <w:pStyle w:val="PL"/>
        <w:rPr>
          <w:color w:val="808080"/>
        </w:rPr>
      </w:pPr>
      <w:r w:rsidRPr="00E450AC">
        <w:rPr>
          <w:color w:val="808080"/>
        </w:rPr>
        <w:t>-- ASN1START</w:t>
      </w:r>
    </w:p>
    <w:p w14:paraId="382335E3" w14:textId="77777777" w:rsidR="00FB0F41" w:rsidRPr="00E450AC" w:rsidRDefault="00FB0F41" w:rsidP="00FB0F41">
      <w:pPr>
        <w:pStyle w:val="PL"/>
        <w:rPr>
          <w:color w:val="808080"/>
        </w:rPr>
      </w:pPr>
      <w:r w:rsidRPr="00E450AC">
        <w:rPr>
          <w:color w:val="808080"/>
        </w:rPr>
        <w:t>-- TAG-SL-RLC-BEARERCONFIGINDEX-START</w:t>
      </w:r>
    </w:p>
    <w:p w14:paraId="39D727B2" w14:textId="77777777" w:rsidR="00FB0F41" w:rsidRPr="00E450AC" w:rsidRDefault="00FB0F41" w:rsidP="00FB0F41">
      <w:pPr>
        <w:pStyle w:val="PL"/>
      </w:pPr>
    </w:p>
    <w:p w14:paraId="0E1AB687" w14:textId="77777777" w:rsidR="00FB0F41" w:rsidRPr="00E450AC" w:rsidRDefault="00FB0F41" w:rsidP="00FB0F41">
      <w:pPr>
        <w:pStyle w:val="PL"/>
      </w:pPr>
      <w:r w:rsidRPr="00E450AC">
        <w:t xml:space="preserve">SL-RLC-BearerConfigIndex-r16 ::=                    </w:t>
      </w:r>
      <w:r w:rsidRPr="00E450AC">
        <w:rPr>
          <w:color w:val="993366"/>
        </w:rPr>
        <w:t>INTEGER</w:t>
      </w:r>
      <w:r w:rsidRPr="00E450AC">
        <w:t xml:space="preserve"> (1..maxSL-LCID-r16)</w:t>
      </w:r>
    </w:p>
    <w:p w14:paraId="31D90ADF" w14:textId="77777777" w:rsidR="00FB0F41" w:rsidRPr="00E450AC" w:rsidRDefault="00FB0F41" w:rsidP="00FB0F41">
      <w:pPr>
        <w:pStyle w:val="PL"/>
      </w:pPr>
    </w:p>
    <w:p w14:paraId="6E82DED5" w14:textId="77777777" w:rsidR="00FB0F41" w:rsidRPr="00E450AC" w:rsidRDefault="00FB0F41" w:rsidP="00FB0F41">
      <w:pPr>
        <w:pStyle w:val="PL"/>
      </w:pPr>
      <w:r w:rsidRPr="00E450AC">
        <w:t xml:space="preserve">SL-RLC-BearerConfigIndex-v1800 ::=                  </w:t>
      </w:r>
      <w:r w:rsidRPr="00E450AC">
        <w:rPr>
          <w:color w:val="993366"/>
        </w:rPr>
        <w:t>INTEGER</w:t>
      </w:r>
      <w:r w:rsidRPr="00E450AC">
        <w:t xml:space="preserve"> (maxSL-LCID-Plus1-r18..maxSL-LCID-r18)</w:t>
      </w:r>
    </w:p>
    <w:p w14:paraId="2DAB78B5" w14:textId="77777777" w:rsidR="00FB0F41" w:rsidRPr="00E450AC" w:rsidRDefault="00FB0F41" w:rsidP="00FB0F41">
      <w:pPr>
        <w:pStyle w:val="PL"/>
      </w:pPr>
    </w:p>
    <w:p w14:paraId="26427DD0" w14:textId="77777777" w:rsidR="00FB0F41" w:rsidRPr="00E450AC" w:rsidRDefault="00FB0F41" w:rsidP="00FB0F41">
      <w:pPr>
        <w:pStyle w:val="PL"/>
        <w:rPr>
          <w:color w:val="808080"/>
        </w:rPr>
      </w:pPr>
      <w:r w:rsidRPr="00E450AC">
        <w:rPr>
          <w:color w:val="808080"/>
        </w:rPr>
        <w:t>-- TAG-RLC-BEARERCONFIGINDEX-STOP</w:t>
      </w:r>
    </w:p>
    <w:p w14:paraId="5FE16808" w14:textId="77777777" w:rsidR="00FB0F41" w:rsidRPr="00E450AC" w:rsidRDefault="00FB0F41" w:rsidP="00FB0F41">
      <w:pPr>
        <w:pStyle w:val="PL"/>
        <w:rPr>
          <w:color w:val="808080"/>
        </w:rPr>
      </w:pPr>
      <w:r w:rsidRPr="00E450AC">
        <w:rPr>
          <w:color w:val="808080"/>
        </w:rPr>
        <w:t>-- ASN1STOP</w:t>
      </w:r>
    </w:p>
    <w:p w14:paraId="6560E215" w14:textId="77777777" w:rsidR="00FB0F41" w:rsidRPr="002D3917" w:rsidRDefault="00FB0F41" w:rsidP="00FB0F41">
      <w:pPr>
        <w:rPr>
          <w:rFonts w:eastAsia="Yu Mincho"/>
        </w:rPr>
      </w:pPr>
    </w:p>
    <w:p w14:paraId="50CE1E0A" w14:textId="77777777" w:rsidR="00FB0F41" w:rsidRPr="002D3917" w:rsidRDefault="00FB0F41" w:rsidP="00FB0F41">
      <w:pPr>
        <w:pStyle w:val="Heading4"/>
      </w:pPr>
      <w:bookmarkStart w:id="2599" w:name="_Toc171468296"/>
      <w:r w:rsidRPr="002D3917">
        <w:t>–</w:t>
      </w:r>
      <w:r w:rsidRPr="002D3917">
        <w:tab/>
      </w:r>
      <w:r w:rsidRPr="002D3917">
        <w:rPr>
          <w:i/>
          <w:iCs/>
        </w:rPr>
        <w:t>SL-RLC-ChannelConfig</w:t>
      </w:r>
      <w:bookmarkEnd w:id="2599"/>
    </w:p>
    <w:p w14:paraId="0E633A61" w14:textId="77777777" w:rsidR="00FB0F41" w:rsidRPr="002D3917" w:rsidRDefault="00FB0F41" w:rsidP="00FB0F41">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 or between L2 U2U Remote UE and L2 U2U Relay UE</w:t>
      </w:r>
      <w:r w:rsidRPr="002D3917">
        <w:rPr>
          <w:iCs/>
        </w:rPr>
        <w:t>.</w:t>
      </w:r>
    </w:p>
    <w:p w14:paraId="0FC35F6D" w14:textId="77777777" w:rsidR="00FB0F41" w:rsidRPr="002D3917" w:rsidRDefault="00FB0F41" w:rsidP="00FB0F41">
      <w:pPr>
        <w:pStyle w:val="TH"/>
      </w:pPr>
      <w:r w:rsidRPr="002D3917">
        <w:rPr>
          <w:i/>
        </w:rPr>
        <w:t>SL-RLC-ChannelConfig</w:t>
      </w:r>
      <w:r w:rsidRPr="002D3917">
        <w:t xml:space="preserve"> information element</w:t>
      </w:r>
    </w:p>
    <w:p w14:paraId="55309750" w14:textId="77777777" w:rsidR="00FB0F41" w:rsidRPr="00E450AC" w:rsidRDefault="00FB0F41" w:rsidP="00FB0F41">
      <w:pPr>
        <w:pStyle w:val="PL"/>
        <w:rPr>
          <w:color w:val="808080"/>
        </w:rPr>
      </w:pPr>
      <w:r w:rsidRPr="00E450AC">
        <w:rPr>
          <w:color w:val="808080"/>
        </w:rPr>
        <w:t>-- ASN1START</w:t>
      </w:r>
    </w:p>
    <w:p w14:paraId="4429B32D" w14:textId="77777777" w:rsidR="00FB0F41" w:rsidRPr="00E450AC" w:rsidRDefault="00FB0F41" w:rsidP="00FB0F41">
      <w:pPr>
        <w:pStyle w:val="PL"/>
        <w:rPr>
          <w:color w:val="808080"/>
        </w:rPr>
      </w:pPr>
      <w:r w:rsidRPr="00E450AC">
        <w:rPr>
          <w:color w:val="808080"/>
        </w:rPr>
        <w:t>-- TAG-SL-RLC-RLC-CHANNEL-CONFIG-START</w:t>
      </w:r>
    </w:p>
    <w:p w14:paraId="0ECB9A65" w14:textId="77777777" w:rsidR="00FB0F41" w:rsidRPr="00E450AC" w:rsidRDefault="00FB0F41" w:rsidP="00FB0F41">
      <w:pPr>
        <w:pStyle w:val="PL"/>
      </w:pPr>
    </w:p>
    <w:p w14:paraId="33EECE63" w14:textId="77777777" w:rsidR="00FB0F41" w:rsidRPr="00E450AC" w:rsidRDefault="00FB0F41" w:rsidP="00FB0F41">
      <w:pPr>
        <w:pStyle w:val="PL"/>
      </w:pPr>
      <w:r w:rsidRPr="00E450AC">
        <w:t xml:space="preserve">SL-RLC-ChannelConfig-r17 ::=                  </w:t>
      </w:r>
      <w:r w:rsidRPr="00E450AC">
        <w:rPr>
          <w:color w:val="993366"/>
        </w:rPr>
        <w:t>SEQUENCE</w:t>
      </w:r>
      <w:r w:rsidRPr="00E450AC">
        <w:t xml:space="preserve"> {</w:t>
      </w:r>
    </w:p>
    <w:p w14:paraId="6B70808E" w14:textId="77777777" w:rsidR="00FB0F41" w:rsidRPr="00E450AC" w:rsidRDefault="00FB0F41" w:rsidP="00FB0F41">
      <w:pPr>
        <w:pStyle w:val="PL"/>
      </w:pPr>
      <w:r w:rsidRPr="00E450AC">
        <w:t xml:space="preserve">    sl-RLC-ChannelID-r17                          SL-RLC-ChannelID-r17,</w:t>
      </w:r>
    </w:p>
    <w:p w14:paraId="5600CA8F" w14:textId="77777777" w:rsidR="00FB0F41" w:rsidRPr="00E450AC" w:rsidRDefault="00FB0F41" w:rsidP="00FB0F41">
      <w:pPr>
        <w:pStyle w:val="PL"/>
        <w:rPr>
          <w:color w:val="808080"/>
        </w:rPr>
      </w:pPr>
      <w:r w:rsidRPr="00E450AC">
        <w:t xml:space="preserve">    sl-RLC-Config-r17                             SL-RLC-Config-r16                                 </w:t>
      </w:r>
      <w:r w:rsidRPr="00E450AC">
        <w:rPr>
          <w:color w:val="993366"/>
        </w:rPr>
        <w:t>OPTIONAL</w:t>
      </w:r>
      <w:r w:rsidRPr="00E450AC">
        <w:t xml:space="preserve">,   </w:t>
      </w:r>
      <w:r w:rsidRPr="00E450AC">
        <w:rPr>
          <w:color w:val="808080"/>
        </w:rPr>
        <w:t>-- Need M</w:t>
      </w:r>
    </w:p>
    <w:p w14:paraId="7767BD44" w14:textId="77777777" w:rsidR="00FB0F41" w:rsidRPr="00E450AC" w:rsidRDefault="00FB0F41" w:rsidP="00FB0F41">
      <w:pPr>
        <w:pStyle w:val="PL"/>
        <w:rPr>
          <w:color w:val="808080"/>
        </w:rPr>
      </w:pPr>
      <w:r w:rsidRPr="00E450AC">
        <w:t xml:space="preserve">    sl-MAC-LogicalChannelConfig-r17               SL-LogicalChannelConfig-r16                       </w:t>
      </w:r>
      <w:r w:rsidRPr="00E450AC">
        <w:rPr>
          <w:color w:val="993366"/>
        </w:rPr>
        <w:t>OPTIONAL</w:t>
      </w:r>
      <w:r w:rsidRPr="00E450AC">
        <w:t xml:space="preserve">,   </w:t>
      </w:r>
      <w:r w:rsidRPr="00E450AC">
        <w:rPr>
          <w:color w:val="808080"/>
        </w:rPr>
        <w:t>-- Need M</w:t>
      </w:r>
    </w:p>
    <w:p w14:paraId="61D4DA6E" w14:textId="77777777" w:rsidR="00FB0F41" w:rsidRPr="00E450AC" w:rsidRDefault="00FB0F41" w:rsidP="00FB0F41">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3DCC8A33" w14:textId="77777777" w:rsidR="00FB0F41" w:rsidRPr="00E450AC" w:rsidRDefault="00FB0F41" w:rsidP="00FB0F41">
      <w:pPr>
        <w:pStyle w:val="PL"/>
      </w:pPr>
      <w:r w:rsidRPr="00E450AC">
        <w:t xml:space="preserve">    ...}</w:t>
      </w:r>
    </w:p>
    <w:p w14:paraId="6ADE9101" w14:textId="77777777" w:rsidR="00FB0F41" w:rsidRPr="00E450AC" w:rsidRDefault="00FB0F41" w:rsidP="00FB0F41">
      <w:pPr>
        <w:pStyle w:val="PL"/>
        <w:rPr>
          <w:rFonts w:eastAsia="DengXian"/>
        </w:rPr>
      </w:pPr>
    </w:p>
    <w:p w14:paraId="776DC254" w14:textId="77777777" w:rsidR="00FB0F41" w:rsidRPr="00E450AC" w:rsidRDefault="00FB0F41" w:rsidP="00FB0F41">
      <w:pPr>
        <w:pStyle w:val="PL"/>
        <w:rPr>
          <w:color w:val="808080"/>
        </w:rPr>
      </w:pPr>
      <w:r w:rsidRPr="00E450AC">
        <w:rPr>
          <w:color w:val="808080"/>
        </w:rPr>
        <w:t>-- TAG-SL-RLC-CHANNEL-CONFIG-STOP</w:t>
      </w:r>
    </w:p>
    <w:p w14:paraId="48C5112B" w14:textId="77777777" w:rsidR="00FB0F41" w:rsidRPr="00E450AC" w:rsidRDefault="00FB0F41" w:rsidP="00FB0F41">
      <w:pPr>
        <w:pStyle w:val="PL"/>
        <w:rPr>
          <w:color w:val="808080"/>
        </w:rPr>
      </w:pPr>
      <w:r w:rsidRPr="00E450AC">
        <w:rPr>
          <w:color w:val="808080"/>
        </w:rPr>
        <w:t>-- ASN1STOP</w:t>
      </w:r>
    </w:p>
    <w:p w14:paraId="4B3073D0"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0CE9A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D7E08F" w14:textId="77777777" w:rsidR="00FB0F41" w:rsidRPr="002D3917" w:rsidRDefault="00FB0F41" w:rsidP="00B30F2E">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FB0F41" w:rsidRPr="002D3917" w14:paraId="5F21EE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025956"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4229F828" w14:textId="77777777" w:rsidR="00FB0F41" w:rsidRPr="002D3917" w:rsidRDefault="00FB0F41" w:rsidP="00B30F2E">
            <w:pPr>
              <w:pStyle w:val="TAL"/>
              <w:rPr>
                <w:szCs w:val="22"/>
                <w:lang w:eastAsia="sv-SE"/>
              </w:rPr>
            </w:pPr>
            <w:r w:rsidRPr="002D3917">
              <w:rPr>
                <w:noProof/>
                <w:lang w:eastAsia="en-GB"/>
              </w:rPr>
              <w:t>The field is used to configure MAC SL logical channel parameters.</w:t>
            </w:r>
          </w:p>
        </w:tc>
      </w:tr>
      <w:tr w:rsidR="00FB0F41" w:rsidRPr="002D3917" w14:paraId="61B06F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B6223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ChannelID</w:t>
            </w:r>
          </w:p>
          <w:p w14:paraId="6D4A97DA" w14:textId="77777777" w:rsidR="00FB0F41" w:rsidRPr="002D3917" w:rsidRDefault="00FB0F41" w:rsidP="00B30F2E">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 xml:space="preserve">and L2 U2N Remote UE, </w:t>
            </w:r>
            <w:r w:rsidRPr="002D3917">
              <w:rPr>
                <w:rFonts w:eastAsia="SimSun"/>
              </w:rPr>
              <w:t>or between L2 U2U Remote UE and L2 U2U Relay UE</w:t>
            </w:r>
            <w:r w:rsidRPr="002D3917">
              <w:rPr>
                <w:lang w:eastAsia="sv-SE"/>
              </w:rPr>
              <w:t>.</w:t>
            </w:r>
          </w:p>
        </w:tc>
      </w:tr>
      <w:tr w:rsidR="00FB0F41" w:rsidRPr="002D3917" w14:paraId="258ED6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8A5B0E4"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178006BA"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r w:rsidR="00FB0F41" w:rsidRPr="002D3917" w14:paraId="7B869B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CC95C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acketDelayBudget</w:t>
            </w:r>
          </w:p>
          <w:p w14:paraId="0A9B1BCF" w14:textId="77777777" w:rsidR="00FB0F41" w:rsidRPr="002D3917" w:rsidRDefault="00FB0F41" w:rsidP="00B30F2E">
            <w:pPr>
              <w:pStyle w:val="TAL"/>
              <w:rPr>
                <w:szCs w:val="22"/>
                <w:lang w:eastAsia="sv-SE"/>
              </w:rPr>
            </w:pPr>
            <w:r w:rsidRPr="002D3917">
              <w:rPr>
                <w:noProof/>
                <w:lang w:eastAsia="en-GB"/>
              </w:rPr>
              <w:t xml:space="preserve">Indicates the Packet Delay Budget for a </w:t>
            </w:r>
            <w:r w:rsidRPr="002D3917">
              <w:rPr>
                <w:lang w:eastAsia="en-GB"/>
              </w:rPr>
              <w:t>PC5 Relay RLC channel used in L2 U2N relay operation</w:t>
            </w:r>
            <w:r w:rsidRPr="002D3917">
              <w:rPr>
                <w:noProof/>
                <w:lang w:eastAsia="en-GB"/>
              </w:rPr>
              <w:t>. Upper bound value for the delay that a packet may experience expressed in unit of 0.5ms.</w:t>
            </w:r>
          </w:p>
        </w:tc>
      </w:tr>
    </w:tbl>
    <w:p w14:paraId="7600E7A2" w14:textId="77777777" w:rsidR="00FB0F41" w:rsidRPr="002D3917" w:rsidRDefault="00FB0F41" w:rsidP="00FB0F41">
      <w:pPr>
        <w:rPr>
          <w:rFonts w:eastAsia="SimSun"/>
        </w:rPr>
      </w:pPr>
    </w:p>
    <w:p w14:paraId="1BC32C10" w14:textId="77777777" w:rsidR="00FB0F41" w:rsidRPr="002D3917" w:rsidRDefault="00FB0F41" w:rsidP="00FB0F41">
      <w:pPr>
        <w:pStyle w:val="Heading4"/>
        <w:rPr>
          <w:rFonts w:eastAsia="SimSun"/>
        </w:rPr>
      </w:pPr>
      <w:bookmarkStart w:id="2600" w:name="_Toc171468297"/>
      <w:r w:rsidRPr="002D3917">
        <w:rPr>
          <w:rFonts w:eastAsia="SimSun"/>
        </w:rPr>
        <w:t>–</w:t>
      </w:r>
      <w:r w:rsidRPr="002D3917">
        <w:rPr>
          <w:rFonts w:eastAsia="SimSun"/>
        </w:rPr>
        <w:tab/>
      </w:r>
      <w:r w:rsidRPr="002D3917">
        <w:rPr>
          <w:rFonts w:eastAsia="SimSun"/>
          <w:i/>
          <w:iCs/>
        </w:rPr>
        <w:t>SL-RLC-ChannelID</w:t>
      </w:r>
      <w:bookmarkEnd w:id="2600"/>
    </w:p>
    <w:p w14:paraId="297E1F2E"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a PC5 Relay RLC channel in the link between L2 U2N Relay UE</w:t>
      </w:r>
      <w:r w:rsidRPr="002D3917">
        <w:rPr>
          <w:rFonts w:eastAsia="SimSun"/>
        </w:rPr>
        <w:t xml:space="preserve"> </w:t>
      </w:r>
      <w:r w:rsidRPr="002D3917">
        <w:t>and L2 U2N Remote UE, or between L2 U2U Relay UE</w:t>
      </w:r>
      <w:r w:rsidRPr="002D3917">
        <w:rPr>
          <w:rFonts w:eastAsia="SimSun"/>
        </w:rPr>
        <w:t xml:space="preserve"> </w:t>
      </w:r>
      <w:r w:rsidRPr="002D3917">
        <w:t>and L2 U2U Remote UE.</w:t>
      </w:r>
    </w:p>
    <w:p w14:paraId="667EF87B" w14:textId="77777777" w:rsidR="00FB0F41" w:rsidRPr="002D3917" w:rsidRDefault="00FB0F41" w:rsidP="00FB0F41">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300F7F8B" w14:textId="77777777" w:rsidR="00FB0F41" w:rsidRPr="00E450AC" w:rsidRDefault="00FB0F41" w:rsidP="00FB0F41">
      <w:pPr>
        <w:pStyle w:val="PL"/>
        <w:rPr>
          <w:color w:val="808080"/>
        </w:rPr>
      </w:pPr>
      <w:r w:rsidRPr="00E450AC">
        <w:rPr>
          <w:color w:val="808080"/>
        </w:rPr>
        <w:t>-- ASN1START</w:t>
      </w:r>
    </w:p>
    <w:p w14:paraId="5D9CD0CF" w14:textId="77777777" w:rsidR="00FB0F41" w:rsidRPr="00E450AC" w:rsidRDefault="00FB0F41" w:rsidP="00FB0F41">
      <w:pPr>
        <w:pStyle w:val="PL"/>
        <w:rPr>
          <w:color w:val="808080"/>
        </w:rPr>
      </w:pPr>
      <w:r w:rsidRPr="00E450AC">
        <w:rPr>
          <w:color w:val="808080"/>
        </w:rPr>
        <w:t>-- TAG-SL-RLC-CHANNELID-START</w:t>
      </w:r>
    </w:p>
    <w:p w14:paraId="640382D1" w14:textId="77777777" w:rsidR="00FB0F41" w:rsidRPr="00E450AC" w:rsidRDefault="00FB0F41" w:rsidP="00FB0F41">
      <w:pPr>
        <w:pStyle w:val="PL"/>
      </w:pPr>
    </w:p>
    <w:p w14:paraId="75BE8229" w14:textId="77777777" w:rsidR="00FB0F41" w:rsidRPr="00E450AC" w:rsidRDefault="00FB0F41" w:rsidP="00FB0F41">
      <w:pPr>
        <w:pStyle w:val="PL"/>
      </w:pPr>
      <w:r w:rsidRPr="00E450AC">
        <w:t xml:space="preserve">SL-RLC-ChannelID-r17 ::=    </w:t>
      </w:r>
      <w:r w:rsidRPr="00E450AC">
        <w:rPr>
          <w:color w:val="993366"/>
        </w:rPr>
        <w:t>INTEGER</w:t>
      </w:r>
      <w:r w:rsidRPr="00E450AC">
        <w:t xml:space="preserve"> (1..maxSL-LCID-r16)</w:t>
      </w:r>
    </w:p>
    <w:p w14:paraId="289450DD" w14:textId="77777777" w:rsidR="00FB0F41" w:rsidRPr="00E450AC" w:rsidRDefault="00FB0F41" w:rsidP="00FB0F41">
      <w:pPr>
        <w:pStyle w:val="PL"/>
      </w:pPr>
    </w:p>
    <w:p w14:paraId="5CEEEC66" w14:textId="77777777" w:rsidR="00FB0F41" w:rsidRPr="00E450AC" w:rsidRDefault="00FB0F41" w:rsidP="00FB0F41">
      <w:pPr>
        <w:pStyle w:val="PL"/>
        <w:rPr>
          <w:color w:val="808080"/>
        </w:rPr>
      </w:pPr>
      <w:r w:rsidRPr="00E450AC">
        <w:rPr>
          <w:color w:val="808080"/>
        </w:rPr>
        <w:t>-- TAG-SL-RLC-CHANNELID-STOP</w:t>
      </w:r>
    </w:p>
    <w:p w14:paraId="54EFF525" w14:textId="77777777" w:rsidR="00FB0F41" w:rsidRPr="00E450AC" w:rsidRDefault="00FB0F41" w:rsidP="00FB0F41">
      <w:pPr>
        <w:pStyle w:val="PL"/>
        <w:rPr>
          <w:color w:val="808080"/>
        </w:rPr>
      </w:pPr>
      <w:r w:rsidRPr="00E450AC">
        <w:rPr>
          <w:color w:val="808080"/>
        </w:rPr>
        <w:t>-- ASN1STOP</w:t>
      </w:r>
    </w:p>
    <w:p w14:paraId="149C8275" w14:textId="77777777" w:rsidR="00FB0F41" w:rsidRPr="002D3917" w:rsidRDefault="00FB0F41" w:rsidP="00FB0F41">
      <w:pPr>
        <w:rPr>
          <w:rFonts w:eastAsia="Yu Mincho"/>
        </w:rPr>
      </w:pPr>
    </w:p>
    <w:p w14:paraId="53457933" w14:textId="77777777" w:rsidR="00FB0F41" w:rsidRPr="002D3917" w:rsidRDefault="00FB0F41" w:rsidP="00FB0F41">
      <w:pPr>
        <w:pStyle w:val="Heading4"/>
      </w:pPr>
      <w:bookmarkStart w:id="2601" w:name="_Toc60777548"/>
      <w:bookmarkStart w:id="2602" w:name="_Toc171468298"/>
      <w:r w:rsidRPr="002D3917">
        <w:t>–</w:t>
      </w:r>
      <w:r w:rsidRPr="002D3917">
        <w:tab/>
      </w:r>
      <w:r w:rsidRPr="002D3917">
        <w:rPr>
          <w:i/>
          <w:iCs/>
        </w:rPr>
        <w:t>SL-RLC-Config</w:t>
      </w:r>
      <w:bookmarkEnd w:id="2601"/>
      <w:bookmarkEnd w:id="2602"/>
    </w:p>
    <w:p w14:paraId="2B478A4C" w14:textId="77777777" w:rsidR="00FB0F41" w:rsidRPr="002D3917" w:rsidRDefault="00FB0F41" w:rsidP="00FB0F4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7291473E" w14:textId="77777777" w:rsidR="00FB0F41" w:rsidRPr="002D3917" w:rsidRDefault="00FB0F41" w:rsidP="00FB0F41">
      <w:pPr>
        <w:pStyle w:val="TH"/>
      </w:pPr>
      <w:r w:rsidRPr="002D3917">
        <w:rPr>
          <w:i/>
        </w:rPr>
        <w:t>SL-RLC-Config</w:t>
      </w:r>
      <w:r w:rsidRPr="002D3917">
        <w:t xml:space="preserve"> information element</w:t>
      </w:r>
    </w:p>
    <w:p w14:paraId="4A671A39" w14:textId="77777777" w:rsidR="00FB0F41" w:rsidRPr="00E450AC" w:rsidRDefault="00FB0F41" w:rsidP="00FB0F41">
      <w:pPr>
        <w:pStyle w:val="PL"/>
        <w:rPr>
          <w:color w:val="808080"/>
        </w:rPr>
      </w:pPr>
      <w:r w:rsidRPr="00E450AC">
        <w:rPr>
          <w:color w:val="808080"/>
        </w:rPr>
        <w:t>-- ASN1START</w:t>
      </w:r>
    </w:p>
    <w:p w14:paraId="7065CA8E" w14:textId="77777777" w:rsidR="00FB0F41" w:rsidRPr="00E450AC" w:rsidRDefault="00FB0F41" w:rsidP="00FB0F41">
      <w:pPr>
        <w:pStyle w:val="PL"/>
        <w:rPr>
          <w:color w:val="808080"/>
        </w:rPr>
      </w:pPr>
      <w:r w:rsidRPr="00E450AC">
        <w:rPr>
          <w:color w:val="808080"/>
        </w:rPr>
        <w:t>-- TAG-SL-RLC-CONFIG-START</w:t>
      </w:r>
    </w:p>
    <w:p w14:paraId="0C189F3A" w14:textId="77777777" w:rsidR="00FB0F41" w:rsidRPr="00E450AC" w:rsidRDefault="00FB0F41" w:rsidP="00FB0F41">
      <w:pPr>
        <w:pStyle w:val="PL"/>
      </w:pPr>
    </w:p>
    <w:p w14:paraId="27A12E71" w14:textId="77777777" w:rsidR="00FB0F41" w:rsidRPr="00E450AC" w:rsidRDefault="00FB0F41" w:rsidP="00FB0F41">
      <w:pPr>
        <w:pStyle w:val="PL"/>
      </w:pPr>
      <w:r w:rsidRPr="00E450AC">
        <w:t xml:space="preserve">SL-RLC-Config-r16 ::=                        </w:t>
      </w:r>
      <w:r w:rsidRPr="00E450AC">
        <w:rPr>
          <w:color w:val="993366"/>
        </w:rPr>
        <w:t>CHOICE</w:t>
      </w:r>
      <w:r w:rsidRPr="00E450AC">
        <w:t xml:space="preserve"> {</w:t>
      </w:r>
    </w:p>
    <w:p w14:paraId="6D7F6BA1"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4C5103BC"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5B093410" w14:textId="77777777" w:rsidR="00FB0F41" w:rsidRPr="00E450AC" w:rsidRDefault="00FB0F41" w:rsidP="00FB0F41">
      <w:pPr>
        <w:pStyle w:val="PL"/>
      </w:pPr>
      <w:r w:rsidRPr="00E450AC">
        <w:t xml:space="preserve">        sl-T-PollRetransmit-r16                      T-PollRetransmit,</w:t>
      </w:r>
    </w:p>
    <w:p w14:paraId="0B1F31D1" w14:textId="77777777" w:rsidR="00FB0F41" w:rsidRPr="00E450AC" w:rsidRDefault="00FB0F41" w:rsidP="00FB0F41">
      <w:pPr>
        <w:pStyle w:val="PL"/>
      </w:pPr>
      <w:r w:rsidRPr="00E450AC">
        <w:t xml:space="preserve">        sl-PollPDU-r16                                   PollPDU,</w:t>
      </w:r>
    </w:p>
    <w:p w14:paraId="46C6D6E6" w14:textId="77777777" w:rsidR="00FB0F41" w:rsidRPr="00E450AC" w:rsidRDefault="00FB0F41" w:rsidP="00FB0F41">
      <w:pPr>
        <w:pStyle w:val="PL"/>
      </w:pPr>
      <w:r w:rsidRPr="00E450AC">
        <w:t xml:space="preserve">        sl-PollByte-r16                                  PollByte,</w:t>
      </w:r>
    </w:p>
    <w:p w14:paraId="552F0354" w14:textId="77777777" w:rsidR="00FB0F41" w:rsidRPr="00E450AC" w:rsidRDefault="00FB0F41" w:rsidP="00FB0F41">
      <w:pPr>
        <w:pStyle w:val="PL"/>
      </w:pPr>
      <w:r w:rsidRPr="00E450AC">
        <w:t xml:space="preserve">        sl-MaxRetxThreshold-r16                          </w:t>
      </w:r>
      <w:r w:rsidRPr="00E450AC">
        <w:rPr>
          <w:color w:val="993366"/>
        </w:rPr>
        <w:t>ENUMERATED</w:t>
      </w:r>
      <w:r w:rsidRPr="00E450AC">
        <w:t xml:space="preserve"> { t1, t2, t3, t4, t6, t8, t16, t32 },</w:t>
      </w:r>
    </w:p>
    <w:p w14:paraId="079F9C30" w14:textId="77777777" w:rsidR="00FB0F41" w:rsidRPr="00E450AC" w:rsidRDefault="00FB0F41" w:rsidP="00FB0F41">
      <w:pPr>
        <w:pStyle w:val="PL"/>
      </w:pPr>
      <w:r w:rsidRPr="00E450AC">
        <w:t xml:space="preserve">    ...</w:t>
      </w:r>
    </w:p>
    <w:p w14:paraId="11379BC8" w14:textId="77777777" w:rsidR="00FB0F41" w:rsidRPr="00E450AC" w:rsidRDefault="00FB0F41" w:rsidP="00FB0F41">
      <w:pPr>
        <w:pStyle w:val="PL"/>
        <w:rPr>
          <w:rFonts w:eastAsia="DengXian"/>
        </w:rPr>
      </w:pPr>
      <w:r w:rsidRPr="00E450AC">
        <w:t xml:space="preserve">    </w:t>
      </w:r>
      <w:r w:rsidRPr="00E450AC">
        <w:rPr>
          <w:rFonts w:eastAsia="DengXian"/>
        </w:rPr>
        <w:t>},</w:t>
      </w:r>
    </w:p>
    <w:p w14:paraId="1D5FFFEE" w14:textId="77777777" w:rsidR="00FB0F41" w:rsidRPr="00E450AC" w:rsidRDefault="00FB0F41" w:rsidP="00FB0F41">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06EA10C0" w14:textId="77777777" w:rsidR="00FB0F41" w:rsidRPr="00E450AC" w:rsidRDefault="00FB0F41" w:rsidP="00FB0F41">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5C914D92" w14:textId="77777777" w:rsidR="00FB0F41" w:rsidRPr="00E450AC" w:rsidRDefault="00FB0F41" w:rsidP="00FB0F41">
      <w:pPr>
        <w:pStyle w:val="PL"/>
      </w:pPr>
      <w:r w:rsidRPr="00E450AC">
        <w:t xml:space="preserve">    ...</w:t>
      </w:r>
    </w:p>
    <w:p w14:paraId="4D59C03E" w14:textId="77777777" w:rsidR="00FB0F41" w:rsidRPr="00E450AC" w:rsidRDefault="00FB0F41" w:rsidP="00FB0F41">
      <w:pPr>
        <w:pStyle w:val="PL"/>
        <w:rPr>
          <w:rFonts w:eastAsia="DengXian"/>
        </w:rPr>
      </w:pPr>
      <w:r w:rsidRPr="00E450AC">
        <w:t xml:space="preserve">    },</w:t>
      </w:r>
    </w:p>
    <w:p w14:paraId="0730DB13" w14:textId="77777777" w:rsidR="00FB0F41" w:rsidRPr="00E450AC" w:rsidRDefault="00FB0F41" w:rsidP="00FB0F41">
      <w:pPr>
        <w:pStyle w:val="PL"/>
      </w:pPr>
      <w:r w:rsidRPr="00E450AC">
        <w:t xml:space="preserve">    ...</w:t>
      </w:r>
    </w:p>
    <w:p w14:paraId="7851257E" w14:textId="77777777" w:rsidR="00FB0F41" w:rsidRPr="00E450AC" w:rsidRDefault="00FB0F41" w:rsidP="00FB0F41">
      <w:pPr>
        <w:pStyle w:val="PL"/>
      </w:pPr>
      <w:r w:rsidRPr="00E450AC">
        <w:t>}</w:t>
      </w:r>
    </w:p>
    <w:p w14:paraId="5C183873" w14:textId="77777777" w:rsidR="00FB0F41" w:rsidRPr="00E450AC" w:rsidRDefault="00FB0F41" w:rsidP="00FB0F41">
      <w:pPr>
        <w:pStyle w:val="PL"/>
      </w:pPr>
    </w:p>
    <w:p w14:paraId="283A805A" w14:textId="77777777" w:rsidR="00FB0F41" w:rsidRPr="00E450AC" w:rsidRDefault="00FB0F41" w:rsidP="00FB0F41">
      <w:pPr>
        <w:pStyle w:val="PL"/>
        <w:rPr>
          <w:color w:val="808080"/>
        </w:rPr>
      </w:pPr>
      <w:r w:rsidRPr="00E450AC">
        <w:rPr>
          <w:color w:val="808080"/>
        </w:rPr>
        <w:t>-- TAG-SL-RLC-CONFIG-STOP</w:t>
      </w:r>
    </w:p>
    <w:p w14:paraId="675AB7BD" w14:textId="77777777" w:rsidR="00FB0F41" w:rsidRPr="00E450AC" w:rsidRDefault="00FB0F41" w:rsidP="00FB0F41">
      <w:pPr>
        <w:pStyle w:val="PL"/>
        <w:rPr>
          <w:color w:val="808080"/>
        </w:rPr>
      </w:pPr>
      <w:r w:rsidRPr="00E450AC">
        <w:rPr>
          <w:color w:val="808080"/>
        </w:rPr>
        <w:t>-- ASN1STOP</w:t>
      </w:r>
    </w:p>
    <w:p w14:paraId="1E47AC99"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5F4B0F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B52261" w14:textId="77777777" w:rsidR="00FB0F41" w:rsidRPr="002D3917" w:rsidRDefault="00FB0F41" w:rsidP="00B30F2E">
            <w:pPr>
              <w:pStyle w:val="TAH"/>
              <w:rPr>
                <w:lang w:eastAsia="en-GB"/>
              </w:rPr>
            </w:pPr>
            <w:r w:rsidRPr="002D3917">
              <w:rPr>
                <w:i/>
                <w:noProof/>
                <w:lang w:eastAsia="en-GB"/>
              </w:rPr>
              <w:t xml:space="preserve">SL-RLC-Config </w:t>
            </w:r>
            <w:r w:rsidRPr="002D3917">
              <w:rPr>
                <w:noProof/>
                <w:lang w:eastAsia="en-GB"/>
              </w:rPr>
              <w:t>field descriptions</w:t>
            </w:r>
          </w:p>
        </w:tc>
      </w:tr>
      <w:tr w:rsidR="00FB0F41" w:rsidRPr="002D3917" w14:paraId="18DDCC2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4CEE3" w14:textId="77777777" w:rsidR="00FB0F41" w:rsidRPr="002D3917" w:rsidRDefault="00FB0F41" w:rsidP="00B30F2E">
            <w:pPr>
              <w:pStyle w:val="TAL"/>
              <w:rPr>
                <w:b/>
                <w:bCs/>
                <w:i/>
                <w:iCs/>
              </w:rPr>
            </w:pPr>
            <w:r w:rsidRPr="002D3917">
              <w:rPr>
                <w:b/>
                <w:bCs/>
                <w:i/>
                <w:iCs/>
              </w:rPr>
              <w:t>sl-MaxRetxThreshold</w:t>
            </w:r>
          </w:p>
          <w:p w14:paraId="1FF1C34B"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maxRetxThreshold</w:t>
            </w:r>
            <w:r w:rsidRPr="002D3917">
              <w:rPr>
                <w:rFonts w:cs="Arial"/>
                <w:szCs w:val="18"/>
                <w:lang w:eastAsia="en-GB"/>
              </w:rPr>
              <w:t xml:space="preserve"> 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FB0F41" w:rsidRPr="002D3917" w14:paraId="229C262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ED6E40" w14:textId="77777777" w:rsidR="00FB0F41" w:rsidRPr="002D3917" w:rsidRDefault="00FB0F41" w:rsidP="00B30F2E">
            <w:pPr>
              <w:pStyle w:val="TAL"/>
              <w:rPr>
                <w:b/>
                <w:bCs/>
                <w:i/>
                <w:iCs/>
                <w:lang w:eastAsia="en-GB"/>
              </w:rPr>
            </w:pPr>
            <w:r w:rsidRPr="002D3917">
              <w:rPr>
                <w:b/>
                <w:bCs/>
                <w:i/>
                <w:iCs/>
                <w:lang w:eastAsia="en-GB"/>
              </w:rPr>
              <w:t>sl-PollByte</w:t>
            </w:r>
          </w:p>
          <w:p w14:paraId="22AB59AE"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Byte</w:t>
            </w:r>
            <w:r w:rsidRPr="002D3917">
              <w:rPr>
                <w:rFonts w:cs="Arial"/>
                <w:szCs w:val="18"/>
                <w:lang w:eastAsia="en-GB"/>
              </w:rPr>
              <w:t xml:space="preserve"> 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FB0F41" w:rsidRPr="002D3917" w14:paraId="58A722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716E81" w14:textId="77777777" w:rsidR="00FB0F41" w:rsidRPr="002D3917" w:rsidRDefault="00FB0F41" w:rsidP="00B30F2E">
            <w:pPr>
              <w:pStyle w:val="TAL"/>
              <w:rPr>
                <w:b/>
                <w:bCs/>
                <w:i/>
                <w:iCs/>
                <w:lang w:eastAsia="en-GB"/>
              </w:rPr>
            </w:pPr>
            <w:r w:rsidRPr="002D3917">
              <w:rPr>
                <w:b/>
                <w:bCs/>
                <w:i/>
                <w:iCs/>
                <w:lang w:eastAsia="en-GB"/>
              </w:rPr>
              <w:t>sl-PollPDU</w:t>
            </w:r>
          </w:p>
          <w:p w14:paraId="29A922C1"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PDU</w:t>
            </w:r>
            <w:r w:rsidRPr="002D3917">
              <w:rPr>
                <w:rFonts w:cs="Arial"/>
                <w:szCs w:val="18"/>
                <w:lang w:eastAsia="en-GB"/>
              </w:rPr>
              <w:t xml:space="preserve"> 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FB0F41" w:rsidRPr="002D3917" w14:paraId="5559D20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0810C" w14:textId="77777777" w:rsidR="00FB0F41" w:rsidRPr="002D3917" w:rsidRDefault="00FB0F41" w:rsidP="00B30F2E">
            <w:pPr>
              <w:pStyle w:val="TAL"/>
              <w:rPr>
                <w:b/>
                <w:bCs/>
                <w:i/>
                <w:iCs/>
                <w:lang w:eastAsia="en-GB"/>
              </w:rPr>
            </w:pPr>
            <w:r w:rsidRPr="002D3917">
              <w:rPr>
                <w:b/>
                <w:bCs/>
                <w:i/>
                <w:iCs/>
                <w:lang w:eastAsia="en-GB"/>
              </w:rPr>
              <w:t>sl-SN-FieldLength</w:t>
            </w:r>
          </w:p>
          <w:p w14:paraId="25C36DD9" w14:textId="77777777" w:rsidR="00FB0F41" w:rsidRPr="002D3917" w:rsidRDefault="00FB0F41" w:rsidP="00B30F2E">
            <w:pPr>
              <w:pStyle w:val="TAL"/>
              <w:rPr>
                <w:lang w:eastAsia="en-GB"/>
              </w:rPr>
            </w:pPr>
            <w:r w:rsidRPr="002D3917">
              <w:rPr>
                <w:lang w:eastAsia="en-GB"/>
              </w:rPr>
              <w:t xml:space="preserve">This field indicates the RLC SN field size for NR sidelink communication, see TS 38.322 [4]. For groupcast and broadcast, only value </w:t>
            </w:r>
            <w:r w:rsidRPr="002D3917">
              <w:rPr>
                <w:i/>
                <w:iCs/>
                <w:lang w:eastAsia="en-GB"/>
              </w:rPr>
              <w:t>size6</w:t>
            </w:r>
            <w:r w:rsidRPr="002D3917">
              <w:rPr>
                <w:lang w:eastAsia="en-GB"/>
              </w:rPr>
              <w:t xml:space="preserve"> (6 bits) is </w:t>
            </w:r>
            <w:r w:rsidRPr="002D3917">
              <w:rPr>
                <w:rFonts w:cs="Arial"/>
                <w:szCs w:val="18"/>
                <w:lang w:eastAsia="en-GB"/>
              </w:rPr>
              <w:t xml:space="preserve">configured for the field </w:t>
            </w:r>
            <w:r w:rsidRPr="002D3917">
              <w:rPr>
                <w:rFonts w:cs="Arial"/>
                <w:i/>
                <w:iCs/>
                <w:szCs w:val="18"/>
              </w:rPr>
              <w:t>sl-SN-FieldLengthUM</w:t>
            </w:r>
            <w:r w:rsidRPr="002D3917">
              <w:rPr>
                <w:lang w:eastAsia="en-GB"/>
              </w:rPr>
              <w:t>.</w:t>
            </w:r>
          </w:p>
        </w:tc>
      </w:tr>
      <w:tr w:rsidR="00FB0F41" w:rsidRPr="002D3917" w14:paraId="058C2C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DC5413" w14:textId="77777777" w:rsidR="00FB0F41" w:rsidRPr="002D3917" w:rsidRDefault="00FB0F41" w:rsidP="00B30F2E">
            <w:pPr>
              <w:pStyle w:val="TAL"/>
              <w:rPr>
                <w:b/>
                <w:bCs/>
                <w:i/>
                <w:iCs/>
                <w:lang w:eastAsia="en-GB"/>
              </w:rPr>
            </w:pPr>
            <w:r w:rsidRPr="002D3917">
              <w:rPr>
                <w:b/>
                <w:bCs/>
                <w:i/>
                <w:iCs/>
                <w:lang w:eastAsia="en-GB"/>
              </w:rPr>
              <w:t>sl-T-PollRetransmit</w:t>
            </w:r>
          </w:p>
          <w:p w14:paraId="2C9259CF" w14:textId="77777777" w:rsidR="00FB0F41" w:rsidRPr="002D3917" w:rsidRDefault="00FB0F41" w:rsidP="00B30F2E">
            <w:pPr>
              <w:pStyle w:val="TAL"/>
              <w:rPr>
                <w:rFonts w:cs="Arial"/>
                <w:bCs/>
                <w:iCs/>
                <w:szCs w:val="18"/>
                <w:lang w:eastAsia="en-GB"/>
              </w:rPr>
            </w:pPr>
            <w:r w:rsidRPr="002D3917">
              <w:rPr>
                <w:rFonts w:cs="Arial"/>
                <w:szCs w:val="18"/>
                <w:lang w:eastAsia="en-GB"/>
              </w:rPr>
              <w:t xml:space="preserve">Timer value of </w:t>
            </w:r>
            <w:r w:rsidRPr="002D3917">
              <w:rPr>
                <w:rFonts w:cs="Arial"/>
                <w:i/>
                <w:szCs w:val="18"/>
                <w:lang w:eastAsia="en-GB"/>
              </w:rPr>
              <w:t>t-PollRetransmit</w:t>
            </w:r>
            <w:r w:rsidRPr="002D3917">
              <w:rPr>
                <w:rFonts w:cs="Arial"/>
                <w:szCs w:val="18"/>
                <w:lang w:eastAsia="en-GB"/>
              </w:rPr>
              <w:t xml:space="preserve"> 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6D8A42C1"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5A6326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C2FC618"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CF7AC7" w14:textId="77777777" w:rsidR="00FB0F41" w:rsidRPr="002D3917" w:rsidRDefault="00FB0F41" w:rsidP="00B30F2E">
            <w:pPr>
              <w:pStyle w:val="TAH"/>
              <w:rPr>
                <w:lang w:eastAsia="sv-SE"/>
              </w:rPr>
            </w:pPr>
            <w:r w:rsidRPr="002D3917">
              <w:rPr>
                <w:lang w:eastAsia="sv-SE"/>
              </w:rPr>
              <w:t>Explanation</w:t>
            </w:r>
          </w:p>
        </w:tc>
      </w:tr>
      <w:tr w:rsidR="00FB0F41" w:rsidRPr="002D3917" w14:paraId="2B54D9B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3E995D4"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25C720"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12FFE37" w14:textId="77777777" w:rsidR="00FB0F41" w:rsidRPr="002D3917" w:rsidRDefault="00FB0F41" w:rsidP="00FB0F41">
      <w:pPr>
        <w:rPr>
          <w:rFonts w:eastAsia="Yu Mincho"/>
        </w:rPr>
      </w:pPr>
    </w:p>
    <w:p w14:paraId="5938768B" w14:textId="77777777" w:rsidR="00FB0F41" w:rsidRPr="002D3917" w:rsidRDefault="00FB0F41" w:rsidP="00FB0F41">
      <w:pPr>
        <w:pStyle w:val="Heading4"/>
      </w:pPr>
      <w:bookmarkStart w:id="2603" w:name="_Toc60777549"/>
      <w:bookmarkStart w:id="2604" w:name="_Toc171468299"/>
      <w:r w:rsidRPr="002D3917">
        <w:t>–</w:t>
      </w:r>
      <w:r w:rsidRPr="002D3917">
        <w:tab/>
      </w:r>
      <w:r w:rsidRPr="002D3917">
        <w:rPr>
          <w:i/>
          <w:iCs/>
        </w:rPr>
        <w:t>SL-ScheduledConfig</w:t>
      </w:r>
      <w:bookmarkEnd w:id="2603"/>
      <w:bookmarkEnd w:id="2604"/>
    </w:p>
    <w:p w14:paraId="6628A85B" w14:textId="77777777" w:rsidR="00FB0F41" w:rsidRPr="002D3917" w:rsidRDefault="00FB0F41" w:rsidP="00FB0F41">
      <w:r w:rsidRPr="002D3917">
        <w:t>The IE</w:t>
      </w:r>
      <w:r w:rsidRPr="002D3917">
        <w:rPr>
          <w:i/>
        </w:rPr>
        <w:t xml:space="preserve"> SL-ScheduledConfig </w:t>
      </w:r>
      <w:r w:rsidRPr="002D3917">
        <w:rPr>
          <w:bCs/>
          <w:kern w:val="2"/>
          <w:lang w:eastAsia="zh-CN"/>
        </w:rPr>
        <w:t>specifies sidelink communication/positioning configurations used for network scheduled NR sidelink communication/positioning</w:t>
      </w:r>
      <w:r w:rsidRPr="002D3917">
        <w:t>.</w:t>
      </w:r>
    </w:p>
    <w:p w14:paraId="40CFA08C" w14:textId="77777777" w:rsidR="00FB0F41" w:rsidRPr="002D3917" w:rsidRDefault="00FB0F41" w:rsidP="00FB0F41">
      <w:pPr>
        <w:pStyle w:val="TH"/>
      </w:pPr>
      <w:r w:rsidRPr="002D3917">
        <w:rPr>
          <w:i/>
        </w:rPr>
        <w:t xml:space="preserve">SL-ScheduledConfig </w:t>
      </w:r>
      <w:r w:rsidRPr="002D3917">
        <w:t>information element</w:t>
      </w:r>
    </w:p>
    <w:p w14:paraId="784EED81" w14:textId="77777777" w:rsidR="00FB0F41" w:rsidRPr="00E450AC" w:rsidRDefault="00FB0F41" w:rsidP="00FB0F41">
      <w:pPr>
        <w:pStyle w:val="PL"/>
        <w:rPr>
          <w:color w:val="808080"/>
        </w:rPr>
      </w:pPr>
      <w:r w:rsidRPr="00E450AC">
        <w:rPr>
          <w:color w:val="808080"/>
        </w:rPr>
        <w:t>-- ASN1START</w:t>
      </w:r>
    </w:p>
    <w:p w14:paraId="06FA551E" w14:textId="77777777" w:rsidR="00FB0F41" w:rsidRPr="00E450AC" w:rsidRDefault="00FB0F41" w:rsidP="00FB0F41">
      <w:pPr>
        <w:pStyle w:val="PL"/>
        <w:rPr>
          <w:color w:val="808080"/>
        </w:rPr>
      </w:pPr>
      <w:r w:rsidRPr="00E450AC">
        <w:rPr>
          <w:color w:val="808080"/>
        </w:rPr>
        <w:t>-- TAG-SL-SCHEDULEDCONFIG-START</w:t>
      </w:r>
    </w:p>
    <w:p w14:paraId="4CA01F10" w14:textId="77777777" w:rsidR="00FB0F41" w:rsidRPr="00E450AC" w:rsidRDefault="00FB0F41" w:rsidP="00FB0F41">
      <w:pPr>
        <w:pStyle w:val="PL"/>
      </w:pPr>
    </w:p>
    <w:p w14:paraId="35D4875F" w14:textId="77777777" w:rsidR="00FB0F41" w:rsidRPr="00E450AC" w:rsidRDefault="00FB0F41" w:rsidP="00FB0F41">
      <w:pPr>
        <w:pStyle w:val="PL"/>
      </w:pPr>
      <w:r w:rsidRPr="00E450AC">
        <w:t xml:space="preserve">SL-ScheduledConfig-r16 ::=                   </w:t>
      </w:r>
      <w:r w:rsidRPr="00E450AC">
        <w:rPr>
          <w:color w:val="993366"/>
        </w:rPr>
        <w:t>SEQUENCE</w:t>
      </w:r>
      <w:r w:rsidRPr="00E450AC">
        <w:t xml:space="preserve"> {</w:t>
      </w:r>
    </w:p>
    <w:p w14:paraId="355A2A31" w14:textId="77777777" w:rsidR="00FB0F41" w:rsidRPr="00E450AC" w:rsidRDefault="00FB0F41" w:rsidP="00FB0F41">
      <w:pPr>
        <w:pStyle w:val="PL"/>
      </w:pPr>
      <w:r w:rsidRPr="00E450AC">
        <w:t xml:space="preserve">    sl-RNTI-r16                                  RNTI-Value,</w:t>
      </w:r>
    </w:p>
    <w:p w14:paraId="5F117C1B" w14:textId="77777777" w:rsidR="00FB0F41" w:rsidRPr="00E450AC" w:rsidRDefault="00FB0F41" w:rsidP="00FB0F41">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3CD2FDA3" w14:textId="77777777" w:rsidR="00FB0F41" w:rsidRPr="00E450AC" w:rsidRDefault="00FB0F41" w:rsidP="00FB0F41">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05592A4A" w14:textId="77777777" w:rsidR="00FB0F41" w:rsidRPr="00E450AC" w:rsidRDefault="00FB0F41" w:rsidP="00FB0F41">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8B804B7" w14:textId="77777777" w:rsidR="00FB0F41" w:rsidRPr="00E450AC" w:rsidRDefault="00FB0F41" w:rsidP="00FB0F41">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5699C449" w14:textId="77777777" w:rsidR="00FB0F41" w:rsidRPr="00E450AC" w:rsidRDefault="00FB0F41" w:rsidP="00FB0F41">
      <w:pPr>
        <w:pStyle w:val="PL"/>
      </w:pPr>
      <w:r w:rsidRPr="00E450AC">
        <w:lastRenderedPageBreak/>
        <w:t xml:space="preserve">    ...,</w:t>
      </w:r>
    </w:p>
    <w:p w14:paraId="640BFC42" w14:textId="77777777" w:rsidR="00FB0F41" w:rsidRPr="00E450AC" w:rsidRDefault="00FB0F41" w:rsidP="00FB0F41">
      <w:pPr>
        <w:pStyle w:val="PL"/>
      </w:pPr>
      <w:r w:rsidRPr="00E450AC">
        <w:t xml:space="preserve">    [[</w:t>
      </w:r>
    </w:p>
    <w:p w14:paraId="3AD964B7" w14:textId="77777777" w:rsidR="00FB0F41" w:rsidRPr="00E450AC" w:rsidRDefault="00FB0F41" w:rsidP="00FB0F41">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40F99A2B" w14:textId="77777777" w:rsidR="00FB0F41" w:rsidRPr="00E450AC" w:rsidRDefault="00FB0F41" w:rsidP="00FB0F41">
      <w:pPr>
        <w:pStyle w:val="PL"/>
      </w:pPr>
      <w:r w:rsidRPr="00E450AC">
        <w:t xml:space="preserve">    ]],</w:t>
      </w:r>
    </w:p>
    <w:p w14:paraId="429C4DB8" w14:textId="77777777" w:rsidR="00FB0F41" w:rsidRPr="00E450AC" w:rsidRDefault="00FB0F41" w:rsidP="00FB0F41">
      <w:pPr>
        <w:pStyle w:val="PL"/>
      </w:pPr>
      <w:r w:rsidRPr="00E450AC">
        <w:t xml:space="preserve">    [[</w:t>
      </w:r>
    </w:p>
    <w:p w14:paraId="015E6D7B" w14:textId="77777777" w:rsidR="00FB0F41" w:rsidRPr="00E450AC" w:rsidRDefault="00FB0F41" w:rsidP="00FB0F41">
      <w:pPr>
        <w:pStyle w:val="PL"/>
        <w:rPr>
          <w:color w:val="808080"/>
        </w:rPr>
      </w:pPr>
      <w:r w:rsidRPr="00E450AC">
        <w:t xml:space="preserve">    sl-ConfiguredGrantConfigDedicated-SL-PRS-RP-List-r18 SL-ConfiguredGrantConfigDedicated-SL-PRS-RP-List-r18  </w:t>
      </w:r>
      <w:r w:rsidRPr="00E450AC">
        <w:rPr>
          <w:color w:val="993366"/>
        </w:rPr>
        <w:t>OPTIONAL</w:t>
      </w:r>
      <w:r w:rsidRPr="00E450AC">
        <w:t xml:space="preserve">, </w:t>
      </w:r>
      <w:r w:rsidRPr="00E450AC">
        <w:rPr>
          <w:color w:val="808080"/>
        </w:rPr>
        <w:t>-- Need M</w:t>
      </w:r>
    </w:p>
    <w:p w14:paraId="1E9AAECC" w14:textId="77777777" w:rsidR="00FB0F41" w:rsidRPr="00E450AC" w:rsidRDefault="00FB0F41" w:rsidP="00FB0F41">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2F309AE8" w14:textId="77777777" w:rsidR="00FB0F41" w:rsidRPr="00E450AC" w:rsidRDefault="00FB0F41" w:rsidP="00FB0F41">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76B3909B" w14:textId="77777777" w:rsidR="00FB0F41" w:rsidRPr="00E450AC" w:rsidRDefault="00FB0F41" w:rsidP="00FB0F41">
      <w:pPr>
        <w:pStyle w:val="PL"/>
      </w:pPr>
      <w:r w:rsidRPr="00E450AC">
        <w:t xml:space="preserve">    ]]</w:t>
      </w:r>
    </w:p>
    <w:p w14:paraId="61BF7617" w14:textId="77777777" w:rsidR="00FB0F41" w:rsidRPr="00E450AC" w:rsidRDefault="00FB0F41" w:rsidP="00FB0F41">
      <w:pPr>
        <w:pStyle w:val="PL"/>
      </w:pPr>
      <w:r w:rsidRPr="00E450AC">
        <w:t>}</w:t>
      </w:r>
    </w:p>
    <w:p w14:paraId="0922489E" w14:textId="77777777" w:rsidR="00FB0F41" w:rsidRPr="00E450AC" w:rsidRDefault="00FB0F41" w:rsidP="00FB0F41">
      <w:pPr>
        <w:pStyle w:val="PL"/>
      </w:pPr>
    </w:p>
    <w:p w14:paraId="03489D55" w14:textId="77777777" w:rsidR="00FB0F41" w:rsidRPr="00E450AC" w:rsidRDefault="00FB0F41" w:rsidP="00FB0F41">
      <w:pPr>
        <w:pStyle w:val="PL"/>
        <w:rPr>
          <w:rFonts w:eastAsia="DengXian"/>
        </w:rPr>
      </w:pPr>
      <w:r w:rsidRPr="00E450AC">
        <w:t xml:space="preserve">MAC-MainConfigSL-r16 ::=                     </w:t>
      </w:r>
      <w:r w:rsidRPr="00E450AC">
        <w:rPr>
          <w:color w:val="993366"/>
        </w:rPr>
        <w:t>SEQUENCE</w:t>
      </w:r>
      <w:r w:rsidRPr="00E450AC">
        <w:t xml:space="preserve"> {</w:t>
      </w:r>
    </w:p>
    <w:p w14:paraId="13C887BE" w14:textId="77777777" w:rsidR="00FB0F41" w:rsidRPr="00E450AC" w:rsidRDefault="00FB0F41" w:rsidP="00FB0F41">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0F0C50E8"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66888655"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E96519C" w14:textId="77777777" w:rsidR="00FB0F41" w:rsidRPr="00E450AC" w:rsidRDefault="00FB0F41" w:rsidP="00FB0F41">
      <w:pPr>
        <w:pStyle w:val="PL"/>
      </w:pPr>
      <w:r w:rsidRPr="00E450AC">
        <w:t xml:space="preserve">    ...</w:t>
      </w:r>
    </w:p>
    <w:p w14:paraId="07C58246" w14:textId="77777777" w:rsidR="00FB0F41" w:rsidRPr="00E450AC" w:rsidRDefault="00FB0F41" w:rsidP="00FB0F41">
      <w:pPr>
        <w:pStyle w:val="PL"/>
      </w:pPr>
      <w:r w:rsidRPr="00E450AC">
        <w:t>}</w:t>
      </w:r>
    </w:p>
    <w:p w14:paraId="3F237E89" w14:textId="77777777" w:rsidR="00FB0F41" w:rsidRPr="00E450AC" w:rsidRDefault="00FB0F41" w:rsidP="00FB0F41">
      <w:pPr>
        <w:pStyle w:val="PL"/>
      </w:pPr>
    </w:p>
    <w:p w14:paraId="4FBA3612" w14:textId="77777777" w:rsidR="00FB0F41" w:rsidRPr="00E450AC" w:rsidRDefault="00FB0F41" w:rsidP="00FB0F41">
      <w:pPr>
        <w:pStyle w:val="PL"/>
      </w:pPr>
      <w:r w:rsidRPr="00E450AC">
        <w:t xml:space="preserve">SL-ConfiguredGrantConfigList-r16 ::=       </w:t>
      </w:r>
      <w:r w:rsidRPr="00E450AC">
        <w:rPr>
          <w:color w:val="993366"/>
        </w:rPr>
        <w:t>SEQUENCE</w:t>
      </w:r>
      <w:r w:rsidRPr="00E450AC">
        <w:t xml:space="preserve"> {</w:t>
      </w:r>
    </w:p>
    <w:p w14:paraId="35B92463" w14:textId="77777777" w:rsidR="00FB0F41" w:rsidRPr="00E450AC" w:rsidRDefault="00FB0F41" w:rsidP="00FB0F41">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1AB5A742" w14:textId="77777777" w:rsidR="00FB0F41" w:rsidRPr="00E450AC" w:rsidRDefault="00FB0F41" w:rsidP="00FB0F41">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45DE58C8" w14:textId="77777777" w:rsidR="00FB0F41" w:rsidRPr="00E450AC" w:rsidRDefault="00FB0F41" w:rsidP="00FB0F41">
      <w:pPr>
        <w:pStyle w:val="PL"/>
      </w:pPr>
      <w:r w:rsidRPr="00E450AC">
        <w:t>}</w:t>
      </w:r>
    </w:p>
    <w:p w14:paraId="7E00C745" w14:textId="77777777" w:rsidR="00FB0F41" w:rsidRPr="00E450AC" w:rsidRDefault="00FB0F41" w:rsidP="00FB0F41">
      <w:pPr>
        <w:pStyle w:val="PL"/>
      </w:pPr>
    </w:p>
    <w:p w14:paraId="7EE9A15E" w14:textId="77777777" w:rsidR="00FB0F41" w:rsidRPr="00E450AC" w:rsidRDefault="00FB0F41" w:rsidP="00FB0F41">
      <w:pPr>
        <w:pStyle w:val="PL"/>
      </w:pPr>
      <w:r w:rsidRPr="00E450AC">
        <w:t xml:space="preserve">SL-ConfiguredGrantConfigDedicated-SL-PRS-RP-List-r18 ::= </w:t>
      </w:r>
      <w:r w:rsidRPr="00E450AC">
        <w:rPr>
          <w:color w:val="993366"/>
        </w:rPr>
        <w:t>SEQUENCE</w:t>
      </w:r>
      <w:r w:rsidRPr="00E450AC">
        <w:t xml:space="preserve"> {</w:t>
      </w:r>
    </w:p>
    <w:p w14:paraId="63E0845D" w14:textId="77777777" w:rsidR="00FB0F41" w:rsidRPr="00E450AC" w:rsidRDefault="00FB0F41" w:rsidP="00FB0F41">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3742CF4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917D647" w14:textId="77777777" w:rsidR="00FB0F41" w:rsidRPr="00E450AC" w:rsidRDefault="00FB0F41" w:rsidP="00FB0F41">
      <w:pPr>
        <w:pStyle w:val="PL"/>
      </w:pPr>
      <w:r w:rsidRPr="00E450AC">
        <w:t xml:space="preserve">    sl-ConfiguredGrantConfigDedicated-SL-PRS-RPToAddModList-r18</w:t>
      </w:r>
    </w:p>
    <w:p w14:paraId="42842DB2" w14:textId="77777777" w:rsidR="00FB0F41" w:rsidRPr="00E450AC" w:rsidRDefault="00FB0F41" w:rsidP="00FB0F41">
      <w:pPr>
        <w:pStyle w:val="PL"/>
        <w:rPr>
          <w:color w:val="808080"/>
        </w:rPr>
      </w:pPr>
      <w:r w:rsidRPr="00E450AC">
        <w:t xml:space="preserve">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DedicatedSL-PRS-RP-r18                </w:t>
      </w:r>
      <w:r w:rsidRPr="00E450AC">
        <w:rPr>
          <w:color w:val="993366"/>
        </w:rPr>
        <w:t>OPTIONAL</w:t>
      </w:r>
      <w:r w:rsidRPr="00E450AC">
        <w:t xml:space="preserve">  </w:t>
      </w:r>
      <w:r w:rsidRPr="00E450AC">
        <w:rPr>
          <w:color w:val="808080"/>
        </w:rPr>
        <w:t>-- Need N</w:t>
      </w:r>
    </w:p>
    <w:p w14:paraId="63D9DF93" w14:textId="77777777" w:rsidR="00FB0F41" w:rsidRPr="00E450AC" w:rsidRDefault="00FB0F41" w:rsidP="00FB0F41">
      <w:pPr>
        <w:pStyle w:val="PL"/>
      </w:pPr>
      <w:r w:rsidRPr="00E450AC">
        <w:t>}</w:t>
      </w:r>
    </w:p>
    <w:p w14:paraId="38630968" w14:textId="77777777" w:rsidR="00FB0F41" w:rsidRPr="00E450AC" w:rsidRDefault="00FB0F41" w:rsidP="00FB0F41">
      <w:pPr>
        <w:pStyle w:val="PL"/>
      </w:pPr>
    </w:p>
    <w:p w14:paraId="4A6CB00D" w14:textId="77777777" w:rsidR="00FB0F41" w:rsidRPr="00E450AC" w:rsidRDefault="00FB0F41" w:rsidP="00FB0F41">
      <w:pPr>
        <w:pStyle w:val="PL"/>
        <w:rPr>
          <w:color w:val="808080"/>
        </w:rPr>
      </w:pPr>
      <w:r w:rsidRPr="00E450AC">
        <w:rPr>
          <w:color w:val="808080"/>
        </w:rPr>
        <w:t>-- TAG-SL-SCHEDULEDCONFIG-STOP</w:t>
      </w:r>
    </w:p>
    <w:p w14:paraId="46AAB153" w14:textId="77777777" w:rsidR="00FB0F41" w:rsidRPr="00E450AC" w:rsidRDefault="00FB0F41" w:rsidP="00FB0F41">
      <w:pPr>
        <w:pStyle w:val="PL"/>
        <w:rPr>
          <w:color w:val="808080"/>
        </w:rPr>
      </w:pPr>
      <w:r w:rsidRPr="00E450AC">
        <w:rPr>
          <w:color w:val="808080"/>
        </w:rPr>
        <w:t>-- ASN1STOP</w:t>
      </w:r>
    </w:p>
    <w:p w14:paraId="1D61856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C6BF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6DE56" w14:textId="77777777" w:rsidR="00FB0F41" w:rsidRPr="002D3917" w:rsidRDefault="00FB0F41" w:rsidP="00B30F2E">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FB0F41" w:rsidRPr="002D3917" w14:paraId="645BDB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7FEE8" w14:textId="77777777" w:rsidR="00FB0F41" w:rsidRPr="002D3917" w:rsidRDefault="00FB0F41" w:rsidP="00B30F2E">
            <w:pPr>
              <w:pStyle w:val="TAL"/>
              <w:rPr>
                <w:b/>
                <w:bCs/>
                <w:i/>
                <w:iCs/>
                <w:lang w:eastAsia="zh-CN"/>
              </w:rPr>
            </w:pPr>
            <w:r w:rsidRPr="002D3917">
              <w:rPr>
                <w:b/>
                <w:bCs/>
                <w:i/>
                <w:iCs/>
                <w:lang w:eastAsia="zh-CN"/>
              </w:rPr>
              <w:t>sl-CS-RNTI</w:t>
            </w:r>
          </w:p>
          <w:p w14:paraId="79DB1259" w14:textId="77777777" w:rsidR="00FB0F41" w:rsidRPr="002D3917" w:rsidRDefault="00FB0F41" w:rsidP="00B30F2E">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FB0F41" w:rsidRPr="002D3917" w14:paraId="111E819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2C2D4" w14:textId="77777777" w:rsidR="00FB0F41" w:rsidRPr="002D3917" w:rsidRDefault="00FB0F41" w:rsidP="00B30F2E">
            <w:pPr>
              <w:pStyle w:val="TAL"/>
              <w:rPr>
                <w:b/>
                <w:bCs/>
                <w:i/>
                <w:iCs/>
                <w:lang w:eastAsia="zh-CN"/>
              </w:rPr>
            </w:pPr>
            <w:r w:rsidRPr="002D3917">
              <w:rPr>
                <w:b/>
                <w:bCs/>
                <w:i/>
                <w:iCs/>
                <w:lang w:eastAsia="zh-CN"/>
              </w:rPr>
              <w:t>sl-DCI-ToSL-Trans</w:t>
            </w:r>
          </w:p>
          <w:p w14:paraId="2629152F" w14:textId="77777777" w:rsidR="00FB0F41" w:rsidRPr="002D3917" w:rsidRDefault="00FB0F41" w:rsidP="00B30F2E">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B0F41" w:rsidRPr="002D3917" w14:paraId="1CF87D6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D7B2E" w14:textId="77777777" w:rsidR="00FB0F41" w:rsidRPr="002D3917" w:rsidRDefault="00FB0F41" w:rsidP="00B30F2E">
            <w:pPr>
              <w:pStyle w:val="TAL"/>
            </w:pPr>
            <w:r w:rsidRPr="002D3917">
              <w:rPr>
                <w:b/>
                <w:bCs/>
                <w:i/>
                <w:iCs/>
                <w:lang w:eastAsia="zh-CN"/>
              </w:rPr>
              <w:t>sl-PRS-CS-RNTI</w:t>
            </w:r>
          </w:p>
          <w:p w14:paraId="4F4B75F1" w14:textId="77777777" w:rsidR="00FB0F41" w:rsidRPr="002D3917" w:rsidRDefault="00FB0F41" w:rsidP="00B30F2E">
            <w:pPr>
              <w:pStyle w:val="TAL"/>
              <w:rPr>
                <w:b/>
                <w:bCs/>
                <w:i/>
                <w:iCs/>
                <w:lang w:eastAsia="zh-CN"/>
              </w:rPr>
            </w:pPr>
            <w:r w:rsidRPr="002D3917">
              <w:rPr>
                <w:lang w:eastAsia="zh-CN"/>
              </w:rPr>
              <w:t>Indicates the RNTI used to scramble CRC of DCI format 3_2 for configured grants.</w:t>
            </w:r>
          </w:p>
        </w:tc>
      </w:tr>
      <w:tr w:rsidR="00FB0F41" w:rsidRPr="002D3917" w14:paraId="4C7AB3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FD57" w14:textId="77777777" w:rsidR="00FB0F41" w:rsidRPr="002D3917" w:rsidRDefault="00FB0F41" w:rsidP="00B30F2E">
            <w:pPr>
              <w:pStyle w:val="TAL"/>
              <w:rPr>
                <w:b/>
                <w:bCs/>
                <w:i/>
                <w:iCs/>
                <w:lang w:eastAsia="zh-CN"/>
              </w:rPr>
            </w:pPr>
            <w:r w:rsidRPr="002D3917">
              <w:rPr>
                <w:b/>
                <w:bCs/>
                <w:i/>
                <w:iCs/>
                <w:lang w:eastAsia="zh-CN"/>
              </w:rPr>
              <w:t>sl-PRS-RNTI</w:t>
            </w:r>
          </w:p>
          <w:p w14:paraId="28D69E11" w14:textId="77777777" w:rsidR="00FB0F41" w:rsidRPr="002D3917" w:rsidRDefault="00FB0F41" w:rsidP="00B30F2E">
            <w:pPr>
              <w:pStyle w:val="TAL"/>
              <w:rPr>
                <w:b/>
                <w:bCs/>
                <w:i/>
                <w:iCs/>
                <w:lang w:eastAsia="zh-CN"/>
              </w:rPr>
            </w:pPr>
            <w:r w:rsidRPr="002D3917">
              <w:rPr>
                <w:lang w:eastAsia="zh-CN"/>
              </w:rPr>
              <w:t>Indicates the SL-PRS-RNTI used for monitoring the network scheduling to transmit NR sidelink positioning reference signal (i.e. the mode 1) for dynamic grants.</w:t>
            </w:r>
          </w:p>
        </w:tc>
      </w:tr>
      <w:tr w:rsidR="00FB0F41" w:rsidRPr="002D3917" w14:paraId="544A545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73210" w14:textId="77777777" w:rsidR="00FB0F41" w:rsidRPr="002D3917" w:rsidRDefault="00FB0F41" w:rsidP="00B30F2E">
            <w:pPr>
              <w:pStyle w:val="TAL"/>
              <w:rPr>
                <w:b/>
                <w:bCs/>
                <w:i/>
                <w:iCs/>
                <w:lang w:eastAsia="zh-CN"/>
              </w:rPr>
            </w:pPr>
            <w:r w:rsidRPr="002D3917">
              <w:rPr>
                <w:b/>
                <w:bCs/>
                <w:i/>
                <w:iCs/>
                <w:lang w:eastAsia="zh-CN"/>
              </w:rPr>
              <w:t>sl-PSFCH-ToPUCCH</w:t>
            </w:r>
          </w:p>
          <w:p w14:paraId="52885C50" w14:textId="77777777" w:rsidR="00FB0F41" w:rsidRPr="002D3917" w:rsidRDefault="00FB0F41" w:rsidP="00B30F2E">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FB0F41" w:rsidRPr="002D3917" w14:paraId="78BF015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932B75" w14:textId="77777777" w:rsidR="00FB0F41" w:rsidRPr="002D3917" w:rsidRDefault="00FB0F41" w:rsidP="00B30F2E">
            <w:pPr>
              <w:pStyle w:val="TAL"/>
              <w:rPr>
                <w:b/>
                <w:bCs/>
                <w:i/>
                <w:iCs/>
                <w:lang w:eastAsia="zh-CN"/>
              </w:rPr>
            </w:pPr>
            <w:r w:rsidRPr="002D3917">
              <w:rPr>
                <w:b/>
                <w:bCs/>
                <w:i/>
                <w:iCs/>
                <w:lang w:eastAsia="zh-CN"/>
              </w:rPr>
              <w:t>sl-RNTI</w:t>
            </w:r>
          </w:p>
          <w:p w14:paraId="22F6FFC6" w14:textId="77777777" w:rsidR="00FB0F41" w:rsidRPr="002D3917" w:rsidRDefault="00FB0F41" w:rsidP="00B30F2E">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52A3E343" w14:textId="77777777" w:rsidR="00FB0F41" w:rsidRPr="002D3917" w:rsidRDefault="00FB0F41" w:rsidP="00FB0F4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95524C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526E0F" w14:textId="77777777" w:rsidR="00FB0F41" w:rsidRPr="002D3917" w:rsidRDefault="00FB0F41" w:rsidP="00B30F2E">
            <w:pPr>
              <w:pStyle w:val="TAH"/>
              <w:rPr>
                <w:lang w:eastAsia="en-GB"/>
              </w:rPr>
            </w:pPr>
            <w:r w:rsidRPr="002D3917">
              <w:rPr>
                <w:i/>
                <w:iCs/>
              </w:rPr>
              <w:t xml:space="preserve">MAC-MainConfigSL </w:t>
            </w:r>
            <w:r w:rsidRPr="002D3917">
              <w:rPr>
                <w:noProof/>
                <w:lang w:eastAsia="en-GB"/>
              </w:rPr>
              <w:t>field descriptions</w:t>
            </w:r>
          </w:p>
        </w:tc>
      </w:tr>
      <w:tr w:rsidR="00FB0F41" w:rsidRPr="002D3917" w14:paraId="69E116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715696" w14:textId="77777777" w:rsidR="00FB0F41" w:rsidRPr="002D3917" w:rsidRDefault="00FB0F41" w:rsidP="00B30F2E">
            <w:pPr>
              <w:pStyle w:val="TAL"/>
              <w:rPr>
                <w:b/>
                <w:bCs/>
                <w:i/>
                <w:iCs/>
              </w:rPr>
            </w:pPr>
            <w:r w:rsidRPr="002D3917">
              <w:rPr>
                <w:b/>
                <w:bCs/>
                <w:i/>
                <w:iCs/>
              </w:rPr>
              <w:t>sl-BSR-Config</w:t>
            </w:r>
          </w:p>
          <w:p w14:paraId="0113A657" w14:textId="77777777" w:rsidR="00FB0F41" w:rsidRPr="002D3917" w:rsidRDefault="00FB0F41" w:rsidP="00B30F2E">
            <w:pPr>
              <w:pStyle w:val="TAL"/>
              <w:rPr>
                <w:lang w:eastAsia="en-GB"/>
              </w:rPr>
            </w:pPr>
            <w:r w:rsidRPr="002D3917">
              <w:t>This field is to configure the sidelink buffer status report.</w:t>
            </w:r>
          </w:p>
        </w:tc>
      </w:tr>
      <w:tr w:rsidR="00FB0F41" w:rsidRPr="002D3917" w14:paraId="406005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1C6329" w14:textId="77777777" w:rsidR="00FB0F41" w:rsidRPr="002D3917" w:rsidRDefault="00FB0F41" w:rsidP="00B30F2E">
            <w:pPr>
              <w:pStyle w:val="TAL"/>
              <w:rPr>
                <w:b/>
                <w:bCs/>
                <w:i/>
                <w:iCs/>
                <w:lang w:eastAsia="zh-CN"/>
              </w:rPr>
            </w:pPr>
            <w:r w:rsidRPr="002D3917">
              <w:rPr>
                <w:b/>
                <w:bCs/>
                <w:i/>
                <w:iCs/>
                <w:lang w:eastAsia="zh-CN"/>
              </w:rPr>
              <w:t>sl-PrioritizationThres</w:t>
            </w:r>
          </w:p>
          <w:p w14:paraId="0B1504A6" w14:textId="77777777" w:rsidR="00FB0F41" w:rsidRPr="002D3917" w:rsidRDefault="00FB0F41" w:rsidP="00B30F2E">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7E6F9C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BB5978" w14:textId="77777777" w:rsidR="00FB0F41" w:rsidRPr="002D3917" w:rsidRDefault="00FB0F41" w:rsidP="00B30F2E">
            <w:pPr>
              <w:pStyle w:val="TAL"/>
              <w:rPr>
                <w:b/>
                <w:bCs/>
                <w:i/>
                <w:iCs/>
                <w:lang w:eastAsia="zh-CN"/>
              </w:rPr>
            </w:pPr>
            <w:r w:rsidRPr="002D3917">
              <w:rPr>
                <w:b/>
                <w:bCs/>
                <w:i/>
                <w:iCs/>
                <w:lang w:eastAsia="zh-CN"/>
              </w:rPr>
              <w:t>ul-PrioritizationThres</w:t>
            </w:r>
          </w:p>
          <w:p w14:paraId="34641468" w14:textId="77777777" w:rsidR="00FB0F41" w:rsidRPr="002D3917" w:rsidRDefault="00FB0F41" w:rsidP="00B30F2E">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1AC1352C" w14:textId="77777777" w:rsidR="00FB0F41" w:rsidRPr="002D3917" w:rsidRDefault="00FB0F41" w:rsidP="00FB0F41">
      <w:pPr>
        <w:rPr>
          <w:rFonts w:eastAsiaTheme="minorEastAsia"/>
        </w:rPr>
      </w:pPr>
    </w:p>
    <w:p w14:paraId="0121AC3C" w14:textId="77777777" w:rsidR="00FB0F41" w:rsidRPr="002D3917" w:rsidRDefault="00FB0F41" w:rsidP="00FB0F41">
      <w:pPr>
        <w:pStyle w:val="Heading4"/>
      </w:pPr>
      <w:bookmarkStart w:id="2605" w:name="_Toc60777550"/>
      <w:bookmarkStart w:id="2606" w:name="_Toc171468300"/>
      <w:r w:rsidRPr="002D3917">
        <w:t>–</w:t>
      </w:r>
      <w:r w:rsidRPr="002D3917">
        <w:tab/>
      </w:r>
      <w:r w:rsidRPr="002D3917">
        <w:rPr>
          <w:i/>
          <w:iCs/>
        </w:rPr>
        <w:t>SL-SDAP-Config</w:t>
      </w:r>
      <w:bookmarkEnd w:id="2605"/>
      <w:bookmarkEnd w:id="2606"/>
    </w:p>
    <w:p w14:paraId="03D925B5" w14:textId="77777777" w:rsidR="00FB0F41" w:rsidRPr="002D3917" w:rsidRDefault="00FB0F41" w:rsidP="00FB0F4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3C88552A" w14:textId="77777777" w:rsidR="00FB0F41" w:rsidRPr="002D3917" w:rsidRDefault="00FB0F41" w:rsidP="00FB0F41">
      <w:pPr>
        <w:pStyle w:val="TH"/>
      </w:pPr>
      <w:r w:rsidRPr="002D3917">
        <w:rPr>
          <w:i/>
        </w:rPr>
        <w:t>SL-SDAP-Config</w:t>
      </w:r>
      <w:r w:rsidRPr="002D3917">
        <w:t xml:space="preserve"> information element</w:t>
      </w:r>
    </w:p>
    <w:p w14:paraId="55380B60" w14:textId="77777777" w:rsidR="00FB0F41" w:rsidRPr="00E450AC" w:rsidRDefault="00FB0F41" w:rsidP="00FB0F41">
      <w:pPr>
        <w:pStyle w:val="PL"/>
        <w:rPr>
          <w:color w:val="808080"/>
        </w:rPr>
      </w:pPr>
      <w:r w:rsidRPr="00E450AC">
        <w:rPr>
          <w:color w:val="808080"/>
        </w:rPr>
        <w:t>-- ASN1START</w:t>
      </w:r>
    </w:p>
    <w:p w14:paraId="621937AB" w14:textId="77777777" w:rsidR="00FB0F41" w:rsidRPr="00E450AC" w:rsidRDefault="00FB0F41" w:rsidP="00FB0F41">
      <w:pPr>
        <w:pStyle w:val="PL"/>
        <w:rPr>
          <w:color w:val="808080"/>
        </w:rPr>
      </w:pPr>
      <w:r w:rsidRPr="00E450AC">
        <w:rPr>
          <w:color w:val="808080"/>
        </w:rPr>
        <w:t>-- TAG-SL-SDAP-CONFIG-START</w:t>
      </w:r>
    </w:p>
    <w:p w14:paraId="7C797422" w14:textId="77777777" w:rsidR="00FB0F41" w:rsidRPr="00E450AC" w:rsidRDefault="00FB0F41" w:rsidP="00FB0F41">
      <w:pPr>
        <w:pStyle w:val="PL"/>
      </w:pPr>
    </w:p>
    <w:p w14:paraId="5A693476" w14:textId="77777777" w:rsidR="00FB0F41" w:rsidRPr="00E450AC" w:rsidRDefault="00FB0F41" w:rsidP="00FB0F41">
      <w:pPr>
        <w:pStyle w:val="PL"/>
      </w:pPr>
      <w:r w:rsidRPr="00E450AC">
        <w:t xml:space="preserve">SL-SDAP-Config-r16 ::=                  </w:t>
      </w:r>
      <w:r w:rsidRPr="00E450AC">
        <w:rPr>
          <w:color w:val="993366"/>
        </w:rPr>
        <w:t>SEQUENCE</w:t>
      </w:r>
      <w:r w:rsidRPr="00E450AC">
        <w:t xml:space="preserve"> {</w:t>
      </w:r>
    </w:p>
    <w:p w14:paraId="110E734E"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726A220B" w14:textId="77777777" w:rsidR="00FB0F41" w:rsidRPr="00E450AC" w:rsidRDefault="00FB0F41" w:rsidP="00FB0F41">
      <w:pPr>
        <w:pStyle w:val="PL"/>
      </w:pPr>
      <w:r w:rsidRPr="00E450AC">
        <w:t xml:space="preserve">    sl-DefaultRB-r16                        </w:t>
      </w:r>
      <w:r w:rsidRPr="00E450AC">
        <w:rPr>
          <w:color w:val="993366"/>
        </w:rPr>
        <w:t>BOOLEAN</w:t>
      </w:r>
      <w:r w:rsidRPr="00E450AC">
        <w:t>,</w:t>
      </w:r>
    </w:p>
    <w:p w14:paraId="6CA8EE5D" w14:textId="77777777" w:rsidR="00FB0F41" w:rsidRPr="00E450AC" w:rsidRDefault="00FB0F41" w:rsidP="00FB0F41">
      <w:pPr>
        <w:pStyle w:val="PL"/>
      </w:pPr>
      <w:r w:rsidRPr="00E450AC">
        <w:t xml:space="preserve">    sl-MappedQoS-Flows-r16                  </w:t>
      </w:r>
      <w:r w:rsidRPr="00E450AC">
        <w:rPr>
          <w:color w:val="993366"/>
        </w:rPr>
        <w:t>CHOICE</w:t>
      </w:r>
      <w:r w:rsidRPr="00E450AC">
        <w:t xml:space="preserve"> {</w:t>
      </w:r>
    </w:p>
    <w:p w14:paraId="27CD550E" w14:textId="77777777" w:rsidR="00FB0F41" w:rsidRPr="00E450AC" w:rsidRDefault="00FB0F41" w:rsidP="00FB0F41">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0B44C9E3" w14:textId="77777777" w:rsidR="00FB0F41" w:rsidRPr="00E450AC" w:rsidRDefault="00FB0F41" w:rsidP="00FB0F41">
      <w:pPr>
        <w:pStyle w:val="PL"/>
      </w:pPr>
      <w:r w:rsidRPr="00E450AC">
        <w:t xml:space="preserve">        sl-MappedQoS-FlowsListDedicated-r16     SL-MappedQoS-FlowsListDedicated-r16</w:t>
      </w:r>
    </w:p>
    <w:p w14:paraId="6901CE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54C7D9C" w14:textId="77777777" w:rsidR="00FB0F41" w:rsidRPr="00E450AC" w:rsidRDefault="00FB0F41" w:rsidP="00FB0F41">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627B8C0E" w14:textId="77777777" w:rsidR="00FB0F41" w:rsidRPr="00E450AC" w:rsidRDefault="00FB0F41" w:rsidP="00FB0F41">
      <w:pPr>
        <w:pStyle w:val="PL"/>
      </w:pPr>
      <w:r w:rsidRPr="00E450AC">
        <w:t xml:space="preserve">    ...</w:t>
      </w:r>
    </w:p>
    <w:p w14:paraId="38B8F2BE" w14:textId="77777777" w:rsidR="00FB0F41" w:rsidRPr="00E450AC" w:rsidRDefault="00FB0F41" w:rsidP="00FB0F41">
      <w:pPr>
        <w:pStyle w:val="PL"/>
      </w:pPr>
      <w:r w:rsidRPr="00E450AC">
        <w:lastRenderedPageBreak/>
        <w:t>}</w:t>
      </w:r>
    </w:p>
    <w:p w14:paraId="2A452DF4" w14:textId="77777777" w:rsidR="00FB0F41" w:rsidRPr="00E450AC" w:rsidRDefault="00FB0F41" w:rsidP="00FB0F41">
      <w:pPr>
        <w:pStyle w:val="PL"/>
      </w:pPr>
    </w:p>
    <w:p w14:paraId="3B00B5B2" w14:textId="77777777" w:rsidR="00FB0F41" w:rsidRPr="00E450AC" w:rsidRDefault="00FB0F41" w:rsidP="00FB0F41">
      <w:pPr>
        <w:pStyle w:val="PL"/>
      </w:pPr>
      <w:r w:rsidRPr="00E450AC">
        <w:t xml:space="preserve">SL-MappedQoS-FlowsListDedicated-r16 ::= </w:t>
      </w:r>
      <w:r w:rsidRPr="00E450AC">
        <w:rPr>
          <w:color w:val="993366"/>
        </w:rPr>
        <w:t>SEQUENCE</w:t>
      </w:r>
      <w:r w:rsidRPr="00E450AC">
        <w:t xml:space="preserve"> {</w:t>
      </w:r>
    </w:p>
    <w:p w14:paraId="25472F2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36E8BB91"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19707FB2" w14:textId="77777777" w:rsidR="00FB0F41" w:rsidRPr="00E450AC" w:rsidRDefault="00FB0F41" w:rsidP="00FB0F41">
      <w:pPr>
        <w:pStyle w:val="PL"/>
      </w:pPr>
      <w:r w:rsidRPr="00E450AC">
        <w:t>}</w:t>
      </w:r>
    </w:p>
    <w:p w14:paraId="0BDF9739" w14:textId="77777777" w:rsidR="00FB0F41" w:rsidRPr="00E450AC" w:rsidRDefault="00FB0F41" w:rsidP="00FB0F41">
      <w:pPr>
        <w:pStyle w:val="PL"/>
      </w:pPr>
    </w:p>
    <w:p w14:paraId="1BB92B18" w14:textId="77777777" w:rsidR="00FB0F41" w:rsidRPr="00E450AC" w:rsidRDefault="00FB0F41" w:rsidP="00FB0F41">
      <w:pPr>
        <w:pStyle w:val="PL"/>
        <w:rPr>
          <w:color w:val="808080"/>
        </w:rPr>
      </w:pPr>
      <w:r w:rsidRPr="00E450AC">
        <w:rPr>
          <w:color w:val="808080"/>
        </w:rPr>
        <w:t>-- TAG-SL-SDAP-CONFIG-STOP</w:t>
      </w:r>
    </w:p>
    <w:p w14:paraId="29B6F2D7" w14:textId="77777777" w:rsidR="00FB0F41" w:rsidRPr="00E450AC" w:rsidRDefault="00FB0F41" w:rsidP="00FB0F41">
      <w:pPr>
        <w:pStyle w:val="PL"/>
        <w:rPr>
          <w:color w:val="808080"/>
        </w:rPr>
      </w:pPr>
      <w:r w:rsidRPr="00E450AC">
        <w:rPr>
          <w:color w:val="808080"/>
        </w:rPr>
        <w:t>-- ASN1STOP</w:t>
      </w:r>
    </w:p>
    <w:p w14:paraId="6A8EE1A4"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1CD8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67351FC" w14:textId="77777777" w:rsidR="00FB0F41" w:rsidRPr="002D3917" w:rsidRDefault="00FB0F41" w:rsidP="00B30F2E">
            <w:pPr>
              <w:pStyle w:val="TAH"/>
              <w:rPr>
                <w:lang w:eastAsia="sv-SE"/>
              </w:rPr>
            </w:pPr>
            <w:r w:rsidRPr="002D3917">
              <w:rPr>
                <w:i/>
                <w:lang w:eastAsia="sv-SE"/>
              </w:rPr>
              <w:t xml:space="preserve">SL-SDAP-Config </w:t>
            </w:r>
            <w:r w:rsidRPr="002D3917">
              <w:rPr>
                <w:lang w:eastAsia="sv-SE"/>
              </w:rPr>
              <w:t>field descriptions</w:t>
            </w:r>
          </w:p>
        </w:tc>
      </w:tr>
      <w:tr w:rsidR="00FB0F41" w:rsidRPr="002D3917" w14:paraId="71072FE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AA14029" w14:textId="77777777" w:rsidR="00FB0F41" w:rsidRPr="002D3917" w:rsidRDefault="00FB0F41" w:rsidP="00B30F2E">
            <w:pPr>
              <w:pStyle w:val="TAL"/>
              <w:rPr>
                <w:b/>
                <w:bCs/>
                <w:i/>
                <w:iCs/>
                <w:lang w:eastAsia="en-GB"/>
              </w:rPr>
            </w:pPr>
            <w:r w:rsidRPr="002D3917">
              <w:rPr>
                <w:b/>
                <w:bCs/>
                <w:i/>
                <w:iCs/>
                <w:lang w:eastAsia="en-GB"/>
              </w:rPr>
              <w:t>sl-DefaultRB</w:t>
            </w:r>
          </w:p>
          <w:p w14:paraId="372712C0" w14:textId="77777777" w:rsidR="00FB0F41" w:rsidRPr="002D3917" w:rsidRDefault="00FB0F41" w:rsidP="00B30F2E">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for this destination,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FB0F41" w:rsidRPr="002D3917" w14:paraId="145414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C4CCAA" w14:textId="77777777" w:rsidR="00FB0F41" w:rsidRPr="002D3917" w:rsidRDefault="00FB0F41" w:rsidP="00B30F2E">
            <w:pPr>
              <w:pStyle w:val="TAL"/>
              <w:rPr>
                <w:b/>
                <w:bCs/>
                <w:i/>
                <w:iCs/>
                <w:lang w:eastAsia="en-GB"/>
              </w:rPr>
            </w:pPr>
            <w:r w:rsidRPr="002D3917">
              <w:rPr>
                <w:b/>
                <w:bCs/>
                <w:i/>
                <w:iCs/>
                <w:lang w:eastAsia="en-GB"/>
              </w:rPr>
              <w:t>sl-MappedQoS-Flows</w:t>
            </w:r>
          </w:p>
          <w:p w14:paraId="07EC6E67" w14:textId="77777777" w:rsidR="00FB0F41" w:rsidRPr="002D3917" w:rsidRDefault="00FB0F41" w:rsidP="00B30F2E">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to </w:t>
            </w:r>
            <w:r w:rsidRPr="002D3917">
              <w:rPr>
                <w:rFonts w:cs="Arial"/>
                <w:i/>
                <w:lang w:eastAsia="en-GB"/>
              </w:rPr>
              <w:t>sl-MappedQoS-FlowsList</w:t>
            </w:r>
            <w:r w:rsidRPr="002D3917">
              <w:rPr>
                <w:lang w:eastAsia="sv-SE"/>
              </w:rPr>
              <w:t>.</w:t>
            </w:r>
          </w:p>
        </w:tc>
      </w:tr>
      <w:tr w:rsidR="00FB0F41" w:rsidRPr="002D3917" w14:paraId="66D483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9C82C0" w14:textId="77777777" w:rsidR="00FB0F41" w:rsidRPr="002D3917" w:rsidRDefault="00FB0F41" w:rsidP="00B30F2E">
            <w:pPr>
              <w:pStyle w:val="TAL"/>
              <w:rPr>
                <w:b/>
                <w:bCs/>
                <w:i/>
                <w:iCs/>
                <w:lang w:eastAsia="en-GB"/>
              </w:rPr>
            </w:pPr>
            <w:r w:rsidRPr="002D3917">
              <w:rPr>
                <w:b/>
                <w:bCs/>
                <w:i/>
                <w:iCs/>
                <w:lang w:eastAsia="en-GB"/>
              </w:rPr>
              <w:t>sl-MappedQoS-FlowsList</w:t>
            </w:r>
          </w:p>
          <w:p w14:paraId="2750EE59" w14:textId="77777777" w:rsidR="00FB0F41" w:rsidRPr="002D3917" w:rsidRDefault="00FB0F41" w:rsidP="00B30F2E">
            <w:pPr>
              <w:pStyle w:val="TAL"/>
              <w:rPr>
                <w:lang w:eastAsia="en-GB"/>
              </w:rPr>
            </w:pPr>
            <w:r w:rsidRPr="002D3917">
              <w:rPr>
                <w:lang w:eastAsia="en-GB"/>
              </w:rPr>
              <w:t>Indicates the list of QoS profiles 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FB0F41" w:rsidRPr="002D3917" w14:paraId="134ABD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CD7326" w14:textId="77777777" w:rsidR="00FB0F41" w:rsidRPr="002D3917" w:rsidRDefault="00FB0F41" w:rsidP="00B30F2E">
            <w:pPr>
              <w:pStyle w:val="TAL"/>
              <w:rPr>
                <w:b/>
                <w:bCs/>
                <w:i/>
                <w:iCs/>
                <w:lang w:eastAsia="en-GB"/>
              </w:rPr>
            </w:pPr>
            <w:r w:rsidRPr="002D3917">
              <w:rPr>
                <w:b/>
                <w:bCs/>
                <w:i/>
                <w:iCs/>
                <w:lang w:eastAsia="en-GB"/>
              </w:rPr>
              <w:t>sl-MappedQoS-FlowsToAddList</w:t>
            </w:r>
          </w:p>
          <w:p w14:paraId="41C73BB7" w14:textId="77777777" w:rsidR="00FB0F41" w:rsidRPr="002D3917" w:rsidRDefault="00FB0F41" w:rsidP="00B30F2E">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FB0F41" w:rsidRPr="002D3917" w14:paraId="779EB7E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48C5E3" w14:textId="77777777" w:rsidR="00FB0F41" w:rsidRPr="002D3917" w:rsidRDefault="00FB0F41" w:rsidP="00B30F2E">
            <w:pPr>
              <w:pStyle w:val="TAL"/>
              <w:rPr>
                <w:b/>
                <w:bCs/>
                <w:i/>
                <w:iCs/>
                <w:lang w:eastAsia="en-GB"/>
              </w:rPr>
            </w:pPr>
            <w:r w:rsidRPr="002D3917">
              <w:rPr>
                <w:b/>
                <w:bCs/>
                <w:i/>
                <w:iCs/>
                <w:lang w:eastAsia="en-GB"/>
              </w:rPr>
              <w:t>sl-MappedQoS-FlowsToReleaseList</w:t>
            </w:r>
          </w:p>
          <w:p w14:paraId="43DC5B13" w14:textId="77777777" w:rsidR="00FB0F41" w:rsidRPr="002D3917" w:rsidRDefault="00FB0F41" w:rsidP="00B30F2E">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FB0F41" w:rsidRPr="002D3917" w14:paraId="1B3349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02D8A4" w14:textId="77777777" w:rsidR="00FB0F41" w:rsidRPr="002D3917" w:rsidRDefault="00FB0F41" w:rsidP="00B30F2E">
            <w:pPr>
              <w:pStyle w:val="TAL"/>
              <w:rPr>
                <w:b/>
                <w:bCs/>
                <w:i/>
                <w:iCs/>
                <w:lang w:eastAsia="en-GB"/>
              </w:rPr>
            </w:pPr>
            <w:r w:rsidRPr="002D3917">
              <w:rPr>
                <w:b/>
                <w:bCs/>
                <w:i/>
                <w:iCs/>
                <w:lang w:eastAsia="en-GB"/>
              </w:rPr>
              <w:t>sl-SDAP-Header</w:t>
            </w:r>
          </w:p>
          <w:p w14:paraId="4B3DC174" w14:textId="77777777" w:rsidR="00FB0F41" w:rsidRPr="002D3917" w:rsidRDefault="00FB0F41" w:rsidP="00B30F2E">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199C215F" w14:textId="77777777" w:rsidR="00FB0F41" w:rsidRPr="002D3917" w:rsidRDefault="00FB0F41" w:rsidP="00FB0F41">
      <w:pPr>
        <w:rPr>
          <w:rFonts w:eastAsia="Yu Mincho"/>
        </w:rPr>
      </w:pPr>
    </w:p>
    <w:p w14:paraId="15B8ED5D" w14:textId="77777777" w:rsidR="00FB0F41" w:rsidRPr="002D3917" w:rsidRDefault="00FB0F41" w:rsidP="00FB0F41">
      <w:pPr>
        <w:pStyle w:val="Heading4"/>
      </w:pPr>
      <w:bookmarkStart w:id="2607" w:name="_Toc171468301"/>
      <w:r w:rsidRPr="002D3917">
        <w:t>–</w:t>
      </w:r>
      <w:r w:rsidRPr="002D3917">
        <w:tab/>
      </w:r>
      <w:r w:rsidRPr="002D3917">
        <w:rPr>
          <w:i/>
          <w:iCs/>
        </w:rPr>
        <w:t>SL-ServingCellInfo</w:t>
      </w:r>
      <w:bookmarkEnd w:id="2607"/>
    </w:p>
    <w:p w14:paraId="7276D6EF" w14:textId="77777777" w:rsidR="00FB0F41" w:rsidRPr="002D3917" w:rsidRDefault="00FB0F41" w:rsidP="00FB0F41">
      <w:r w:rsidRPr="002D3917">
        <w:t xml:space="preserve">The IE </w:t>
      </w:r>
      <w:r w:rsidRPr="002D3917">
        <w:rPr>
          <w:i/>
        </w:rPr>
        <w:t>SL-</w:t>
      </w:r>
      <w:r w:rsidRPr="002D3917">
        <w:rPr>
          <w:i/>
          <w:iCs/>
        </w:rPr>
        <w:t>ServingCellInfo</w:t>
      </w:r>
      <w:r w:rsidRPr="002D3917">
        <w:t xml:space="preserve"> is used to indicate the L2 U2N Relay UE's</w:t>
      </w:r>
      <w:r w:rsidRPr="002D3917">
        <w:rPr>
          <w:rFonts w:eastAsia="SimSun"/>
        </w:rPr>
        <w:t xml:space="preserve"> PCell/camping cell</w:t>
      </w:r>
      <w:r w:rsidRPr="002D3917">
        <w:t>, which is considered as PCell/camping cell by the L2 U2N Remote UEs connecting with this L2 U2N Relay UE.</w:t>
      </w:r>
    </w:p>
    <w:p w14:paraId="542079F9" w14:textId="77777777" w:rsidR="00FB0F41" w:rsidRPr="002D3917" w:rsidRDefault="00FB0F41" w:rsidP="00FB0F41">
      <w:pPr>
        <w:pStyle w:val="TH"/>
        <w:rPr>
          <w:b w:val="0"/>
          <w:lang w:eastAsia="zh-CN"/>
        </w:rPr>
      </w:pPr>
      <w:r w:rsidRPr="002D3917">
        <w:rPr>
          <w:i/>
          <w:lang w:eastAsia="zh-CN"/>
        </w:rPr>
        <w:t>SL-ServingCellInfo</w:t>
      </w:r>
      <w:r w:rsidRPr="002D3917">
        <w:rPr>
          <w:lang w:eastAsia="zh-CN"/>
        </w:rPr>
        <w:t xml:space="preserve"> information element</w:t>
      </w:r>
    </w:p>
    <w:p w14:paraId="7CF415B4" w14:textId="77777777" w:rsidR="00FB0F41" w:rsidRPr="00E450AC" w:rsidRDefault="00FB0F41" w:rsidP="00FB0F41">
      <w:pPr>
        <w:pStyle w:val="PL"/>
        <w:rPr>
          <w:color w:val="808080"/>
        </w:rPr>
      </w:pPr>
      <w:r w:rsidRPr="00E450AC">
        <w:rPr>
          <w:color w:val="808080"/>
        </w:rPr>
        <w:t>-- ASN1START</w:t>
      </w:r>
    </w:p>
    <w:p w14:paraId="3AF188D6" w14:textId="77777777" w:rsidR="00FB0F41" w:rsidRPr="00E450AC" w:rsidRDefault="00FB0F41" w:rsidP="00FB0F41">
      <w:pPr>
        <w:pStyle w:val="PL"/>
        <w:rPr>
          <w:color w:val="808080"/>
        </w:rPr>
      </w:pPr>
      <w:r w:rsidRPr="00E450AC">
        <w:rPr>
          <w:color w:val="808080"/>
        </w:rPr>
        <w:t>-- TAG-SL-SERVINGCELLINFO-START</w:t>
      </w:r>
    </w:p>
    <w:p w14:paraId="5F1B49B0" w14:textId="77777777" w:rsidR="00FB0F41" w:rsidRPr="00E450AC" w:rsidRDefault="00FB0F41" w:rsidP="00FB0F41">
      <w:pPr>
        <w:pStyle w:val="PL"/>
      </w:pPr>
    </w:p>
    <w:p w14:paraId="34E6DDDF" w14:textId="77777777" w:rsidR="00FB0F41" w:rsidRPr="00E450AC" w:rsidRDefault="00FB0F41" w:rsidP="00FB0F41">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17DA944C" w14:textId="77777777" w:rsidR="00FB0F41" w:rsidRPr="00E450AC" w:rsidRDefault="00FB0F41" w:rsidP="00FB0F41">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p>
    <w:p w14:paraId="3777EABF" w14:textId="77777777" w:rsidR="00FB0F41" w:rsidRPr="00E450AC" w:rsidRDefault="00FB0F41" w:rsidP="00FB0F41">
      <w:pPr>
        <w:pStyle w:val="PL"/>
        <w:rPr>
          <w:rFonts w:eastAsia="DengXian"/>
        </w:rPr>
      </w:pPr>
      <w:r w:rsidRPr="00E450AC">
        <w:t xml:space="preserve">    sl-CarrierFreqNR-r17           ARFCN-ValueNR</w:t>
      </w:r>
    </w:p>
    <w:p w14:paraId="0E7571A3" w14:textId="77777777" w:rsidR="00FB0F41" w:rsidRPr="00E450AC" w:rsidRDefault="00FB0F41" w:rsidP="00FB0F41">
      <w:pPr>
        <w:pStyle w:val="PL"/>
        <w:rPr>
          <w:rFonts w:eastAsia="DengXian"/>
        </w:rPr>
      </w:pPr>
      <w:r w:rsidRPr="00E450AC">
        <w:rPr>
          <w:rFonts w:eastAsia="DengXian"/>
        </w:rPr>
        <w:t>}</w:t>
      </w:r>
    </w:p>
    <w:p w14:paraId="4A95424C" w14:textId="77777777" w:rsidR="00FB0F41" w:rsidRPr="00E450AC" w:rsidRDefault="00FB0F41" w:rsidP="00FB0F41">
      <w:pPr>
        <w:pStyle w:val="PL"/>
        <w:rPr>
          <w:rFonts w:eastAsia="DengXian"/>
        </w:rPr>
      </w:pPr>
    </w:p>
    <w:p w14:paraId="5B1D2D68" w14:textId="77777777" w:rsidR="00FB0F41" w:rsidRPr="00E450AC" w:rsidRDefault="00FB0F41" w:rsidP="00FB0F41">
      <w:pPr>
        <w:pStyle w:val="PL"/>
        <w:rPr>
          <w:color w:val="808080"/>
        </w:rPr>
      </w:pPr>
      <w:r w:rsidRPr="00E450AC">
        <w:rPr>
          <w:color w:val="808080"/>
        </w:rPr>
        <w:t>-- TAG-SL-SERVINGCELLINFO-STOP</w:t>
      </w:r>
    </w:p>
    <w:p w14:paraId="0963D9C8" w14:textId="77777777" w:rsidR="00FB0F41" w:rsidRPr="00E450AC" w:rsidRDefault="00FB0F41" w:rsidP="00FB0F41">
      <w:pPr>
        <w:pStyle w:val="PL"/>
        <w:rPr>
          <w:color w:val="808080"/>
        </w:rPr>
      </w:pPr>
      <w:r w:rsidRPr="00E450AC">
        <w:rPr>
          <w:color w:val="808080"/>
        </w:rPr>
        <w:t>-- ASN1STOP</w:t>
      </w:r>
    </w:p>
    <w:p w14:paraId="56A68F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C2D1D2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EE82DAD" w14:textId="77777777" w:rsidR="00FB0F41" w:rsidRPr="002D3917" w:rsidRDefault="00FB0F41" w:rsidP="00B30F2E">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FB0F41" w:rsidRPr="002D3917" w14:paraId="31BDB3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C3B902" w14:textId="77777777" w:rsidR="00FB0F41" w:rsidRPr="002D3917" w:rsidRDefault="00FB0F41" w:rsidP="00B30F2E">
            <w:pPr>
              <w:pStyle w:val="TAL"/>
              <w:rPr>
                <w:b/>
                <w:bCs/>
                <w:i/>
                <w:iCs/>
                <w:lang w:eastAsia="en-GB"/>
              </w:rPr>
            </w:pPr>
            <w:r w:rsidRPr="002D3917">
              <w:rPr>
                <w:b/>
                <w:bCs/>
                <w:i/>
                <w:iCs/>
                <w:lang w:eastAsia="en-GB"/>
              </w:rPr>
              <w:t>sl-CarrierFreqNR</w:t>
            </w:r>
          </w:p>
          <w:p w14:paraId="549D4DC7" w14:textId="77777777" w:rsidR="00FB0F41" w:rsidRPr="002D3917" w:rsidRDefault="00FB0F41" w:rsidP="00B30F2E">
            <w:pPr>
              <w:pStyle w:val="TAL"/>
              <w:rPr>
                <w:noProof/>
                <w:lang w:eastAsia="en-GB"/>
              </w:rPr>
            </w:pPr>
            <w:r w:rsidRPr="002D3917">
              <w:rPr>
                <w:lang w:eastAsia="en-GB"/>
              </w:rPr>
              <w:t xml:space="preserve">Indicates the </w:t>
            </w:r>
            <w:r w:rsidRPr="002D3917">
              <w:rPr>
                <w:bCs/>
                <w:lang w:eastAsia="en-GB"/>
              </w:rPr>
              <w:t xml:space="preserve">DL </w:t>
            </w:r>
            <w:r w:rsidRPr="002D3917">
              <w:rPr>
                <w:lang w:eastAsia="en-GB"/>
              </w:rPr>
              <w:t>frequency</w:t>
            </w:r>
            <w:r w:rsidRPr="002D3917">
              <w:rPr>
                <w:bCs/>
                <w:lang w:eastAsia="en-GB"/>
              </w:rPr>
              <w:t xml:space="preserve"> of the cell </w:t>
            </w:r>
            <w:r w:rsidRPr="002D3917">
              <w:rPr>
                <w:bCs/>
                <w:lang w:eastAsia="zh-CN"/>
              </w:rPr>
              <w:t>indicated</w:t>
            </w:r>
            <w:r w:rsidRPr="002D3917">
              <w:rPr>
                <w:bCs/>
                <w:lang w:eastAsia="en-GB"/>
              </w:rPr>
              <w:t xml:space="preserve"> by </w:t>
            </w:r>
            <w:r w:rsidRPr="002D3917">
              <w:rPr>
                <w:bCs/>
                <w:i/>
                <w:lang w:eastAsia="en-GB"/>
              </w:rPr>
              <w:t>sl-PhysCellId</w:t>
            </w:r>
            <w:r w:rsidRPr="002D3917">
              <w:rPr>
                <w:lang w:eastAsia="en-GB"/>
              </w:rPr>
              <w:t>.</w:t>
            </w:r>
          </w:p>
        </w:tc>
      </w:tr>
      <w:tr w:rsidR="00FB0F41" w:rsidRPr="002D3917" w14:paraId="13A89B2F"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8E62D7" w14:textId="77777777" w:rsidR="00FB0F41" w:rsidRPr="002D3917" w:rsidRDefault="00FB0F41" w:rsidP="00B30F2E">
            <w:pPr>
              <w:pStyle w:val="TAL"/>
              <w:rPr>
                <w:b/>
                <w:bCs/>
                <w:i/>
                <w:iCs/>
                <w:lang w:eastAsia="en-GB"/>
              </w:rPr>
            </w:pPr>
            <w:r w:rsidRPr="002D3917">
              <w:rPr>
                <w:b/>
                <w:bCs/>
                <w:i/>
                <w:iCs/>
                <w:lang w:eastAsia="en-GB"/>
              </w:rPr>
              <w:t>sl-PhysCellId</w:t>
            </w:r>
          </w:p>
          <w:p w14:paraId="5272A81F" w14:textId="77777777" w:rsidR="00FB0F41" w:rsidRPr="002D3917" w:rsidRDefault="00FB0F41" w:rsidP="00B30F2E">
            <w:pPr>
              <w:pStyle w:val="TAL"/>
              <w:rPr>
                <w:lang w:eastAsia="en-GB"/>
              </w:rPr>
            </w:pPr>
            <w:r w:rsidRPr="002D3917">
              <w:rPr>
                <w:lang w:eastAsia="en-GB"/>
              </w:rPr>
              <w:t>Indicates the PCI of the PCell.</w:t>
            </w:r>
          </w:p>
        </w:tc>
      </w:tr>
    </w:tbl>
    <w:p w14:paraId="46561F75" w14:textId="77777777" w:rsidR="00FB0F41" w:rsidRPr="002D3917" w:rsidRDefault="00FB0F41" w:rsidP="00FB0F41">
      <w:pPr>
        <w:rPr>
          <w:rFonts w:eastAsia="Yu Mincho"/>
        </w:rPr>
      </w:pPr>
    </w:p>
    <w:p w14:paraId="7101ACFC" w14:textId="77777777" w:rsidR="00FB0F41" w:rsidRPr="002D3917" w:rsidRDefault="00FB0F41" w:rsidP="00FB0F41">
      <w:pPr>
        <w:pStyle w:val="Heading4"/>
      </w:pPr>
      <w:bookmarkStart w:id="2608" w:name="_Toc171468302"/>
      <w:r w:rsidRPr="002D3917">
        <w:t>–</w:t>
      </w:r>
      <w:r w:rsidRPr="002D3917">
        <w:tab/>
      </w:r>
      <w:r w:rsidRPr="002D3917">
        <w:rPr>
          <w:i/>
          <w:iCs/>
        </w:rPr>
        <w:t>SL-SourceIdentity</w:t>
      </w:r>
      <w:bookmarkEnd w:id="2608"/>
    </w:p>
    <w:p w14:paraId="68562572" w14:textId="77777777" w:rsidR="00FB0F41" w:rsidRPr="002D3917" w:rsidRDefault="00FB0F41" w:rsidP="00FB0F41">
      <w:r w:rsidRPr="002D3917">
        <w:t xml:space="preserve">The IE </w:t>
      </w:r>
      <w:r w:rsidRPr="002D3917">
        <w:rPr>
          <w:i/>
        </w:rPr>
        <w:t>SL-SourceIdentity</w:t>
      </w:r>
      <w:r w:rsidRPr="002D3917">
        <w:t xml:space="preserve"> is used to identify a source of a NR sidelink communication.</w:t>
      </w:r>
    </w:p>
    <w:p w14:paraId="4BE787D1" w14:textId="77777777" w:rsidR="00FB0F41" w:rsidRPr="002D3917" w:rsidRDefault="00FB0F41" w:rsidP="00FB0F41">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0C522B01" w14:textId="77777777" w:rsidR="00FB0F41" w:rsidRPr="00E450AC" w:rsidRDefault="00FB0F41" w:rsidP="00FB0F41">
      <w:pPr>
        <w:pStyle w:val="PL"/>
        <w:rPr>
          <w:color w:val="808080"/>
        </w:rPr>
      </w:pPr>
      <w:r w:rsidRPr="00E450AC">
        <w:rPr>
          <w:color w:val="808080"/>
        </w:rPr>
        <w:t>-- ASN1START</w:t>
      </w:r>
    </w:p>
    <w:p w14:paraId="4748832E" w14:textId="77777777" w:rsidR="00FB0F41" w:rsidRPr="00E450AC" w:rsidRDefault="00FB0F41" w:rsidP="00FB0F41">
      <w:pPr>
        <w:pStyle w:val="PL"/>
        <w:rPr>
          <w:color w:val="808080"/>
        </w:rPr>
      </w:pPr>
      <w:r w:rsidRPr="00E450AC">
        <w:rPr>
          <w:color w:val="808080"/>
        </w:rPr>
        <w:t>-- TAG-SL-SOURCEIDENTITY-START</w:t>
      </w:r>
    </w:p>
    <w:p w14:paraId="43DD4FEE" w14:textId="77777777" w:rsidR="00FB0F41" w:rsidRPr="00E450AC" w:rsidRDefault="00FB0F41" w:rsidP="00FB0F41">
      <w:pPr>
        <w:pStyle w:val="PL"/>
      </w:pPr>
    </w:p>
    <w:p w14:paraId="1C503D99" w14:textId="77777777" w:rsidR="00FB0F41" w:rsidRPr="00E450AC" w:rsidRDefault="00FB0F41" w:rsidP="00FB0F41">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D57CBC8" w14:textId="77777777" w:rsidR="00FB0F41" w:rsidRPr="00E450AC" w:rsidRDefault="00FB0F41" w:rsidP="00FB0F41">
      <w:pPr>
        <w:pStyle w:val="PL"/>
      </w:pPr>
    </w:p>
    <w:p w14:paraId="3C319026" w14:textId="77777777" w:rsidR="00FB0F41" w:rsidRPr="00E450AC" w:rsidRDefault="00FB0F41" w:rsidP="00FB0F41">
      <w:pPr>
        <w:pStyle w:val="PL"/>
        <w:rPr>
          <w:color w:val="808080"/>
        </w:rPr>
      </w:pPr>
      <w:r w:rsidRPr="00E450AC">
        <w:rPr>
          <w:color w:val="808080"/>
        </w:rPr>
        <w:t>-- TAG-SL-SOURCEIDENTITY-STOP</w:t>
      </w:r>
    </w:p>
    <w:p w14:paraId="5473C923" w14:textId="77777777" w:rsidR="00FB0F41" w:rsidRPr="00E450AC" w:rsidRDefault="00FB0F41" w:rsidP="00FB0F41">
      <w:pPr>
        <w:pStyle w:val="PL"/>
        <w:rPr>
          <w:color w:val="808080"/>
        </w:rPr>
      </w:pPr>
      <w:r w:rsidRPr="00E450AC">
        <w:rPr>
          <w:color w:val="808080"/>
        </w:rPr>
        <w:t>-- ASN1STOP</w:t>
      </w:r>
    </w:p>
    <w:p w14:paraId="78F81A8E" w14:textId="77777777" w:rsidR="00FB0F41" w:rsidRPr="002D3917" w:rsidRDefault="00FB0F41" w:rsidP="00FB0F41">
      <w:pPr>
        <w:rPr>
          <w:rFonts w:eastAsia="Yu Mincho"/>
        </w:rPr>
      </w:pPr>
    </w:p>
    <w:p w14:paraId="611FA76E" w14:textId="77777777" w:rsidR="00FB0F41" w:rsidRPr="002D3917" w:rsidRDefault="00FB0F41" w:rsidP="00FB0F41">
      <w:pPr>
        <w:pStyle w:val="Heading4"/>
        <w:rPr>
          <w:rFonts w:eastAsia="SimSun"/>
        </w:rPr>
      </w:pPr>
      <w:bookmarkStart w:id="2609" w:name="_Toc83740326"/>
      <w:bookmarkStart w:id="2610" w:name="_Toc171468303"/>
      <w:r w:rsidRPr="002D3917">
        <w:rPr>
          <w:rFonts w:eastAsia="SimSun"/>
        </w:rPr>
        <w:t>–</w:t>
      </w:r>
      <w:r w:rsidRPr="002D3917">
        <w:rPr>
          <w:rFonts w:eastAsia="SimSun"/>
        </w:rPr>
        <w:tab/>
      </w:r>
      <w:r w:rsidRPr="002D3917">
        <w:rPr>
          <w:rFonts w:eastAsia="SimSun"/>
          <w:i/>
          <w:iCs/>
        </w:rPr>
        <w:t>SL-SRAP-Config</w:t>
      </w:r>
      <w:bookmarkEnd w:id="2609"/>
      <w:bookmarkEnd w:id="2610"/>
    </w:p>
    <w:p w14:paraId="16670BE4"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66].</w:t>
      </w:r>
    </w:p>
    <w:p w14:paraId="0A3FF702" w14:textId="77777777" w:rsidR="00FB0F41" w:rsidRPr="002D3917" w:rsidRDefault="00FB0F41" w:rsidP="00FB0F41">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52F3BEA6" w14:textId="77777777" w:rsidR="00FB0F41" w:rsidRPr="00E450AC" w:rsidRDefault="00FB0F41" w:rsidP="00FB0F41">
      <w:pPr>
        <w:pStyle w:val="PL"/>
        <w:rPr>
          <w:color w:val="808080"/>
        </w:rPr>
      </w:pPr>
      <w:r w:rsidRPr="00E450AC">
        <w:rPr>
          <w:color w:val="808080"/>
        </w:rPr>
        <w:t>-- ASN1START</w:t>
      </w:r>
    </w:p>
    <w:p w14:paraId="6BE5C59C" w14:textId="77777777" w:rsidR="00FB0F41" w:rsidRPr="00E450AC" w:rsidRDefault="00FB0F41" w:rsidP="00FB0F41">
      <w:pPr>
        <w:pStyle w:val="PL"/>
        <w:rPr>
          <w:color w:val="808080"/>
        </w:rPr>
      </w:pPr>
      <w:r w:rsidRPr="00E450AC">
        <w:rPr>
          <w:color w:val="808080"/>
        </w:rPr>
        <w:t>-- TAG-SL-SRAP-CONFIG-START</w:t>
      </w:r>
    </w:p>
    <w:p w14:paraId="68DAF3AC" w14:textId="77777777" w:rsidR="00FB0F41" w:rsidRPr="00E450AC" w:rsidRDefault="00FB0F41" w:rsidP="00FB0F41">
      <w:pPr>
        <w:pStyle w:val="PL"/>
      </w:pPr>
    </w:p>
    <w:p w14:paraId="32C2ED05" w14:textId="77777777" w:rsidR="00FB0F41" w:rsidRPr="00E450AC" w:rsidRDefault="00FB0F41" w:rsidP="00FB0F41">
      <w:pPr>
        <w:pStyle w:val="PL"/>
      </w:pPr>
      <w:r w:rsidRPr="00E450AC">
        <w:t xml:space="preserve">SL-SRAP-Config-r17 ::=                  </w:t>
      </w:r>
      <w:r w:rsidRPr="00E450AC">
        <w:rPr>
          <w:color w:val="993366"/>
        </w:rPr>
        <w:t>SEQUENCE</w:t>
      </w:r>
      <w:r w:rsidRPr="00E450AC">
        <w:t xml:space="preserve"> {</w:t>
      </w:r>
    </w:p>
    <w:p w14:paraId="7B0BA2FE" w14:textId="77777777" w:rsidR="00FB0F41" w:rsidRPr="00E450AC" w:rsidRDefault="00FB0F41" w:rsidP="00FB0F41">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878E3BC" w14:textId="77777777" w:rsidR="00FB0F41" w:rsidRPr="00E450AC" w:rsidRDefault="00FB0F41" w:rsidP="00FB0F41">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Need N</w:t>
      </w:r>
    </w:p>
    <w:p w14:paraId="20C567B5" w14:textId="77777777" w:rsidR="00FB0F41" w:rsidRPr="00E450AC" w:rsidRDefault="00FB0F41" w:rsidP="00FB0F41">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Need N</w:t>
      </w:r>
    </w:p>
    <w:p w14:paraId="50285E60" w14:textId="77777777" w:rsidR="00FB0F41" w:rsidRPr="00E450AC" w:rsidRDefault="00FB0F41" w:rsidP="00FB0F41">
      <w:pPr>
        <w:pStyle w:val="PL"/>
      </w:pPr>
      <w:r w:rsidRPr="00E450AC">
        <w:t xml:space="preserve">    ...</w:t>
      </w:r>
    </w:p>
    <w:p w14:paraId="37B957A0" w14:textId="77777777" w:rsidR="00FB0F41" w:rsidRPr="00E450AC" w:rsidRDefault="00FB0F41" w:rsidP="00FB0F41">
      <w:pPr>
        <w:pStyle w:val="PL"/>
      </w:pPr>
      <w:r w:rsidRPr="00E450AC">
        <w:t>}</w:t>
      </w:r>
    </w:p>
    <w:p w14:paraId="5C636B4B" w14:textId="77777777" w:rsidR="00FB0F41" w:rsidRPr="00E450AC" w:rsidRDefault="00FB0F41" w:rsidP="00FB0F41">
      <w:pPr>
        <w:pStyle w:val="PL"/>
      </w:pPr>
    </w:p>
    <w:p w14:paraId="6D17F1BD" w14:textId="77777777" w:rsidR="00FB0F41" w:rsidRPr="00E450AC" w:rsidRDefault="00FB0F41" w:rsidP="00FB0F41">
      <w:pPr>
        <w:pStyle w:val="PL"/>
      </w:pPr>
      <w:r w:rsidRPr="00E450AC">
        <w:t xml:space="preserve">SL-MappingToAddMod-r17 ::=              </w:t>
      </w:r>
      <w:r w:rsidRPr="00E450AC">
        <w:rPr>
          <w:color w:val="993366"/>
        </w:rPr>
        <w:t>SEQUENCE</w:t>
      </w:r>
      <w:r w:rsidRPr="00E450AC">
        <w:t xml:space="preserve"> {</w:t>
      </w:r>
    </w:p>
    <w:p w14:paraId="4AA1C32A" w14:textId="77777777" w:rsidR="00FB0F41" w:rsidRPr="00E450AC" w:rsidRDefault="00FB0F41" w:rsidP="00FB0F41">
      <w:pPr>
        <w:pStyle w:val="PL"/>
      </w:pPr>
      <w:r w:rsidRPr="00E450AC">
        <w:t xml:space="preserve">    sl-RemoteUE-RB-Identity-r17             SL-RemoteUE-RB-Identity-r17,</w:t>
      </w:r>
    </w:p>
    <w:p w14:paraId="3AC9047D" w14:textId="77777777" w:rsidR="00FB0F41" w:rsidRPr="00E450AC" w:rsidRDefault="00FB0F41" w:rsidP="00FB0F41">
      <w:pPr>
        <w:pStyle w:val="PL"/>
        <w:rPr>
          <w:color w:val="808080"/>
        </w:rPr>
      </w:pPr>
      <w:r w:rsidRPr="00E450AC">
        <w:t xml:space="preserve">    sl-EgressRLC-ChannelUu-r17              Uu-RelayRLC-ChannelID-r17                                        </w:t>
      </w:r>
      <w:r w:rsidRPr="00E450AC">
        <w:rPr>
          <w:color w:val="993366"/>
        </w:rPr>
        <w:t>OPTIONAL</w:t>
      </w:r>
      <w:r w:rsidRPr="00E450AC">
        <w:t xml:space="preserve">, </w:t>
      </w:r>
      <w:r w:rsidRPr="00E450AC">
        <w:rPr>
          <w:color w:val="808080"/>
        </w:rPr>
        <w:t>-- Cond L2RelayUE</w:t>
      </w:r>
    </w:p>
    <w:p w14:paraId="4CBE0E45" w14:textId="77777777" w:rsidR="00FB0F41" w:rsidRPr="00E450AC" w:rsidRDefault="00FB0F41" w:rsidP="00FB0F41">
      <w:pPr>
        <w:pStyle w:val="PL"/>
        <w:rPr>
          <w:color w:val="808080"/>
        </w:rPr>
      </w:pPr>
      <w:r w:rsidRPr="00E450AC">
        <w:t xml:space="preserve">    sl-EgressRLC-ChannelPC5-r17             SL-RLC-ChannelID-r17                                             </w:t>
      </w:r>
      <w:r w:rsidRPr="00E450AC">
        <w:rPr>
          <w:color w:val="993366"/>
        </w:rPr>
        <w:t>OPTIONAL</w:t>
      </w:r>
      <w:r w:rsidRPr="00E450AC">
        <w:t xml:space="preserve">, </w:t>
      </w:r>
      <w:r w:rsidRPr="00E450AC">
        <w:rPr>
          <w:color w:val="808080"/>
        </w:rPr>
        <w:t>-- Need N</w:t>
      </w:r>
    </w:p>
    <w:p w14:paraId="32364542" w14:textId="77777777" w:rsidR="00FB0F41" w:rsidRPr="00E450AC" w:rsidRDefault="00FB0F41" w:rsidP="00FB0F41">
      <w:pPr>
        <w:pStyle w:val="PL"/>
      </w:pPr>
      <w:r w:rsidRPr="00E450AC">
        <w:t xml:space="preserve">    ...</w:t>
      </w:r>
    </w:p>
    <w:p w14:paraId="670BC6CC" w14:textId="77777777" w:rsidR="00FB0F41" w:rsidRPr="00E450AC" w:rsidRDefault="00FB0F41" w:rsidP="00FB0F41">
      <w:pPr>
        <w:pStyle w:val="PL"/>
      </w:pPr>
      <w:r w:rsidRPr="00E450AC">
        <w:t>}</w:t>
      </w:r>
    </w:p>
    <w:p w14:paraId="49D6676F" w14:textId="77777777" w:rsidR="00FB0F41" w:rsidRPr="00E450AC" w:rsidRDefault="00FB0F41" w:rsidP="00FB0F41">
      <w:pPr>
        <w:pStyle w:val="PL"/>
      </w:pPr>
    </w:p>
    <w:p w14:paraId="414AF9AC" w14:textId="77777777" w:rsidR="00FB0F41" w:rsidRPr="00E450AC" w:rsidRDefault="00FB0F41" w:rsidP="00FB0F41">
      <w:pPr>
        <w:pStyle w:val="PL"/>
      </w:pPr>
      <w:r w:rsidRPr="00E450AC">
        <w:t xml:space="preserve">SL-RemoteUE-RB-Identity-r17 ::=         </w:t>
      </w:r>
      <w:r w:rsidRPr="00E450AC">
        <w:rPr>
          <w:color w:val="993366"/>
        </w:rPr>
        <w:t>CHOICE</w:t>
      </w:r>
      <w:r w:rsidRPr="00E450AC">
        <w:t xml:space="preserve"> {</w:t>
      </w:r>
    </w:p>
    <w:p w14:paraId="745907FC" w14:textId="77777777" w:rsidR="00FB0F41" w:rsidRPr="00E450AC" w:rsidRDefault="00FB0F41" w:rsidP="00FB0F41">
      <w:pPr>
        <w:pStyle w:val="PL"/>
      </w:pPr>
      <w:r w:rsidRPr="00E450AC">
        <w:t xml:space="preserve">    srb-Identity-r17                        </w:t>
      </w:r>
      <w:r w:rsidRPr="00E450AC">
        <w:rPr>
          <w:color w:val="993366"/>
        </w:rPr>
        <w:t>INTEGER</w:t>
      </w:r>
      <w:r w:rsidRPr="00E450AC">
        <w:t xml:space="preserve"> (0..3),</w:t>
      </w:r>
    </w:p>
    <w:p w14:paraId="169439D9" w14:textId="77777777" w:rsidR="00FB0F41" w:rsidRPr="00E450AC" w:rsidRDefault="00FB0F41" w:rsidP="00FB0F41">
      <w:pPr>
        <w:pStyle w:val="PL"/>
      </w:pPr>
      <w:r w:rsidRPr="00E450AC">
        <w:t xml:space="preserve">    drb-Identity-r17                        DRB-Identity,</w:t>
      </w:r>
    </w:p>
    <w:p w14:paraId="4F7BF181" w14:textId="77777777" w:rsidR="00FB0F41" w:rsidRPr="00E450AC" w:rsidRDefault="00FB0F41" w:rsidP="00FB0F41">
      <w:pPr>
        <w:pStyle w:val="PL"/>
      </w:pPr>
      <w:r w:rsidRPr="00E450AC">
        <w:t xml:space="preserve">    ...</w:t>
      </w:r>
    </w:p>
    <w:p w14:paraId="60ECBA21" w14:textId="77777777" w:rsidR="00FB0F41" w:rsidRPr="00E450AC" w:rsidRDefault="00FB0F41" w:rsidP="00FB0F41">
      <w:pPr>
        <w:pStyle w:val="PL"/>
      </w:pPr>
      <w:r w:rsidRPr="00E450AC">
        <w:lastRenderedPageBreak/>
        <w:t>}</w:t>
      </w:r>
    </w:p>
    <w:p w14:paraId="74AD5CC7" w14:textId="77777777" w:rsidR="00FB0F41" w:rsidRPr="00E450AC" w:rsidRDefault="00FB0F41" w:rsidP="00FB0F41">
      <w:pPr>
        <w:pStyle w:val="PL"/>
      </w:pPr>
    </w:p>
    <w:p w14:paraId="39CD2180" w14:textId="77777777" w:rsidR="00FB0F41" w:rsidRPr="00E450AC" w:rsidRDefault="00FB0F41" w:rsidP="00FB0F41">
      <w:pPr>
        <w:pStyle w:val="PL"/>
        <w:rPr>
          <w:color w:val="808080"/>
        </w:rPr>
      </w:pPr>
      <w:r w:rsidRPr="00E450AC">
        <w:rPr>
          <w:color w:val="808080"/>
        </w:rPr>
        <w:t>-- TAG-SL-SRAP-CONFIG-STOP</w:t>
      </w:r>
    </w:p>
    <w:p w14:paraId="0D8AF1DC" w14:textId="77777777" w:rsidR="00FB0F41" w:rsidRPr="00E450AC" w:rsidRDefault="00FB0F41" w:rsidP="00FB0F41">
      <w:pPr>
        <w:pStyle w:val="PL"/>
        <w:rPr>
          <w:color w:val="808080"/>
        </w:rPr>
      </w:pPr>
      <w:r w:rsidRPr="00E450AC">
        <w:rPr>
          <w:color w:val="808080"/>
        </w:rPr>
        <w:t>-- ASN1STOP</w:t>
      </w:r>
    </w:p>
    <w:p w14:paraId="266D4DE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43D9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26D9C" w14:textId="77777777" w:rsidR="00FB0F41" w:rsidRPr="002D3917" w:rsidRDefault="00FB0F41" w:rsidP="00B30F2E">
            <w:pPr>
              <w:pStyle w:val="TAH"/>
              <w:rPr>
                <w:lang w:eastAsia="sv-SE"/>
              </w:rPr>
            </w:pPr>
            <w:r w:rsidRPr="002D3917">
              <w:rPr>
                <w:i/>
                <w:lang w:eastAsia="sv-SE"/>
              </w:rPr>
              <w:t xml:space="preserve">SL-SRAP-Config </w:t>
            </w:r>
            <w:r w:rsidRPr="002D3917">
              <w:rPr>
                <w:lang w:eastAsia="sv-SE"/>
              </w:rPr>
              <w:t>field descriptions</w:t>
            </w:r>
          </w:p>
        </w:tc>
      </w:tr>
      <w:tr w:rsidR="00FB0F41" w:rsidRPr="002D3917" w14:paraId="0BDD15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EEFC9" w14:textId="77777777" w:rsidR="00FB0F41" w:rsidRPr="002D3917" w:rsidRDefault="00FB0F41" w:rsidP="00B30F2E">
            <w:pPr>
              <w:pStyle w:val="TAL"/>
              <w:rPr>
                <w:b/>
                <w:bCs/>
                <w:i/>
                <w:iCs/>
                <w:lang w:eastAsia="en-GB"/>
              </w:rPr>
            </w:pPr>
            <w:r w:rsidRPr="002D3917">
              <w:rPr>
                <w:b/>
                <w:bCs/>
                <w:i/>
                <w:iCs/>
                <w:lang w:eastAsia="en-GB"/>
              </w:rPr>
              <w:t>sl-LocalIdentity</w:t>
            </w:r>
          </w:p>
          <w:p w14:paraId="2F41D6E0" w14:textId="77777777" w:rsidR="00FB0F41" w:rsidRPr="002D3917" w:rsidRDefault="00FB0F41" w:rsidP="00B30F2E">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TS 38.351 [66]</w:t>
            </w:r>
            <w:r w:rsidRPr="002D3917">
              <w:rPr>
                <w:lang w:eastAsia="en-GB"/>
              </w:rPr>
              <w:t>.</w:t>
            </w:r>
          </w:p>
        </w:tc>
      </w:tr>
      <w:tr w:rsidR="00FB0F41" w:rsidRPr="002D3917" w14:paraId="05ECE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91D689" w14:textId="77777777" w:rsidR="00FB0F41" w:rsidRPr="002D3917" w:rsidRDefault="00FB0F41" w:rsidP="00B30F2E">
            <w:pPr>
              <w:pStyle w:val="TAL"/>
              <w:rPr>
                <w:b/>
                <w:bCs/>
                <w:i/>
                <w:iCs/>
                <w:lang w:eastAsia="en-GB"/>
              </w:rPr>
            </w:pPr>
            <w:r w:rsidRPr="002D3917">
              <w:rPr>
                <w:b/>
                <w:bCs/>
                <w:i/>
                <w:iCs/>
                <w:lang w:eastAsia="en-GB"/>
              </w:rPr>
              <w:t>sl-MappingToAddModList</w:t>
            </w:r>
          </w:p>
          <w:p w14:paraId="64E024B4" w14:textId="77777777" w:rsidR="00FB0F41" w:rsidRPr="002D3917" w:rsidRDefault="00FB0F41" w:rsidP="00B30F2E">
            <w:pPr>
              <w:pStyle w:val="TAL"/>
              <w:rPr>
                <w:lang w:eastAsia="en-GB"/>
              </w:rPr>
            </w:pPr>
            <w:r w:rsidRPr="002D3917">
              <w:rPr>
                <w:lang w:eastAsia="en-GB"/>
              </w:rPr>
              <w:t xml:space="preserve">Indicates the list of mappings between the bearer identity of the L2 U2N Remote UE and the egress RLC channel as specified in </w:t>
            </w:r>
            <w:r w:rsidRPr="002D3917">
              <w:rPr>
                <w:rFonts w:eastAsia="SimSun"/>
                <w:lang w:eastAsia="zh-CN"/>
              </w:rPr>
              <w:t>TS 38.351 [66] to be added or modified</w:t>
            </w:r>
            <w:r w:rsidRPr="002D3917">
              <w:rPr>
                <w:lang w:eastAsia="en-GB"/>
              </w:rPr>
              <w:t>.</w:t>
            </w:r>
          </w:p>
        </w:tc>
      </w:tr>
      <w:tr w:rsidR="00FB0F41" w:rsidRPr="002D3917" w14:paraId="4C3F162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3BAAEC" w14:textId="77777777" w:rsidR="00FB0F41" w:rsidRPr="002D3917" w:rsidRDefault="00FB0F41" w:rsidP="00B30F2E">
            <w:pPr>
              <w:pStyle w:val="TAL"/>
              <w:rPr>
                <w:b/>
                <w:bCs/>
                <w:i/>
                <w:iCs/>
                <w:lang w:eastAsia="en-GB"/>
              </w:rPr>
            </w:pPr>
            <w:r w:rsidRPr="002D3917">
              <w:rPr>
                <w:b/>
                <w:bCs/>
                <w:i/>
                <w:iCs/>
                <w:lang w:eastAsia="en-GB"/>
              </w:rPr>
              <w:t>sl-MappingToReleaseList</w:t>
            </w:r>
          </w:p>
          <w:p w14:paraId="25190770" w14:textId="77777777" w:rsidR="00FB0F41" w:rsidRPr="002D3917" w:rsidRDefault="00FB0F41" w:rsidP="00B30F2E">
            <w:pPr>
              <w:pStyle w:val="TAL"/>
              <w:rPr>
                <w:lang w:eastAsia="en-GB"/>
              </w:rPr>
            </w:pPr>
            <w:r w:rsidRPr="002D3917">
              <w:rPr>
                <w:lang w:eastAsia="en-GB"/>
              </w:rPr>
              <w:t>Indicates the list of mappings between the bearer identity of the L2 U2N Remote UE and the egress RLC channel as specified in TS 38.351 [66] to be released.</w:t>
            </w:r>
          </w:p>
        </w:tc>
      </w:tr>
      <w:tr w:rsidR="00FB0F41" w:rsidRPr="002D3917" w14:paraId="043DD7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418E11" w14:textId="77777777" w:rsidR="00FB0F41" w:rsidRPr="002D3917" w:rsidRDefault="00FB0F41" w:rsidP="00B30F2E">
            <w:pPr>
              <w:pStyle w:val="TAL"/>
              <w:rPr>
                <w:b/>
                <w:bCs/>
                <w:i/>
                <w:lang w:eastAsia="en-GB"/>
              </w:rPr>
            </w:pPr>
            <w:r w:rsidRPr="002D3917">
              <w:rPr>
                <w:b/>
                <w:bCs/>
                <w:i/>
                <w:lang w:eastAsia="en-GB"/>
              </w:rPr>
              <w:t>sl-RemoteUE-RB-Identity</w:t>
            </w:r>
          </w:p>
          <w:p w14:paraId="0CF3E8FD" w14:textId="77777777" w:rsidR="00FB0F41" w:rsidRPr="002D3917" w:rsidRDefault="00FB0F41" w:rsidP="00B30F2E">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Pr="002D3917">
              <w:rPr>
                <w:rFonts w:cs="Arial"/>
                <w:iCs/>
                <w:lang w:eastAsia="en-GB"/>
              </w:rPr>
              <w:t xml:space="preserve"> The value 3 for the field </w:t>
            </w:r>
            <w:r w:rsidRPr="002D3917">
              <w:rPr>
                <w:rFonts w:cs="Arial"/>
                <w:i/>
                <w:lang w:eastAsia="en-GB"/>
              </w:rPr>
              <w:t>srb-identity-r17</w:t>
            </w:r>
            <w:r w:rsidRPr="002D3917">
              <w:rPr>
                <w:rFonts w:cs="Arial"/>
                <w:iCs/>
                <w:lang w:eastAsia="en-GB"/>
              </w:rPr>
              <w:t xml:space="preserve"> (i.e., for configuring SRB3) is not supported in this version of the specification.</w:t>
            </w:r>
          </w:p>
        </w:tc>
      </w:tr>
      <w:tr w:rsidR="00FB0F41" w:rsidRPr="002D3917" w14:paraId="2CD4FA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934FC9" w14:textId="77777777" w:rsidR="00FB0F41" w:rsidRPr="002D3917" w:rsidRDefault="00FB0F41" w:rsidP="00B30F2E">
            <w:pPr>
              <w:pStyle w:val="TAL"/>
              <w:rPr>
                <w:b/>
                <w:bCs/>
                <w:i/>
                <w:iCs/>
                <w:lang w:eastAsia="en-GB"/>
              </w:rPr>
            </w:pPr>
            <w:r w:rsidRPr="002D3917">
              <w:rPr>
                <w:b/>
                <w:bCs/>
                <w:i/>
                <w:iCs/>
                <w:lang w:eastAsia="en-GB"/>
              </w:rPr>
              <w:t>sl-EgressRLC-ChannelUu</w:t>
            </w:r>
          </w:p>
          <w:p w14:paraId="5568B42D" w14:textId="77777777" w:rsidR="00FB0F41" w:rsidRPr="002D3917" w:rsidRDefault="00FB0F41" w:rsidP="00B30F2E">
            <w:pPr>
              <w:pStyle w:val="TAL"/>
              <w:rPr>
                <w:lang w:eastAsia="en-GB"/>
              </w:rPr>
            </w:pPr>
            <w:r w:rsidRPr="002D3917">
              <w:rPr>
                <w:lang w:eastAsia="en-GB"/>
              </w:rPr>
              <w:t>Indicates the egress RLC channel on Uu Hop for uplink transmissions at the L2 U2N Relay UE.</w:t>
            </w:r>
          </w:p>
        </w:tc>
      </w:tr>
      <w:tr w:rsidR="00FB0F41" w:rsidRPr="002D3917" w14:paraId="612B83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90D27A" w14:textId="77777777" w:rsidR="00FB0F41" w:rsidRPr="002D3917" w:rsidRDefault="00FB0F41" w:rsidP="00B30F2E">
            <w:pPr>
              <w:pStyle w:val="TAL"/>
              <w:rPr>
                <w:b/>
                <w:bCs/>
                <w:i/>
                <w:iCs/>
                <w:lang w:eastAsia="en-GB"/>
              </w:rPr>
            </w:pPr>
            <w:r w:rsidRPr="002D3917">
              <w:rPr>
                <w:b/>
                <w:bCs/>
                <w:i/>
                <w:iCs/>
                <w:lang w:eastAsia="en-GB"/>
              </w:rPr>
              <w:t>sl-EgressRLC-ChannelPC5</w:t>
            </w:r>
          </w:p>
          <w:p w14:paraId="2BE73D68" w14:textId="77777777" w:rsidR="00FB0F41" w:rsidRPr="002D3917" w:rsidRDefault="00FB0F41" w:rsidP="00B30F2E">
            <w:pPr>
              <w:pStyle w:val="TAL"/>
              <w:rPr>
                <w:lang w:eastAsia="en-GB"/>
              </w:rPr>
            </w:pPr>
            <w:r w:rsidRPr="002D3917">
              <w:rPr>
                <w:lang w:eastAsia="en-GB"/>
              </w:rPr>
              <w:t>Indicates the egress RLC channel on PC5 Hop for downlink transmissions at the L2 U2N Relay UE and for uplink transmissions at the L2 U2N Remote UE.</w:t>
            </w:r>
          </w:p>
        </w:tc>
      </w:tr>
    </w:tbl>
    <w:p w14:paraId="5D57ADCB"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B09696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7B31E1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51311" w14:textId="77777777" w:rsidR="00FB0F41" w:rsidRPr="002D3917" w:rsidRDefault="00FB0F41" w:rsidP="00B30F2E">
            <w:pPr>
              <w:pStyle w:val="TAH"/>
              <w:rPr>
                <w:lang w:eastAsia="sv-SE"/>
              </w:rPr>
            </w:pPr>
            <w:r w:rsidRPr="002D3917">
              <w:rPr>
                <w:lang w:eastAsia="sv-SE"/>
              </w:rPr>
              <w:t>Explanation</w:t>
            </w:r>
          </w:p>
        </w:tc>
      </w:tr>
      <w:tr w:rsidR="00FB0F41" w:rsidRPr="002D3917" w14:paraId="4A5A6D4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1DD343"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A3E7D50"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bl>
    <w:p w14:paraId="0A20444C" w14:textId="77777777" w:rsidR="00FB0F41" w:rsidRPr="002D3917" w:rsidRDefault="00FB0F41" w:rsidP="00FB0F41">
      <w:pPr>
        <w:rPr>
          <w:rFonts w:eastAsia="Yu Mincho"/>
        </w:rPr>
      </w:pPr>
    </w:p>
    <w:p w14:paraId="12E8CDDC" w14:textId="77777777" w:rsidR="00FB0F41" w:rsidRPr="002D3917" w:rsidRDefault="00FB0F41" w:rsidP="00FB0F41">
      <w:pPr>
        <w:pStyle w:val="Heading4"/>
        <w:rPr>
          <w:rFonts w:eastAsia="SimSun"/>
        </w:rPr>
      </w:pPr>
      <w:bookmarkStart w:id="2611"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11"/>
    </w:p>
    <w:p w14:paraId="082E37E2"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70228D19" w14:textId="77777777" w:rsidR="00FB0F41" w:rsidRPr="002D3917" w:rsidRDefault="00FB0F41" w:rsidP="00FB0F41">
      <w:pPr>
        <w:pStyle w:val="TH"/>
        <w:rPr>
          <w:rFonts w:eastAsia="SimSun"/>
          <w:lang w:eastAsia="zh-CN"/>
        </w:rPr>
      </w:pPr>
      <w:r w:rsidRPr="002D3917">
        <w:rPr>
          <w:i/>
          <w:lang w:eastAsia="zh-CN"/>
        </w:rPr>
        <w:t>SL-SRAP-ConfigU2U</w:t>
      </w:r>
      <w:r w:rsidRPr="002D3917">
        <w:rPr>
          <w:lang w:eastAsia="zh-CN"/>
        </w:rPr>
        <w:t xml:space="preserve"> information element</w:t>
      </w:r>
    </w:p>
    <w:p w14:paraId="788BFA87" w14:textId="77777777" w:rsidR="00FB0F41" w:rsidRPr="00E450AC" w:rsidRDefault="00FB0F41" w:rsidP="00FB0F41">
      <w:pPr>
        <w:pStyle w:val="PL"/>
        <w:rPr>
          <w:color w:val="808080"/>
        </w:rPr>
      </w:pPr>
      <w:r w:rsidRPr="00E450AC">
        <w:rPr>
          <w:color w:val="808080"/>
        </w:rPr>
        <w:t>-- ASN1START</w:t>
      </w:r>
    </w:p>
    <w:p w14:paraId="2D171663" w14:textId="77777777" w:rsidR="00FB0F41" w:rsidRPr="00E450AC" w:rsidRDefault="00FB0F41" w:rsidP="00FB0F41">
      <w:pPr>
        <w:pStyle w:val="PL"/>
        <w:rPr>
          <w:color w:val="808080"/>
        </w:rPr>
      </w:pPr>
      <w:r w:rsidRPr="00E450AC">
        <w:rPr>
          <w:color w:val="808080"/>
        </w:rPr>
        <w:t>-- TAG-SL-SRAP-CONFIGU2U-START</w:t>
      </w:r>
    </w:p>
    <w:p w14:paraId="69C2ABDA" w14:textId="77777777" w:rsidR="00FB0F41" w:rsidRPr="00E450AC" w:rsidRDefault="00FB0F41" w:rsidP="00FB0F41">
      <w:pPr>
        <w:pStyle w:val="PL"/>
      </w:pPr>
    </w:p>
    <w:p w14:paraId="6C47CCDE" w14:textId="77777777" w:rsidR="00FB0F41" w:rsidRPr="00E450AC" w:rsidRDefault="00FB0F41" w:rsidP="00FB0F41">
      <w:pPr>
        <w:pStyle w:val="PL"/>
      </w:pPr>
      <w:r w:rsidRPr="00E450AC">
        <w:t xml:space="preserve">SL-SRAP-ConfigU2U-r18 ::=               </w:t>
      </w:r>
      <w:r w:rsidRPr="00E450AC">
        <w:rPr>
          <w:color w:val="993366"/>
        </w:rPr>
        <w:t>SEQUENCE</w:t>
      </w:r>
      <w:r w:rsidRPr="00E450AC">
        <w:t xml:space="preserve"> {</w:t>
      </w:r>
    </w:p>
    <w:p w14:paraId="198B5876" w14:textId="77777777" w:rsidR="00FB0F41" w:rsidRPr="00E450AC" w:rsidRDefault="00FB0F41" w:rsidP="00FB0F41">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Config-U2U-r18       </w:t>
      </w:r>
      <w:r w:rsidRPr="00E450AC">
        <w:rPr>
          <w:color w:val="993366"/>
        </w:rPr>
        <w:t>OPTIONAL</w:t>
      </w:r>
      <w:r w:rsidRPr="00E450AC">
        <w:t xml:space="preserve">, </w:t>
      </w:r>
      <w:r w:rsidRPr="00E450AC">
        <w:rPr>
          <w:color w:val="808080"/>
        </w:rPr>
        <w:t>-- Need N</w:t>
      </w:r>
    </w:p>
    <w:p w14:paraId="11CD6B6E" w14:textId="77777777" w:rsidR="00FB0F41" w:rsidRPr="00E450AC" w:rsidRDefault="00FB0F41" w:rsidP="00FB0F41">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09F1628" w14:textId="77777777" w:rsidR="00FB0F41" w:rsidRPr="00E450AC" w:rsidRDefault="00FB0F41" w:rsidP="00FB0F41">
      <w:pPr>
        <w:pStyle w:val="PL"/>
      </w:pPr>
      <w:r w:rsidRPr="00E450AC">
        <w:t>}</w:t>
      </w:r>
    </w:p>
    <w:p w14:paraId="4221C30A" w14:textId="77777777" w:rsidR="00FB0F41" w:rsidRPr="00E450AC" w:rsidRDefault="00FB0F41" w:rsidP="00FB0F41">
      <w:pPr>
        <w:pStyle w:val="PL"/>
      </w:pPr>
    </w:p>
    <w:p w14:paraId="24442D8D" w14:textId="77777777" w:rsidR="00FB0F41" w:rsidRPr="00E450AC" w:rsidRDefault="00FB0F41" w:rsidP="00FB0F41">
      <w:pPr>
        <w:pStyle w:val="PL"/>
      </w:pPr>
      <w:r w:rsidRPr="00E450AC">
        <w:t xml:space="preserve">SL-MappingConfig-U2U-r18 ::=            </w:t>
      </w:r>
      <w:r w:rsidRPr="00E450AC">
        <w:rPr>
          <w:color w:val="993366"/>
        </w:rPr>
        <w:t>SEQUENCE</w:t>
      </w:r>
      <w:r w:rsidRPr="00E450AC">
        <w:t xml:space="preserve"> {</w:t>
      </w:r>
    </w:p>
    <w:p w14:paraId="669448AC" w14:textId="77777777" w:rsidR="00FB0F41" w:rsidRPr="00E450AC" w:rsidRDefault="00FB0F41" w:rsidP="00FB0F41">
      <w:pPr>
        <w:pStyle w:val="PL"/>
      </w:pPr>
      <w:r w:rsidRPr="00E450AC">
        <w:t xml:space="preserve">    sl-RemoteUE-SLRB-Identity-r18           SLRB-Uu-ConfigIndex-r16,</w:t>
      </w:r>
    </w:p>
    <w:p w14:paraId="61B4CF24" w14:textId="77777777" w:rsidR="00FB0F41" w:rsidRPr="00E450AC" w:rsidRDefault="00FB0F41" w:rsidP="00FB0F41">
      <w:pPr>
        <w:pStyle w:val="PL"/>
      </w:pPr>
      <w:r w:rsidRPr="00E450AC">
        <w:t xml:space="preserve">    sl-EgressRLC-ChannelPC5-r18             SL-RLC-ChannelID-r17,</w:t>
      </w:r>
    </w:p>
    <w:p w14:paraId="707B7E0E" w14:textId="77777777" w:rsidR="00FB0F41" w:rsidRPr="00E450AC" w:rsidRDefault="00FB0F41" w:rsidP="00FB0F41">
      <w:pPr>
        <w:pStyle w:val="PL"/>
      </w:pPr>
      <w:r w:rsidRPr="00E450AC">
        <w:t xml:space="preserve">    ...</w:t>
      </w:r>
    </w:p>
    <w:p w14:paraId="4C9FC117" w14:textId="77777777" w:rsidR="00FB0F41" w:rsidRPr="00E450AC" w:rsidRDefault="00FB0F41" w:rsidP="00FB0F41">
      <w:pPr>
        <w:pStyle w:val="PL"/>
      </w:pPr>
      <w:r w:rsidRPr="00E450AC">
        <w:t>}</w:t>
      </w:r>
    </w:p>
    <w:p w14:paraId="27BF7FAD" w14:textId="77777777" w:rsidR="00FB0F41" w:rsidRPr="00E450AC" w:rsidRDefault="00FB0F41" w:rsidP="00FB0F41">
      <w:pPr>
        <w:pStyle w:val="PL"/>
      </w:pPr>
    </w:p>
    <w:p w14:paraId="7891CE09" w14:textId="77777777" w:rsidR="00FB0F41" w:rsidRPr="00E450AC" w:rsidRDefault="00FB0F41" w:rsidP="00FB0F41">
      <w:pPr>
        <w:pStyle w:val="PL"/>
        <w:rPr>
          <w:color w:val="808080"/>
        </w:rPr>
      </w:pPr>
      <w:r w:rsidRPr="00E450AC">
        <w:rPr>
          <w:color w:val="808080"/>
        </w:rPr>
        <w:t>-- TAG-SL-SRAP-CONFIGU2U-STOP</w:t>
      </w:r>
    </w:p>
    <w:p w14:paraId="0C9A2656" w14:textId="77777777" w:rsidR="00FB0F41" w:rsidRPr="00E450AC" w:rsidRDefault="00FB0F41" w:rsidP="00FB0F41">
      <w:pPr>
        <w:pStyle w:val="PL"/>
        <w:rPr>
          <w:color w:val="808080"/>
        </w:rPr>
      </w:pPr>
      <w:r w:rsidRPr="00E450AC">
        <w:rPr>
          <w:color w:val="808080"/>
        </w:rPr>
        <w:lastRenderedPageBreak/>
        <w:t>-- ASN1STOP</w:t>
      </w:r>
    </w:p>
    <w:p w14:paraId="10BD56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E9E21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AB9116" w14:textId="77777777" w:rsidR="00FB0F41" w:rsidRPr="002D3917" w:rsidRDefault="00FB0F41" w:rsidP="00B30F2E">
            <w:pPr>
              <w:pStyle w:val="TAH"/>
              <w:rPr>
                <w:lang w:eastAsia="sv-SE"/>
              </w:rPr>
            </w:pPr>
            <w:r w:rsidRPr="002D3917">
              <w:rPr>
                <w:i/>
                <w:lang w:eastAsia="sv-SE"/>
              </w:rPr>
              <w:t xml:space="preserve">SL-SRAP-ConfigU2U </w:t>
            </w:r>
            <w:r w:rsidRPr="002D3917">
              <w:rPr>
                <w:lang w:eastAsia="sv-SE"/>
              </w:rPr>
              <w:t>field descriptions</w:t>
            </w:r>
          </w:p>
        </w:tc>
      </w:tr>
      <w:tr w:rsidR="00FB0F41" w:rsidRPr="002D3917" w14:paraId="63D3AB1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1946CAB" w14:textId="77777777" w:rsidR="00FB0F41" w:rsidRPr="002D3917" w:rsidRDefault="00FB0F41" w:rsidP="00B30F2E">
            <w:pPr>
              <w:pStyle w:val="TAL"/>
              <w:rPr>
                <w:b/>
                <w:i/>
                <w:lang w:eastAsia="en-GB"/>
              </w:rPr>
            </w:pPr>
            <w:r w:rsidRPr="002D3917">
              <w:rPr>
                <w:b/>
                <w:i/>
                <w:lang w:eastAsia="en-GB"/>
              </w:rPr>
              <w:t>sl-MappingToAddMod-U2U-List</w:t>
            </w:r>
          </w:p>
          <w:p w14:paraId="4619B8CF" w14:textId="77777777" w:rsidR="00FB0F41" w:rsidRPr="002D3917" w:rsidRDefault="00FB0F41" w:rsidP="00B30F2E">
            <w:pPr>
              <w:pStyle w:val="TAL"/>
              <w:rPr>
                <w:lang w:eastAsia="en-GB"/>
              </w:rPr>
            </w:pPr>
            <w:r w:rsidRPr="002D3917">
              <w:rPr>
                <w:lang w:eastAsia="en-GB"/>
              </w:rPr>
              <w:t xml:space="preserve">Indicates the list of mappings between the end-to-end sidelink DRB 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FB0F41" w:rsidRPr="002D3917" w14:paraId="7927CE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8C0DE" w14:textId="77777777" w:rsidR="00FB0F41" w:rsidRPr="002D3917" w:rsidRDefault="00FB0F41" w:rsidP="00B30F2E">
            <w:pPr>
              <w:pStyle w:val="TAL"/>
              <w:rPr>
                <w:b/>
                <w:i/>
                <w:lang w:eastAsia="en-GB"/>
              </w:rPr>
            </w:pPr>
            <w:r w:rsidRPr="002D3917">
              <w:rPr>
                <w:b/>
                <w:i/>
                <w:lang w:eastAsia="en-GB"/>
              </w:rPr>
              <w:t>sl-MappingToRelease-U2U-List</w:t>
            </w:r>
          </w:p>
          <w:p w14:paraId="49EBE11C" w14:textId="77777777" w:rsidR="00FB0F41" w:rsidRPr="002D3917" w:rsidRDefault="00FB0F41" w:rsidP="00B30F2E">
            <w:pPr>
              <w:pStyle w:val="TAL"/>
              <w:rPr>
                <w:lang w:eastAsia="en-GB"/>
              </w:rPr>
            </w:pPr>
            <w:r w:rsidRPr="002D3917">
              <w:rPr>
                <w:lang w:eastAsia="en-GB"/>
              </w:rPr>
              <w:t>Indicates the list of mappings between the end-to-end sidelink DRB of a given L2 U2U Remote UE and the egress PC5 Relay RLC channel as specified in TS 38.351 [66] to be released.</w:t>
            </w:r>
          </w:p>
        </w:tc>
      </w:tr>
      <w:tr w:rsidR="00FB0F41" w:rsidRPr="002D3917" w14:paraId="0E86AF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72C0032" w14:textId="77777777" w:rsidR="00FB0F41" w:rsidRPr="002D3917" w:rsidRDefault="00FB0F41" w:rsidP="00B30F2E">
            <w:pPr>
              <w:pStyle w:val="TAL"/>
              <w:rPr>
                <w:b/>
                <w:i/>
                <w:lang w:eastAsia="en-GB"/>
              </w:rPr>
            </w:pPr>
            <w:r w:rsidRPr="002D3917">
              <w:rPr>
                <w:b/>
                <w:i/>
                <w:lang w:eastAsia="en-GB"/>
              </w:rPr>
              <w:t>sl-EgressRLC-ChannelPC5</w:t>
            </w:r>
          </w:p>
          <w:p w14:paraId="3E103324" w14:textId="77777777" w:rsidR="00FB0F41" w:rsidRPr="002D3917" w:rsidRDefault="00FB0F41" w:rsidP="00B30F2E">
            <w:pPr>
              <w:pStyle w:val="TAL"/>
              <w:rPr>
                <w:lang w:eastAsia="en-GB"/>
              </w:rPr>
            </w:pPr>
            <w:r w:rsidRPr="002D3917">
              <w:rPr>
                <w:lang w:eastAsia="en-GB"/>
              </w:rPr>
              <w:t>Indicates the egress PC5 Relay RLC channel for sidelink transmissions at the L2 U2U Relay UE and at the L2 U2U Remote UE.</w:t>
            </w:r>
          </w:p>
        </w:tc>
      </w:tr>
      <w:tr w:rsidR="00FB0F41" w:rsidRPr="002D3917" w14:paraId="3A96A4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0DE073" w14:textId="77777777" w:rsidR="00FB0F41" w:rsidRPr="002D3917" w:rsidRDefault="00FB0F41" w:rsidP="00B30F2E">
            <w:pPr>
              <w:pStyle w:val="TAL"/>
              <w:rPr>
                <w:b/>
                <w:i/>
                <w:lang w:eastAsia="en-GB"/>
              </w:rPr>
            </w:pPr>
            <w:r w:rsidRPr="002D3917">
              <w:rPr>
                <w:b/>
                <w:i/>
                <w:lang w:eastAsia="en-GB"/>
              </w:rPr>
              <w:t>sl-RemoteUE-SLRB-Identity</w:t>
            </w:r>
          </w:p>
          <w:p w14:paraId="0F6897DD" w14:textId="77777777" w:rsidR="00FB0F41" w:rsidRPr="002D3917" w:rsidRDefault="00FB0F41" w:rsidP="00B30F2E">
            <w:pPr>
              <w:pStyle w:val="TAL"/>
              <w:rPr>
                <w:lang w:eastAsia="en-GB"/>
              </w:rPr>
            </w:pPr>
            <w:r w:rsidRPr="002D3917">
              <w:rPr>
                <w:lang w:eastAsia="en-GB"/>
              </w:rPr>
              <w:t xml:space="preserve">Identity of the end-to-end sidelink DRB of the L2 U2U Remote UE. </w:t>
            </w:r>
          </w:p>
        </w:tc>
      </w:tr>
    </w:tbl>
    <w:p w14:paraId="404393F6" w14:textId="77777777" w:rsidR="00FB0F41" w:rsidRPr="002D3917" w:rsidRDefault="00FB0F41" w:rsidP="00FB0F41">
      <w:pPr>
        <w:rPr>
          <w:rFonts w:eastAsia="Yu Mincho"/>
        </w:rPr>
      </w:pPr>
    </w:p>
    <w:p w14:paraId="7B902459" w14:textId="77777777" w:rsidR="00FB0F41" w:rsidRPr="002D3917" w:rsidRDefault="00FB0F41" w:rsidP="00FB0F41">
      <w:pPr>
        <w:pStyle w:val="Heading4"/>
      </w:pPr>
      <w:bookmarkStart w:id="2612" w:name="_Toc60777551"/>
      <w:bookmarkStart w:id="2613" w:name="_Toc171468305"/>
      <w:r w:rsidRPr="002D3917">
        <w:t>–</w:t>
      </w:r>
      <w:r w:rsidRPr="002D3917">
        <w:tab/>
      </w:r>
      <w:r w:rsidRPr="002D3917">
        <w:rPr>
          <w:i/>
          <w:iCs/>
        </w:rPr>
        <w:t>SL-SyncConfig</w:t>
      </w:r>
      <w:bookmarkEnd w:id="2612"/>
      <w:bookmarkEnd w:id="2613"/>
    </w:p>
    <w:p w14:paraId="63CF5E52" w14:textId="77777777" w:rsidR="00FB0F41" w:rsidRPr="002D3917" w:rsidRDefault="00FB0F41" w:rsidP="00FB0F4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25625086" w14:textId="77777777" w:rsidR="00FB0F41" w:rsidRPr="002D3917" w:rsidRDefault="00FB0F41" w:rsidP="00FB0F41">
      <w:pPr>
        <w:pStyle w:val="TH"/>
        <w:rPr>
          <w:b w:val="0"/>
        </w:rPr>
      </w:pPr>
      <w:r w:rsidRPr="002D3917">
        <w:rPr>
          <w:i/>
          <w:iCs/>
        </w:rPr>
        <w:t>SL-SyncConfig</w:t>
      </w:r>
      <w:r w:rsidRPr="002D3917">
        <w:t xml:space="preserve"> information element</w:t>
      </w:r>
    </w:p>
    <w:p w14:paraId="47B7EB43" w14:textId="77777777" w:rsidR="00FB0F41" w:rsidRPr="00E450AC" w:rsidRDefault="00FB0F41" w:rsidP="00FB0F41">
      <w:pPr>
        <w:pStyle w:val="PL"/>
        <w:rPr>
          <w:color w:val="808080"/>
        </w:rPr>
      </w:pPr>
      <w:r w:rsidRPr="00E450AC">
        <w:rPr>
          <w:color w:val="808080"/>
        </w:rPr>
        <w:t>-- ASN1START</w:t>
      </w:r>
    </w:p>
    <w:p w14:paraId="75C94739" w14:textId="77777777" w:rsidR="00FB0F41" w:rsidRPr="00E450AC" w:rsidRDefault="00FB0F41" w:rsidP="00FB0F41">
      <w:pPr>
        <w:pStyle w:val="PL"/>
        <w:rPr>
          <w:color w:val="808080"/>
        </w:rPr>
      </w:pPr>
      <w:r w:rsidRPr="00E450AC">
        <w:rPr>
          <w:color w:val="808080"/>
        </w:rPr>
        <w:t>-- TAG-SL-SYNCCONFIG-START</w:t>
      </w:r>
    </w:p>
    <w:p w14:paraId="45BE4666" w14:textId="77777777" w:rsidR="00FB0F41" w:rsidRPr="00E450AC" w:rsidRDefault="00FB0F41" w:rsidP="00FB0F41">
      <w:pPr>
        <w:pStyle w:val="PL"/>
      </w:pPr>
    </w:p>
    <w:p w14:paraId="2F9F9817" w14:textId="77777777" w:rsidR="00FB0F41" w:rsidRPr="00E450AC" w:rsidRDefault="00FB0F41" w:rsidP="00FB0F41">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189A6673" w14:textId="77777777" w:rsidR="00FB0F41" w:rsidRPr="00E450AC" w:rsidRDefault="00FB0F41" w:rsidP="00FB0F41">
      <w:pPr>
        <w:pStyle w:val="PL"/>
      </w:pPr>
    </w:p>
    <w:p w14:paraId="7659172D" w14:textId="77777777" w:rsidR="00FB0F41" w:rsidRPr="00E450AC" w:rsidRDefault="00FB0F41" w:rsidP="00FB0F41">
      <w:pPr>
        <w:pStyle w:val="PL"/>
      </w:pPr>
      <w:r w:rsidRPr="00E450AC">
        <w:t xml:space="preserve">SL-SyncConfig-r16 ::=              </w:t>
      </w:r>
      <w:r w:rsidRPr="00E450AC">
        <w:rPr>
          <w:color w:val="993366"/>
        </w:rPr>
        <w:t>SEQUENCE</w:t>
      </w:r>
      <w:r w:rsidRPr="00E450AC">
        <w:t xml:space="preserve"> {</w:t>
      </w:r>
    </w:p>
    <w:p w14:paraId="52DB0B8A" w14:textId="77777777" w:rsidR="00FB0F41" w:rsidRPr="00E450AC" w:rsidRDefault="00FB0F41" w:rsidP="00FB0F41">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38568014" w14:textId="77777777" w:rsidR="00FB0F41" w:rsidRPr="00E450AC" w:rsidRDefault="00FB0F41" w:rsidP="00FB0F41">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97C5C06"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R</w:t>
      </w:r>
    </w:p>
    <w:p w14:paraId="62E34D6F" w14:textId="77777777" w:rsidR="00FB0F41" w:rsidRPr="00E450AC" w:rsidRDefault="00FB0F41" w:rsidP="00FB0F41">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451E93CF" w14:textId="77777777" w:rsidR="00FB0F41" w:rsidRPr="00E450AC" w:rsidRDefault="00FB0F41" w:rsidP="00FB0F41">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41194909" w14:textId="77777777" w:rsidR="00FB0F41" w:rsidRPr="00E450AC" w:rsidRDefault="00FB0F41" w:rsidP="00FB0F41">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0213BA23" w14:textId="77777777" w:rsidR="00FB0F41" w:rsidRPr="00E450AC" w:rsidRDefault="00FB0F41" w:rsidP="00FB0F41">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49D8785A" w14:textId="77777777" w:rsidR="00FB0F41" w:rsidRPr="00E450AC" w:rsidRDefault="00FB0F41" w:rsidP="00FB0F41">
      <w:pPr>
        <w:pStyle w:val="PL"/>
      </w:pPr>
      <w:r w:rsidRPr="00E450AC">
        <w:t xml:space="preserve">    txParameters-r16                   </w:t>
      </w:r>
      <w:r w:rsidRPr="00E450AC">
        <w:rPr>
          <w:color w:val="993366"/>
        </w:rPr>
        <w:t>SEQUENCE</w:t>
      </w:r>
      <w:r w:rsidRPr="00E450AC">
        <w:t xml:space="preserve"> {</w:t>
      </w:r>
    </w:p>
    <w:p w14:paraId="108DF1E9" w14:textId="77777777" w:rsidR="00FB0F41" w:rsidRPr="00E450AC" w:rsidRDefault="00FB0F41" w:rsidP="00FB0F41">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308640A0" w14:textId="77777777" w:rsidR="00FB0F41" w:rsidRPr="00E450AC" w:rsidRDefault="00FB0F41" w:rsidP="00FB0F41">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296A10D2" w14:textId="77777777" w:rsidR="00FB0F41" w:rsidRPr="00E450AC" w:rsidRDefault="00FB0F41" w:rsidP="00FB0F41">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51401D5" w14:textId="77777777" w:rsidR="00FB0F41" w:rsidRPr="00E450AC" w:rsidRDefault="00FB0F41" w:rsidP="00FB0F41">
      <w:pPr>
        <w:pStyle w:val="PL"/>
      </w:pPr>
      <w:r w:rsidRPr="00E450AC">
        <w:t xml:space="preserve">    },</w:t>
      </w:r>
    </w:p>
    <w:p w14:paraId="4B973566" w14:textId="77777777" w:rsidR="00FB0F41" w:rsidRPr="00E450AC" w:rsidRDefault="00FB0F41" w:rsidP="00FB0F41">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E86EEA" w14:textId="77777777" w:rsidR="00FB0F41" w:rsidRPr="00E450AC" w:rsidRDefault="00FB0F41" w:rsidP="00FB0F41">
      <w:pPr>
        <w:pStyle w:val="PL"/>
      </w:pPr>
      <w:r w:rsidRPr="00E450AC">
        <w:t xml:space="preserve">    ...</w:t>
      </w:r>
    </w:p>
    <w:p w14:paraId="29F3A6DB" w14:textId="77777777" w:rsidR="00FB0F41" w:rsidRPr="00E450AC" w:rsidRDefault="00FB0F41" w:rsidP="00FB0F41">
      <w:pPr>
        <w:pStyle w:val="PL"/>
      </w:pPr>
      <w:r w:rsidRPr="00E450AC">
        <w:t>}</w:t>
      </w:r>
    </w:p>
    <w:p w14:paraId="0354DA9C" w14:textId="77777777" w:rsidR="00FB0F41" w:rsidRPr="00E450AC" w:rsidRDefault="00FB0F41" w:rsidP="00FB0F41">
      <w:pPr>
        <w:pStyle w:val="PL"/>
      </w:pPr>
    </w:p>
    <w:p w14:paraId="69533BE1" w14:textId="77777777" w:rsidR="00FB0F41" w:rsidRPr="00E450AC" w:rsidRDefault="00FB0F41" w:rsidP="00FB0F41">
      <w:pPr>
        <w:pStyle w:val="PL"/>
      </w:pPr>
      <w:r w:rsidRPr="00E450AC">
        <w:t xml:space="preserve">SL-RSRP-Range-r16 ::=                  </w:t>
      </w:r>
      <w:r w:rsidRPr="00E450AC">
        <w:rPr>
          <w:color w:val="993366"/>
        </w:rPr>
        <w:t>INTEGER</w:t>
      </w:r>
      <w:r w:rsidRPr="00E450AC">
        <w:t xml:space="preserve"> (0..13)</w:t>
      </w:r>
    </w:p>
    <w:p w14:paraId="392D2332" w14:textId="77777777" w:rsidR="00FB0F41" w:rsidRPr="00E450AC" w:rsidRDefault="00FB0F41" w:rsidP="00FB0F41">
      <w:pPr>
        <w:pStyle w:val="PL"/>
      </w:pPr>
    </w:p>
    <w:p w14:paraId="13AC1AB2" w14:textId="77777777" w:rsidR="00FB0F41" w:rsidRPr="00E450AC" w:rsidRDefault="00FB0F41" w:rsidP="00FB0F41">
      <w:pPr>
        <w:pStyle w:val="PL"/>
      </w:pPr>
      <w:r w:rsidRPr="00E450AC">
        <w:t xml:space="preserve">SL-SSB-TimeAllocation-r16 ::=          </w:t>
      </w:r>
      <w:r w:rsidRPr="00E450AC">
        <w:rPr>
          <w:color w:val="993366"/>
        </w:rPr>
        <w:t>SEQUENCE</w:t>
      </w:r>
      <w:r w:rsidRPr="00E450AC">
        <w:t xml:space="preserve"> {</w:t>
      </w:r>
    </w:p>
    <w:p w14:paraId="4C88D6DC" w14:textId="77777777" w:rsidR="00FB0F41" w:rsidRPr="00E450AC" w:rsidRDefault="00FB0F41" w:rsidP="00FB0F41">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38A7989A" w14:textId="77777777" w:rsidR="00FB0F41" w:rsidRPr="00E450AC" w:rsidRDefault="00FB0F41" w:rsidP="00FB0F41">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10962E41" w14:textId="77777777" w:rsidR="00FB0F41" w:rsidRPr="00E450AC" w:rsidRDefault="00FB0F41" w:rsidP="00FB0F41">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6C793313" w14:textId="77777777" w:rsidR="00FB0F41" w:rsidRPr="00E450AC" w:rsidRDefault="00FB0F41" w:rsidP="00FB0F41">
      <w:pPr>
        <w:pStyle w:val="PL"/>
      </w:pPr>
      <w:r w:rsidRPr="00E450AC">
        <w:t>}</w:t>
      </w:r>
    </w:p>
    <w:p w14:paraId="00A95A57" w14:textId="77777777" w:rsidR="00FB0F41" w:rsidRPr="00E450AC" w:rsidRDefault="00FB0F41" w:rsidP="00FB0F41">
      <w:pPr>
        <w:pStyle w:val="PL"/>
      </w:pPr>
    </w:p>
    <w:p w14:paraId="7BFB6796" w14:textId="77777777" w:rsidR="00FB0F41" w:rsidRPr="00E450AC" w:rsidRDefault="00FB0F41" w:rsidP="00FB0F41">
      <w:pPr>
        <w:pStyle w:val="PL"/>
        <w:rPr>
          <w:color w:val="808080"/>
        </w:rPr>
      </w:pPr>
      <w:r w:rsidRPr="00E450AC">
        <w:rPr>
          <w:color w:val="808080"/>
        </w:rPr>
        <w:t>-- TAG-SL-SYNCCONFIG-STOP</w:t>
      </w:r>
    </w:p>
    <w:p w14:paraId="76C1D73B" w14:textId="77777777" w:rsidR="00FB0F41" w:rsidRPr="00E450AC" w:rsidRDefault="00FB0F41" w:rsidP="00FB0F41">
      <w:pPr>
        <w:pStyle w:val="PL"/>
        <w:rPr>
          <w:color w:val="808080"/>
        </w:rPr>
      </w:pPr>
      <w:r w:rsidRPr="00E450AC">
        <w:rPr>
          <w:color w:val="808080"/>
        </w:rPr>
        <w:t>-- ASN1STOP</w:t>
      </w:r>
    </w:p>
    <w:p w14:paraId="056AF3D7"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F5E3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1926E4" w14:textId="77777777" w:rsidR="00FB0F41" w:rsidRPr="002D3917" w:rsidRDefault="00FB0F41" w:rsidP="00B30F2E">
            <w:pPr>
              <w:pStyle w:val="TAH"/>
              <w:rPr>
                <w:b w:val="0"/>
                <w:lang w:eastAsia="sv-SE"/>
              </w:rPr>
            </w:pPr>
            <w:r w:rsidRPr="002D3917">
              <w:rPr>
                <w:i/>
                <w:lang w:eastAsia="sv-SE"/>
              </w:rPr>
              <w:lastRenderedPageBreak/>
              <w:t>SL-SyncConfig</w:t>
            </w:r>
            <w:r w:rsidRPr="002D3917">
              <w:rPr>
                <w:lang w:eastAsia="sv-SE"/>
              </w:rPr>
              <w:t xml:space="preserve"> field descriptions</w:t>
            </w:r>
          </w:p>
        </w:tc>
      </w:tr>
      <w:tr w:rsidR="00FB0F41" w:rsidRPr="002D3917" w14:paraId="22EA239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37BE12"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gnss-Sync</w:t>
            </w:r>
          </w:p>
          <w:p w14:paraId="6F83809E" w14:textId="77777777" w:rsidR="00FB0F41" w:rsidRPr="002D3917" w:rsidRDefault="00FB0F41" w:rsidP="00B30F2E">
            <w:pPr>
              <w:pStyle w:val="TAL"/>
              <w:rPr>
                <w:rFonts w:eastAsiaTheme="minorEastAsia"/>
                <w:lang w:eastAsia="zh-CN"/>
              </w:rPr>
            </w:pPr>
            <w:r w:rsidRPr="002D39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B0F41" w:rsidRPr="002D3917" w14:paraId="7AA2DE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631006" w14:textId="77777777" w:rsidR="00FB0F41" w:rsidRPr="002D3917" w:rsidRDefault="00FB0F41" w:rsidP="00B30F2E">
            <w:pPr>
              <w:pStyle w:val="TAL"/>
              <w:rPr>
                <w:b/>
                <w:bCs/>
                <w:i/>
                <w:iCs/>
                <w:lang w:eastAsia="zh-CN"/>
              </w:rPr>
            </w:pPr>
            <w:r w:rsidRPr="002D3917">
              <w:rPr>
                <w:b/>
                <w:bCs/>
                <w:i/>
                <w:iCs/>
                <w:lang w:eastAsia="zh-CN"/>
              </w:rPr>
              <w:t>sl-SyncRefMinHyst</w:t>
            </w:r>
          </w:p>
          <w:p w14:paraId="726A7F4F" w14:textId="77777777" w:rsidR="00FB0F41" w:rsidRPr="002D3917" w:rsidRDefault="00FB0F41" w:rsidP="00B30F2E">
            <w:pPr>
              <w:pStyle w:val="TAL"/>
              <w:rPr>
                <w:bCs/>
                <w:lang w:eastAsia="en-GB"/>
              </w:rPr>
            </w:pPr>
            <w:r w:rsidRPr="002D3917">
              <w:rPr>
                <w:iCs/>
                <w:lang w:eastAsia="en-GB"/>
              </w:rPr>
              <w:t>Hysteresis when evaluating a SyncRef UE using absolute comparison.</w:t>
            </w:r>
          </w:p>
        </w:tc>
      </w:tr>
      <w:tr w:rsidR="00FB0F41" w:rsidRPr="002D3917" w14:paraId="0C93944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381441" w14:textId="77777777" w:rsidR="00FB0F41" w:rsidRPr="002D3917" w:rsidRDefault="00FB0F41" w:rsidP="00B30F2E">
            <w:pPr>
              <w:pStyle w:val="TAL"/>
              <w:rPr>
                <w:lang w:eastAsia="zh-CN"/>
              </w:rPr>
            </w:pPr>
            <w:r w:rsidRPr="002D3917">
              <w:rPr>
                <w:b/>
                <w:bCs/>
                <w:i/>
                <w:iCs/>
                <w:lang w:eastAsia="zh-CN"/>
              </w:rPr>
              <w:t>sl-SyncRefDiffHyst</w:t>
            </w:r>
          </w:p>
          <w:p w14:paraId="636DF66D" w14:textId="77777777" w:rsidR="00FB0F41" w:rsidRPr="002D3917" w:rsidRDefault="00FB0F41" w:rsidP="00B30F2E">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FB0F41" w:rsidRPr="002D3917" w14:paraId="451693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AB6798" w14:textId="77777777" w:rsidR="00FB0F41" w:rsidRPr="002D3917" w:rsidRDefault="00FB0F41" w:rsidP="00B30F2E">
            <w:pPr>
              <w:pStyle w:val="TAL"/>
              <w:rPr>
                <w:b/>
                <w:bCs/>
                <w:i/>
                <w:iCs/>
                <w:lang w:eastAsia="zh-CN"/>
              </w:rPr>
            </w:pPr>
            <w:r w:rsidRPr="002D3917">
              <w:rPr>
                <w:b/>
                <w:bCs/>
                <w:i/>
                <w:iCs/>
                <w:lang w:eastAsia="zh-CN"/>
              </w:rPr>
              <w:t>sl-NumSSB-WithinPeriod</w:t>
            </w:r>
          </w:p>
          <w:p w14:paraId="0EB1EDDD" w14:textId="77777777" w:rsidR="00FB0F41" w:rsidRPr="002D3917" w:rsidRDefault="00FB0F41" w:rsidP="00B30F2E">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5AFF013D" w14:textId="77777777" w:rsidR="00FB0F41" w:rsidRPr="002D3917" w:rsidRDefault="00FB0F41" w:rsidP="00B30F2E">
            <w:pPr>
              <w:pStyle w:val="TAL"/>
              <w:rPr>
                <w:iCs/>
                <w:lang w:eastAsia="en-GB"/>
              </w:rPr>
            </w:pPr>
            <w:r w:rsidRPr="002D3917">
              <w:rPr>
                <w:iCs/>
                <w:lang w:eastAsia="en-GB"/>
              </w:rPr>
              <w:t>FR1, SCS = 15 kHz: 1</w:t>
            </w:r>
          </w:p>
          <w:p w14:paraId="03DF65B8" w14:textId="77777777" w:rsidR="00FB0F41" w:rsidRPr="002D3917" w:rsidRDefault="00FB0F41" w:rsidP="00B30F2E">
            <w:pPr>
              <w:pStyle w:val="TAL"/>
              <w:rPr>
                <w:iCs/>
                <w:lang w:eastAsia="en-GB"/>
              </w:rPr>
            </w:pPr>
            <w:r w:rsidRPr="002D3917">
              <w:rPr>
                <w:iCs/>
                <w:lang w:eastAsia="en-GB"/>
              </w:rPr>
              <w:t>FR1, SCS = 30 kHz: 1, 2</w:t>
            </w:r>
          </w:p>
          <w:p w14:paraId="2C4DEE2E" w14:textId="77777777" w:rsidR="00FB0F41" w:rsidRPr="002D3917" w:rsidRDefault="00FB0F41" w:rsidP="00B30F2E">
            <w:pPr>
              <w:pStyle w:val="TAL"/>
              <w:rPr>
                <w:iCs/>
                <w:lang w:eastAsia="en-GB"/>
              </w:rPr>
            </w:pPr>
            <w:r w:rsidRPr="002D3917">
              <w:rPr>
                <w:iCs/>
                <w:lang w:eastAsia="en-GB"/>
              </w:rPr>
              <w:t>FR1, SCS = 60 kHz: 1, 2, 4</w:t>
            </w:r>
          </w:p>
          <w:p w14:paraId="44B7263D" w14:textId="77777777" w:rsidR="00FB0F41" w:rsidRPr="002D3917" w:rsidRDefault="00FB0F41" w:rsidP="00B30F2E">
            <w:pPr>
              <w:pStyle w:val="TAL"/>
              <w:rPr>
                <w:iCs/>
                <w:lang w:eastAsia="en-GB"/>
              </w:rPr>
            </w:pPr>
            <w:r w:rsidRPr="002D3917">
              <w:rPr>
                <w:iCs/>
                <w:lang w:eastAsia="en-GB"/>
              </w:rPr>
              <w:t>FR2, SCS = 60 kHz: 1, 2, 4, 8, 16, 32</w:t>
            </w:r>
          </w:p>
          <w:p w14:paraId="4142CF99" w14:textId="77777777" w:rsidR="00FB0F41" w:rsidRPr="002D3917" w:rsidRDefault="00FB0F41" w:rsidP="00B30F2E">
            <w:pPr>
              <w:pStyle w:val="TAL"/>
              <w:rPr>
                <w:lang w:eastAsia="zh-CN"/>
              </w:rPr>
            </w:pPr>
            <w:r w:rsidRPr="002D3917">
              <w:rPr>
                <w:iCs/>
                <w:lang w:eastAsia="en-GB"/>
              </w:rPr>
              <w:t>FR2, SCS = 120 kHz: 1, 2, 4, 8, 16, 32, 64</w:t>
            </w:r>
          </w:p>
          <w:p w14:paraId="3B22E777" w14:textId="77777777" w:rsidR="00FB0F41" w:rsidRPr="002D3917" w:rsidRDefault="00FB0F41" w:rsidP="00B30F2E">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FB0F41" w:rsidRPr="002D3917" w14:paraId="112F5C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2A4156" w14:textId="77777777" w:rsidR="00FB0F41" w:rsidRPr="002D3917" w:rsidRDefault="00FB0F41" w:rsidP="00B30F2E">
            <w:pPr>
              <w:pStyle w:val="TAL"/>
              <w:rPr>
                <w:b/>
                <w:bCs/>
                <w:i/>
                <w:iCs/>
                <w:lang w:eastAsia="zh-CN"/>
              </w:rPr>
            </w:pPr>
            <w:r w:rsidRPr="002D3917">
              <w:rPr>
                <w:b/>
                <w:bCs/>
                <w:i/>
                <w:iCs/>
                <w:lang w:eastAsia="zh-CN"/>
              </w:rPr>
              <w:t>sl-TimeOffsetSSB</w:t>
            </w:r>
          </w:p>
          <w:p w14:paraId="06193C6A" w14:textId="77777777" w:rsidR="00FB0F41" w:rsidRPr="002D3917" w:rsidRDefault="00FB0F41" w:rsidP="00B30F2E">
            <w:pPr>
              <w:pStyle w:val="TAL"/>
              <w:rPr>
                <w:lang w:eastAsia="zh-CN"/>
              </w:rPr>
            </w:pPr>
            <w:r w:rsidRPr="002D3917">
              <w:rPr>
                <w:iCs/>
                <w:lang w:eastAsia="en-GB"/>
              </w:rPr>
              <w:t>Indicates the slot offset from the start of sidelink SSB period to the first sidelink SSB.</w:t>
            </w:r>
            <w:r w:rsidRPr="002D3917">
              <w:t xml:space="preserve"> </w:t>
            </w:r>
            <w:r w:rsidRPr="002D3917">
              <w:rPr>
                <w:iCs/>
                <w:lang w:eastAsia="en-GB"/>
              </w:rPr>
              <w:t xml:space="preserve">All values in </w:t>
            </w:r>
            <w:r w:rsidRPr="002D3917">
              <w:rPr>
                <w:i/>
                <w:lang w:eastAsia="en-GB"/>
              </w:rPr>
              <w:t>sl-TimeOffsetSSB</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529826B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CFBA8" w14:textId="77777777" w:rsidR="00FB0F41" w:rsidRPr="002D3917" w:rsidRDefault="00FB0F41" w:rsidP="00B30F2E">
            <w:pPr>
              <w:pStyle w:val="TAL"/>
              <w:rPr>
                <w:b/>
                <w:bCs/>
                <w:i/>
                <w:iCs/>
                <w:lang w:eastAsia="zh-CN"/>
              </w:rPr>
            </w:pPr>
            <w:r w:rsidRPr="002D3917">
              <w:rPr>
                <w:b/>
                <w:bCs/>
                <w:i/>
                <w:iCs/>
                <w:lang w:eastAsia="zh-CN"/>
              </w:rPr>
              <w:t>sl-TimeInterval</w:t>
            </w:r>
          </w:p>
          <w:p w14:paraId="644F55B7" w14:textId="77777777" w:rsidR="00FB0F41" w:rsidRPr="002D3917" w:rsidRDefault="00FB0F41" w:rsidP="00B30F2E">
            <w:pPr>
              <w:pStyle w:val="TAL"/>
              <w:rPr>
                <w:lang w:eastAsia="zh-CN"/>
              </w:rPr>
            </w:pPr>
            <w:r w:rsidRPr="002D3917">
              <w:rPr>
                <w:iCs/>
                <w:lang w:eastAsia="en-GB"/>
              </w:rPr>
              <w:t xml:space="preserve">Indicates the slot interval between neighboring sidelink SSBs. This value is applicable when there are more than one sidelink SSBs within one sidelink SSB period. All values in </w:t>
            </w:r>
            <w:r w:rsidRPr="002D3917">
              <w:rPr>
                <w:i/>
                <w:lang w:eastAsia="en-GB"/>
              </w:rPr>
              <w:t>sl-TimeInterval</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78118E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212477F" w14:textId="77777777" w:rsidR="00FB0F41" w:rsidRPr="002D3917" w:rsidRDefault="00FB0F41" w:rsidP="00B30F2E">
            <w:pPr>
              <w:pStyle w:val="TAL"/>
              <w:rPr>
                <w:b/>
                <w:bCs/>
                <w:i/>
                <w:iCs/>
                <w:lang w:eastAsia="zh-CN"/>
              </w:rPr>
            </w:pPr>
            <w:r w:rsidRPr="002D3917">
              <w:rPr>
                <w:b/>
                <w:bCs/>
                <w:i/>
                <w:iCs/>
                <w:lang w:eastAsia="zh-CN"/>
              </w:rPr>
              <w:t>sl-SSID</w:t>
            </w:r>
          </w:p>
          <w:p w14:paraId="024DA723" w14:textId="77777777" w:rsidR="00FB0F41" w:rsidRPr="002D3917" w:rsidRDefault="00FB0F41" w:rsidP="00B30F2E">
            <w:pPr>
              <w:pStyle w:val="TAL"/>
              <w:rPr>
                <w:lang w:eastAsia="zh-CN"/>
              </w:rPr>
            </w:pPr>
            <w:r w:rsidRPr="002D3917">
              <w:rPr>
                <w:iCs/>
                <w:lang w:eastAsia="en-GB"/>
              </w:rPr>
              <w:t>Indicates the ID of sidelink synchronization signal associated with different synchronization priorities.</w:t>
            </w:r>
          </w:p>
        </w:tc>
      </w:tr>
      <w:tr w:rsidR="00FB0F41" w:rsidRPr="002D3917" w14:paraId="4D07F6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497ABB1" w14:textId="77777777" w:rsidR="00FB0F41" w:rsidRPr="002D3917" w:rsidRDefault="00FB0F41" w:rsidP="00B30F2E">
            <w:pPr>
              <w:pStyle w:val="TAL"/>
              <w:rPr>
                <w:b/>
                <w:bCs/>
                <w:i/>
                <w:iCs/>
                <w:lang w:eastAsia="zh-CN"/>
              </w:rPr>
            </w:pPr>
            <w:r w:rsidRPr="002D3917">
              <w:rPr>
                <w:b/>
                <w:bCs/>
                <w:i/>
                <w:iCs/>
                <w:lang w:eastAsia="zh-CN"/>
              </w:rPr>
              <w:t>syncInfoReserved</w:t>
            </w:r>
          </w:p>
          <w:p w14:paraId="59A293AB" w14:textId="77777777" w:rsidR="00FB0F41" w:rsidRPr="002D3917" w:rsidRDefault="00FB0F41" w:rsidP="00B30F2E">
            <w:pPr>
              <w:pStyle w:val="TAL"/>
              <w:rPr>
                <w:lang w:eastAsia="zh-CN"/>
              </w:rPr>
            </w:pPr>
            <w:r w:rsidRPr="002D3917">
              <w:rPr>
                <w:iCs/>
                <w:lang w:eastAsia="en-GB"/>
              </w:rPr>
              <w:t>Reserved for future use.</w:t>
            </w:r>
          </w:p>
        </w:tc>
      </w:tr>
      <w:tr w:rsidR="00FB0F41" w:rsidRPr="002D3917" w14:paraId="1DCC1A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5814A2E" w14:textId="77777777" w:rsidR="00FB0F41" w:rsidRPr="002D3917" w:rsidRDefault="00FB0F41" w:rsidP="00B30F2E">
            <w:pPr>
              <w:pStyle w:val="TAL"/>
              <w:rPr>
                <w:b/>
                <w:bCs/>
                <w:i/>
                <w:iCs/>
                <w:lang w:eastAsia="zh-CN"/>
              </w:rPr>
            </w:pPr>
            <w:r w:rsidRPr="002D3917">
              <w:rPr>
                <w:b/>
                <w:bCs/>
                <w:i/>
                <w:iCs/>
                <w:lang w:eastAsia="zh-CN"/>
              </w:rPr>
              <w:t>syncTxThreshIC, syncTxThreshOoC</w:t>
            </w:r>
          </w:p>
          <w:p w14:paraId="0C07AEDD" w14:textId="77777777" w:rsidR="00FB0F41" w:rsidRPr="002D3917" w:rsidRDefault="00FB0F41" w:rsidP="00B30F2E">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A15B5B3" w14:textId="77777777" w:rsidR="00FB0F41" w:rsidRPr="002D3917" w:rsidRDefault="00FB0F41" w:rsidP="00FB0F41">
      <w:pPr>
        <w:rPr>
          <w:rFonts w:eastAsia="Yu Mincho"/>
        </w:rPr>
      </w:pPr>
    </w:p>
    <w:p w14:paraId="6DE85D14" w14:textId="77777777" w:rsidR="00FB0F41" w:rsidRPr="002D3917" w:rsidRDefault="00FB0F41" w:rsidP="00FB0F41">
      <w:pPr>
        <w:pStyle w:val="Heading4"/>
      </w:pPr>
      <w:bookmarkStart w:id="2614" w:name="_Toc60777552"/>
      <w:bookmarkStart w:id="2615" w:name="_Toc171468306"/>
      <w:r w:rsidRPr="002D3917">
        <w:t>–</w:t>
      </w:r>
      <w:r w:rsidRPr="002D3917">
        <w:tab/>
      </w:r>
      <w:r w:rsidRPr="002D3917">
        <w:rPr>
          <w:i/>
          <w:iCs/>
        </w:rPr>
        <w:t>SL-Thres-RSRP-List</w:t>
      </w:r>
      <w:bookmarkEnd w:id="2614"/>
      <w:bookmarkEnd w:id="2615"/>
    </w:p>
    <w:p w14:paraId="0647CC4B" w14:textId="77777777" w:rsidR="00FB0F41" w:rsidRPr="002D3917" w:rsidRDefault="00FB0F41" w:rsidP="00FB0F4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PSCCH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 xml:space="preserve">. A NR sidelink resource is excluded if the corresponding PSFCH transmission occasions overlap with resources indicated or reserved by the decoded EUTRA SCI in time domain and EUTRA PSSCH RSRP in the </w:t>
      </w:r>
      <w:r w:rsidRPr="002D3917">
        <w:rPr>
          <w:bCs/>
          <w:kern w:val="2"/>
          <w:lang w:eastAsia="en-GB"/>
        </w:rPr>
        <w:lastRenderedPageBreak/>
        <w:t xml:space="preserve">associated data resource is above the threshold defined by IE </w:t>
      </w:r>
      <w:r w:rsidRPr="002D3917">
        <w:rPr>
          <w:bCs/>
          <w:i/>
          <w:iCs/>
          <w:kern w:val="2"/>
          <w:lang w:eastAsia="en-GB"/>
        </w:rPr>
        <w:t>sl-NRPSFCH-EUTRA-ThresRSRP-List</w:t>
      </w:r>
      <w:r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Pr="002D3917">
        <w:rPr>
          <w:bCs/>
          <w:i/>
          <w:iCs/>
          <w:kern w:val="2"/>
          <w:lang w:eastAsia="en-GB"/>
        </w:rPr>
        <w:t>sl-NRPSSCH-EUTRA-ThresRSRP-List</w:t>
      </w:r>
      <w:r w:rsidRPr="002D3917">
        <w:rPr>
          <w:bCs/>
          <w:kern w:val="2"/>
          <w:lang w:eastAsia="en-GB"/>
        </w:rPr>
        <w:t>. Value 0 corresponds to minus infinity dBm, value 1 corresponds to -128dBm, value 2 corresponds to -126dBm, value n corresponds to (-128 + (n-1)*2) dBm and so on, value 66 corresponds to infinity dBm.</w:t>
      </w:r>
    </w:p>
    <w:p w14:paraId="0B750ED3" w14:textId="77777777" w:rsidR="00FB0F41" w:rsidRPr="002D3917" w:rsidRDefault="00FB0F41" w:rsidP="00FB0F41">
      <w:pPr>
        <w:pStyle w:val="TH"/>
        <w:rPr>
          <w:b w:val="0"/>
        </w:rPr>
      </w:pPr>
      <w:r w:rsidRPr="002D3917">
        <w:rPr>
          <w:i/>
          <w:iCs/>
        </w:rPr>
        <w:t>SL-Thres-RSRP-List</w:t>
      </w:r>
      <w:r w:rsidRPr="002D3917">
        <w:t xml:space="preserve"> information element</w:t>
      </w:r>
    </w:p>
    <w:p w14:paraId="24C66342" w14:textId="77777777" w:rsidR="00FB0F41" w:rsidRPr="00E450AC" w:rsidRDefault="00FB0F41" w:rsidP="00FB0F41">
      <w:pPr>
        <w:pStyle w:val="PL"/>
        <w:rPr>
          <w:color w:val="808080"/>
        </w:rPr>
      </w:pPr>
      <w:r w:rsidRPr="00E450AC">
        <w:rPr>
          <w:color w:val="808080"/>
        </w:rPr>
        <w:t>-- ASN1START</w:t>
      </w:r>
    </w:p>
    <w:p w14:paraId="69DAB410" w14:textId="77777777" w:rsidR="00FB0F41" w:rsidRPr="00E450AC" w:rsidRDefault="00FB0F41" w:rsidP="00FB0F41">
      <w:pPr>
        <w:pStyle w:val="PL"/>
        <w:rPr>
          <w:color w:val="808080"/>
        </w:rPr>
      </w:pPr>
      <w:r w:rsidRPr="00E450AC">
        <w:rPr>
          <w:color w:val="808080"/>
        </w:rPr>
        <w:t>-- TAG-SL-THRES-RSRP-LIST-START</w:t>
      </w:r>
    </w:p>
    <w:p w14:paraId="063AC8E5" w14:textId="77777777" w:rsidR="00FB0F41" w:rsidRPr="00E450AC" w:rsidRDefault="00FB0F41" w:rsidP="00FB0F41">
      <w:pPr>
        <w:pStyle w:val="PL"/>
      </w:pPr>
    </w:p>
    <w:p w14:paraId="1839AF11" w14:textId="77777777" w:rsidR="00FB0F41" w:rsidRPr="00E450AC" w:rsidRDefault="00FB0F41" w:rsidP="00FB0F41">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77FDE9A7" w14:textId="77777777" w:rsidR="00FB0F41" w:rsidRPr="00E450AC" w:rsidRDefault="00FB0F41" w:rsidP="00FB0F41">
      <w:pPr>
        <w:pStyle w:val="PL"/>
      </w:pPr>
    </w:p>
    <w:p w14:paraId="62F99AA3" w14:textId="77777777" w:rsidR="00FB0F41" w:rsidRPr="00E450AC" w:rsidRDefault="00FB0F41" w:rsidP="00FB0F41">
      <w:pPr>
        <w:pStyle w:val="PL"/>
      </w:pPr>
      <w:r w:rsidRPr="00E450AC">
        <w:t xml:space="preserve">SL-Thres-RSRP-r16 ::=         </w:t>
      </w:r>
      <w:r w:rsidRPr="00E450AC">
        <w:rPr>
          <w:color w:val="993366"/>
        </w:rPr>
        <w:t>INTEGER</w:t>
      </w:r>
      <w:r w:rsidRPr="00E450AC">
        <w:t xml:space="preserve"> (0..66)</w:t>
      </w:r>
    </w:p>
    <w:p w14:paraId="1CAE3982" w14:textId="77777777" w:rsidR="00FB0F41" w:rsidRPr="00E450AC" w:rsidRDefault="00FB0F41" w:rsidP="00FB0F41">
      <w:pPr>
        <w:pStyle w:val="PL"/>
      </w:pPr>
    </w:p>
    <w:p w14:paraId="62E0DEFB" w14:textId="77777777" w:rsidR="00FB0F41" w:rsidRPr="00E450AC" w:rsidRDefault="00FB0F41" w:rsidP="00FB0F41">
      <w:pPr>
        <w:pStyle w:val="PL"/>
        <w:rPr>
          <w:color w:val="808080"/>
        </w:rPr>
      </w:pPr>
      <w:r w:rsidRPr="00E450AC">
        <w:rPr>
          <w:color w:val="808080"/>
        </w:rPr>
        <w:t>-- TAG-SL-THRES-RSRP-LIST-STOP</w:t>
      </w:r>
    </w:p>
    <w:p w14:paraId="67D72A35" w14:textId="77777777" w:rsidR="00FB0F41" w:rsidRPr="00E450AC" w:rsidRDefault="00FB0F41" w:rsidP="00FB0F41">
      <w:pPr>
        <w:pStyle w:val="PL"/>
        <w:rPr>
          <w:color w:val="808080"/>
        </w:rPr>
      </w:pPr>
      <w:r w:rsidRPr="00E450AC">
        <w:rPr>
          <w:color w:val="808080"/>
        </w:rPr>
        <w:t>-- ASN1STOP</w:t>
      </w:r>
    </w:p>
    <w:p w14:paraId="447B2A17" w14:textId="77777777" w:rsidR="00FB0F41" w:rsidRPr="002D3917" w:rsidRDefault="00FB0F41" w:rsidP="00FB0F41">
      <w:pPr>
        <w:rPr>
          <w:rFonts w:eastAsia="Yu Mincho"/>
        </w:rPr>
      </w:pPr>
    </w:p>
    <w:p w14:paraId="440A9157" w14:textId="77777777" w:rsidR="00FB0F41" w:rsidRPr="002D3917" w:rsidRDefault="00FB0F41" w:rsidP="00FB0F41">
      <w:pPr>
        <w:pStyle w:val="Heading4"/>
      </w:pPr>
      <w:bookmarkStart w:id="2616" w:name="_Toc60777553"/>
      <w:bookmarkStart w:id="2617" w:name="_Toc171468307"/>
      <w:r w:rsidRPr="002D3917">
        <w:t>–</w:t>
      </w:r>
      <w:r w:rsidRPr="002D3917">
        <w:tab/>
      </w:r>
      <w:r w:rsidRPr="002D3917">
        <w:rPr>
          <w:i/>
          <w:iCs/>
        </w:rPr>
        <w:t>SL-TxPower</w:t>
      </w:r>
      <w:bookmarkEnd w:id="2616"/>
      <w:bookmarkEnd w:id="2617"/>
    </w:p>
    <w:p w14:paraId="6476A067" w14:textId="77777777" w:rsidR="00FB0F41" w:rsidRPr="002D3917" w:rsidRDefault="00FB0F41" w:rsidP="00FB0F4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35F47B8A" w14:textId="77777777" w:rsidR="00FB0F41" w:rsidRPr="002D3917" w:rsidRDefault="00FB0F41" w:rsidP="00FB0F41">
      <w:pPr>
        <w:pStyle w:val="TH"/>
      </w:pPr>
      <w:r w:rsidRPr="002D3917">
        <w:rPr>
          <w:i/>
        </w:rPr>
        <w:t xml:space="preserve">SL-TxPower </w:t>
      </w:r>
      <w:r w:rsidRPr="002D3917">
        <w:t>information element</w:t>
      </w:r>
    </w:p>
    <w:p w14:paraId="7F343B17" w14:textId="77777777" w:rsidR="00FB0F41" w:rsidRPr="00E450AC" w:rsidRDefault="00FB0F41" w:rsidP="00FB0F41">
      <w:pPr>
        <w:pStyle w:val="PL"/>
        <w:rPr>
          <w:color w:val="808080"/>
        </w:rPr>
      </w:pPr>
      <w:r w:rsidRPr="00E450AC">
        <w:rPr>
          <w:color w:val="808080"/>
        </w:rPr>
        <w:t>-- ASN1START</w:t>
      </w:r>
    </w:p>
    <w:p w14:paraId="11CBD905" w14:textId="77777777" w:rsidR="00FB0F41" w:rsidRPr="00E450AC" w:rsidRDefault="00FB0F41" w:rsidP="00FB0F41">
      <w:pPr>
        <w:pStyle w:val="PL"/>
        <w:rPr>
          <w:color w:val="808080"/>
        </w:rPr>
      </w:pPr>
      <w:r w:rsidRPr="00E450AC">
        <w:rPr>
          <w:color w:val="808080"/>
        </w:rPr>
        <w:t>-- TAG-SL-TXPOWER-START</w:t>
      </w:r>
    </w:p>
    <w:p w14:paraId="54514B70" w14:textId="77777777" w:rsidR="00FB0F41" w:rsidRPr="00E450AC" w:rsidRDefault="00FB0F41" w:rsidP="00FB0F41">
      <w:pPr>
        <w:pStyle w:val="PL"/>
      </w:pPr>
    </w:p>
    <w:p w14:paraId="4DC7F17C" w14:textId="77777777" w:rsidR="00FB0F41" w:rsidRPr="00E450AC" w:rsidRDefault="00FB0F41" w:rsidP="00FB0F41">
      <w:pPr>
        <w:pStyle w:val="PL"/>
      </w:pPr>
      <w:r w:rsidRPr="00E450AC">
        <w:t xml:space="preserve">SL-TxPower-r16 ::=                    </w:t>
      </w:r>
      <w:r w:rsidRPr="00E450AC">
        <w:rPr>
          <w:color w:val="993366"/>
        </w:rPr>
        <w:t>CHOICE</w:t>
      </w:r>
      <w:r w:rsidRPr="00E450AC">
        <w:t>{</w:t>
      </w:r>
    </w:p>
    <w:p w14:paraId="0A880E2C" w14:textId="77777777" w:rsidR="00FB0F41" w:rsidRPr="00E450AC" w:rsidRDefault="00FB0F41" w:rsidP="00FB0F41">
      <w:pPr>
        <w:pStyle w:val="PL"/>
      </w:pPr>
      <w:r w:rsidRPr="00E450AC">
        <w:t xml:space="preserve">    minusinfinity-r16                     </w:t>
      </w:r>
      <w:r w:rsidRPr="00E450AC">
        <w:rPr>
          <w:color w:val="993366"/>
        </w:rPr>
        <w:t>NULL</w:t>
      </w:r>
      <w:r w:rsidRPr="00E450AC">
        <w:t>,</w:t>
      </w:r>
    </w:p>
    <w:p w14:paraId="20946595" w14:textId="77777777" w:rsidR="00FB0F41" w:rsidRPr="00E450AC" w:rsidRDefault="00FB0F41" w:rsidP="00FB0F41">
      <w:pPr>
        <w:pStyle w:val="PL"/>
      </w:pPr>
      <w:r w:rsidRPr="00E450AC">
        <w:t xml:space="preserve">    txPower-r16                           </w:t>
      </w:r>
      <w:r w:rsidRPr="00E450AC">
        <w:rPr>
          <w:color w:val="993366"/>
        </w:rPr>
        <w:t>INTEGER</w:t>
      </w:r>
      <w:r w:rsidRPr="00E450AC">
        <w:t xml:space="preserve"> (-30..33)</w:t>
      </w:r>
    </w:p>
    <w:p w14:paraId="7809D66C" w14:textId="77777777" w:rsidR="00FB0F41" w:rsidRPr="00E450AC" w:rsidRDefault="00FB0F41" w:rsidP="00FB0F41">
      <w:pPr>
        <w:pStyle w:val="PL"/>
      </w:pPr>
      <w:r w:rsidRPr="00E450AC">
        <w:t>}</w:t>
      </w:r>
    </w:p>
    <w:p w14:paraId="2C73F083" w14:textId="77777777" w:rsidR="00FB0F41" w:rsidRPr="00E450AC" w:rsidRDefault="00FB0F41" w:rsidP="00FB0F41">
      <w:pPr>
        <w:pStyle w:val="PL"/>
      </w:pPr>
    </w:p>
    <w:p w14:paraId="76DE8E0E" w14:textId="77777777" w:rsidR="00FB0F41" w:rsidRPr="00E450AC" w:rsidRDefault="00FB0F41" w:rsidP="00FB0F41">
      <w:pPr>
        <w:pStyle w:val="PL"/>
        <w:rPr>
          <w:color w:val="808080"/>
        </w:rPr>
      </w:pPr>
      <w:r w:rsidRPr="00E450AC">
        <w:rPr>
          <w:color w:val="808080"/>
        </w:rPr>
        <w:t>-- TAG-SL-TXPOWER-STOP</w:t>
      </w:r>
    </w:p>
    <w:p w14:paraId="52FC9F54" w14:textId="77777777" w:rsidR="00FB0F41" w:rsidRPr="00E450AC" w:rsidRDefault="00FB0F41" w:rsidP="00FB0F41">
      <w:pPr>
        <w:pStyle w:val="PL"/>
        <w:rPr>
          <w:color w:val="808080"/>
        </w:rPr>
      </w:pPr>
      <w:r w:rsidRPr="00E450AC">
        <w:rPr>
          <w:color w:val="808080"/>
        </w:rPr>
        <w:t>-- ASN1STOP</w:t>
      </w:r>
    </w:p>
    <w:p w14:paraId="40793740" w14:textId="77777777" w:rsidR="00FB0F41" w:rsidRPr="002D3917" w:rsidRDefault="00FB0F41" w:rsidP="00FB0F41"/>
    <w:p w14:paraId="05497502" w14:textId="77777777" w:rsidR="00FB0F41" w:rsidRPr="002D3917" w:rsidRDefault="00FB0F41" w:rsidP="00FB0F41">
      <w:pPr>
        <w:pStyle w:val="Heading4"/>
      </w:pPr>
      <w:bookmarkStart w:id="2618" w:name="_Toc60777554"/>
      <w:bookmarkStart w:id="2619" w:name="_Toc171468308"/>
      <w:r w:rsidRPr="002D3917">
        <w:t>–</w:t>
      </w:r>
      <w:r w:rsidRPr="002D3917">
        <w:tab/>
      </w:r>
      <w:r w:rsidRPr="002D3917">
        <w:rPr>
          <w:i/>
          <w:iCs/>
        </w:rPr>
        <w:t>SL-TypeTxSync</w:t>
      </w:r>
      <w:bookmarkEnd w:id="2618"/>
      <w:bookmarkEnd w:id="2619"/>
    </w:p>
    <w:p w14:paraId="6E1A90A3" w14:textId="77777777" w:rsidR="00FB0F41" w:rsidRPr="002D3917" w:rsidRDefault="00FB0F41" w:rsidP="00FB0F4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0C2B9EED" w14:textId="77777777" w:rsidR="00FB0F41" w:rsidRPr="002D3917" w:rsidRDefault="00FB0F41" w:rsidP="00FB0F41">
      <w:pPr>
        <w:pStyle w:val="TH"/>
      </w:pPr>
      <w:r w:rsidRPr="002D3917">
        <w:rPr>
          <w:i/>
        </w:rPr>
        <w:t>SL-TypeTxSync</w:t>
      </w:r>
      <w:r w:rsidRPr="002D3917">
        <w:t xml:space="preserve"> information element</w:t>
      </w:r>
    </w:p>
    <w:p w14:paraId="007C982F" w14:textId="77777777" w:rsidR="00FB0F41" w:rsidRPr="00E450AC" w:rsidRDefault="00FB0F41" w:rsidP="00FB0F41">
      <w:pPr>
        <w:pStyle w:val="PL"/>
        <w:rPr>
          <w:color w:val="808080"/>
        </w:rPr>
      </w:pPr>
      <w:r w:rsidRPr="00E450AC">
        <w:rPr>
          <w:color w:val="808080"/>
        </w:rPr>
        <w:t>-- ASN1START</w:t>
      </w:r>
    </w:p>
    <w:p w14:paraId="46E6EB63" w14:textId="77777777" w:rsidR="00FB0F41" w:rsidRPr="00E450AC" w:rsidRDefault="00FB0F41" w:rsidP="00FB0F41">
      <w:pPr>
        <w:pStyle w:val="PL"/>
        <w:rPr>
          <w:color w:val="808080"/>
        </w:rPr>
      </w:pPr>
      <w:r w:rsidRPr="00E450AC">
        <w:rPr>
          <w:color w:val="808080"/>
        </w:rPr>
        <w:t>-- TAG-SL-TYPETXSYNC-START</w:t>
      </w:r>
    </w:p>
    <w:p w14:paraId="23E1042B" w14:textId="77777777" w:rsidR="00FB0F41" w:rsidRPr="00E450AC" w:rsidRDefault="00FB0F41" w:rsidP="00FB0F41">
      <w:pPr>
        <w:pStyle w:val="PL"/>
      </w:pPr>
    </w:p>
    <w:p w14:paraId="0A69A457" w14:textId="77777777" w:rsidR="00FB0F41" w:rsidRPr="00E450AC" w:rsidRDefault="00FB0F41" w:rsidP="00FB0F41">
      <w:pPr>
        <w:pStyle w:val="PL"/>
      </w:pPr>
      <w:r w:rsidRPr="00E450AC">
        <w:t xml:space="preserve">SL-TypeTxSync-r16 ::=                     </w:t>
      </w:r>
      <w:r w:rsidRPr="00E450AC">
        <w:rPr>
          <w:color w:val="993366"/>
        </w:rPr>
        <w:t>ENUMERATED</w:t>
      </w:r>
      <w:r w:rsidRPr="00E450AC">
        <w:t xml:space="preserve"> {gnss, gnbEnb, ue}</w:t>
      </w:r>
    </w:p>
    <w:p w14:paraId="11D2525C" w14:textId="77777777" w:rsidR="00FB0F41" w:rsidRPr="00E450AC" w:rsidRDefault="00FB0F41" w:rsidP="00FB0F41">
      <w:pPr>
        <w:pStyle w:val="PL"/>
      </w:pPr>
    </w:p>
    <w:p w14:paraId="4CAE421A" w14:textId="77777777" w:rsidR="00FB0F41" w:rsidRPr="00E450AC" w:rsidRDefault="00FB0F41" w:rsidP="00FB0F41">
      <w:pPr>
        <w:pStyle w:val="PL"/>
        <w:rPr>
          <w:color w:val="808080"/>
        </w:rPr>
      </w:pPr>
      <w:r w:rsidRPr="00E450AC">
        <w:rPr>
          <w:color w:val="808080"/>
        </w:rPr>
        <w:t>-- TAG-SL-TYPETXSYNC-STOP</w:t>
      </w:r>
    </w:p>
    <w:p w14:paraId="542ABF81" w14:textId="77777777" w:rsidR="00FB0F41" w:rsidRPr="00E450AC" w:rsidRDefault="00FB0F41" w:rsidP="00FB0F41">
      <w:pPr>
        <w:pStyle w:val="PL"/>
        <w:rPr>
          <w:color w:val="808080"/>
        </w:rPr>
      </w:pPr>
      <w:r w:rsidRPr="00E450AC">
        <w:rPr>
          <w:color w:val="808080"/>
        </w:rPr>
        <w:lastRenderedPageBreak/>
        <w:t>-- ASN1STOP</w:t>
      </w:r>
    </w:p>
    <w:p w14:paraId="07018C76" w14:textId="77777777" w:rsidR="00FB0F41" w:rsidRPr="002D3917" w:rsidRDefault="00FB0F41" w:rsidP="00FB0F41"/>
    <w:p w14:paraId="6176411D" w14:textId="77777777" w:rsidR="00FB0F41" w:rsidRPr="002D3917" w:rsidRDefault="00FB0F41" w:rsidP="00FB0F41">
      <w:pPr>
        <w:pStyle w:val="Heading4"/>
      </w:pPr>
      <w:bookmarkStart w:id="2620" w:name="_Toc60777555"/>
      <w:bookmarkStart w:id="2621" w:name="_Toc171468309"/>
      <w:r w:rsidRPr="002D3917">
        <w:t>–</w:t>
      </w:r>
      <w:r w:rsidRPr="002D3917">
        <w:tab/>
      </w:r>
      <w:r w:rsidRPr="002D3917">
        <w:rPr>
          <w:i/>
          <w:iCs/>
        </w:rPr>
        <w:t>SL-UE-SelectedConfig</w:t>
      </w:r>
      <w:bookmarkEnd w:id="2620"/>
      <w:bookmarkEnd w:id="2621"/>
    </w:p>
    <w:p w14:paraId="10ACE2DC" w14:textId="77777777" w:rsidR="00FB0F41" w:rsidRPr="002D3917" w:rsidRDefault="00FB0F41" w:rsidP="00FB0F4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5387C5EC" w14:textId="77777777" w:rsidR="00FB0F41" w:rsidRPr="002D3917" w:rsidRDefault="00FB0F41" w:rsidP="00FB0F41">
      <w:pPr>
        <w:pStyle w:val="TH"/>
        <w:rPr>
          <w:b w:val="0"/>
        </w:rPr>
      </w:pPr>
      <w:r w:rsidRPr="002D3917">
        <w:rPr>
          <w:i/>
          <w:iCs/>
        </w:rPr>
        <w:t>SL-UE-SelectedConfig</w:t>
      </w:r>
      <w:r w:rsidRPr="002D3917">
        <w:t xml:space="preserve"> information element</w:t>
      </w:r>
    </w:p>
    <w:p w14:paraId="1AC0CAD3" w14:textId="77777777" w:rsidR="00FB0F41" w:rsidRPr="00E450AC" w:rsidRDefault="00FB0F41" w:rsidP="00FB0F41">
      <w:pPr>
        <w:pStyle w:val="PL"/>
        <w:rPr>
          <w:color w:val="808080"/>
        </w:rPr>
      </w:pPr>
      <w:r w:rsidRPr="00E450AC">
        <w:rPr>
          <w:color w:val="808080"/>
        </w:rPr>
        <w:t>-- ASN1START</w:t>
      </w:r>
    </w:p>
    <w:p w14:paraId="7131BD31" w14:textId="77777777" w:rsidR="00FB0F41" w:rsidRPr="00E450AC" w:rsidRDefault="00FB0F41" w:rsidP="00FB0F41">
      <w:pPr>
        <w:pStyle w:val="PL"/>
        <w:rPr>
          <w:color w:val="808080"/>
        </w:rPr>
      </w:pPr>
      <w:r w:rsidRPr="00E450AC">
        <w:rPr>
          <w:color w:val="808080"/>
        </w:rPr>
        <w:t>-- TAG-SL-UE-SELECTEDCONFIG-START</w:t>
      </w:r>
    </w:p>
    <w:p w14:paraId="1C33F804" w14:textId="77777777" w:rsidR="00FB0F41" w:rsidRPr="00E450AC" w:rsidRDefault="00FB0F41" w:rsidP="00FB0F41">
      <w:pPr>
        <w:pStyle w:val="PL"/>
      </w:pPr>
    </w:p>
    <w:p w14:paraId="10BE64A2" w14:textId="77777777" w:rsidR="00FB0F41" w:rsidRPr="00E450AC" w:rsidRDefault="00FB0F41" w:rsidP="00FB0F41">
      <w:pPr>
        <w:pStyle w:val="PL"/>
      </w:pPr>
      <w:r w:rsidRPr="00E450AC">
        <w:t xml:space="preserve">SL-UE-SelectedConfig-r16 ::=                 </w:t>
      </w:r>
      <w:r w:rsidRPr="00E450AC">
        <w:rPr>
          <w:color w:val="993366"/>
        </w:rPr>
        <w:t>SEQUENCE</w:t>
      </w:r>
      <w:r w:rsidRPr="00E450AC">
        <w:t xml:space="preserve"> {</w:t>
      </w:r>
    </w:p>
    <w:p w14:paraId="732750A6" w14:textId="77777777" w:rsidR="00FB0F41" w:rsidRPr="00E450AC" w:rsidRDefault="00FB0F41" w:rsidP="00FB0F41">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Cond SIB12</w:t>
      </w:r>
    </w:p>
    <w:p w14:paraId="464DDA2E" w14:textId="77777777" w:rsidR="00FB0F41" w:rsidRPr="00E450AC" w:rsidRDefault="00FB0F41" w:rsidP="00FB0F41">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33B7E383" w14:textId="77777777" w:rsidR="00FB0F41" w:rsidRPr="00E450AC" w:rsidRDefault="00FB0F41" w:rsidP="00FB0F41">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309FF966" w14:textId="77777777" w:rsidR="00FB0F41" w:rsidRPr="00E450AC" w:rsidRDefault="00FB0F41" w:rsidP="00FB0F41">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042F8B9C"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F0B9313"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A160A9B" w14:textId="77777777" w:rsidR="00FB0F41" w:rsidRPr="00E450AC" w:rsidRDefault="00FB0F41" w:rsidP="00FB0F41">
      <w:pPr>
        <w:pStyle w:val="PL"/>
      </w:pPr>
      <w:r w:rsidRPr="00E450AC">
        <w:t xml:space="preserve">    ...,</w:t>
      </w:r>
    </w:p>
    <w:p w14:paraId="6AA1B9D1" w14:textId="77777777" w:rsidR="00FB0F41" w:rsidRPr="00E450AC" w:rsidRDefault="00FB0F41" w:rsidP="00FB0F41">
      <w:pPr>
        <w:pStyle w:val="PL"/>
      </w:pPr>
      <w:r w:rsidRPr="00E450AC">
        <w:t xml:space="preserve">    [[</w:t>
      </w:r>
    </w:p>
    <w:p w14:paraId="59627B23"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321AE35A" w14:textId="77777777" w:rsidR="00FB0F41" w:rsidRPr="00E450AC" w:rsidRDefault="00FB0F41" w:rsidP="00FB0F41">
      <w:pPr>
        <w:pStyle w:val="PL"/>
      </w:pPr>
      <w:r w:rsidRPr="00E450AC">
        <w:t xml:space="preserve">    ]]</w:t>
      </w:r>
    </w:p>
    <w:p w14:paraId="4C90D447" w14:textId="77777777" w:rsidR="00FB0F41" w:rsidRPr="00E450AC" w:rsidRDefault="00FB0F41" w:rsidP="00FB0F41">
      <w:pPr>
        <w:pStyle w:val="PL"/>
      </w:pPr>
      <w:r w:rsidRPr="00E450AC">
        <w:t>}</w:t>
      </w:r>
    </w:p>
    <w:p w14:paraId="6B2C86CD" w14:textId="77777777" w:rsidR="00FB0F41" w:rsidRPr="00E450AC" w:rsidRDefault="00FB0F41" w:rsidP="00FB0F41">
      <w:pPr>
        <w:pStyle w:val="PL"/>
      </w:pPr>
    </w:p>
    <w:p w14:paraId="263C4C9A" w14:textId="77777777" w:rsidR="00FB0F41" w:rsidRPr="00E450AC" w:rsidRDefault="00FB0F41" w:rsidP="00FB0F41">
      <w:pPr>
        <w:pStyle w:val="PL"/>
        <w:rPr>
          <w:color w:val="808080"/>
        </w:rPr>
      </w:pPr>
      <w:r w:rsidRPr="00E450AC">
        <w:rPr>
          <w:color w:val="808080"/>
        </w:rPr>
        <w:t>-- TAG-SL-UE-SELECTEDCONFIG-STOP</w:t>
      </w:r>
    </w:p>
    <w:p w14:paraId="72537999" w14:textId="77777777" w:rsidR="00FB0F41" w:rsidRPr="00E450AC" w:rsidRDefault="00FB0F41" w:rsidP="00FB0F41">
      <w:pPr>
        <w:pStyle w:val="PL"/>
        <w:rPr>
          <w:color w:val="808080"/>
        </w:rPr>
      </w:pPr>
      <w:r w:rsidRPr="00E450AC">
        <w:rPr>
          <w:color w:val="808080"/>
        </w:rPr>
        <w:t>-- ASN1STOP</w:t>
      </w:r>
    </w:p>
    <w:p w14:paraId="076CD1A1"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C1087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4B2C874" w14:textId="77777777" w:rsidR="00FB0F41" w:rsidRPr="002D3917" w:rsidRDefault="00FB0F41" w:rsidP="00B30F2E">
            <w:pPr>
              <w:pStyle w:val="TAH"/>
              <w:rPr>
                <w:b w:val="0"/>
                <w:lang w:eastAsia="sv-SE"/>
              </w:rPr>
            </w:pPr>
            <w:r w:rsidRPr="002D3917">
              <w:rPr>
                <w:i/>
                <w:iCs/>
                <w:lang w:eastAsia="sv-SE"/>
              </w:rPr>
              <w:t>SL-UE-SelectedConfig</w:t>
            </w:r>
            <w:r w:rsidRPr="002D3917">
              <w:rPr>
                <w:lang w:eastAsia="sv-SE"/>
              </w:rPr>
              <w:t xml:space="preserve"> field descriptions</w:t>
            </w:r>
          </w:p>
        </w:tc>
      </w:tr>
      <w:tr w:rsidR="00FB0F41" w:rsidRPr="002D3917" w14:paraId="07A82E0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EC706" w14:textId="77777777" w:rsidR="00FB0F41" w:rsidRPr="002D3917" w:rsidRDefault="00FB0F41" w:rsidP="00B30F2E">
            <w:pPr>
              <w:pStyle w:val="TAL"/>
              <w:rPr>
                <w:b/>
                <w:bCs/>
                <w:i/>
                <w:iCs/>
                <w:lang w:eastAsia="zh-CN"/>
              </w:rPr>
            </w:pPr>
            <w:r w:rsidRPr="002D3917">
              <w:rPr>
                <w:b/>
                <w:bCs/>
                <w:i/>
                <w:iCs/>
                <w:lang w:eastAsia="zh-CN"/>
              </w:rPr>
              <w:t>sl-PrioritizationThres</w:t>
            </w:r>
          </w:p>
          <w:p w14:paraId="2DD60C72" w14:textId="77777777" w:rsidR="00FB0F41" w:rsidRPr="002D3917" w:rsidRDefault="00FB0F41" w:rsidP="00B30F2E">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03924CC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FAC0B9" w14:textId="77777777" w:rsidR="00FB0F41" w:rsidRPr="002D3917" w:rsidRDefault="00FB0F41" w:rsidP="00B30F2E">
            <w:pPr>
              <w:pStyle w:val="TAL"/>
              <w:rPr>
                <w:b/>
                <w:i/>
                <w:iCs/>
                <w:noProof/>
                <w:lang w:eastAsia="zh-CN"/>
              </w:rPr>
            </w:pPr>
            <w:r w:rsidRPr="002D3917">
              <w:rPr>
                <w:b/>
                <w:i/>
                <w:iCs/>
                <w:noProof/>
                <w:lang w:eastAsia="en-GB"/>
              </w:rPr>
              <w:t>sl-ProbResourceKeep</w:t>
            </w:r>
          </w:p>
          <w:p w14:paraId="03C04E8E" w14:textId="77777777" w:rsidR="00FB0F41" w:rsidRPr="002D3917" w:rsidRDefault="00FB0F41" w:rsidP="00B30F2E">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FB0F41" w:rsidRPr="002D3917" w14:paraId="0B8F755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E98CBDC" w14:textId="77777777" w:rsidR="00FB0F41" w:rsidRPr="002D3917" w:rsidRDefault="00FB0F41" w:rsidP="00B30F2E">
            <w:pPr>
              <w:pStyle w:val="TAL"/>
              <w:rPr>
                <w:b/>
                <w:i/>
                <w:iCs/>
                <w:noProof/>
                <w:lang w:eastAsia="zh-CN"/>
              </w:rPr>
            </w:pPr>
            <w:r w:rsidRPr="002D3917">
              <w:rPr>
                <w:b/>
                <w:i/>
                <w:iCs/>
                <w:noProof/>
                <w:lang w:eastAsia="en-GB"/>
              </w:rPr>
              <w:t>sl-PSSCH-TxConfigList</w:t>
            </w:r>
          </w:p>
          <w:p w14:paraId="66D16EAB"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FB0F41" w:rsidRPr="002D3917" w14:paraId="5CAB2A0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995F8BB" w14:textId="77777777" w:rsidR="00FB0F41" w:rsidRPr="002D3917" w:rsidRDefault="00FB0F41" w:rsidP="00B30F2E">
            <w:pPr>
              <w:pStyle w:val="TAL"/>
              <w:rPr>
                <w:b/>
                <w:i/>
                <w:iCs/>
                <w:noProof/>
                <w:lang w:eastAsia="zh-CN"/>
              </w:rPr>
            </w:pPr>
            <w:r w:rsidRPr="002D3917">
              <w:rPr>
                <w:b/>
                <w:i/>
                <w:iCs/>
                <w:noProof/>
                <w:lang w:eastAsia="en-GB"/>
              </w:rPr>
              <w:t>sl-ReselectAfter</w:t>
            </w:r>
          </w:p>
          <w:p w14:paraId="2973DB27"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FB0F41" w:rsidRPr="002D3917" w14:paraId="2870E26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77431A" w14:textId="77777777" w:rsidR="00FB0F41" w:rsidRPr="002D3917" w:rsidRDefault="00FB0F41" w:rsidP="00B30F2E">
            <w:pPr>
              <w:pStyle w:val="TAL"/>
              <w:rPr>
                <w:b/>
                <w:bCs/>
                <w:i/>
                <w:iCs/>
                <w:lang w:eastAsia="zh-CN"/>
              </w:rPr>
            </w:pPr>
            <w:r w:rsidRPr="002D3917">
              <w:rPr>
                <w:b/>
                <w:bCs/>
                <w:i/>
                <w:iCs/>
                <w:lang w:eastAsia="zh-CN"/>
              </w:rPr>
              <w:t>ul-PrioritizationThres</w:t>
            </w:r>
          </w:p>
          <w:p w14:paraId="53561502" w14:textId="77777777" w:rsidR="00FB0F41" w:rsidRPr="002D3917" w:rsidRDefault="00FB0F41" w:rsidP="00B30F2E">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0DA9E90D"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C3FC12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5E5F94"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859206" w14:textId="77777777" w:rsidR="00FB0F41" w:rsidRPr="002D3917" w:rsidRDefault="00FB0F41" w:rsidP="00B30F2E">
            <w:pPr>
              <w:pStyle w:val="TAH"/>
              <w:rPr>
                <w:lang w:eastAsia="sv-SE"/>
              </w:rPr>
            </w:pPr>
            <w:r w:rsidRPr="002D3917">
              <w:rPr>
                <w:lang w:eastAsia="sv-SE"/>
              </w:rPr>
              <w:t>Explanation</w:t>
            </w:r>
          </w:p>
        </w:tc>
      </w:tr>
      <w:tr w:rsidR="00FB0F41" w:rsidRPr="002D3917" w14:paraId="72321DC5" w14:textId="77777777" w:rsidTr="00B30F2E">
        <w:tc>
          <w:tcPr>
            <w:tcW w:w="4032" w:type="dxa"/>
            <w:tcBorders>
              <w:top w:val="single" w:sz="4" w:space="0" w:color="auto"/>
              <w:left w:val="single" w:sz="4" w:space="0" w:color="auto"/>
              <w:bottom w:val="single" w:sz="4" w:space="0" w:color="auto"/>
              <w:right w:val="single" w:sz="4" w:space="0" w:color="auto"/>
            </w:tcBorders>
          </w:tcPr>
          <w:p w14:paraId="54E2C2BF" w14:textId="77777777" w:rsidR="00FB0F41" w:rsidRPr="002D3917" w:rsidRDefault="00FB0F41" w:rsidP="00B30F2E">
            <w:pPr>
              <w:pStyle w:val="TAL"/>
              <w:rPr>
                <w:b/>
                <w:i/>
                <w:iCs/>
                <w:lang w:eastAsia="sv-SE"/>
              </w:rPr>
            </w:pPr>
            <w:r w:rsidRPr="002D3917">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A560CB4" w14:textId="77777777" w:rsidR="00FB0F41" w:rsidRPr="002D3917" w:rsidRDefault="00FB0F41" w:rsidP="00B30F2E">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FB0F41" w:rsidRPr="002D3917" w14:paraId="773D206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ACFA3E" w14:textId="77777777" w:rsidR="00FB0F41" w:rsidRPr="002D3917" w:rsidRDefault="00FB0F41" w:rsidP="00B30F2E">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1208D0C0" w14:textId="77777777" w:rsidR="00FB0F41" w:rsidRPr="002D3917" w:rsidRDefault="00FB0F41" w:rsidP="00B30F2E">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7F0FFFC7" w14:textId="77777777" w:rsidR="00FB0F41" w:rsidRPr="002D3917" w:rsidRDefault="00FB0F41" w:rsidP="00FB0F41"/>
    <w:p w14:paraId="23D46DB4" w14:textId="77777777" w:rsidR="00FB0F41" w:rsidRPr="002D3917" w:rsidRDefault="00FB0F41" w:rsidP="00FB0F41">
      <w:pPr>
        <w:pStyle w:val="Heading4"/>
        <w:rPr>
          <w:i/>
          <w:iCs/>
        </w:rPr>
      </w:pPr>
      <w:bookmarkStart w:id="2622" w:name="_Toc60777556"/>
      <w:bookmarkStart w:id="2623" w:name="_Toc171468310"/>
      <w:r w:rsidRPr="002D3917">
        <w:t>–</w:t>
      </w:r>
      <w:r w:rsidRPr="002D3917">
        <w:tab/>
      </w:r>
      <w:r w:rsidRPr="002D3917">
        <w:rPr>
          <w:i/>
          <w:iCs/>
        </w:rPr>
        <w:t>SL-ZoneConfig</w:t>
      </w:r>
      <w:bookmarkEnd w:id="2622"/>
      <w:bookmarkEnd w:id="2623"/>
    </w:p>
    <w:p w14:paraId="27816856" w14:textId="77777777" w:rsidR="00FB0F41" w:rsidRPr="002D3917" w:rsidRDefault="00FB0F41" w:rsidP="00FB0F4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A8C6BD5" w14:textId="77777777" w:rsidR="00FB0F41" w:rsidRPr="002D3917" w:rsidRDefault="00FB0F41" w:rsidP="00FB0F41">
      <w:pPr>
        <w:pStyle w:val="TH"/>
      </w:pPr>
      <w:r w:rsidRPr="002D3917">
        <w:rPr>
          <w:i/>
        </w:rPr>
        <w:t xml:space="preserve">SL-ZoneConfig </w:t>
      </w:r>
      <w:r w:rsidRPr="002D3917">
        <w:t>information element</w:t>
      </w:r>
    </w:p>
    <w:p w14:paraId="681193E2" w14:textId="77777777" w:rsidR="00FB0F41" w:rsidRPr="00E450AC" w:rsidRDefault="00FB0F41" w:rsidP="00FB0F41">
      <w:pPr>
        <w:pStyle w:val="PL"/>
        <w:rPr>
          <w:color w:val="808080"/>
        </w:rPr>
      </w:pPr>
      <w:r w:rsidRPr="00E450AC">
        <w:rPr>
          <w:color w:val="808080"/>
        </w:rPr>
        <w:t>-- ASN1START</w:t>
      </w:r>
    </w:p>
    <w:p w14:paraId="05632636" w14:textId="77777777" w:rsidR="00FB0F41" w:rsidRPr="00E450AC" w:rsidRDefault="00FB0F41" w:rsidP="00FB0F41">
      <w:pPr>
        <w:pStyle w:val="PL"/>
        <w:rPr>
          <w:color w:val="808080"/>
        </w:rPr>
      </w:pPr>
      <w:r w:rsidRPr="00E450AC">
        <w:rPr>
          <w:color w:val="808080"/>
        </w:rPr>
        <w:t>-- TAG-SL-ZONECONFIG-START</w:t>
      </w:r>
    </w:p>
    <w:p w14:paraId="47BDA8AE" w14:textId="77777777" w:rsidR="00FB0F41" w:rsidRPr="00E450AC" w:rsidRDefault="00FB0F41" w:rsidP="00FB0F41">
      <w:pPr>
        <w:pStyle w:val="PL"/>
      </w:pPr>
    </w:p>
    <w:p w14:paraId="51FCE47D" w14:textId="77777777" w:rsidR="00FB0F41" w:rsidRPr="00E450AC" w:rsidRDefault="00FB0F41" w:rsidP="00FB0F41">
      <w:pPr>
        <w:pStyle w:val="PL"/>
      </w:pPr>
      <w:r w:rsidRPr="00E450AC">
        <w:t xml:space="preserve">SL-ZoneConfig-r16 ::=              </w:t>
      </w:r>
      <w:r w:rsidRPr="00E450AC">
        <w:rPr>
          <w:color w:val="993366"/>
        </w:rPr>
        <w:t>SEQUENCE</w:t>
      </w:r>
      <w:r w:rsidRPr="00E450AC">
        <w:t xml:space="preserve"> {</w:t>
      </w:r>
    </w:p>
    <w:p w14:paraId="6DD681F9" w14:textId="77777777" w:rsidR="00FB0F41" w:rsidRPr="00E450AC" w:rsidRDefault="00FB0F41" w:rsidP="00FB0F41">
      <w:pPr>
        <w:pStyle w:val="PL"/>
      </w:pPr>
      <w:r w:rsidRPr="00E450AC">
        <w:t xml:space="preserve">    sl-ZoneLength-r16                  </w:t>
      </w:r>
      <w:r w:rsidRPr="00E450AC">
        <w:rPr>
          <w:color w:val="993366"/>
        </w:rPr>
        <w:t>ENUMERATED</w:t>
      </w:r>
      <w:r w:rsidRPr="00E450AC">
        <w:t xml:space="preserve"> { m5, m10, m20, m30, m40, m50, spare2, spare1},</w:t>
      </w:r>
    </w:p>
    <w:p w14:paraId="5945233E" w14:textId="77777777" w:rsidR="00FB0F41" w:rsidRPr="00E450AC" w:rsidRDefault="00FB0F41" w:rsidP="00FB0F41">
      <w:pPr>
        <w:pStyle w:val="PL"/>
      </w:pPr>
      <w:r w:rsidRPr="00E450AC">
        <w:t xml:space="preserve">    ...</w:t>
      </w:r>
    </w:p>
    <w:p w14:paraId="4C65F00B" w14:textId="77777777" w:rsidR="00FB0F41" w:rsidRPr="00E450AC" w:rsidRDefault="00FB0F41" w:rsidP="00FB0F41">
      <w:pPr>
        <w:pStyle w:val="PL"/>
      </w:pPr>
      <w:r w:rsidRPr="00E450AC">
        <w:t>}</w:t>
      </w:r>
    </w:p>
    <w:p w14:paraId="7DB6ACC2" w14:textId="77777777" w:rsidR="00FB0F41" w:rsidRPr="00E450AC" w:rsidRDefault="00FB0F41" w:rsidP="00FB0F41">
      <w:pPr>
        <w:pStyle w:val="PL"/>
      </w:pPr>
    </w:p>
    <w:p w14:paraId="640E9BB7" w14:textId="77777777" w:rsidR="00FB0F41" w:rsidRPr="00E450AC" w:rsidRDefault="00FB0F41" w:rsidP="00FB0F41">
      <w:pPr>
        <w:pStyle w:val="PL"/>
        <w:rPr>
          <w:color w:val="808080"/>
        </w:rPr>
      </w:pPr>
      <w:r w:rsidRPr="00E450AC">
        <w:rPr>
          <w:color w:val="808080"/>
        </w:rPr>
        <w:t>-- TAG-SL-ZONECONFIG-STOP</w:t>
      </w:r>
    </w:p>
    <w:p w14:paraId="1F78A475" w14:textId="77777777" w:rsidR="00FB0F41" w:rsidRPr="00E450AC" w:rsidRDefault="00FB0F41" w:rsidP="00FB0F41">
      <w:pPr>
        <w:pStyle w:val="PL"/>
        <w:rPr>
          <w:color w:val="808080"/>
        </w:rPr>
      </w:pPr>
      <w:r w:rsidRPr="00E450AC">
        <w:rPr>
          <w:color w:val="808080"/>
        </w:rPr>
        <w:t>-- ASN1STOP</w:t>
      </w:r>
    </w:p>
    <w:p w14:paraId="7249E25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FD7F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7CE22C" w14:textId="77777777" w:rsidR="00FB0F41" w:rsidRPr="002D3917" w:rsidRDefault="00FB0F41" w:rsidP="00B30F2E">
            <w:pPr>
              <w:pStyle w:val="TAH"/>
              <w:rPr>
                <w:b w:val="0"/>
                <w:lang w:eastAsia="sv-SE"/>
              </w:rPr>
            </w:pPr>
            <w:r w:rsidRPr="002D3917">
              <w:rPr>
                <w:i/>
                <w:lang w:eastAsia="sv-SE"/>
              </w:rPr>
              <w:t xml:space="preserve">SL-ZoneConfig </w:t>
            </w:r>
            <w:r w:rsidRPr="002D3917">
              <w:rPr>
                <w:lang w:eastAsia="sv-SE"/>
              </w:rPr>
              <w:t>field descriptions</w:t>
            </w:r>
          </w:p>
        </w:tc>
      </w:tr>
      <w:tr w:rsidR="00FB0F41" w:rsidRPr="002D3917" w14:paraId="45322CA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07050E" w14:textId="77777777" w:rsidR="00FB0F41" w:rsidRPr="002D3917" w:rsidRDefault="00FB0F41" w:rsidP="00B30F2E">
            <w:pPr>
              <w:pStyle w:val="TAL"/>
              <w:rPr>
                <w:b/>
                <w:bCs/>
                <w:i/>
                <w:iCs/>
                <w:lang w:eastAsia="en-GB"/>
              </w:rPr>
            </w:pPr>
            <w:r w:rsidRPr="002D3917">
              <w:rPr>
                <w:b/>
                <w:bCs/>
                <w:i/>
                <w:iCs/>
                <w:lang w:eastAsia="en-GB"/>
              </w:rPr>
              <w:t>sl-ZoneLength</w:t>
            </w:r>
          </w:p>
          <w:p w14:paraId="6C599EE8" w14:textId="77777777" w:rsidR="00FB0F41" w:rsidRPr="002D3917" w:rsidRDefault="00FB0F41" w:rsidP="00B30F2E">
            <w:pPr>
              <w:pStyle w:val="TAL"/>
              <w:rPr>
                <w:lang w:eastAsia="en-GB"/>
              </w:rPr>
            </w:pPr>
            <w:r w:rsidRPr="002D3917">
              <w:rPr>
                <w:lang w:eastAsia="en-GB"/>
              </w:rPr>
              <w:t>Indicates the length of each geographic zone.</w:t>
            </w:r>
          </w:p>
        </w:tc>
      </w:tr>
    </w:tbl>
    <w:p w14:paraId="30E804F8" w14:textId="77777777" w:rsidR="00FB0F41" w:rsidRPr="002D3917" w:rsidRDefault="00FB0F41" w:rsidP="00FB0F41"/>
    <w:p w14:paraId="50137310" w14:textId="77777777" w:rsidR="00FB0F41" w:rsidRPr="002D3917" w:rsidRDefault="00FB0F41" w:rsidP="00FB0F41">
      <w:pPr>
        <w:pStyle w:val="Heading4"/>
      </w:pPr>
      <w:bookmarkStart w:id="2624" w:name="_Toc60777557"/>
      <w:bookmarkStart w:id="2625" w:name="_Toc171468311"/>
      <w:r w:rsidRPr="002D3917">
        <w:t>–</w:t>
      </w:r>
      <w:r w:rsidRPr="002D3917">
        <w:tab/>
      </w:r>
      <w:r w:rsidRPr="002D3917">
        <w:rPr>
          <w:i/>
          <w:iCs/>
        </w:rPr>
        <w:t>SLRB-Uu-ConfigIndex</w:t>
      </w:r>
      <w:bookmarkEnd w:id="2624"/>
      <w:bookmarkEnd w:id="2625"/>
    </w:p>
    <w:p w14:paraId="153205E8" w14:textId="77777777" w:rsidR="00FB0F41" w:rsidRPr="002D3917" w:rsidRDefault="00FB0F41" w:rsidP="00FB0F41">
      <w:r w:rsidRPr="002D3917">
        <w:t xml:space="preserve">The IE </w:t>
      </w:r>
      <w:r w:rsidRPr="002D3917">
        <w:rPr>
          <w:i/>
        </w:rPr>
        <w:t xml:space="preserve">SLRB-Uu-ConfigIndex </w:t>
      </w:r>
      <w:r w:rsidRPr="002D3917">
        <w:t xml:space="preserve">is used to identify a sidelink DRB configuration from the network side, or to indicate an end-to-end sidelink DRB by L2 U2U Relay UE in </w:t>
      </w:r>
      <w:r w:rsidRPr="002D3917">
        <w:rPr>
          <w:i/>
          <w:iCs/>
        </w:rPr>
        <w:t>SidelinkUEInformation</w:t>
      </w:r>
      <w:r w:rsidRPr="002D3917">
        <w:t xml:space="preserve"> message.</w:t>
      </w:r>
    </w:p>
    <w:p w14:paraId="3B1947A2" w14:textId="77777777" w:rsidR="00FB0F41" w:rsidRPr="002D3917" w:rsidRDefault="00FB0F41" w:rsidP="00FB0F41">
      <w:pPr>
        <w:pStyle w:val="TH"/>
        <w:rPr>
          <w:b w:val="0"/>
        </w:rPr>
      </w:pPr>
      <w:r w:rsidRPr="002D3917">
        <w:rPr>
          <w:i/>
          <w:iCs/>
        </w:rPr>
        <w:t>SLRB-Uu-ConfigIndex</w:t>
      </w:r>
      <w:r w:rsidRPr="002D3917">
        <w:t xml:space="preserve"> information element</w:t>
      </w:r>
    </w:p>
    <w:p w14:paraId="53DDEE16" w14:textId="77777777" w:rsidR="00FB0F41" w:rsidRPr="00E450AC" w:rsidRDefault="00FB0F41" w:rsidP="00FB0F41">
      <w:pPr>
        <w:pStyle w:val="PL"/>
        <w:rPr>
          <w:color w:val="808080"/>
        </w:rPr>
      </w:pPr>
      <w:r w:rsidRPr="00E450AC">
        <w:rPr>
          <w:color w:val="808080"/>
        </w:rPr>
        <w:t>-- ASN1START</w:t>
      </w:r>
    </w:p>
    <w:p w14:paraId="0403B2D7" w14:textId="77777777" w:rsidR="00FB0F41" w:rsidRPr="00E450AC" w:rsidRDefault="00FB0F41" w:rsidP="00FB0F41">
      <w:pPr>
        <w:pStyle w:val="PL"/>
        <w:rPr>
          <w:color w:val="808080"/>
        </w:rPr>
      </w:pPr>
      <w:r w:rsidRPr="00E450AC">
        <w:rPr>
          <w:color w:val="808080"/>
        </w:rPr>
        <w:t>-- TAG-SLRB-UU-CONFIGINDEX-START</w:t>
      </w:r>
    </w:p>
    <w:p w14:paraId="1CF0845A" w14:textId="77777777" w:rsidR="00FB0F41" w:rsidRPr="00E450AC" w:rsidRDefault="00FB0F41" w:rsidP="00FB0F41">
      <w:pPr>
        <w:pStyle w:val="PL"/>
      </w:pPr>
    </w:p>
    <w:p w14:paraId="5212248B" w14:textId="77777777" w:rsidR="00FB0F41" w:rsidRPr="00E450AC" w:rsidRDefault="00FB0F41" w:rsidP="00FB0F41">
      <w:pPr>
        <w:pStyle w:val="PL"/>
      </w:pPr>
      <w:r w:rsidRPr="00E450AC">
        <w:t xml:space="preserve">SLRB-Uu-ConfigIndex-r16 ::=                    </w:t>
      </w:r>
      <w:r w:rsidRPr="00E450AC">
        <w:rPr>
          <w:color w:val="993366"/>
        </w:rPr>
        <w:t>INTEGER</w:t>
      </w:r>
      <w:r w:rsidRPr="00E450AC">
        <w:t xml:space="preserve"> (1..maxNrofSLRB-r16)</w:t>
      </w:r>
    </w:p>
    <w:p w14:paraId="1D10DD03" w14:textId="77777777" w:rsidR="00FB0F41" w:rsidRPr="00E450AC" w:rsidRDefault="00FB0F41" w:rsidP="00FB0F41">
      <w:pPr>
        <w:pStyle w:val="PL"/>
      </w:pPr>
    </w:p>
    <w:p w14:paraId="2AFB80E0" w14:textId="77777777" w:rsidR="00FB0F41" w:rsidRPr="00E450AC" w:rsidRDefault="00FB0F41" w:rsidP="00FB0F41">
      <w:pPr>
        <w:pStyle w:val="PL"/>
        <w:rPr>
          <w:color w:val="808080"/>
        </w:rPr>
      </w:pPr>
      <w:r w:rsidRPr="00E450AC">
        <w:rPr>
          <w:color w:val="808080"/>
        </w:rPr>
        <w:t>-- TAG-SLRB-UU-CONFIGINDEX-STOP</w:t>
      </w:r>
    </w:p>
    <w:p w14:paraId="0D8BE17A" w14:textId="77777777" w:rsidR="00FB0F41" w:rsidRPr="00E450AC" w:rsidRDefault="00FB0F41" w:rsidP="00FB0F41">
      <w:pPr>
        <w:pStyle w:val="PL"/>
        <w:rPr>
          <w:color w:val="808080"/>
        </w:rPr>
      </w:pPr>
      <w:r w:rsidRPr="00E450AC">
        <w:rPr>
          <w:color w:val="808080"/>
        </w:rPr>
        <w:t>-- ASN1STOP</w:t>
      </w:r>
    </w:p>
    <w:p w14:paraId="4A55BF77" w14:textId="77777777" w:rsidR="00FB0F41" w:rsidRPr="002D3917" w:rsidRDefault="00FB0F41" w:rsidP="00FB0F41"/>
    <w:p w14:paraId="569F1045" w14:textId="77777777" w:rsidR="00FB0F41" w:rsidRPr="002D3917" w:rsidRDefault="00FB0F41" w:rsidP="00FB0F41">
      <w:pPr>
        <w:pStyle w:val="Heading3"/>
      </w:pPr>
      <w:bookmarkStart w:id="2626" w:name="_Toc171468312"/>
      <w:r w:rsidRPr="002D3917">
        <w:lastRenderedPageBreak/>
        <w:t>6.3.</w:t>
      </w:r>
      <w:r w:rsidRPr="002D3917">
        <w:rPr>
          <w:lang w:eastAsia="zh-CN"/>
        </w:rPr>
        <w:t>6</w:t>
      </w:r>
      <w:r w:rsidRPr="002D3917">
        <w:tab/>
        <w:t>MBS information elements</w:t>
      </w:r>
      <w:bookmarkEnd w:id="2626"/>
    </w:p>
    <w:p w14:paraId="2F401151" w14:textId="77777777" w:rsidR="00FB0F41" w:rsidRPr="002D3917" w:rsidRDefault="00FB0F41" w:rsidP="00FB0F41">
      <w:pPr>
        <w:pStyle w:val="Heading4"/>
      </w:pPr>
      <w:bookmarkStart w:id="2627" w:name="_Toc171468313"/>
      <w:r w:rsidRPr="002D3917">
        <w:t>–</w:t>
      </w:r>
      <w:r w:rsidRPr="002D3917">
        <w:tab/>
      </w:r>
      <w:r w:rsidRPr="002D3917">
        <w:rPr>
          <w:i/>
          <w:iCs/>
        </w:rPr>
        <w:t>CarrierFreqListMBS</w:t>
      </w:r>
      <w:bookmarkEnd w:id="2627"/>
    </w:p>
    <w:p w14:paraId="47E519A1" w14:textId="77777777" w:rsidR="00FB0F41" w:rsidRPr="002D3917" w:rsidRDefault="00FB0F41" w:rsidP="00FB0F41">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p>
    <w:p w14:paraId="3B152116" w14:textId="77777777" w:rsidR="00FB0F41" w:rsidRPr="002D3917" w:rsidRDefault="00FB0F41" w:rsidP="00FB0F41">
      <w:pPr>
        <w:pStyle w:val="TH"/>
        <w:rPr>
          <w:bCs/>
          <w:i/>
          <w:iCs/>
        </w:rPr>
      </w:pPr>
      <w:r w:rsidRPr="002D3917">
        <w:rPr>
          <w:i/>
          <w:iCs/>
        </w:rPr>
        <w:t>CarrierFreqListMBS</w:t>
      </w:r>
      <w:r w:rsidRPr="002D3917">
        <w:rPr>
          <w:bCs/>
          <w:i/>
          <w:iCs/>
        </w:rPr>
        <w:t xml:space="preserve"> </w:t>
      </w:r>
      <w:r w:rsidRPr="002D3917">
        <w:t>information element</w:t>
      </w:r>
    </w:p>
    <w:p w14:paraId="34A31C8A" w14:textId="77777777" w:rsidR="00FB0F41" w:rsidRPr="00E450AC" w:rsidRDefault="00FB0F41" w:rsidP="00FB0F41">
      <w:pPr>
        <w:pStyle w:val="PL"/>
        <w:rPr>
          <w:color w:val="808080"/>
        </w:rPr>
      </w:pPr>
      <w:r w:rsidRPr="00E450AC">
        <w:rPr>
          <w:color w:val="808080"/>
        </w:rPr>
        <w:t>-- ASN1START</w:t>
      </w:r>
    </w:p>
    <w:p w14:paraId="708AA1E9" w14:textId="77777777" w:rsidR="00FB0F41" w:rsidRPr="00E450AC" w:rsidRDefault="00FB0F41" w:rsidP="00FB0F41">
      <w:pPr>
        <w:pStyle w:val="PL"/>
        <w:rPr>
          <w:color w:val="808080"/>
        </w:rPr>
      </w:pPr>
      <w:r w:rsidRPr="00E450AC">
        <w:rPr>
          <w:color w:val="808080"/>
        </w:rPr>
        <w:t>-- TAG-CARRIERFREQLISTMBS-START</w:t>
      </w:r>
    </w:p>
    <w:p w14:paraId="1172684D" w14:textId="77777777" w:rsidR="00FB0F41" w:rsidRPr="00E450AC" w:rsidRDefault="00FB0F41" w:rsidP="00FB0F41">
      <w:pPr>
        <w:pStyle w:val="PL"/>
      </w:pPr>
    </w:p>
    <w:p w14:paraId="6D1800CD" w14:textId="77777777" w:rsidR="00FB0F41" w:rsidRPr="00E450AC" w:rsidRDefault="00FB0F41" w:rsidP="00FB0F41">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4CE3A678" w14:textId="77777777" w:rsidR="00FB0F41" w:rsidRPr="00E450AC" w:rsidRDefault="00FB0F41" w:rsidP="00FB0F41">
      <w:pPr>
        <w:pStyle w:val="PL"/>
      </w:pPr>
    </w:p>
    <w:p w14:paraId="547615F2" w14:textId="77777777" w:rsidR="00FB0F41" w:rsidRPr="00E450AC" w:rsidRDefault="00FB0F41" w:rsidP="00FB0F41">
      <w:pPr>
        <w:pStyle w:val="PL"/>
        <w:rPr>
          <w:color w:val="808080"/>
        </w:rPr>
      </w:pPr>
      <w:r w:rsidRPr="00E450AC">
        <w:rPr>
          <w:color w:val="808080"/>
        </w:rPr>
        <w:t>-- TAG-CARRIERFREQLISTMBS-STOP</w:t>
      </w:r>
    </w:p>
    <w:p w14:paraId="5134C246" w14:textId="77777777" w:rsidR="00FB0F41" w:rsidRPr="00E450AC" w:rsidRDefault="00FB0F41" w:rsidP="00FB0F41">
      <w:pPr>
        <w:pStyle w:val="PL"/>
        <w:rPr>
          <w:color w:val="808080"/>
        </w:rPr>
      </w:pPr>
      <w:r w:rsidRPr="00E450AC">
        <w:rPr>
          <w:color w:val="808080"/>
        </w:rPr>
        <w:t>-- ASN1STOP</w:t>
      </w:r>
    </w:p>
    <w:p w14:paraId="700DDDB4" w14:textId="77777777" w:rsidR="00FB0F41" w:rsidRPr="002D3917" w:rsidRDefault="00FB0F41" w:rsidP="00FB0F41"/>
    <w:p w14:paraId="5EFF4045" w14:textId="77777777" w:rsidR="00FB0F41" w:rsidRPr="002D3917" w:rsidRDefault="00FB0F41" w:rsidP="00FB0F41">
      <w:pPr>
        <w:pStyle w:val="Heading4"/>
      </w:pPr>
      <w:bookmarkStart w:id="2628" w:name="_Toc171468314"/>
      <w:r w:rsidRPr="002D3917">
        <w:t>–</w:t>
      </w:r>
      <w:r w:rsidRPr="002D3917">
        <w:tab/>
      </w:r>
      <w:r w:rsidRPr="002D3917">
        <w:rPr>
          <w:i/>
        </w:rPr>
        <w:t>CFR-</w:t>
      </w:r>
      <w:r w:rsidRPr="002D3917">
        <w:rPr>
          <w:i/>
          <w:iCs/>
        </w:rPr>
        <w:t>ConfigMCCH</w:t>
      </w:r>
      <w:r w:rsidRPr="002D3917">
        <w:rPr>
          <w:i/>
        </w:rPr>
        <w:t>-MTCH</w:t>
      </w:r>
      <w:bookmarkEnd w:id="2628"/>
    </w:p>
    <w:p w14:paraId="015176E7" w14:textId="77777777" w:rsidR="00FB0F41" w:rsidRPr="002D3917" w:rsidRDefault="00FB0F41" w:rsidP="00FB0F41">
      <w:r w:rsidRPr="002D3917">
        <w:t xml:space="preserve">The IE </w:t>
      </w:r>
      <w:r w:rsidRPr="002D3917">
        <w:rPr>
          <w:i/>
          <w:lang w:eastAsia="zh-CN"/>
        </w:rPr>
        <w:t xml:space="preserve">CFR-ConfigMCCH-MTCH </w:t>
      </w:r>
      <w:r w:rsidRPr="002D3917">
        <w:t>is used to configure the common frequency resource used for MCCH and MTCH reception.</w:t>
      </w:r>
    </w:p>
    <w:p w14:paraId="2D4B3B9C" w14:textId="77777777" w:rsidR="00FB0F41" w:rsidRPr="002D3917" w:rsidRDefault="00FB0F41" w:rsidP="00FB0F41">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3A3A9249" w14:textId="77777777" w:rsidR="00FB0F41" w:rsidRPr="00E450AC" w:rsidRDefault="00FB0F41" w:rsidP="00FB0F41">
      <w:pPr>
        <w:pStyle w:val="PL"/>
        <w:rPr>
          <w:color w:val="808080"/>
        </w:rPr>
      </w:pPr>
      <w:r w:rsidRPr="00E450AC">
        <w:rPr>
          <w:color w:val="808080"/>
        </w:rPr>
        <w:t>-- ASN1START</w:t>
      </w:r>
    </w:p>
    <w:p w14:paraId="740ACBDA" w14:textId="77777777" w:rsidR="00FB0F41" w:rsidRPr="00E450AC" w:rsidRDefault="00FB0F41" w:rsidP="00FB0F41">
      <w:pPr>
        <w:pStyle w:val="PL"/>
        <w:rPr>
          <w:color w:val="808080"/>
        </w:rPr>
      </w:pPr>
      <w:r w:rsidRPr="00E450AC">
        <w:rPr>
          <w:color w:val="808080"/>
        </w:rPr>
        <w:t>-- TAG-CFR-CONFIGMCCH-MTCH-START</w:t>
      </w:r>
    </w:p>
    <w:p w14:paraId="5D3B5DBC" w14:textId="77777777" w:rsidR="00FB0F41" w:rsidRPr="00E450AC" w:rsidRDefault="00FB0F41" w:rsidP="00FB0F41">
      <w:pPr>
        <w:pStyle w:val="PL"/>
      </w:pPr>
    </w:p>
    <w:p w14:paraId="4987D2BB" w14:textId="77777777" w:rsidR="00FB0F41" w:rsidRPr="00E450AC" w:rsidRDefault="00FB0F41" w:rsidP="00FB0F41">
      <w:pPr>
        <w:pStyle w:val="PL"/>
      </w:pPr>
      <w:r w:rsidRPr="00E450AC">
        <w:t xml:space="preserve">CFR-ConfigMCCH-MTCH-r17 ::= </w:t>
      </w:r>
      <w:r w:rsidRPr="00E450AC">
        <w:rPr>
          <w:color w:val="993366"/>
        </w:rPr>
        <w:t>SEQUENCE</w:t>
      </w:r>
      <w:r w:rsidRPr="00E450AC">
        <w:t xml:space="preserve"> {</w:t>
      </w:r>
    </w:p>
    <w:p w14:paraId="7AAC3D2D" w14:textId="77777777" w:rsidR="00FB0F41" w:rsidRPr="00E450AC" w:rsidRDefault="00FB0F41" w:rsidP="00FB0F41">
      <w:pPr>
        <w:pStyle w:val="PL"/>
        <w:rPr>
          <w:color w:val="808080"/>
        </w:rPr>
      </w:pPr>
      <w:r w:rsidRPr="00E450AC">
        <w:t xml:space="preserve">    locationAndBandwidthBroadcast-r17          LocationAndBandwidthBroadcast-r17  </w:t>
      </w:r>
      <w:r w:rsidRPr="00E450AC">
        <w:rPr>
          <w:color w:val="993366"/>
        </w:rPr>
        <w:t>OPTIONAL</w:t>
      </w:r>
      <w:r w:rsidRPr="00E450AC">
        <w:t xml:space="preserve">,  </w:t>
      </w:r>
      <w:r w:rsidRPr="00E450AC">
        <w:rPr>
          <w:color w:val="808080"/>
        </w:rPr>
        <w:t>-- Need S</w:t>
      </w:r>
    </w:p>
    <w:p w14:paraId="3CB3E11B" w14:textId="77777777" w:rsidR="00FB0F41" w:rsidRPr="00E450AC" w:rsidRDefault="00FB0F41" w:rsidP="00FB0F41">
      <w:pPr>
        <w:pStyle w:val="PL"/>
        <w:rPr>
          <w:color w:val="808080"/>
        </w:rPr>
      </w:pPr>
      <w:r w:rsidRPr="00E450AC">
        <w:t xml:space="preserve">    pdsch-ConfigMCCH-r17                       PDSCH-ConfigBroadcast-r17          </w:t>
      </w:r>
      <w:r w:rsidRPr="00E450AC">
        <w:rPr>
          <w:color w:val="993366"/>
        </w:rPr>
        <w:t>OPTIONAL</w:t>
      </w:r>
      <w:r w:rsidRPr="00E450AC">
        <w:t xml:space="preserve">,  </w:t>
      </w:r>
      <w:r w:rsidRPr="00E450AC">
        <w:rPr>
          <w:color w:val="808080"/>
        </w:rPr>
        <w:t>-- Need S</w:t>
      </w:r>
    </w:p>
    <w:p w14:paraId="5BCFA917" w14:textId="77777777" w:rsidR="00FB0F41" w:rsidRPr="00E450AC" w:rsidRDefault="00FB0F41" w:rsidP="00FB0F41">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4896C0DB" w14:textId="77777777" w:rsidR="00FB0F41" w:rsidRPr="00E450AC" w:rsidRDefault="00FB0F41" w:rsidP="00FB0F41">
      <w:pPr>
        <w:pStyle w:val="PL"/>
      </w:pPr>
      <w:r w:rsidRPr="00E450AC">
        <w:t>}</w:t>
      </w:r>
    </w:p>
    <w:p w14:paraId="5A7161CE" w14:textId="77777777" w:rsidR="00FB0F41" w:rsidRPr="00E450AC" w:rsidRDefault="00FB0F41" w:rsidP="00FB0F41">
      <w:pPr>
        <w:pStyle w:val="PL"/>
      </w:pPr>
    </w:p>
    <w:p w14:paraId="4AC20A48" w14:textId="77777777" w:rsidR="00FB0F41" w:rsidRPr="00E450AC" w:rsidRDefault="00FB0F41" w:rsidP="00FB0F41">
      <w:pPr>
        <w:pStyle w:val="PL"/>
      </w:pPr>
      <w:r w:rsidRPr="00E450AC">
        <w:t xml:space="preserve">LocationAndBandwidthBroadcast-r17 ::= </w:t>
      </w:r>
      <w:r w:rsidRPr="00E450AC">
        <w:rPr>
          <w:color w:val="993366"/>
        </w:rPr>
        <w:t>CHOICE</w:t>
      </w:r>
      <w:r w:rsidRPr="00E450AC">
        <w:t xml:space="preserve"> {</w:t>
      </w:r>
    </w:p>
    <w:p w14:paraId="11113BF5" w14:textId="77777777" w:rsidR="00FB0F41" w:rsidRPr="00E450AC" w:rsidRDefault="00FB0F41" w:rsidP="00FB0F41">
      <w:pPr>
        <w:pStyle w:val="PL"/>
      </w:pPr>
      <w:r w:rsidRPr="00E450AC">
        <w:t xml:space="preserve">    sameAsSib1ConfiguredLocationAndBW          </w:t>
      </w:r>
      <w:r w:rsidRPr="00E450AC">
        <w:rPr>
          <w:color w:val="993366"/>
        </w:rPr>
        <w:t>NULL</w:t>
      </w:r>
      <w:r w:rsidRPr="00E450AC">
        <w:t>,</w:t>
      </w:r>
    </w:p>
    <w:p w14:paraId="5D35EAA3"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787757BD" w14:textId="77777777" w:rsidR="00FB0F41" w:rsidRPr="00E450AC" w:rsidRDefault="00FB0F41" w:rsidP="00FB0F41">
      <w:pPr>
        <w:pStyle w:val="PL"/>
      </w:pPr>
      <w:r w:rsidRPr="00E450AC">
        <w:t>}</w:t>
      </w:r>
    </w:p>
    <w:p w14:paraId="156DD66A" w14:textId="77777777" w:rsidR="00FB0F41" w:rsidRPr="00E450AC" w:rsidRDefault="00FB0F41" w:rsidP="00FB0F41">
      <w:pPr>
        <w:pStyle w:val="PL"/>
      </w:pPr>
    </w:p>
    <w:p w14:paraId="31C75196" w14:textId="77777777" w:rsidR="00FB0F41" w:rsidRPr="00E450AC" w:rsidRDefault="00FB0F41" w:rsidP="00FB0F41">
      <w:pPr>
        <w:pStyle w:val="PL"/>
        <w:rPr>
          <w:color w:val="808080"/>
        </w:rPr>
      </w:pPr>
      <w:r w:rsidRPr="00E450AC">
        <w:rPr>
          <w:color w:val="808080"/>
        </w:rPr>
        <w:t>-- TAG-CFR-CONFIGMCCH-MTCH-STOP</w:t>
      </w:r>
    </w:p>
    <w:p w14:paraId="4691C05B" w14:textId="77777777" w:rsidR="00FB0F41" w:rsidRPr="00E450AC" w:rsidRDefault="00FB0F41" w:rsidP="00FB0F41">
      <w:pPr>
        <w:pStyle w:val="PL"/>
        <w:rPr>
          <w:color w:val="808080"/>
        </w:rPr>
      </w:pPr>
      <w:r w:rsidRPr="00E450AC">
        <w:rPr>
          <w:color w:val="808080"/>
        </w:rPr>
        <w:t>-- ASN1STOP</w:t>
      </w:r>
    </w:p>
    <w:p w14:paraId="608D4D3B"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403F57A0" w14:textId="77777777" w:rsidTr="00B30F2E">
        <w:trPr>
          <w:cantSplit/>
          <w:tblHeader/>
        </w:trPr>
        <w:tc>
          <w:tcPr>
            <w:tcW w:w="14204" w:type="dxa"/>
          </w:tcPr>
          <w:p w14:paraId="27D8B909" w14:textId="77777777" w:rsidR="00FB0F41" w:rsidRPr="002D3917" w:rsidRDefault="00FB0F41" w:rsidP="00B30F2E">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FB0F41" w:rsidRPr="002D3917" w14:paraId="6A3F3789" w14:textId="77777777" w:rsidTr="00B30F2E">
        <w:trPr>
          <w:cantSplit/>
          <w:tblHeader/>
        </w:trPr>
        <w:tc>
          <w:tcPr>
            <w:tcW w:w="14204" w:type="dxa"/>
          </w:tcPr>
          <w:p w14:paraId="5911684B" w14:textId="77777777" w:rsidR="00FB0F41" w:rsidRPr="002D3917" w:rsidRDefault="00FB0F41" w:rsidP="00B30F2E">
            <w:pPr>
              <w:pStyle w:val="TAL"/>
              <w:rPr>
                <w:b/>
                <w:bCs/>
                <w:i/>
              </w:rPr>
            </w:pPr>
            <w:r w:rsidRPr="002D3917">
              <w:rPr>
                <w:b/>
                <w:bCs/>
                <w:i/>
                <w:iCs/>
                <w:lang w:eastAsia="en-GB"/>
              </w:rPr>
              <w:t>commonControlResourceSetExt</w:t>
            </w:r>
          </w:p>
          <w:p w14:paraId="0BDAF6EA" w14:textId="77777777" w:rsidR="00FB0F41" w:rsidRPr="002D3917" w:rsidRDefault="00FB0F41" w:rsidP="00B30F2E">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It is contained in the bandwidth of the CFR for broadcast</w:t>
            </w:r>
            <w:r w:rsidRPr="002D3917">
              <w:rPr>
                <w:szCs w:val="22"/>
                <w:lang w:eastAsia="sv-SE"/>
              </w:rPr>
              <w:t xml:space="preserve"> and larger than CORESET#0</w:t>
            </w:r>
            <w:r w:rsidRPr="002D3917">
              <w:rPr>
                <w:rFonts w:eastAsia="SimSun"/>
                <w:szCs w:val="22"/>
                <w:lang w:eastAsia="sv-SE"/>
              </w:rPr>
              <w:t>.</w:t>
            </w:r>
          </w:p>
        </w:tc>
      </w:tr>
      <w:tr w:rsidR="00FB0F41" w:rsidRPr="002D3917" w14:paraId="0AF7152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6427C62" w14:textId="77777777" w:rsidR="00FB0F41" w:rsidRPr="002D3917" w:rsidRDefault="00FB0F41" w:rsidP="00B30F2E">
            <w:pPr>
              <w:pStyle w:val="TAL"/>
              <w:rPr>
                <w:b/>
                <w:bCs/>
                <w:i/>
              </w:rPr>
            </w:pPr>
            <w:r w:rsidRPr="002D3917">
              <w:rPr>
                <w:b/>
                <w:bCs/>
                <w:i/>
                <w:iCs/>
                <w:lang w:eastAsia="en-GB"/>
              </w:rPr>
              <w:t>locationAndBandwidthBroadcast</w:t>
            </w:r>
          </w:p>
          <w:p w14:paraId="0FAA6783" w14:textId="77777777" w:rsidR="00FB0F41" w:rsidRPr="002D3917" w:rsidRDefault="00FB0F41" w:rsidP="00B30F2E">
            <w:pPr>
              <w:pStyle w:val="TAL"/>
              <w:rPr>
                <w:lang w:eastAsia="en-GB"/>
              </w:rPr>
            </w:pPr>
            <w:r w:rsidRPr="002D3917">
              <w:rPr>
                <w:lang w:eastAsia="en-GB"/>
              </w:rPr>
              <w:t>Indicates starting PRB and the number of PRBs of CFR used for MCCH and MTCH reception.</w:t>
            </w:r>
          </w:p>
          <w:p w14:paraId="1751D101"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 xml:space="preserve">means the CFR for broadcast or multicast has the same location and size as the </w:t>
            </w:r>
            <w:r w:rsidRPr="002D3917">
              <w:rPr>
                <w:i/>
                <w:lang w:eastAsia="en-GB"/>
              </w:rPr>
              <w:t>locationAndBandwidth</w:t>
            </w:r>
            <w:r w:rsidRPr="002D3917">
              <w:rPr>
                <w:lang w:eastAsia="en-GB"/>
              </w:rPr>
              <w:t xml:space="preserve"> for initia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38CBC09F"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and fully contains the bandwidth for the initial D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 xml:space="preserve"> and CORESET#0.</w:t>
            </w:r>
            <w:r w:rsidRPr="002D3917">
              <w:rPr>
                <w:rFonts w:cs="Arial"/>
                <w:szCs w:val="18"/>
                <w:lang w:eastAsia="en-GB"/>
              </w:rPr>
              <w:t xml:space="preserve"> The value of the field shall be interpreted as defined in TS 38.214 [19] with assumptions as described in TS 38.213 [13].</w:t>
            </w:r>
          </w:p>
          <w:p w14:paraId="7BA96282" w14:textId="77777777" w:rsidR="00FB0F41" w:rsidRPr="002D3917" w:rsidRDefault="00FB0F41" w:rsidP="00B30F2E">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2C3511C2" w14:textId="77777777" w:rsidR="00FB0F41" w:rsidRPr="002D3917" w:rsidRDefault="00FB0F41" w:rsidP="00B30F2E">
            <w:pPr>
              <w:pStyle w:val="TAL"/>
              <w:rPr>
                <w:rFonts w:ascii="DengXian" w:eastAsia="DengXian" w:hAnsi="DengXian"/>
                <w:lang w:eastAsia="zh-CN"/>
              </w:rPr>
            </w:pPr>
            <w:r w:rsidRPr="002D3917">
              <w:rPr>
                <w:lang w:eastAsia="en-GB"/>
              </w:rPr>
              <w:t>If the field is absent, the CFR for broadcast or multicast has the same location and size as CORESET#0.</w:t>
            </w:r>
          </w:p>
        </w:tc>
      </w:tr>
      <w:tr w:rsidR="00FB0F41" w:rsidRPr="002D3917" w14:paraId="09D976D5"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3F21157" w14:textId="77777777" w:rsidR="00FB0F41" w:rsidRPr="002D3917" w:rsidRDefault="00FB0F41" w:rsidP="00B30F2E">
            <w:pPr>
              <w:pStyle w:val="TAL"/>
              <w:rPr>
                <w:b/>
                <w:bCs/>
                <w:i/>
                <w:iCs/>
                <w:lang w:eastAsia="en-GB"/>
              </w:rPr>
            </w:pPr>
            <w:r w:rsidRPr="002D3917">
              <w:rPr>
                <w:b/>
                <w:bCs/>
                <w:i/>
                <w:iCs/>
                <w:lang w:eastAsia="en-GB"/>
              </w:rPr>
              <w:t>pdsch-ConfigMCCH</w:t>
            </w:r>
          </w:p>
          <w:p w14:paraId="38901098" w14:textId="77777777" w:rsidR="00FB0F41" w:rsidRPr="002D3917" w:rsidRDefault="00FB0F41" w:rsidP="00B30F2E">
            <w:pPr>
              <w:pStyle w:val="TAL"/>
              <w:rPr>
                <w:b/>
                <w:bCs/>
                <w:i/>
                <w:iCs/>
                <w:lang w:eastAsia="en-GB"/>
              </w:rPr>
            </w:pPr>
            <w:r w:rsidRPr="002D3917">
              <w:rPr>
                <w:lang w:eastAsia="en-GB"/>
              </w:rPr>
              <w:t xml:space="preserve">Indicates PDSCH parameters used for MCCH transmission. If the field is absent, PDSCH paramet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76B07429"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1D2C1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653E3B"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148A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22C6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319777" w14:textId="77777777" w:rsidR="00FB0F41" w:rsidRPr="002D3917" w:rsidRDefault="00FB0F41" w:rsidP="00B30F2E">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0A8CAF03" w14:textId="77777777" w:rsidR="00FB0F41" w:rsidRPr="002D3917" w:rsidRDefault="00FB0F41" w:rsidP="00B30F2E">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1B242B1B" w14:textId="77777777" w:rsidR="00FB0F41" w:rsidRPr="002D3917" w:rsidRDefault="00FB0F41" w:rsidP="00FB0F41">
      <w:pPr>
        <w:rPr>
          <w:rFonts w:eastAsiaTheme="minorEastAsia"/>
        </w:rPr>
      </w:pPr>
    </w:p>
    <w:p w14:paraId="559671EA" w14:textId="77777777" w:rsidR="00FB0F41" w:rsidRPr="002D3917" w:rsidRDefault="00FB0F41" w:rsidP="00FB0F41">
      <w:pPr>
        <w:pStyle w:val="Heading4"/>
      </w:pPr>
      <w:bookmarkStart w:id="2629" w:name="_Toc171468315"/>
      <w:r w:rsidRPr="002D3917">
        <w:t>–</w:t>
      </w:r>
      <w:r w:rsidRPr="002D3917">
        <w:tab/>
      </w:r>
      <w:r w:rsidRPr="002D3917">
        <w:rPr>
          <w:i/>
        </w:rPr>
        <w:t>DRX-</w:t>
      </w:r>
      <w:r w:rsidRPr="002D3917">
        <w:rPr>
          <w:i/>
          <w:iCs/>
        </w:rPr>
        <w:t>ConfigPTM</w:t>
      </w:r>
      <w:bookmarkEnd w:id="2629"/>
    </w:p>
    <w:p w14:paraId="079D0650" w14:textId="77777777" w:rsidR="00FB0F41" w:rsidRPr="002D3917" w:rsidRDefault="00FB0F41" w:rsidP="00FB0F41">
      <w:r w:rsidRPr="002D3917">
        <w:t xml:space="preserve">The IE </w:t>
      </w:r>
      <w:r w:rsidRPr="002D3917">
        <w:rPr>
          <w:i/>
        </w:rPr>
        <w:t>DRX-Config-PTM</w:t>
      </w:r>
      <w:r w:rsidRPr="002D3917">
        <w:t xml:space="preserve"> is used to configure DRX related parameters for PTM transmission as specified in TS 38.321 [3].</w:t>
      </w:r>
    </w:p>
    <w:p w14:paraId="2E07D88C" w14:textId="77777777" w:rsidR="00FB0F41" w:rsidRPr="002D3917" w:rsidRDefault="00FB0F41" w:rsidP="00FB0F41">
      <w:pPr>
        <w:pStyle w:val="TH"/>
        <w:rPr>
          <w:b w:val="0"/>
        </w:rPr>
      </w:pPr>
      <w:r w:rsidRPr="002D3917">
        <w:rPr>
          <w:i/>
        </w:rPr>
        <w:t xml:space="preserve">DRX-Config-PTM </w:t>
      </w:r>
      <w:r w:rsidRPr="002D3917">
        <w:t>information element</w:t>
      </w:r>
    </w:p>
    <w:p w14:paraId="7E0B3026" w14:textId="77777777" w:rsidR="00FB0F41" w:rsidRPr="00E450AC" w:rsidRDefault="00FB0F41" w:rsidP="00FB0F41">
      <w:pPr>
        <w:pStyle w:val="PL"/>
        <w:rPr>
          <w:color w:val="808080"/>
        </w:rPr>
      </w:pPr>
      <w:r w:rsidRPr="00E450AC">
        <w:rPr>
          <w:color w:val="808080"/>
        </w:rPr>
        <w:t>-- ASN1START</w:t>
      </w:r>
    </w:p>
    <w:p w14:paraId="0E4311FA" w14:textId="77777777" w:rsidR="00FB0F41" w:rsidRPr="00E450AC" w:rsidRDefault="00FB0F41" w:rsidP="00FB0F41">
      <w:pPr>
        <w:pStyle w:val="PL"/>
        <w:rPr>
          <w:color w:val="808080"/>
        </w:rPr>
      </w:pPr>
      <w:r w:rsidRPr="00E450AC">
        <w:rPr>
          <w:color w:val="808080"/>
        </w:rPr>
        <w:t>-- TAG-DRX-CONFIGPTM-START</w:t>
      </w:r>
    </w:p>
    <w:p w14:paraId="3E155426" w14:textId="77777777" w:rsidR="00FB0F41" w:rsidRPr="00E450AC" w:rsidRDefault="00FB0F41" w:rsidP="00FB0F41">
      <w:pPr>
        <w:pStyle w:val="PL"/>
      </w:pPr>
    </w:p>
    <w:p w14:paraId="534A15B6" w14:textId="77777777" w:rsidR="00FB0F41" w:rsidRPr="00E450AC" w:rsidRDefault="00FB0F41" w:rsidP="00FB0F41">
      <w:pPr>
        <w:pStyle w:val="PL"/>
      </w:pPr>
      <w:r w:rsidRPr="00E450AC">
        <w:t xml:space="preserve">DRX-ConfigPTM-r17 ::=             </w:t>
      </w:r>
      <w:r w:rsidRPr="00E450AC">
        <w:rPr>
          <w:color w:val="993366"/>
        </w:rPr>
        <w:t>SEQUENCE</w:t>
      </w:r>
      <w:r w:rsidRPr="00E450AC">
        <w:t xml:space="preserve"> {</w:t>
      </w:r>
    </w:p>
    <w:p w14:paraId="5C2FD423" w14:textId="77777777" w:rsidR="00FB0F41" w:rsidRPr="00E450AC" w:rsidRDefault="00FB0F41" w:rsidP="00FB0F41">
      <w:pPr>
        <w:pStyle w:val="PL"/>
      </w:pPr>
      <w:r w:rsidRPr="00E450AC">
        <w:t xml:space="preserve">    drx-onDurationTimerPTM-r17        </w:t>
      </w:r>
      <w:r w:rsidRPr="00E450AC">
        <w:rPr>
          <w:color w:val="993366"/>
        </w:rPr>
        <w:t>CHOICE</w:t>
      </w:r>
      <w:r w:rsidRPr="00E450AC">
        <w:t xml:space="preserve"> {</w:t>
      </w:r>
    </w:p>
    <w:p w14:paraId="31EA2792"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7EFCD23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41A9C4B" w14:textId="77777777" w:rsidR="00FB0F41" w:rsidRPr="00E450AC" w:rsidRDefault="00FB0F41" w:rsidP="00FB0F41">
      <w:pPr>
        <w:pStyle w:val="PL"/>
      </w:pPr>
      <w:r w:rsidRPr="00E450AC">
        <w:t xml:space="preserve">            ms1, ms2, ms3, ms4, ms5, ms6, ms8, ms10, ms20, ms30, ms40, ms50, ms60,</w:t>
      </w:r>
    </w:p>
    <w:p w14:paraId="4BEAC82E" w14:textId="77777777" w:rsidR="00FB0F41" w:rsidRPr="00E450AC" w:rsidRDefault="00FB0F41" w:rsidP="00FB0F41">
      <w:pPr>
        <w:pStyle w:val="PL"/>
      </w:pPr>
      <w:r w:rsidRPr="00E450AC">
        <w:t xml:space="preserve">            ms80, ms100, ms200, ms300, ms400, ms500, ms600, ms800, ms1000, ms1200,</w:t>
      </w:r>
    </w:p>
    <w:p w14:paraId="090E6BE0" w14:textId="77777777" w:rsidR="00FB0F41" w:rsidRPr="00E450AC" w:rsidRDefault="00FB0F41" w:rsidP="00FB0F41">
      <w:pPr>
        <w:pStyle w:val="PL"/>
      </w:pPr>
      <w:r w:rsidRPr="00E450AC">
        <w:t xml:space="preserve">            ms1600, spare8, spare7, spare6, spare5, spare4, spare3, spare2, spare1</w:t>
      </w:r>
    </w:p>
    <w:p w14:paraId="094D17B7" w14:textId="77777777" w:rsidR="00FB0F41" w:rsidRPr="00E450AC" w:rsidRDefault="00FB0F41" w:rsidP="00FB0F41">
      <w:pPr>
        <w:pStyle w:val="PL"/>
      </w:pPr>
      <w:r w:rsidRPr="00E450AC">
        <w:t xml:space="preserve">        }</w:t>
      </w:r>
    </w:p>
    <w:p w14:paraId="6D9388D1" w14:textId="77777777" w:rsidR="00FB0F41" w:rsidRPr="00E450AC" w:rsidRDefault="00FB0F41" w:rsidP="00FB0F41">
      <w:pPr>
        <w:pStyle w:val="PL"/>
      </w:pPr>
      <w:r w:rsidRPr="00E450AC">
        <w:t xml:space="preserve">    },</w:t>
      </w:r>
    </w:p>
    <w:p w14:paraId="4FF4A2C0" w14:textId="77777777" w:rsidR="00FB0F41" w:rsidRPr="00E450AC" w:rsidRDefault="00FB0F41" w:rsidP="00FB0F41">
      <w:pPr>
        <w:pStyle w:val="PL"/>
      </w:pPr>
      <w:r w:rsidRPr="00E450AC">
        <w:t xml:space="preserve">    drx-InactivityTimerPTM-r17        </w:t>
      </w:r>
      <w:r w:rsidRPr="00E450AC">
        <w:rPr>
          <w:color w:val="993366"/>
        </w:rPr>
        <w:t>ENUMERATED</w:t>
      </w:r>
      <w:r w:rsidRPr="00E450AC">
        <w:t xml:space="preserve"> {</w:t>
      </w:r>
    </w:p>
    <w:p w14:paraId="77147E15" w14:textId="77777777" w:rsidR="00FB0F41" w:rsidRPr="00E450AC" w:rsidRDefault="00FB0F41" w:rsidP="00FB0F41">
      <w:pPr>
        <w:pStyle w:val="PL"/>
      </w:pPr>
      <w:r w:rsidRPr="00E450AC">
        <w:t xml:space="preserve">            ms0, ms1, ms2, ms3, ms4, ms5, ms6, ms8, ms10, ms20, ms30, ms40, ms50, ms60, ms80,</w:t>
      </w:r>
    </w:p>
    <w:p w14:paraId="6835DFC4" w14:textId="77777777" w:rsidR="00FB0F41" w:rsidRPr="00E450AC" w:rsidRDefault="00FB0F41" w:rsidP="00FB0F41">
      <w:pPr>
        <w:pStyle w:val="PL"/>
      </w:pPr>
      <w:r w:rsidRPr="00E450AC">
        <w:t xml:space="preserve">            ms100, ms200, ms300, ms500, ms750, ms1280, ms1920, ms2560, spare9, spare8,</w:t>
      </w:r>
    </w:p>
    <w:p w14:paraId="75D65105" w14:textId="77777777" w:rsidR="00FB0F41" w:rsidRPr="00E450AC" w:rsidRDefault="00FB0F41" w:rsidP="00FB0F41">
      <w:pPr>
        <w:pStyle w:val="PL"/>
      </w:pPr>
      <w:r w:rsidRPr="00E450AC">
        <w:t xml:space="preserve">            spare7, spare6, spare5, spare4, spare3, spare2, spare1</w:t>
      </w:r>
    </w:p>
    <w:p w14:paraId="39EF1F75" w14:textId="77777777" w:rsidR="00FB0F41" w:rsidRPr="00E450AC" w:rsidRDefault="00FB0F41" w:rsidP="00FB0F41">
      <w:pPr>
        <w:pStyle w:val="PL"/>
      </w:pPr>
      <w:r w:rsidRPr="00E450AC">
        <w:t xml:space="preserve">    },</w:t>
      </w:r>
    </w:p>
    <w:p w14:paraId="2596A20C" w14:textId="77777777" w:rsidR="00FB0F41" w:rsidRPr="00E450AC" w:rsidRDefault="00FB0F41" w:rsidP="00FB0F41">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1ED37855" w14:textId="77777777" w:rsidR="00FB0F41" w:rsidRPr="00E450AC" w:rsidRDefault="00FB0F41" w:rsidP="00FB0F41">
      <w:pPr>
        <w:pStyle w:val="PL"/>
      </w:pPr>
      <w:r w:rsidRPr="00E450AC">
        <w:t xml:space="preserve">    drx-RetransmissionTimerDL-PTM-r17 </w:t>
      </w:r>
      <w:r w:rsidRPr="00E450AC">
        <w:rPr>
          <w:color w:val="993366"/>
        </w:rPr>
        <w:t>ENUMERATED</w:t>
      </w:r>
      <w:r w:rsidRPr="00E450AC">
        <w:t xml:space="preserve"> {</w:t>
      </w:r>
    </w:p>
    <w:p w14:paraId="31BC23C8" w14:textId="77777777" w:rsidR="00FB0F41" w:rsidRPr="00E450AC" w:rsidRDefault="00FB0F41" w:rsidP="00FB0F41">
      <w:pPr>
        <w:pStyle w:val="PL"/>
      </w:pPr>
      <w:r w:rsidRPr="00E450AC">
        <w:t xml:space="preserve">            sl0, sl1, sl2, sl4, sl6, sl8, sl16, sl24, sl33, sl40, sl64, sl80, sl96, sl112, sl128,</w:t>
      </w:r>
    </w:p>
    <w:p w14:paraId="19B56D66" w14:textId="77777777" w:rsidR="00FB0F41" w:rsidRPr="00E450AC" w:rsidRDefault="00FB0F41" w:rsidP="00FB0F41">
      <w:pPr>
        <w:pStyle w:val="PL"/>
      </w:pPr>
      <w:r w:rsidRPr="00E450AC">
        <w:lastRenderedPageBreak/>
        <w:t xml:space="preserve">            sl160, sl320, spare15, spare14, spare13, spare12, spare11, spare10, spare9,</w:t>
      </w:r>
    </w:p>
    <w:p w14:paraId="6032AF4E" w14:textId="77777777" w:rsidR="00FB0F41" w:rsidRPr="00E450AC" w:rsidRDefault="00FB0F41" w:rsidP="00FB0F41">
      <w:pPr>
        <w:pStyle w:val="PL"/>
      </w:pPr>
      <w:r w:rsidRPr="00E450AC">
        <w:t xml:space="preserve">            spare8, spare7, spare6, spare5, spare4, spare3, spare2, spare1</w:t>
      </w:r>
    </w:p>
    <w:p w14:paraId="137C279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1D07A70C" w14:textId="77777777" w:rsidR="00FB0F41" w:rsidRPr="00E450AC" w:rsidRDefault="00FB0F41" w:rsidP="00FB0F41">
      <w:pPr>
        <w:pStyle w:val="PL"/>
      </w:pPr>
      <w:r w:rsidRPr="00E450AC">
        <w:t xml:space="preserve">    drx-LongCycleStartOffsetPTM-r17   </w:t>
      </w:r>
      <w:r w:rsidRPr="00E450AC">
        <w:rPr>
          <w:color w:val="993366"/>
        </w:rPr>
        <w:t>CHOICE</w:t>
      </w:r>
      <w:r w:rsidRPr="00E450AC">
        <w:t xml:space="preserve"> {</w:t>
      </w:r>
    </w:p>
    <w:p w14:paraId="49A02D02" w14:textId="77777777" w:rsidR="00FB0F41" w:rsidRPr="00E450AC" w:rsidRDefault="00FB0F41" w:rsidP="00FB0F41">
      <w:pPr>
        <w:pStyle w:val="PL"/>
      </w:pPr>
      <w:r w:rsidRPr="00E450AC">
        <w:t xml:space="preserve">        ms10                              </w:t>
      </w:r>
      <w:r w:rsidRPr="00E450AC">
        <w:rPr>
          <w:color w:val="993366"/>
        </w:rPr>
        <w:t>INTEGER</w:t>
      </w:r>
      <w:r w:rsidRPr="00E450AC">
        <w:t>(0..9),</w:t>
      </w:r>
    </w:p>
    <w:p w14:paraId="20EB81AA" w14:textId="77777777" w:rsidR="00FB0F41" w:rsidRPr="00E450AC" w:rsidRDefault="00FB0F41" w:rsidP="00FB0F41">
      <w:pPr>
        <w:pStyle w:val="PL"/>
      </w:pPr>
      <w:r w:rsidRPr="00E450AC">
        <w:t xml:space="preserve">        ms20                              </w:t>
      </w:r>
      <w:r w:rsidRPr="00E450AC">
        <w:rPr>
          <w:color w:val="993366"/>
        </w:rPr>
        <w:t>INTEGER</w:t>
      </w:r>
      <w:r w:rsidRPr="00E450AC">
        <w:t>(0..19),</w:t>
      </w:r>
    </w:p>
    <w:p w14:paraId="05DA2BBB" w14:textId="77777777" w:rsidR="00FB0F41" w:rsidRPr="00E450AC" w:rsidRDefault="00FB0F41" w:rsidP="00FB0F41">
      <w:pPr>
        <w:pStyle w:val="PL"/>
      </w:pPr>
      <w:r w:rsidRPr="00E450AC">
        <w:t xml:space="preserve">        ms32                              </w:t>
      </w:r>
      <w:r w:rsidRPr="00E450AC">
        <w:rPr>
          <w:color w:val="993366"/>
        </w:rPr>
        <w:t>INTEGER</w:t>
      </w:r>
      <w:r w:rsidRPr="00E450AC">
        <w:t>(0..31),</w:t>
      </w:r>
    </w:p>
    <w:p w14:paraId="1DCC57AA" w14:textId="77777777" w:rsidR="00FB0F41" w:rsidRPr="00E450AC" w:rsidRDefault="00FB0F41" w:rsidP="00FB0F41">
      <w:pPr>
        <w:pStyle w:val="PL"/>
      </w:pPr>
      <w:r w:rsidRPr="00E450AC">
        <w:t xml:space="preserve">        ms40                              </w:t>
      </w:r>
      <w:r w:rsidRPr="00E450AC">
        <w:rPr>
          <w:color w:val="993366"/>
        </w:rPr>
        <w:t>INTEGER</w:t>
      </w:r>
      <w:r w:rsidRPr="00E450AC">
        <w:t>(0..39),</w:t>
      </w:r>
    </w:p>
    <w:p w14:paraId="434BC71C" w14:textId="77777777" w:rsidR="00FB0F41" w:rsidRPr="00E450AC" w:rsidRDefault="00FB0F41" w:rsidP="00FB0F41">
      <w:pPr>
        <w:pStyle w:val="PL"/>
      </w:pPr>
      <w:r w:rsidRPr="00E450AC">
        <w:t xml:space="preserve">        ms60                              </w:t>
      </w:r>
      <w:r w:rsidRPr="00E450AC">
        <w:rPr>
          <w:color w:val="993366"/>
        </w:rPr>
        <w:t>INTEGER</w:t>
      </w:r>
      <w:r w:rsidRPr="00E450AC">
        <w:t>(0..59),</w:t>
      </w:r>
    </w:p>
    <w:p w14:paraId="4D225968" w14:textId="77777777" w:rsidR="00FB0F41" w:rsidRPr="00E450AC" w:rsidRDefault="00FB0F41" w:rsidP="00FB0F41">
      <w:pPr>
        <w:pStyle w:val="PL"/>
      </w:pPr>
      <w:r w:rsidRPr="00E450AC">
        <w:t xml:space="preserve">        ms64                              </w:t>
      </w:r>
      <w:r w:rsidRPr="00E450AC">
        <w:rPr>
          <w:color w:val="993366"/>
        </w:rPr>
        <w:t>INTEGER</w:t>
      </w:r>
      <w:r w:rsidRPr="00E450AC">
        <w:t>(0..63),</w:t>
      </w:r>
    </w:p>
    <w:p w14:paraId="39CCDBA0" w14:textId="77777777" w:rsidR="00FB0F41" w:rsidRPr="00E450AC" w:rsidRDefault="00FB0F41" w:rsidP="00FB0F41">
      <w:pPr>
        <w:pStyle w:val="PL"/>
      </w:pPr>
      <w:r w:rsidRPr="00E450AC">
        <w:t xml:space="preserve">        ms70                              </w:t>
      </w:r>
      <w:r w:rsidRPr="00E450AC">
        <w:rPr>
          <w:color w:val="993366"/>
        </w:rPr>
        <w:t>INTEGER</w:t>
      </w:r>
      <w:r w:rsidRPr="00E450AC">
        <w:t>(0..69),</w:t>
      </w:r>
    </w:p>
    <w:p w14:paraId="031251BC" w14:textId="77777777" w:rsidR="00FB0F41" w:rsidRPr="00E450AC" w:rsidRDefault="00FB0F41" w:rsidP="00FB0F41">
      <w:pPr>
        <w:pStyle w:val="PL"/>
      </w:pPr>
      <w:r w:rsidRPr="00E450AC">
        <w:t xml:space="preserve">        ms80                              </w:t>
      </w:r>
      <w:r w:rsidRPr="00E450AC">
        <w:rPr>
          <w:color w:val="993366"/>
        </w:rPr>
        <w:t>INTEGER</w:t>
      </w:r>
      <w:r w:rsidRPr="00E450AC">
        <w:t>(0..79),</w:t>
      </w:r>
    </w:p>
    <w:p w14:paraId="70D64D25" w14:textId="77777777" w:rsidR="00FB0F41" w:rsidRPr="00E450AC" w:rsidRDefault="00FB0F41" w:rsidP="00FB0F41">
      <w:pPr>
        <w:pStyle w:val="PL"/>
      </w:pPr>
      <w:r w:rsidRPr="00E450AC">
        <w:t xml:space="preserve">        ms128                             </w:t>
      </w:r>
      <w:r w:rsidRPr="00E450AC">
        <w:rPr>
          <w:color w:val="993366"/>
        </w:rPr>
        <w:t>INTEGER</w:t>
      </w:r>
      <w:r w:rsidRPr="00E450AC">
        <w:t>(0..127),</w:t>
      </w:r>
    </w:p>
    <w:p w14:paraId="685A78F5" w14:textId="77777777" w:rsidR="00FB0F41" w:rsidRPr="00E450AC" w:rsidRDefault="00FB0F41" w:rsidP="00FB0F41">
      <w:pPr>
        <w:pStyle w:val="PL"/>
      </w:pPr>
      <w:r w:rsidRPr="00E450AC">
        <w:t xml:space="preserve">        ms160                             </w:t>
      </w:r>
      <w:r w:rsidRPr="00E450AC">
        <w:rPr>
          <w:color w:val="993366"/>
        </w:rPr>
        <w:t>INTEGER</w:t>
      </w:r>
      <w:r w:rsidRPr="00E450AC">
        <w:t>(0..159),</w:t>
      </w:r>
    </w:p>
    <w:p w14:paraId="71DF2ACA" w14:textId="77777777" w:rsidR="00FB0F41" w:rsidRPr="00E450AC" w:rsidRDefault="00FB0F41" w:rsidP="00FB0F41">
      <w:pPr>
        <w:pStyle w:val="PL"/>
      </w:pPr>
      <w:r w:rsidRPr="00E450AC">
        <w:t xml:space="preserve">        ms256                             </w:t>
      </w:r>
      <w:r w:rsidRPr="00E450AC">
        <w:rPr>
          <w:color w:val="993366"/>
        </w:rPr>
        <w:t>INTEGER</w:t>
      </w:r>
      <w:r w:rsidRPr="00E450AC">
        <w:t>(0..255),</w:t>
      </w:r>
    </w:p>
    <w:p w14:paraId="197974C8" w14:textId="77777777" w:rsidR="00FB0F41" w:rsidRPr="00E450AC" w:rsidRDefault="00FB0F41" w:rsidP="00FB0F41">
      <w:pPr>
        <w:pStyle w:val="PL"/>
      </w:pPr>
      <w:r w:rsidRPr="00E450AC">
        <w:t xml:space="preserve">        ms320                             </w:t>
      </w:r>
      <w:r w:rsidRPr="00E450AC">
        <w:rPr>
          <w:color w:val="993366"/>
        </w:rPr>
        <w:t>INTEGER</w:t>
      </w:r>
      <w:r w:rsidRPr="00E450AC">
        <w:t>(0..319),</w:t>
      </w:r>
    </w:p>
    <w:p w14:paraId="6381D79F" w14:textId="77777777" w:rsidR="00FB0F41" w:rsidRPr="00E450AC" w:rsidRDefault="00FB0F41" w:rsidP="00FB0F41">
      <w:pPr>
        <w:pStyle w:val="PL"/>
      </w:pPr>
      <w:r w:rsidRPr="00E450AC">
        <w:t xml:space="preserve">        ms512                             </w:t>
      </w:r>
      <w:r w:rsidRPr="00E450AC">
        <w:rPr>
          <w:color w:val="993366"/>
        </w:rPr>
        <w:t>INTEGER</w:t>
      </w:r>
      <w:r w:rsidRPr="00E450AC">
        <w:t>(0..511),</w:t>
      </w:r>
    </w:p>
    <w:p w14:paraId="0739ED18" w14:textId="77777777" w:rsidR="00FB0F41" w:rsidRPr="00E450AC" w:rsidRDefault="00FB0F41" w:rsidP="00FB0F41">
      <w:pPr>
        <w:pStyle w:val="PL"/>
      </w:pPr>
      <w:r w:rsidRPr="00E450AC">
        <w:t xml:space="preserve">        ms640                             </w:t>
      </w:r>
      <w:r w:rsidRPr="00E450AC">
        <w:rPr>
          <w:color w:val="993366"/>
        </w:rPr>
        <w:t>INTEGER</w:t>
      </w:r>
      <w:r w:rsidRPr="00E450AC">
        <w:t>(0..639),</w:t>
      </w:r>
    </w:p>
    <w:p w14:paraId="54496EA2" w14:textId="77777777" w:rsidR="00FB0F41" w:rsidRPr="00E450AC" w:rsidRDefault="00FB0F41" w:rsidP="00FB0F41">
      <w:pPr>
        <w:pStyle w:val="PL"/>
      </w:pPr>
      <w:r w:rsidRPr="00E450AC">
        <w:t xml:space="preserve">        ms1024                            </w:t>
      </w:r>
      <w:r w:rsidRPr="00E450AC">
        <w:rPr>
          <w:color w:val="993366"/>
        </w:rPr>
        <w:t>INTEGER</w:t>
      </w:r>
      <w:r w:rsidRPr="00E450AC">
        <w:t>(0..1023),</w:t>
      </w:r>
    </w:p>
    <w:p w14:paraId="2026308B" w14:textId="77777777" w:rsidR="00FB0F41" w:rsidRPr="00E450AC" w:rsidRDefault="00FB0F41" w:rsidP="00FB0F41">
      <w:pPr>
        <w:pStyle w:val="PL"/>
      </w:pPr>
      <w:r w:rsidRPr="00E450AC">
        <w:t xml:space="preserve">        ms1280                            </w:t>
      </w:r>
      <w:r w:rsidRPr="00E450AC">
        <w:rPr>
          <w:color w:val="993366"/>
        </w:rPr>
        <w:t>INTEGER</w:t>
      </w:r>
      <w:r w:rsidRPr="00E450AC">
        <w:t>(0..1279),</w:t>
      </w:r>
    </w:p>
    <w:p w14:paraId="7421095A" w14:textId="77777777" w:rsidR="00FB0F41" w:rsidRPr="00E450AC" w:rsidRDefault="00FB0F41" w:rsidP="00FB0F41">
      <w:pPr>
        <w:pStyle w:val="PL"/>
      </w:pPr>
      <w:r w:rsidRPr="00E450AC">
        <w:t xml:space="preserve">        ms2048                            </w:t>
      </w:r>
      <w:r w:rsidRPr="00E450AC">
        <w:rPr>
          <w:color w:val="993366"/>
        </w:rPr>
        <w:t>INTEGER</w:t>
      </w:r>
      <w:r w:rsidRPr="00E450AC">
        <w:t>(0..2047),</w:t>
      </w:r>
    </w:p>
    <w:p w14:paraId="3270BF20" w14:textId="77777777" w:rsidR="00FB0F41" w:rsidRPr="00E450AC" w:rsidRDefault="00FB0F41" w:rsidP="00FB0F41">
      <w:pPr>
        <w:pStyle w:val="PL"/>
      </w:pPr>
      <w:r w:rsidRPr="00E450AC">
        <w:t xml:space="preserve">        ms2560                            </w:t>
      </w:r>
      <w:r w:rsidRPr="00E450AC">
        <w:rPr>
          <w:color w:val="993366"/>
        </w:rPr>
        <w:t>INTEGER</w:t>
      </w:r>
      <w:r w:rsidRPr="00E450AC">
        <w:t>(0..2559),</w:t>
      </w:r>
    </w:p>
    <w:p w14:paraId="2A610B2A" w14:textId="77777777" w:rsidR="00FB0F41" w:rsidRPr="00E450AC" w:rsidRDefault="00FB0F41" w:rsidP="00FB0F41">
      <w:pPr>
        <w:pStyle w:val="PL"/>
      </w:pPr>
      <w:r w:rsidRPr="00E450AC">
        <w:t xml:space="preserve">        ms5120                            </w:t>
      </w:r>
      <w:r w:rsidRPr="00E450AC">
        <w:rPr>
          <w:color w:val="993366"/>
        </w:rPr>
        <w:t>INTEGER</w:t>
      </w:r>
      <w:r w:rsidRPr="00E450AC">
        <w:t>(0..5119),</w:t>
      </w:r>
    </w:p>
    <w:p w14:paraId="67F60A3F"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4F3F15F" w14:textId="77777777" w:rsidR="00FB0F41" w:rsidRPr="00E450AC" w:rsidRDefault="00FB0F41" w:rsidP="00FB0F41">
      <w:pPr>
        <w:pStyle w:val="PL"/>
      </w:pPr>
      <w:r w:rsidRPr="00E450AC">
        <w:t xml:space="preserve">    },</w:t>
      </w:r>
    </w:p>
    <w:p w14:paraId="7D7FA538" w14:textId="77777777" w:rsidR="00FB0F41" w:rsidRPr="00E450AC" w:rsidRDefault="00FB0F41" w:rsidP="00FB0F41">
      <w:pPr>
        <w:pStyle w:val="PL"/>
      </w:pPr>
      <w:r w:rsidRPr="00E450AC">
        <w:t xml:space="preserve">    drx-SlotOffsetPTM-r17                 </w:t>
      </w:r>
      <w:r w:rsidRPr="00E450AC">
        <w:rPr>
          <w:color w:val="993366"/>
        </w:rPr>
        <w:t>INTEGER</w:t>
      </w:r>
      <w:r w:rsidRPr="00E450AC">
        <w:t xml:space="preserve"> (0..31)</w:t>
      </w:r>
    </w:p>
    <w:p w14:paraId="24F26223" w14:textId="77777777" w:rsidR="00FB0F41" w:rsidRPr="00E450AC" w:rsidRDefault="00FB0F41" w:rsidP="00FB0F41">
      <w:pPr>
        <w:pStyle w:val="PL"/>
      </w:pPr>
      <w:r w:rsidRPr="00E450AC">
        <w:t>}</w:t>
      </w:r>
    </w:p>
    <w:p w14:paraId="01AB97E2" w14:textId="77777777" w:rsidR="00FB0F41" w:rsidRPr="00E450AC" w:rsidRDefault="00FB0F41" w:rsidP="00FB0F41">
      <w:pPr>
        <w:pStyle w:val="PL"/>
      </w:pPr>
    </w:p>
    <w:p w14:paraId="2EEE714D" w14:textId="77777777" w:rsidR="00FB0F41" w:rsidRPr="00E450AC" w:rsidRDefault="00FB0F41" w:rsidP="00FB0F41">
      <w:pPr>
        <w:pStyle w:val="PL"/>
        <w:rPr>
          <w:color w:val="808080"/>
        </w:rPr>
      </w:pPr>
      <w:r w:rsidRPr="00E450AC">
        <w:rPr>
          <w:color w:val="808080"/>
        </w:rPr>
        <w:t>-- TAG-DRX-CONFIGPTM-STOP</w:t>
      </w:r>
    </w:p>
    <w:p w14:paraId="0C7D534C" w14:textId="77777777" w:rsidR="00FB0F41" w:rsidRPr="00E450AC" w:rsidRDefault="00FB0F41" w:rsidP="00FB0F41">
      <w:pPr>
        <w:pStyle w:val="PL"/>
        <w:rPr>
          <w:color w:val="808080"/>
        </w:rPr>
      </w:pPr>
      <w:r w:rsidRPr="00E450AC">
        <w:rPr>
          <w:color w:val="808080"/>
        </w:rPr>
        <w:t>-- ASN1STOP</w:t>
      </w:r>
    </w:p>
    <w:p w14:paraId="3EF137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7B307C34" w14:textId="77777777" w:rsidTr="00B30F2E">
        <w:tc>
          <w:tcPr>
            <w:tcW w:w="14173" w:type="dxa"/>
            <w:tcBorders>
              <w:top w:val="single" w:sz="4" w:space="0" w:color="auto"/>
              <w:left w:val="single" w:sz="4" w:space="0" w:color="auto"/>
              <w:bottom w:val="single" w:sz="4" w:space="0" w:color="auto"/>
              <w:right w:val="single" w:sz="4" w:space="0" w:color="auto"/>
            </w:tcBorders>
          </w:tcPr>
          <w:p w14:paraId="46DF2F90" w14:textId="77777777" w:rsidR="00FB0F41" w:rsidRPr="002D3917" w:rsidRDefault="00FB0F41" w:rsidP="00B30F2E">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FB0F41" w:rsidRPr="002D3917" w14:paraId="107E8BFC" w14:textId="77777777" w:rsidTr="00B30F2E">
        <w:tc>
          <w:tcPr>
            <w:tcW w:w="14173" w:type="dxa"/>
            <w:tcBorders>
              <w:top w:val="single" w:sz="4" w:space="0" w:color="auto"/>
              <w:left w:val="single" w:sz="4" w:space="0" w:color="auto"/>
              <w:bottom w:val="single" w:sz="4" w:space="0" w:color="auto"/>
              <w:right w:val="single" w:sz="4" w:space="0" w:color="auto"/>
            </w:tcBorders>
          </w:tcPr>
          <w:p w14:paraId="0E19CF61" w14:textId="77777777" w:rsidR="00FB0F41" w:rsidRPr="00E05EBB" w:rsidRDefault="00FB0F41" w:rsidP="00B30F2E">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0F3572B7"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FB0F41" w:rsidRPr="002D3917" w14:paraId="0E68CADD" w14:textId="77777777" w:rsidTr="00B30F2E">
        <w:tc>
          <w:tcPr>
            <w:tcW w:w="14173" w:type="dxa"/>
            <w:tcBorders>
              <w:top w:val="single" w:sz="4" w:space="0" w:color="auto"/>
              <w:left w:val="single" w:sz="4" w:space="0" w:color="auto"/>
              <w:bottom w:val="single" w:sz="4" w:space="0" w:color="auto"/>
              <w:right w:val="single" w:sz="4" w:space="0" w:color="auto"/>
            </w:tcBorders>
          </w:tcPr>
          <w:p w14:paraId="61CCEA2F"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InactivityTimerPTM</w:t>
            </w:r>
          </w:p>
          <w:p w14:paraId="0D40EA4A"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7BBED557" w14:textId="77777777" w:rsidTr="00B30F2E">
        <w:tc>
          <w:tcPr>
            <w:tcW w:w="14173" w:type="dxa"/>
            <w:tcBorders>
              <w:top w:val="single" w:sz="4" w:space="0" w:color="auto"/>
              <w:left w:val="single" w:sz="4" w:space="0" w:color="auto"/>
              <w:bottom w:val="single" w:sz="4" w:space="0" w:color="auto"/>
              <w:right w:val="single" w:sz="4" w:space="0" w:color="auto"/>
            </w:tcBorders>
          </w:tcPr>
          <w:p w14:paraId="653B39AE"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LongCycleStartOffsetPTM</w:t>
            </w:r>
          </w:p>
          <w:p w14:paraId="2C20A74C" w14:textId="77777777" w:rsidR="00FB0F41" w:rsidRPr="002D3917" w:rsidRDefault="00FB0F41" w:rsidP="00B30F2E">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FB0F41" w:rsidRPr="002D3917" w14:paraId="18499A04" w14:textId="77777777" w:rsidTr="00B30F2E">
        <w:tc>
          <w:tcPr>
            <w:tcW w:w="14173" w:type="dxa"/>
            <w:tcBorders>
              <w:top w:val="single" w:sz="4" w:space="0" w:color="auto"/>
              <w:left w:val="single" w:sz="4" w:space="0" w:color="auto"/>
              <w:bottom w:val="single" w:sz="4" w:space="0" w:color="auto"/>
              <w:right w:val="single" w:sz="4" w:space="0" w:color="auto"/>
            </w:tcBorders>
          </w:tcPr>
          <w:p w14:paraId="630B566D"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onDurationTimerPTM</w:t>
            </w:r>
          </w:p>
          <w:p w14:paraId="44FF7C1F"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33099B76" w14:textId="77777777" w:rsidTr="00B30F2E">
        <w:tc>
          <w:tcPr>
            <w:tcW w:w="14173" w:type="dxa"/>
            <w:tcBorders>
              <w:top w:val="single" w:sz="4" w:space="0" w:color="auto"/>
              <w:left w:val="single" w:sz="4" w:space="0" w:color="auto"/>
              <w:bottom w:val="single" w:sz="4" w:space="0" w:color="auto"/>
              <w:right w:val="single" w:sz="4" w:space="0" w:color="auto"/>
            </w:tcBorders>
          </w:tcPr>
          <w:p w14:paraId="5AA63C61"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36674688"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75AA1C85" w14:textId="77777777" w:rsidTr="00B30F2E">
        <w:tc>
          <w:tcPr>
            <w:tcW w:w="14173" w:type="dxa"/>
            <w:tcBorders>
              <w:top w:val="single" w:sz="4" w:space="0" w:color="auto"/>
              <w:left w:val="single" w:sz="4" w:space="0" w:color="auto"/>
              <w:bottom w:val="single" w:sz="4" w:space="0" w:color="auto"/>
              <w:right w:val="single" w:sz="4" w:space="0" w:color="auto"/>
            </w:tcBorders>
          </w:tcPr>
          <w:p w14:paraId="129DBF5C"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SlotOffsetPTM</w:t>
            </w:r>
          </w:p>
          <w:p w14:paraId="48C2D675" w14:textId="77777777" w:rsidR="00FB0F41" w:rsidRPr="002D3917" w:rsidRDefault="00FB0F41" w:rsidP="00B30F2E">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A15083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B0F41" w:rsidRPr="002D3917" w14:paraId="3677A09D" w14:textId="77777777" w:rsidTr="00B30F2E">
        <w:tc>
          <w:tcPr>
            <w:tcW w:w="4027" w:type="dxa"/>
            <w:tcBorders>
              <w:top w:val="single" w:sz="4" w:space="0" w:color="auto"/>
              <w:left w:val="single" w:sz="4" w:space="0" w:color="auto"/>
              <w:bottom w:val="single" w:sz="4" w:space="0" w:color="auto"/>
              <w:right w:val="single" w:sz="4" w:space="0" w:color="auto"/>
            </w:tcBorders>
          </w:tcPr>
          <w:p w14:paraId="33E9D19F"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B82DA" w14:textId="77777777" w:rsidR="00FB0F41" w:rsidRPr="002D3917" w:rsidRDefault="00FB0F41" w:rsidP="00B30F2E">
            <w:pPr>
              <w:pStyle w:val="TAH"/>
              <w:rPr>
                <w:lang w:eastAsia="sv-SE"/>
              </w:rPr>
            </w:pPr>
            <w:r w:rsidRPr="002D3917">
              <w:rPr>
                <w:lang w:eastAsia="sv-SE"/>
              </w:rPr>
              <w:t>Explanation</w:t>
            </w:r>
          </w:p>
        </w:tc>
      </w:tr>
      <w:tr w:rsidR="00FB0F41" w:rsidRPr="002D3917" w14:paraId="1926CC75" w14:textId="77777777" w:rsidTr="00B30F2E">
        <w:tc>
          <w:tcPr>
            <w:tcW w:w="4027" w:type="dxa"/>
            <w:tcBorders>
              <w:top w:val="single" w:sz="4" w:space="0" w:color="auto"/>
              <w:left w:val="single" w:sz="4" w:space="0" w:color="auto"/>
              <w:bottom w:val="single" w:sz="4" w:space="0" w:color="auto"/>
              <w:right w:val="single" w:sz="4" w:space="0" w:color="auto"/>
            </w:tcBorders>
          </w:tcPr>
          <w:p w14:paraId="26598273" w14:textId="77777777" w:rsidR="00FB0F41" w:rsidRPr="002D3917" w:rsidRDefault="00FB0F41" w:rsidP="00B30F2E">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EE4055" w14:textId="77777777" w:rsidR="00FB0F41" w:rsidRPr="002D3917" w:rsidRDefault="00FB0F41" w:rsidP="00B30F2E">
            <w:pPr>
              <w:pStyle w:val="TAL"/>
              <w:rPr>
                <w:rFonts w:cs="Arial"/>
                <w:szCs w:val="18"/>
                <w:lang w:eastAsia="sv-SE"/>
              </w:rPr>
            </w:pPr>
            <w:r w:rsidRPr="002D3917">
              <w:rPr>
                <w:lang w:eastAsia="sv-SE"/>
              </w:rPr>
              <w:t>The field is mandatory present if HARQ feedback is enabled for a G-RNTI/G-CS-RNTI associated with this DRX configuration.</w:t>
            </w:r>
            <w:r w:rsidRPr="002D3917">
              <w:rPr>
                <w:rFonts w:eastAsiaTheme="minorEastAsia" w:cs="Arial"/>
                <w:szCs w:val="18"/>
                <w:lang w:eastAsia="zh-CN"/>
              </w:rPr>
              <w:t xml:space="preserve"> </w:t>
            </w:r>
            <w:r w:rsidRPr="002D3917">
              <w:rPr>
                <w:lang w:eastAsia="sv-SE"/>
              </w:rPr>
              <w:t xml:space="preserve">It is optionally present. Need R, otherwise. </w:t>
            </w:r>
          </w:p>
        </w:tc>
      </w:tr>
    </w:tbl>
    <w:p w14:paraId="007E543D" w14:textId="77777777" w:rsidR="00FB0F41" w:rsidRPr="002D3917" w:rsidRDefault="00FB0F41" w:rsidP="00FB0F41"/>
    <w:p w14:paraId="09725053" w14:textId="77777777" w:rsidR="00FB0F41" w:rsidRPr="002D3917" w:rsidRDefault="00FB0F41" w:rsidP="00FB0F41">
      <w:pPr>
        <w:pStyle w:val="Heading4"/>
      </w:pPr>
      <w:bookmarkStart w:id="2630" w:name="_Toc171468316"/>
      <w:r w:rsidRPr="002D3917">
        <w:t>–</w:t>
      </w:r>
      <w:r w:rsidRPr="002D3917">
        <w:tab/>
      </w:r>
      <w:r w:rsidRPr="002D3917">
        <w:rPr>
          <w:i/>
        </w:rPr>
        <w:t>MBS-</w:t>
      </w:r>
      <w:r w:rsidRPr="002D3917">
        <w:rPr>
          <w:i/>
          <w:iCs/>
        </w:rPr>
        <w:t>NeighbourCellList</w:t>
      </w:r>
      <w:bookmarkEnd w:id="2630"/>
    </w:p>
    <w:p w14:paraId="0180416C" w14:textId="77777777" w:rsidR="00FB0F41" w:rsidRPr="002D3917" w:rsidRDefault="00FB0F41" w:rsidP="00FB0F41">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multicast MRB in the current cell may also be provided, as indicated in the </w:t>
      </w:r>
      <w:r w:rsidRPr="002D3917">
        <w:rPr>
          <w:i/>
          <w:iCs/>
          <w:lang w:eastAsia="zh-CN"/>
        </w:rPr>
        <w:t>mtch-NeighbourCell</w:t>
      </w:r>
      <w:r w:rsidRPr="002D3917">
        <w:rPr>
          <w:lang w:eastAsia="zh-CN"/>
        </w:rPr>
        <w:t>.</w:t>
      </w:r>
    </w:p>
    <w:p w14:paraId="305A6CDE" w14:textId="77777777" w:rsidR="00FB0F41" w:rsidRPr="002D3917" w:rsidRDefault="00FB0F41" w:rsidP="00FB0F41">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180F4B52" w14:textId="77777777" w:rsidR="00FB0F41" w:rsidRPr="00E450AC" w:rsidRDefault="00FB0F41" w:rsidP="00FB0F41">
      <w:pPr>
        <w:pStyle w:val="PL"/>
        <w:rPr>
          <w:color w:val="808080"/>
        </w:rPr>
      </w:pPr>
      <w:r w:rsidRPr="00E450AC">
        <w:rPr>
          <w:color w:val="808080"/>
        </w:rPr>
        <w:t>-- ASN1START</w:t>
      </w:r>
    </w:p>
    <w:p w14:paraId="1DC934C6" w14:textId="77777777" w:rsidR="00FB0F41" w:rsidRPr="00E450AC" w:rsidRDefault="00FB0F41" w:rsidP="00FB0F41">
      <w:pPr>
        <w:pStyle w:val="PL"/>
        <w:rPr>
          <w:color w:val="808080"/>
        </w:rPr>
      </w:pPr>
      <w:r w:rsidRPr="00E450AC">
        <w:rPr>
          <w:color w:val="808080"/>
        </w:rPr>
        <w:t>-- TAG-MBS-NEIGHBOURCELLLIST-START</w:t>
      </w:r>
    </w:p>
    <w:p w14:paraId="4AFA5B4F" w14:textId="77777777" w:rsidR="00FB0F41" w:rsidRPr="00E450AC" w:rsidRDefault="00FB0F41" w:rsidP="00FB0F41">
      <w:pPr>
        <w:pStyle w:val="PL"/>
      </w:pPr>
    </w:p>
    <w:p w14:paraId="018DB534" w14:textId="77777777" w:rsidR="00FB0F41" w:rsidRPr="00E450AC" w:rsidRDefault="00FB0F41" w:rsidP="00FB0F41">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MBS-NeighbourCell-r17</w:t>
      </w:r>
    </w:p>
    <w:p w14:paraId="346D34A7" w14:textId="77777777" w:rsidR="00FB0F41" w:rsidRPr="00E450AC" w:rsidRDefault="00FB0F41" w:rsidP="00FB0F41">
      <w:pPr>
        <w:pStyle w:val="PL"/>
      </w:pPr>
    </w:p>
    <w:p w14:paraId="5C89BD50" w14:textId="77777777" w:rsidR="00FB0F41" w:rsidRPr="00E450AC" w:rsidRDefault="00FB0F41" w:rsidP="00FB0F41">
      <w:pPr>
        <w:pStyle w:val="PL"/>
      </w:pPr>
      <w:r w:rsidRPr="00E450AC">
        <w:t xml:space="preserve">MBS-NeighbourCell-r17 ::=         </w:t>
      </w:r>
      <w:r w:rsidRPr="00E450AC">
        <w:rPr>
          <w:color w:val="993366"/>
        </w:rPr>
        <w:t>SEQUENCE</w:t>
      </w:r>
      <w:r w:rsidRPr="00E450AC">
        <w:t xml:space="preserve"> {</w:t>
      </w:r>
    </w:p>
    <w:p w14:paraId="2B3098D1" w14:textId="77777777" w:rsidR="00FB0F41" w:rsidRPr="00E450AC" w:rsidRDefault="00FB0F41" w:rsidP="00FB0F41">
      <w:pPr>
        <w:pStyle w:val="PL"/>
      </w:pPr>
      <w:r w:rsidRPr="00E450AC">
        <w:t xml:space="preserve">    physCellId-r17                    PhysCellId,</w:t>
      </w:r>
    </w:p>
    <w:p w14:paraId="0263578E"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38229CF5" w14:textId="77777777" w:rsidR="00FB0F41" w:rsidRPr="00E450AC" w:rsidRDefault="00FB0F41" w:rsidP="00FB0F41">
      <w:pPr>
        <w:pStyle w:val="PL"/>
      </w:pPr>
      <w:r w:rsidRPr="00E450AC">
        <w:t>}</w:t>
      </w:r>
    </w:p>
    <w:p w14:paraId="22EC2997" w14:textId="77777777" w:rsidR="00FB0F41" w:rsidRPr="00E450AC" w:rsidRDefault="00FB0F41" w:rsidP="00FB0F41">
      <w:pPr>
        <w:pStyle w:val="PL"/>
      </w:pPr>
    </w:p>
    <w:p w14:paraId="59045461" w14:textId="77777777" w:rsidR="00FB0F41" w:rsidRPr="00E450AC" w:rsidRDefault="00FB0F41" w:rsidP="00FB0F41">
      <w:pPr>
        <w:pStyle w:val="PL"/>
        <w:rPr>
          <w:color w:val="808080"/>
        </w:rPr>
      </w:pPr>
      <w:r w:rsidRPr="00E450AC">
        <w:rPr>
          <w:color w:val="808080"/>
        </w:rPr>
        <w:t>-- TAG-MBS-NEIGHBOURCELLLIST-STOP</w:t>
      </w:r>
    </w:p>
    <w:p w14:paraId="1625F4DE" w14:textId="77777777" w:rsidR="00FB0F41" w:rsidRPr="00E450AC" w:rsidRDefault="00FB0F41" w:rsidP="00FB0F41">
      <w:pPr>
        <w:pStyle w:val="PL"/>
        <w:rPr>
          <w:color w:val="808080"/>
        </w:rPr>
      </w:pPr>
      <w:r w:rsidRPr="00E450AC">
        <w:rPr>
          <w:color w:val="808080"/>
        </w:rPr>
        <w:t>-- ASN1STOP</w:t>
      </w:r>
    </w:p>
    <w:p w14:paraId="492FA424" w14:textId="77777777" w:rsidR="00FB0F41" w:rsidRPr="002D3917" w:rsidRDefault="00FB0F41" w:rsidP="00FB0F4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B0F41" w:rsidRPr="002D3917" w14:paraId="25C8044D" w14:textId="77777777" w:rsidTr="00B30F2E">
        <w:trPr>
          <w:cantSplit/>
          <w:tblHeader/>
        </w:trPr>
        <w:tc>
          <w:tcPr>
            <w:tcW w:w="14017" w:type="dxa"/>
          </w:tcPr>
          <w:p w14:paraId="43B8DB76" w14:textId="77777777" w:rsidR="00FB0F41" w:rsidRPr="002D3917" w:rsidRDefault="00FB0F41" w:rsidP="00B30F2E">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s</w:t>
            </w:r>
          </w:p>
        </w:tc>
      </w:tr>
      <w:tr w:rsidR="00FB0F41" w:rsidRPr="002D3917" w14:paraId="1594F59F" w14:textId="77777777" w:rsidTr="00B30F2E">
        <w:trPr>
          <w:cantSplit/>
        </w:trPr>
        <w:tc>
          <w:tcPr>
            <w:tcW w:w="14017" w:type="dxa"/>
            <w:tcBorders>
              <w:top w:val="single" w:sz="4" w:space="0" w:color="808080"/>
              <w:left w:val="single" w:sz="4" w:space="0" w:color="808080"/>
              <w:bottom w:val="single" w:sz="4" w:space="0" w:color="808080"/>
              <w:right w:val="single" w:sz="4" w:space="0" w:color="808080"/>
            </w:tcBorders>
          </w:tcPr>
          <w:p w14:paraId="0559CDED" w14:textId="77777777" w:rsidR="00FB0F41" w:rsidRPr="002D3917" w:rsidRDefault="00FB0F41" w:rsidP="00B30F2E">
            <w:pPr>
              <w:pStyle w:val="TAL"/>
              <w:rPr>
                <w:b/>
                <w:bCs/>
                <w:i/>
                <w:lang w:eastAsia="en-GB"/>
              </w:rPr>
            </w:pPr>
            <w:r w:rsidRPr="002D3917">
              <w:rPr>
                <w:b/>
                <w:bCs/>
                <w:i/>
                <w:iCs/>
                <w:lang w:eastAsia="en-GB"/>
              </w:rPr>
              <w:t>carrierFreq</w:t>
            </w:r>
          </w:p>
          <w:p w14:paraId="613DA94E" w14:textId="77777777" w:rsidR="00FB0F41" w:rsidRPr="002D3917" w:rsidRDefault="00FB0F41" w:rsidP="00B30F2E">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0E9F97E7" w14:textId="77777777" w:rsidR="00FB0F41" w:rsidRPr="002D3917" w:rsidRDefault="00FB0F41" w:rsidP="00FB0F41">
      <w:pPr>
        <w:rPr>
          <w:iCs/>
        </w:rPr>
      </w:pPr>
    </w:p>
    <w:p w14:paraId="1B9322CE" w14:textId="77777777" w:rsidR="00FB0F41" w:rsidRPr="002D3917" w:rsidRDefault="00FB0F41" w:rsidP="00FB0F41">
      <w:pPr>
        <w:pStyle w:val="Heading4"/>
        <w:rPr>
          <w:rFonts w:eastAsia="MS Mincho"/>
        </w:rPr>
      </w:pPr>
      <w:bookmarkStart w:id="2631" w:name="_Toc171468317"/>
      <w:r w:rsidRPr="002D3917">
        <w:t>–</w:t>
      </w:r>
      <w:r w:rsidRPr="002D3917">
        <w:tab/>
      </w:r>
      <w:r w:rsidRPr="002D3917">
        <w:rPr>
          <w:i/>
        </w:rPr>
        <w:t>MBS-NonServingInfoList</w:t>
      </w:r>
      <w:bookmarkEnd w:id="2631"/>
    </w:p>
    <w:p w14:paraId="76AB00EA" w14:textId="77777777" w:rsidR="00FB0F41" w:rsidRPr="002D3917" w:rsidRDefault="00FB0F41" w:rsidP="00FB0F41">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194F072C" w14:textId="77777777" w:rsidR="00FB0F41" w:rsidRPr="002D3917" w:rsidRDefault="00FB0F41" w:rsidP="00FB0F41">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07D2E7B3" w14:textId="77777777" w:rsidR="00FB0F41" w:rsidRPr="00E450AC" w:rsidRDefault="00FB0F41" w:rsidP="00FB0F41">
      <w:pPr>
        <w:pStyle w:val="PL"/>
        <w:rPr>
          <w:color w:val="808080"/>
        </w:rPr>
      </w:pPr>
      <w:r w:rsidRPr="00E450AC">
        <w:rPr>
          <w:color w:val="808080"/>
        </w:rPr>
        <w:t>-- ASN1START</w:t>
      </w:r>
    </w:p>
    <w:p w14:paraId="410F60CB" w14:textId="77777777" w:rsidR="00FB0F41" w:rsidRPr="00E450AC" w:rsidRDefault="00FB0F41" w:rsidP="00FB0F41">
      <w:pPr>
        <w:pStyle w:val="PL"/>
        <w:rPr>
          <w:color w:val="808080"/>
        </w:rPr>
      </w:pPr>
      <w:r w:rsidRPr="00E450AC">
        <w:rPr>
          <w:color w:val="808080"/>
        </w:rPr>
        <w:t>-- TAG-MBS-NONSERVINGINFOLIST-START</w:t>
      </w:r>
    </w:p>
    <w:p w14:paraId="06013061" w14:textId="77777777" w:rsidR="00FB0F41" w:rsidRPr="00E450AC" w:rsidRDefault="00FB0F41" w:rsidP="00FB0F41">
      <w:pPr>
        <w:pStyle w:val="PL"/>
      </w:pPr>
    </w:p>
    <w:p w14:paraId="76A9AA8A" w14:textId="77777777" w:rsidR="00FB0F41" w:rsidRPr="00E450AC" w:rsidRDefault="00FB0F41" w:rsidP="00FB0F41">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66005DE7" w14:textId="77777777" w:rsidR="00FB0F41" w:rsidRPr="00E450AC" w:rsidRDefault="00FB0F41" w:rsidP="00FB0F41">
      <w:pPr>
        <w:pStyle w:val="PL"/>
      </w:pPr>
    </w:p>
    <w:p w14:paraId="371F44CE" w14:textId="77777777" w:rsidR="00FB0F41" w:rsidRPr="00E450AC" w:rsidRDefault="00FB0F41" w:rsidP="00FB0F41">
      <w:pPr>
        <w:pStyle w:val="PL"/>
      </w:pPr>
      <w:r w:rsidRPr="00E450AC">
        <w:t xml:space="preserve">NonServingInfo-r18 ::=            </w:t>
      </w:r>
      <w:r w:rsidRPr="00E450AC">
        <w:rPr>
          <w:color w:val="993366"/>
        </w:rPr>
        <w:t>SEQUENCE</w:t>
      </w:r>
      <w:r w:rsidRPr="00E450AC">
        <w:t xml:space="preserve"> {</w:t>
      </w:r>
    </w:p>
    <w:p w14:paraId="459F5D2A" w14:textId="77777777" w:rsidR="00FB0F41" w:rsidRPr="00E450AC" w:rsidRDefault="00FB0F41" w:rsidP="00FB0F41">
      <w:pPr>
        <w:pStyle w:val="PL"/>
      </w:pPr>
      <w:r w:rsidRPr="00E450AC">
        <w:t xml:space="preserve">    freqInfoMBS-r18                   FreqInfoMBS-r18                                          </w:t>
      </w:r>
      <w:r w:rsidRPr="00E450AC">
        <w:rPr>
          <w:color w:val="993366"/>
        </w:rPr>
        <w:t>OPTIONAL</w:t>
      </w:r>
      <w:r w:rsidRPr="00E450AC">
        <w:t>,</w:t>
      </w:r>
    </w:p>
    <w:p w14:paraId="0DC5F54B" w14:textId="77777777" w:rsidR="00FB0F41" w:rsidRPr="00E450AC" w:rsidRDefault="00FB0F41" w:rsidP="00FB0F41">
      <w:pPr>
        <w:pStyle w:val="PL"/>
      </w:pPr>
      <w:r w:rsidRPr="00E450AC">
        <w:t xml:space="preserve">    cfr-InfoMBS-r18                   </w:t>
      </w:r>
      <w:r w:rsidRPr="00E450AC">
        <w:rPr>
          <w:color w:val="993366"/>
        </w:rPr>
        <w:t>CHOICE</w:t>
      </w:r>
      <w:r w:rsidRPr="00E450AC">
        <w:t xml:space="preserve"> {</w:t>
      </w:r>
    </w:p>
    <w:p w14:paraId="7E5FFA56" w14:textId="77777777" w:rsidR="00FB0F41" w:rsidRPr="00E450AC" w:rsidRDefault="00FB0F41" w:rsidP="00FB0F41">
      <w:pPr>
        <w:pStyle w:val="PL"/>
      </w:pPr>
      <w:r w:rsidRPr="00E450AC">
        <w:t xml:space="preserve">        cfr-Bandwidth-r18                 </w:t>
      </w:r>
      <w:r w:rsidRPr="00E450AC">
        <w:rPr>
          <w:color w:val="993366"/>
        </w:rPr>
        <w:t>INTEGER</w:t>
      </w:r>
      <w:r w:rsidRPr="00E450AC">
        <w:t xml:space="preserve"> (1..maxNrofPhysicalResourceBlocks),</w:t>
      </w:r>
    </w:p>
    <w:p w14:paraId="4313A902" w14:textId="77777777" w:rsidR="00FB0F41" w:rsidRPr="00E450AC" w:rsidRDefault="00FB0F41" w:rsidP="00FB0F41">
      <w:pPr>
        <w:pStyle w:val="PL"/>
      </w:pPr>
      <w:r w:rsidRPr="00E450AC">
        <w:t xml:space="preserve">        cfr-LocationAndBW-r18             CFR-LocationAndBW-r18</w:t>
      </w:r>
    </w:p>
    <w:p w14:paraId="64477DA1" w14:textId="77777777" w:rsidR="00FB0F41" w:rsidRPr="00E450AC" w:rsidRDefault="00FB0F41" w:rsidP="00FB0F41">
      <w:pPr>
        <w:pStyle w:val="PL"/>
      </w:pPr>
      <w:r w:rsidRPr="00E450AC">
        <w:t xml:space="preserve">    }                                                                                          </w:t>
      </w:r>
      <w:r w:rsidRPr="00E450AC">
        <w:rPr>
          <w:color w:val="993366"/>
        </w:rPr>
        <w:t>OPTIONAL</w:t>
      </w:r>
      <w:r w:rsidRPr="00E450AC">
        <w:t>,</w:t>
      </w:r>
    </w:p>
    <w:p w14:paraId="25AB6367" w14:textId="77777777" w:rsidR="00FB0F41" w:rsidRPr="00E450AC" w:rsidRDefault="00FB0F41" w:rsidP="00FB0F41">
      <w:pPr>
        <w:pStyle w:val="PL"/>
      </w:pPr>
      <w:r w:rsidRPr="00E450AC">
        <w:lastRenderedPageBreak/>
        <w:t xml:space="preserve">    subcarrierSpacing-r18             SubcarrierSpacing                                        </w:t>
      </w:r>
      <w:r w:rsidRPr="00E450AC">
        <w:rPr>
          <w:color w:val="993366"/>
        </w:rPr>
        <w:t>OPTIONAL</w:t>
      </w:r>
    </w:p>
    <w:p w14:paraId="3B113F0F" w14:textId="77777777" w:rsidR="00FB0F41" w:rsidRPr="00E450AC" w:rsidRDefault="00FB0F41" w:rsidP="00FB0F41">
      <w:pPr>
        <w:pStyle w:val="PL"/>
      </w:pPr>
      <w:r w:rsidRPr="00E450AC">
        <w:t>}</w:t>
      </w:r>
    </w:p>
    <w:p w14:paraId="1FACF7B8" w14:textId="77777777" w:rsidR="00FB0F41" w:rsidRPr="00E450AC" w:rsidRDefault="00FB0F41" w:rsidP="00FB0F41">
      <w:pPr>
        <w:pStyle w:val="PL"/>
      </w:pPr>
    </w:p>
    <w:p w14:paraId="49A81C71" w14:textId="77777777" w:rsidR="00FB0F41" w:rsidRPr="00E450AC" w:rsidRDefault="00FB0F41" w:rsidP="00FB0F41">
      <w:pPr>
        <w:pStyle w:val="PL"/>
      </w:pPr>
      <w:r w:rsidRPr="00E450AC">
        <w:t xml:space="preserve">FreqInfoMBS-r18 ::=               </w:t>
      </w:r>
      <w:r w:rsidRPr="00E450AC">
        <w:rPr>
          <w:color w:val="993366"/>
        </w:rPr>
        <w:t>SEQUENCE</w:t>
      </w:r>
      <w:r w:rsidRPr="00E450AC">
        <w:t xml:space="preserve"> {</w:t>
      </w:r>
    </w:p>
    <w:p w14:paraId="515809A5" w14:textId="77777777" w:rsidR="00FB0F41" w:rsidRPr="00E450AC" w:rsidRDefault="00FB0F41" w:rsidP="00FB0F41">
      <w:pPr>
        <w:pStyle w:val="PL"/>
      </w:pPr>
      <w:r w:rsidRPr="00E450AC">
        <w:t xml:space="preserve">    carrierFreqMBS-r18                ARFCN-ValueNR,</w:t>
      </w:r>
    </w:p>
    <w:p w14:paraId="3976DCAD" w14:textId="77777777" w:rsidR="00FB0F41" w:rsidRPr="00E450AC" w:rsidRDefault="00FB0F41" w:rsidP="00FB0F41">
      <w:pPr>
        <w:pStyle w:val="PL"/>
      </w:pPr>
      <w:r w:rsidRPr="00E450AC">
        <w:t xml:space="preserve">    freqBandIndicatorMBS-r18          FreqBandIndicatorNR</w:t>
      </w:r>
    </w:p>
    <w:p w14:paraId="1FFCBB9B" w14:textId="77777777" w:rsidR="00FB0F41" w:rsidRPr="00E450AC" w:rsidRDefault="00FB0F41" w:rsidP="00FB0F41">
      <w:pPr>
        <w:pStyle w:val="PL"/>
      </w:pPr>
      <w:r w:rsidRPr="00E450AC">
        <w:t>}</w:t>
      </w:r>
    </w:p>
    <w:p w14:paraId="3DB5EC38" w14:textId="77777777" w:rsidR="00FB0F41" w:rsidRPr="00E450AC" w:rsidRDefault="00FB0F41" w:rsidP="00FB0F41">
      <w:pPr>
        <w:pStyle w:val="PL"/>
      </w:pPr>
    </w:p>
    <w:p w14:paraId="0734020E" w14:textId="77777777" w:rsidR="00FB0F41" w:rsidRPr="00E450AC" w:rsidRDefault="00FB0F41" w:rsidP="00FB0F41">
      <w:pPr>
        <w:pStyle w:val="PL"/>
      </w:pPr>
      <w:r w:rsidRPr="00E450AC">
        <w:t xml:space="preserve">CFR-LocationAndBW-r18 ::=         </w:t>
      </w:r>
      <w:r w:rsidRPr="00E450AC">
        <w:rPr>
          <w:color w:val="993366"/>
        </w:rPr>
        <w:t>SEQUENCE</w:t>
      </w:r>
      <w:r w:rsidRPr="00E450AC">
        <w:t xml:space="preserve"> {</w:t>
      </w:r>
    </w:p>
    <w:p w14:paraId="713F812A" w14:textId="77777777" w:rsidR="00FB0F41" w:rsidRPr="00E450AC" w:rsidRDefault="00FB0F41" w:rsidP="00FB0F41">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C4B1D4C" w14:textId="77777777" w:rsidR="00FB0F41" w:rsidRPr="00E450AC" w:rsidRDefault="00FB0F41" w:rsidP="00FB0F41">
      <w:pPr>
        <w:pStyle w:val="PL"/>
      </w:pPr>
      <w:r w:rsidRPr="00E450AC">
        <w:t xml:space="preserve">    absoluteFrequencyPointA-MBS-r18   ARFCN-ValueNR                                            </w:t>
      </w:r>
      <w:r w:rsidRPr="00E450AC">
        <w:rPr>
          <w:color w:val="993366"/>
        </w:rPr>
        <w:t>OPTIONAL</w:t>
      </w:r>
      <w:r w:rsidRPr="00E450AC">
        <w:t>,</w:t>
      </w:r>
    </w:p>
    <w:p w14:paraId="58AFBBF5" w14:textId="77777777" w:rsidR="00FB0F41" w:rsidRPr="00E450AC" w:rsidRDefault="00FB0F41" w:rsidP="00FB0F41">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68CA8D8D" w14:textId="77777777" w:rsidR="00FB0F41" w:rsidRPr="00E450AC" w:rsidRDefault="00FB0F41" w:rsidP="00FB0F41">
      <w:pPr>
        <w:pStyle w:val="PL"/>
      </w:pPr>
      <w:r w:rsidRPr="00E450AC">
        <w:t>}</w:t>
      </w:r>
    </w:p>
    <w:p w14:paraId="3DA55B79" w14:textId="77777777" w:rsidR="00FB0F41" w:rsidRPr="00E450AC" w:rsidRDefault="00FB0F41" w:rsidP="00FB0F41">
      <w:pPr>
        <w:pStyle w:val="PL"/>
      </w:pPr>
    </w:p>
    <w:p w14:paraId="0BB31776" w14:textId="77777777" w:rsidR="00FB0F41" w:rsidRPr="00E450AC" w:rsidRDefault="00FB0F41" w:rsidP="00FB0F41">
      <w:pPr>
        <w:pStyle w:val="PL"/>
        <w:rPr>
          <w:color w:val="808080"/>
        </w:rPr>
      </w:pPr>
      <w:r w:rsidRPr="00E450AC">
        <w:rPr>
          <w:color w:val="808080"/>
        </w:rPr>
        <w:t>-- TAG-MBS-NONSERVINGINFOLIST-STOP</w:t>
      </w:r>
    </w:p>
    <w:p w14:paraId="7097CFEC" w14:textId="77777777" w:rsidR="00FB0F41" w:rsidRPr="00E450AC" w:rsidRDefault="00FB0F41" w:rsidP="00FB0F41">
      <w:pPr>
        <w:pStyle w:val="PL"/>
        <w:rPr>
          <w:color w:val="808080"/>
        </w:rPr>
      </w:pPr>
      <w:r w:rsidRPr="00E450AC">
        <w:rPr>
          <w:color w:val="808080"/>
        </w:rPr>
        <w:t>-- ASN1STOP</w:t>
      </w:r>
    </w:p>
    <w:p w14:paraId="0B108A92"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68C205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A0C401" w14:textId="77777777" w:rsidR="00FB0F41" w:rsidRPr="002D3917" w:rsidRDefault="00FB0F41" w:rsidP="00B30F2E">
            <w:pPr>
              <w:pStyle w:val="TAH"/>
              <w:rPr>
                <w:lang w:eastAsia="zh-CN"/>
              </w:rPr>
            </w:pPr>
            <w:r w:rsidRPr="002D3917">
              <w:rPr>
                <w:i/>
                <w:iCs/>
                <w:lang w:eastAsia="zh-CN"/>
              </w:rPr>
              <w:t>MBS-NonServingInfoList</w:t>
            </w:r>
            <w:r w:rsidRPr="002D3917">
              <w:rPr>
                <w:lang w:eastAsia="zh-CN"/>
              </w:rPr>
              <w:t xml:space="preserve"> field descriptions</w:t>
            </w:r>
          </w:p>
        </w:tc>
      </w:tr>
      <w:tr w:rsidR="00FB0F41" w:rsidRPr="002D3917" w14:paraId="3C92BAD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1C2D5" w14:textId="77777777" w:rsidR="00FB0F41" w:rsidRPr="002D3917" w:rsidRDefault="00FB0F41" w:rsidP="00B30F2E">
            <w:pPr>
              <w:pStyle w:val="TAL"/>
              <w:rPr>
                <w:b/>
                <w:bCs/>
                <w:i/>
                <w:iCs/>
              </w:rPr>
            </w:pPr>
            <w:r w:rsidRPr="002D3917">
              <w:rPr>
                <w:b/>
                <w:bCs/>
                <w:i/>
                <w:iCs/>
              </w:rPr>
              <w:t>freqInfoMBS</w:t>
            </w:r>
          </w:p>
          <w:p w14:paraId="3C5C50C0" w14:textId="77777777" w:rsidR="00FB0F41" w:rsidRPr="002D3917" w:rsidRDefault="00FB0F41" w:rsidP="00B30F2E">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FB0F41" w:rsidRPr="002D3917" w14:paraId="5A649FF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163220" w14:textId="77777777" w:rsidR="00FB0F41" w:rsidRPr="002D3917" w:rsidRDefault="00FB0F41" w:rsidP="00B30F2E">
            <w:pPr>
              <w:pStyle w:val="TAL"/>
              <w:rPr>
                <w:b/>
                <w:bCs/>
                <w:i/>
                <w:iCs/>
              </w:rPr>
            </w:pPr>
            <w:r w:rsidRPr="002D3917">
              <w:rPr>
                <w:b/>
                <w:bCs/>
                <w:i/>
                <w:iCs/>
              </w:rPr>
              <w:t>cfr-infoMBS</w:t>
            </w:r>
          </w:p>
          <w:p w14:paraId="428DF108" w14:textId="77777777" w:rsidR="00FB0F41" w:rsidRPr="002D3917" w:rsidRDefault="00FB0F41" w:rsidP="00B30F2E">
            <w:pPr>
              <w:pStyle w:val="TAL"/>
            </w:pPr>
            <w:r w:rsidRPr="002D3917">
              <w:rPr>
                <w:rFonts w:eastAsia="Calibri"/>
                <w:lang w:eastAsia="sv-SE"/>
              </w:rPr>
              <w:t>Indicates the CFR information of the non-serving cell for MBS broadcast reception.</w:t>
            </w:r>
            <w:r w:rsidRPr="002D3917">
              <w:t xml:space="preserve"> </w:t>
            </w:r>
            <w:r w:rsidRPr="002D3917">
              <w:rPr>
                <w:rFonts w:eastAsia="Calibri"/>
                <w:lang w:eastAsia="sv-SE"/>
              </w:rPr>
              <w:t xml:space="preserve">It is up to UE implementation to choose </w:t>
            </w:r>
            <w:r w:rsidRPr="002D3917">
              <w:rPr>
                <w:rFonts w:eastAsia="Calibri"/>
                <w:i/>
                <w:lang w:eastAsia="sv-SE"/>
              </w:rPr>
              <w:t>cfr-Bandwidth</w:t>
            </w:r>
            <w:r w:rsidRPr="002D3917">
              <w:rPr>
                <w:rFonts w:eastAsia="Calibri"/>
                <w:lang w:eastAsia="sv-SE"/>
              </w:rPr>
              <w:t xml:space="preserve"> or </w:t>
            </w:r>
            <w:r w:rsidRPr="002D3917">
              <w:rPr>
                <w:rFonts w:eastAsia="Calibri"/>
                <w:i/>
                <w:lang w:eastAsia="sv-SE"/>
              </w:rPr>
              <w:t>cfr-LocationAndBW</w:t>
            </w:r>
            <w:r w:rsidRPr="002D3917">
              <w:rPr>
                <w:rFonts w:eastAsia="Calibri"/>
                <w:lang w:eastAsia="sv-SE"/>
              </w:rPr>
              <w:t xml:space="preserve"> as the reported CFR information.</w:t>
            </w:r>
          </w:p>
        </w:tc>
      </w:tr>
      <w:tr w:rsidR="00FB0F41" w:rsidRPr="002D3917" w14:paraId="706C752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599B53" w14:textId="77777777" w:rsidR="00FB0F41" w:rsidRPr="002D3917" w:rsidRDefault="00FB0F41" w:rsidP="00B30F2E">
            <w:pPr>
              <w:pStyle w:val="TAL"/>
              <w:rPr>
                <w:b/>
                <w:bCs/>
                <w:i/>
                <w:iCs/>
              </w:rPr>
            </w:pPr>
            <w:r w:rsidRPr="002D3917">
              <w:rPr>
                <w:b/>
                <w:bCs/>
                <w:i/>
                <w:iCs/>
              </w:rPr>
              <w:t>cfr-Bandwidth</w:t>
            </w:r>
          </w:p>
          <w:p w14:paraId="45A89BC4" w14:textId="77777777" w:rsidR="00FB0F41" w:rsidRPr="002D3917" w:rsidRDefault="00FB0F41" w:rsidP="00B30F2E">
            <w:pPr>
              <w:pStyle w:val="TAL"/>
            </w:pPr>
            <w:r w:rsidRPr="002D3917">
              <w:rPr>
                <w:rFonts w:eastAsia="Calibri"/>
                <w:lang w:eastAsia="sv-SE"/>
              </w:rPr>
              <w:t>Indicates the CFR bandwidth of the non-serving cell for MBS broadcast reception.</w:t>
            </w:r>
          </w:p>
        </w:tc>
      </w:tr>
      <w:tr w:rsidR="00FB0F41" w:rsidRPr="002D3917" w14:paraId="388C487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D78043" w14:textId="77777777" w:rsidR="00FB0F41" w:rsidRPr="002D3917" w:rsidRDefault="00FB0F41" w:rsidP="00B30F2E">
            <w:pPr>
              <w:pStyle w:val="TAL"/>
              <w:rPr>
                <w:b/>
                <w:bCs/>
                <w:i/>
                <w:iCs/>
              </w:rPr>
            </w:pPr>
            <w:r w:rsidRPr="002D3917">
              <w:rPr>
                <w:b/>
                <w:bCs/>
                <w:i/>
                <w:iCs/>
              </w:rPr>
              <w:t>cfr-LocationAndBW</w:t>
            </w:r>
          </w:p>
          <w:p w14:paraId="65604036" w14:textId="77777777" w:rsidR="00FB0F41" w:rsidRPr="002D3917" w:rsidRDefault="00FB0F41" w:rsidP="00B30F2E">
            <w:pPr>
              <w:pStyle w:val="TAL"/>
            </w:pPr>
            <w:r w:rsidRPr="002D3917">
              <w:rPr>
                <w:rFonts w:eastAsia="Calibri"/>
                <w:lang w:eastAsia="sv-SE"/>
              </w:rPr>
              <w:t>Indicates the CFR location and bandwidth of the non-serving cell for MBS broadcast reception.</w:t>
            </w:r>
          </w:p>
        </w:tc>
      </w:tr>
      <w:tr w:rsidR="00FB0F41" w:rsidRPr="002D3917" w14:paraId="2B80C92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49F78" w14:textId="77777777" w:rsidR="00FB0F41" w:rsidRPr="002D3917" w:rsidRDefault="00FB0F41" w:rsidP="00B30F2E">
            <w:pPr>
              <w:pStyle w:val="TAL"/>
              <w:rPr>
                <w:b/>
                <w:bCs/>
                <w:i/>
                <w:iCs/>
              </w:rPr>
            </w:pPr>
            <w:r w:rsidRPr="002D3917">
              <w:rPr>
                <w:b/>
                <w:bCs/>
                <w:i/>
                <w:iCs/>
              </w:rPr>
              <w:t>subcarrierSpacing</w:t>
            </w:r>
          </w:p>
          <w:p w14:paraId="2A26BF2C" w14:textId="77777777" w:rsidR="00FB0F41" w:rsidRPr="002D3917" w:rsidRDefault="00FB0F41" w:rsidP="00B30F2E">
            <w:pPr>
              <w:pStyle w:val="TAL"/>
            </w:pPr>
            <w:r w:rsidRPr="002D3917">
              <w:rPr>
                <w:rFonts w:eastAsia="Calibri"/>
                <w:lang w:eastAsia="sv-SE"/>
              </w:rPr>
              <w:t>Indicates the subcarrier spacing of the CORESET#0 of the non-serving cell for MBS broadcast reception.</w:t>
            </w:r>
          </w:p>
        </w:tc>
      </w:tr>
    </w:tbl>
    <w:p w14:paraId="06B10881"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15E5C1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9FE699" w14:textId="77777777" w:rsidR="00FB0F41" w:rsidRPr="002D3917" w:rsidRDefault="00FB0F41" w:rsidP="00B30F2E">
            <w:pPr>
              <w:pStyle w:val="TAH"/>
              <w:rPr>
                <w:lang w:eastAsia="zh-CN"/>
              </w:rPr>
            </w:pPr>
            <w:r w:rsidRPr="002D3917">
              <w:rPr>
                <w:i/>
                <w:lang w:eastAsia="zh-CN"/>
              </w:rPr>
              <w:t xml:space="preserve">CFR-LocationAndBW </w:t>
            </w:r>
            <w:r w:rsidRPr="002D3917">
              <w:rPr>
                <w:lang w:eastAsia="zh-CN"/>
              </w:rPr>
              <w:t>field descriptions</w:t>
            </w:r>
          </w:p>
        </w:tc>
      </w:tr>
      <w:tr w:rsidR="00FB0F41" w:rsidRPr="002D3917" w14:paraId="4D4D28C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FFB666" w14:textId="77777777" w:rsidR="00FB0F41" w:rsidRPr="002D3917" w:rsidRDefault="00FB0F41" w:rsidP="00B30F2E">
            <w:pPr>
              <w:pStyle w:val="TAL"/>
              <w:rPr>
                <w:b/>
                <w:bCs/>
                <w:i/>
                <w:iCs/>
                <w:lang w:eastAsia="zh-CN"/>
              </w:rPr>
            </w:pPr>
            <w:r w:rsidRPr="002D3917">
              <w:rPr>
                <w:b/>
                <w:bCs/>
                <w:i/>
                <w:iCs/>
                <w:lang w:eastAsia="zh-CN"/>
              </w:rPr>
              <w:t>locationAndBandwidthMBS</w:t>
            </w:r>
          </w:p>
          <w:p w14:paraId="5C052AF0" w14:textId="77777777" w:rsidR="00FB0F41" w:rsidRPr="002D3917" w:rsidRDefault="00FB0F41" w:rsidP="00B30F2E">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FB0F41" w:rsidRPr="002D3917" w14:paraId="4EC3ED8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215FB6" w14:textId="77777777" w:rsidR="00FB0F41" w:rsidRPr="002D3917" w:rsidRDefault="00FB0F41" w:rsidP="00B30F2E">
            <w:pPr>
              <w:pStyle w:val="TAL"/>
              <w:rPr>
                <w:b/>
                <w:bCs/>
                <w:i/>
                <w:iCs/>
                <w:lang w:eastAsia="zh-CN"/>
              </w:rPr>
            </w:pPr>
            <w:r w:rsidRPr="002D3917">
              <w:rPr>
                <w:b/>
                <w:bCs/>
                <w:i/>
                <w:iCs/>
                <w:lang w:eastAsia="zh-CN"/>
              </w:rPr>
              <w:t>absoluteFrequencyPointA-MBS</w:t>
            </w:r>
          </w:p>
          <w:p w14:paraId="2F619CAA" w14:textId="77777777" w:rsidR="00FB0F41" w:rsidRPr="002D3917" w:rsidRDefault="00FB0F41" w:rsidP="00B30F2E">
            <w:pPr>
              <w:pStyle w:val="TAL"/>
              <w:rPr>
                <w:lang w:eastAsia="zh-CN"/>
              </w:rPr>
            </w:pPr>
            <w:r w:rsidRPr="002D3917">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B0F41" w:rsidRPr="002D3917" w14:paraId="3BF440B9"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7CA16C" w14:textId="77777777" w:rsidR="00FB0F41" w:rsidRPr="002D3917" w:rsidRDefault="00FB0F41" w:rsidP="00B30F2E">
            <w:pPr>
              <w:pStyle w:val="TAL"/>
              <w:rPr>
                <w:b/>
                <w:bCs/>
                <w:i/>
                <w:iCs/>
                <w:lang w:eastAsia="zh-CN"/>
              </w:rPr>
            </w:pPr>
            <w:r w:rsidRPr="002D3917">
              <w:rPr>
                <w:b/>
                <w:bCs/>
                <w:i/>
                <w:iCs/>
                <w:lang w:eastAsia="zh-CN"/>
              </w:rPr>
              <w:t>offsetToCarrierMBS</w:t>
            </w:r>
          </w:p>
          <w:p w14:paraId="4149815A" w14:textId="77777777" w:rsidR="00FB0F41" w:rsidRPr="002D3917" w:rsidRDefault="00FB0F41" w:rsidP="00B30F2E">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463C9AF" w14:textId="77777777" w:rsidR="00FB0F41" w:rsidRPr="002D3917" w:rsidRDefault="00FB0F41" w:rsidP="00FB0F41">
      <w:pPr>
        <w:rPr>
          <w:iCs/>
        </w:rPr>
      </w:pPr>
    </w:p>
    <w:p w14:paraId="233CF533" w14:textId="77777777" w:rsidR="00FB0F41" w:rsidRPr="002D3917" w:rsidRDefault="00FB0F41" w:rsidP="00FB0F41">
      <w:pPr>
        <w:pStyle w:val="Heading4"/>
      </w:pPr>
      <w:bookmarkStart w:id="2632" w:name="_Toc171468318"/>
      <w:r w:rsidRPr="002D3917">
        <w:lastRenderedPageBreak/>
        <w:t>–</w:t>
      </w:r>
      <w:r w:rsidRPr="002D3917">
        <w:tab/>
      </w:r>
      <w:r w:rsidRPr="002D3917">
        <w:rPr>
          <w:i/>
        </w:rPr>
        <w:t>MBS-</w:t>
      </w:r>
      <w:r w:rsidRPr="002D3917">
        <w:rPr>
          <w:i/>
          <w:iCs/>
        </w:rPr>
        <w:t>ServiceList</w:t>
      </w:r>
      <w:bookmarkEnd w:id="2632"/>
    </w:p>
    <w:p w14:paraId="749768F6" w14:textId="77777777" w:rsidR="00FB0F41" w:rsidRPr="002D3917" w:rsidRDefault="00FB0F41" w:rsidP="00FB0F41">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6FA2917C" w14:textId="77777777" w:rsidR="00FB0F41" w:rsidRPr="002D3917" w:rsidRDefault="00FB0F41" w:rsidP="00FB0F41">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4AB44672" w14:textId="77777777" w:rsidR="00FB0F41" w:rsidRPr="00E450AC" w:rsidRDefault="00FB0F41" w:rsidP="00FB0F41">
      <w:pPr>
        <w:pStyle w:val="PL"/>
        <w:rPr>
          <w:color w:val="808080"/>
        </w:rPr>
      </w:pPr>
      <w:r w:rsidRPr="00E450AC">
        <w:rPr>
          <w:color w:val="808080"/>
        </w:rPr>
        <w:t>-- ASN1START</w:t>
      </w:r>
    </w:p>
    <w:p w14:paraId="00FF5BC2" w14:textId="77777777" w:rsidR="00FB0F41" w:rsidRPr="00E450AC" w:rsidRDefault="00FB0F41" w:rsidP="00FB0F41">
      <w:pPr>
        <w:pStyle w:val="PL"/>
        <w:rPr>
          <w:color w:val="808080"/>
        </w:rPr>
      </w:pPr>
      <w:r w:rsidRPr="00E450AC">
        <w:rPr>
          <w:color w:val="808080"/>
        </w:rPr>
        <w:t>-- TAG-MBS-SERVICELIST-START</w:t>
      </w:r>
    </w:p>
    <w:p w14:paraId="5F6FDADF" w14:textId="77777777" w:rsidR="00FB0F41" w:rsidRPr="00E450AC" w:rsidRDefault="00FB0F41" w:rsidP="00FB0F41">
      <w:pPr>
        <w:pStyle w:val="PL"/>
      </w:pPr>
    </w:p>
    <w:p w14:paraId="612C7C18" w14:textId="77777777" w:rsidR="00FB0F41" w:rsidRPr="00E450AC" w:rsidRDefault="00FB0F41" w:rsidP="00FB0F41">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1..maxNrofMBS-ServiceListPerUE-r17))</w:t>
      </w:r>
      <w:r w:rsidRPr="00E450AC">
        <w:rPr>
          <w:color w:val="993366"/>
        </w:rPr>
        <w:t xml:space="preserve"> OF</w:t>
      </w:r>
      <w:r w:rsidRPr="00E450AC">
        <w:t xml:space="preserve"> MBS-ServiceInfo-r17</w:t>
      </w:r>
    </w:p>
    <w:p w14:paraId="02A19D48" w14:textId="77777777" w:rsidR="00FB0F41" w:rsidRPr="00E450AC" w:rsidRDefault="00FB0F41" w:rsidP="00FB0F41">
      <w:pPr>
        <w:pStyle w:val="PL"/>
      </w:pPr>
    </w:p>
    <w:p w14:paraId="0D1B909A" w14:textId="77777777" w:rsidR="00FB0F41" w:rsidRPr="00E450AC" w:rsidRDefault="00FB0F41" w:rsidP="00FB0F41">
      <w:pPr>
        <w:pStyle w:val="PL"/>
      </w:pPr>
      <w:r w:rsidRPr="00E450AC">
        <w:t xml:space="preserve">MBS-ServiceInfo-r17 ::=         </w:t>
      </w:r>
      <w:r w:rsidRPr="00E450AC">
        <w:rPr>
          <w:color w:val="993366"/>
        </w:rPr>
        <w:t>SEQUENCE</w:t>
      </w:r>
      <w:r w:rsidRPr="00E450AC">
        <w:t xml:space="preserve"> {</w:t>
      </w:r>
    </w:p>
    <w:p w14:paraId="75871553" w14:textId="77777777" w:rsidR="00FB0F41" w:rsidRPr="00E450AC" w:rsidRDefault="00FB0F41" w:rsidP="00FB0F41">
      <w:pPr>
        <w:pStyle w:val="PL"/>
      </w:pPr>
      <w:r w:rsidRPr="00E450AC">
        <w:t xml:space="preserve">    tmgi-r17                        TMGI-r17</w:t>
      </w:r>
    </w:p>
    <w:p w14:paraId="5A49F685" w14:textId="77777777" w:rsidR="00FB0F41" w:rsidRPr="00E450AC" w:rsidRDefault="00FB0F41" w:rsidP="00FB0F41">
      <w:pPr>
        <w:pStyle w:val="PL"/>
      </w:pPr>
      <w:r w:rsidRPr="00E450AC">
        <w:t>}</w:t>
      </w:r>
    </w:p>
    <w:p w14:paraId="62833417" w14:textId="77777777" w:rsidR="00FB0F41" w:rsidRPr="00E450AC" w:rsidRDefault="00FB0F41" w:rsidP="00FB0F41">
      <w:pPr>
        <w:pStyle w:val="PL"/>
      </w:pPr>
    </w:p>
    <w:p w14:paraId="5E724626" w14:textId="77777777" w:rsidR="00FB0F41" w:rsidRPr="00E450AC" w:rsidRDefault="00FB0F41" w:rsidP="00FB0F41">
      <w:pPr>
        <w:pStyle w:val="PL"/>
        <w:rPr>
          <w:color w:val="808080"/>
        </w:rPr>
      </w:pPr>
      <w:r w:rsidRPr="00E450AC">
        <w:rPr>
          <w:color w:val="808080"/>
        </w:rPr>
        <w:t>-- TAG-MBS-SERVICELIST-STOP</w:t>
      </w:r>
    </w:p>
    <w:p w14:paraId="60F9F9F1" w14:textId="77777777" w:rsidR="00FB0F41" w:rsidRPr="00E450AC" w:rsidRDefault="00FB0F41" w:rsidP="00FB0F41">
      <w:pPr>
        <w:pStyle w:val="PL"/>
        <w:rPr>
          <w:color w:val="808080"/>
        </w:rPr>
      </w:pPr>
      <w:r w:rsidRPr="00E450AC">
        <w:rPr>
          <w:color w:val="808080"/>
        </w:rPr>
        <w:t>-- ASN1STOP</w:t>
      </w:r>
    </w:p>
    <w:p w14:paraId="70F68018" w14:textId="77777777" w:rsidR="00FB0F41" w:rsidRPr="002D3917" w:rsidRDefault="00FB0F41" w:rsidP="00FB0F41"/>
    <w:p w14:paraId="3B9D07FD" w14:textId="77777777" w:rsidR="00FB0F41" w:rsidRPr="002D3917" w:rsidRDefault="00FB0F41" w:rsidP="00FB0F41">
      <w:pPr>
        <w:pStyle w:val="Heading4"/>
      </w:pPr>
      <w:bookmarkStart w:id="2633" w:name="_Toc171468319"/>
      <w:r w:rsidRPr="002D3917">
        <w:t>–</w:t>
      </w:r>
      <w:r w:rsidRPr="002D3917">
        <w:tab/>
      </w:r>
      <w:r w:rsidRPr="002D3917">
        <w:rPr>
          <w:i/>
        </w:rPr>
        <w:t>MBS-</w:t>
      </w:r>
      <w:r w:rsidRPr="002D3917">
        <w:rPr>
          <w:i/>
          <w:iCs/>
        </w:rPr>
        <w:t>SessionInfoList</w:t>
      </w:r>
      <w:bookmarkEnd w:id="2633"/>
    </w:p>
    <w:p w14:paraId="124844B6" w14:textId="77777777" w:rsidR="00FB0F41" w:rsidRPr="002D3917" w:rsidRDefault="00FB0F41" w:rsidP="00FB0F41">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980BEC0" w14:textId="77777777" w:rsidR="00FB0F41" w:rsidRPr="002D3917" w:rsidRDefault="00FB0F41" w:rsidP="00FB0F41">
      <w:pPr>
        <w:pStyle w:val="TH"/>
        <w:rPr>
          <w:b w:val="0"/>
        </w:rPr>
      </w:pPr>
      <w:r w:rsidRPr="002D3917">
        <w:rPr>
          <w:i/>
        </w:rPr>
        <w:t>MBS-SessionInfoList</w:t>
      </w:r>
      <w:r w:rsidRPr="002D3917">
        <w:t xml:space="preserve"> information element</w:t>
      </w:r>
    </w:p>
    <w:p w14:paraId="5B22B446" w14:textId="77777777" w:rsidR="00FB0F41" w:rsidRPr="00E450AC" w:rsidRDefault="00FB0F41" w:rsidP="00FB0F41">
      <w:pPr>
        <w:pStyle w:val="PL"/>
        <w:rPr>
          <w:color w:val="808080"/>
        </w:rPr>
      </w:pPr>
      <w:r w:rsidRPr="00E450AC">
        <w:rPr>
          <w:color w:val="808080"/>
        </w:rPr>
        <w:t>-- ASN1START</w:t>
      </w:r>
    </w:p>
    <w:p w14:paraId="5D6ACA41" w14:textId="77777777" w:rsidR="00FB0F41" w:rsidRPr="00E450AC" w:rsidRDefault="00FB0F41" w:rsidP="00FB0F41">
      <w:pPr>
        <w:pStyle w:val="PL"/>
        <w:rPr>
          <w:color w:val="808080"/>
        </w:rPr>
      </w:pPr>
      <w:r w:rsidRPr="00E450AC">
        <w:rPr>
          <w:color w:val="808080"/>
        </w:rPr>
        <w:t>-- TAG-MBS-SESSIONINFOLIST-START</w:t>
      </w:r>
    </w:p>
    <w:p w14:paraId="64DDFDDF" w14:textId="77777777" w:rsidR="00FB0F41" w:rsidRPr="00E450AC" w:rsidRDefault="00FB0F41" w:rsidP="00FB0F41">
      <w:pPr>
        <w:pStyle w:val="PL"/>
      </w:pPr>
    </w:p>
    <w:p w14:paraId="3361412F" w14:textId="77777777" w:rsidR="00FB0F41" w:rsidRPr="00E450AC" w:rsidRDefault="00FB0F41" w:rsidP="00FB0F41">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r17</w:t>
      </w:r>
    </w:p>
    <w:p w14:paraId="350E7481" w14:textId="77777777" w:rsidR="00FB0F41" w:rsidRPr="00E450AC" w:rsidRDefault="00FB0F41" w:rsidP="00FB0F41">
      <w:pPr>
        <w:pStyle w:val="PL"/>
      </w:pPr>
    </w:p>
    <w:p w14:paraId="069836D5" w14:textId="77777777" w:rsidR="00FB0F41" w:rsidRPr="00E450AC" w:rsidRDefault="00FB0F41" w:rsidP="00FB0F41">
      <w:pPr>
        <w:pStyle w:val="PL"/>
      </w:pPr>
      <w:r w:rsidRPr="00E450AC">
        <w:t xml:space="preserve">MBS-SessionInfo-r17 ::=          </w:t>
      </w:r>
      <w:r w:rsidRPr="00E450AC">
        <w:rPr>
          <w:color w:val="993366"/>
        </w:rPr>
        <w:t>SEQUENCE</w:t>
      </w:r>
      <w:r w:rsidRPr="00E450AC">
        <w:t xml:space="preserve"> {</w:t>
      </w:r>
    </w:p>
    <w:p w14:paraId="187C452D" w14:textId="77777777" w:rsidR="00FB0F41" w:rsidRPr="00E450AC" w:rsidRDefault="00FB0F41" w:rsidP="00FB0F41">
      <w:pPr>
        <w:pStyle w:val="PL"/>
      </w:pPr>
      <w:r w:rsidRPr="00E450AC">
        <w:t xml:space="preserve">    mbs-SessionId-r17                TMGI-r17,</w:t>
      </w:r>
    </w:p>
    <w:p w14:paraId="727680DF" w14:textId="77777777" w:rsidR="00FB0F41" w:rsidRPr="00E450AC" w:rsidRDefault="00FB0F41" w:rsidP="00FB0F41">
      <w:pPr>
        <w:pStyle w:val="PL"/>
      </w:pPr>
      <w:r w:rsidRPr="00E450AC">
        <w:t xml:space="preserve">    g-RNTI-r17                       RNTI-Value,</w:t>
      </w:r>
    </w:p>
    <w:p w14:paraId="473AEDB0" w14:textId="77777777" w:rsidR="00FB0F41" w:rsidRPr="00E450AC" w:rsidRDefault="00FB0F41" w:rsidP="00FB0F41">
      <w:pPr>
        <w:pStyle w:val="PL"/>
      </w:pPr>
      <w:r w:rsidRPr="00E450AC">
        <w:t xml:space="preserve">    mrb-ListBroadcast-r17            MRB-ListBroadcast-r17,</w:t>
      </w:r>
    </w:p>
    <w:p w14:paraId="3ABD4A63" w14:textId="77777777" w:rsidR="00FB0F41" w:rsidRPr="00E450AC" w:rsidRDefault="00FB0F41" w:rsidP="00FB0F41">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0ADB7C74" w14:textId="77777777" w:rsidR="00FB0F41" w:rsidRPr="00E450AC" w:rsidRDefault="00FB0F41" w:rsidP="00FB0F41">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2142225E" w14:textId="77777777" w:rsidR="00FB0F41" w:rsidRPr="00E450AC" w:rsidRDefault="00FB0F41" w:rsidP="00FB0F41">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012D3AC8" w14:textId="77777777" w:rsidR="00FB0F41" w:rsidRPr="00E450AC" w:rsidRDefault="00FB0F41" w:rsidP="00FB0F41">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Cond MTCH-Mapping</w:t>
      </w:r>
    </w:p>
    <w:p w14:paraId="3F34BAD6" w14:textId="77777777" w:rsidR="00FB0F41" w:rsidRPr="00E450AC" w:rsidRDefault="00FB0F41" w:rsidP="00FB0F41">
      <w:pPr>
        <w:pStyle w:val="PL"/>
      </w:pPr>
      <w:r w:rsidRPr="00E450AC">
        <w:t>}</w:t>
      </w:r>
    </w:p>
    <w:p w14:paraId="64F075B7" w14:textId="77777777" w:rsidR="00FB0F41" w:rsidRPr="00E450AC" w:rsidRDefault="00FB0F41" w:rsidP="00FB0F41">
      <w:pPr>
        <w:pStyle w:val="PL"/>
      </w:pPr>
    </w:p>
    <w:p w14:paraId="77E0C7D7" w14:textId="77777777" w:rsidR="00FB0F41" w:rsidRPr="00E450AC" w:rsidRDefault="00FB0F41" w:rsidP="00FB0F41">
      <w:pPr>
        <w:pStyle w:val="PL"/>
      </w:pPr>
      <w:r w:rsidRPr="00E450AC">
        <w:t xml:space="preserve">DRX-ConfigPTM-Index-r17 ::=          </w:t>
      </w:r>
      <w:r w:rsidRPr="00E450AC">
        <w:rPr>
          <w:color w:val="993366"/>
        </w:rPr>
        <w:t>INTEGER</w:t>
      </w:r>
      <w:r w:rsidRPr="00E450AC">
        <w:t xml:space="preserve"> (0..maxNrofDRX-ConfigPTM-1-r17)</w:t>
      </w:r>
    </w:p>
    <w:p w14:paraId="055F858F" w14:textId="77777777" w:rsidR="00FB0F41" w:rsidRPr="00E450AC" w:rsidRDefault="00FB0F41" w:rsidP="00FB0F41">
      <w:pPr>
        <w:pStyle w:val="PL"/>
      </w:pPr>
    </w:p>
    <w:p w14:paraId="3C937B91" w14:textId="77777777" w:rsidR="00FB0F41" w:rsidRPr="00E450AC" w:rsidRDefault="00FB0F41" w:rsidP="00FB0F41">
      <w:pPr>
        <w:pStyle w:val="PL"/>
      </w:pPr>
      <w:r w:rsidRPr="00E450AC">
        <w:t xml:space="preserve">PDSCH-ConfigIndex-r17  ::=           </w:t>
      </w:r>
      <w:r w:rsidRPr="00E450AC">
        <w:rPr>
          <w:color w:val="993366"/>
        </w:rPr>
        <w:t>INTEGER</w:t>
      </w:r>
      <w:r w:rsidRPr="00E450AC">
        <w:t xml:space="preserve"> (0..maxNrofPDSCH-ConfigPTM-1-r17)</w:t>
      </w:r>
    </w:p>
    <w:p w14:paraId="00F8417F" w14:textId="77777777" w:rsidR="00FB0F41" w:rsidRPr="00E450AC" w:rsidRDefault="00FB0F41" w:rsidP="00FB0F41">
      <w:pPr>
        <w:pStyle w:val="PL"/>
      </w:pPr>
    </w:p>
    <w:p w14:paraId="4EF5541E" w14:textId="77777777" w:rsidR="00FB0F41" w:rsidRPr="00E450AC" w:rsidRDefault="00FB0F41" w:rsidP="00FB0F41">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34A8D878" w14:textId="77777777" w:rsidR="00FB0F41" w:rsidRPr="00E450AC" w:rsidRDefault="00FB0F41" w:rsidP="00FB0F41">
      <w:pPr>
        <w:pStyle w:val="PL"/>
      </w:pPr>
    </w:p>
    <w:p w14:paraId="4C85432B" w14:textId="77777777" w:rsidR="00FB0F41" w:rsidRPr="00E450AC" w:rsidRDefault="00FB0F41" w:rsidP="00FB0F41">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2F6E9EB7" w14:textId="77777777" w:rsidR="00FB0F41" w:rsidRPr="00E450AC" w:rsidRDefault="00FB0F41" w:rsidP="00FB0F41">
      <w:pPr>
        <w:pStyle w:val="PL"/>
      </w:pPr>
    </w:p>
    <w:p w14:paraId="41CBA101" w14:textId="77777777" w:rsidR="00FB0F41" w:rsidRPr="00E450AC" w:rsidRDefault="00FB0F41" w:rsidP="00FB0F41">
      <w:pPr>
        <w:pStyle w:val="PL"/>
      </w:pPr>
      <w:r w:rsidRPr="00E450AC">
        <w:t xml:space="preserve">MRB-InfoBroadcast-r17 ::=            </w:t>
      </w:r>
      <w:r w:rsidRPr="00E450AC">
        <w:rPr>
          <w:color w:val="993366"/>
        </w:rPr>
        <w:t>SEQUENCE</w:t>
      </w:r>
      <w:r w:rsidRPr="00E450AC">
        <w:t xml:space="preserve"> {</w:t>
      </w:r>
    </w:p>
    <w:p w14:paraId="3BEC8AFD" w14:textId="77777777" w:rsidR="00FB0F41" w:rsidRPr="00E450AC" w:rsidRDefault="00FB0F41" w:rsidP="00FB0F41">
      <w:pPr>
        <w:pStyle w:val="PL"/>
      </w:pPr>
      <w:r w:rsidRPr="00E450AC">
        <w:lastRenderedPageBreak/>
        <w:t xml:space="preserve">    pdcp-Config-r17                      MRB-PDCP-ConfigBroadcast-r17,</w:t>
      </w:r>
    </w:p>
    <w:p w14:paraId="7C9CEDC3" w14:textId="77777777" w:rsidR="00FB0F41" w:rsidRPr="00E450AC" w:rsidRDefault="00FB0F41" w:rsidP="00FB0F41">
      <w:pPr>
        <w:pStyle w:val="PL"/>
      </w:pPr>
      <w:r w:rsidRPr="00E450AC">
        <w:t xml:space="preserve">    rlc-Config-r17                       MRB-RLC-ConfigBroadcast-r17,</w:t>
      </w:r>
    </w:p>
    <w:p w14:paraId="2B5A5A96" w14:textId="77777777" w:rsidR="00FB0F41" w:rsidRPr="00E450AC" w:rsidRDefault="00FB0F41" w:rsidP="00FB0F41">
      <w:pPr>
        <w:pStyle w:val="PL"/>
      </w:pPr>
      <w:r w:rsidRPr="00E450AC">
        <w:t xml:space="preserve">    ...</w:t>
      </w:r>
    </w:p>
    <w:p w14:paraId="4451F300" w14:textId="77777777" w:rsidR="00FB0F41" w:rsidRPr="00E450AC" w:rsidRDefault="00FB0F41" w:rsidP="00FB0F41">
      <w:pPr>
        <w:pStyle w:val="PL"/>
      </w:pPr>
      <w:r w:rsidRPr="00E450AC">
        <w:t>}</w:t>
      </w:r>
    </w:p>
    <w:p w14:paraId="16E41DEB" w14:textId="77777777" w:rsidR="00FB0F41" w:rsidRPr="00E450AC" w:rsidRDefault="00FB0F41" w:rsidP="00FB0F41">
      <w:pPr>
        <w:pStyle w:val="PL"/>
      </w:pPr>
    </w:p>
    <w:p w14:paraId="485C8ED2" w14:textId="77777777" w:rsidR="00FB0F41" w:rsidRPr="00E450AC" w:rsidRDefault="00FB0F41" w:rsidP="00FB0F41">
      <w:pPr>
        <w:pStyle w:val="PL"/>
      </w:pPr>
      <w:r w:rsidRPr="00E450AC">
        <w:t xml:space="preserve">MRB-PDCP-ConfigBroadcast-r17 ::=     </w:t>
      </w:r>
      <w:r w:rsidRPr="00E450AC">
        <w:rPr>
          <w:color w:val="993366"/>
        </w:rPr>
        <w:t>SEQUENCE</w:t>
      </w:r>
      <w:r w:rsidRPr="00E450AC">
        <w:t xml:space="preserve"> {</w:t>
      </w:r>
    </w:p>
    <w:p w14:paraId="21DFEEF3" w14:textId="77777777" w:rsidR="00FB0F41" w:rsidRPr="00E450AC" w:rsidRDefault="00FB0F41" w:rsidP="00FB0F41">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6DE9FE5" w14:textId="77777777" w:rsidR="00FB0F41" w:rsidRPr="00E450AC" w:rsidRDefault="00FB0F41" w:rsidP="00FB0F41">
      <w:pPr>
        <w:pStyle w:val="PL"/>
      </w:pPr>
      <w:r w:rsidRPr="00E450AC">
        <w:t xml:space="preserve">    headerCompression-r17                </w:t>
      </w:r>
      <w:r w:rsidRPr="00E450AC">
        <w:rPr>
          <w:color w:val="993366"/>
        </w:rPr>
        <w:t>CHOICE</w:t>
      </w:r>
      <w:r w:rsidRPr="00E450AC">
        <w:t xml:space="preserve"> {</w:t>
      </w:r>
    </w:p>
    <w:p w14:paraId="45A8CFD6" w14:textId="77777777" w:rsidR="00FB0F41" w:rsidRPr="00E450AC" w:rsidRDefault="00FB0F41" w:rsidP="00FB0F41">
      <w:pPr>
        <w:pStyle w:val="PL"/>
      </w:pPr>
      <w:r w:rsidRPr="00E450AC">
        <w:t xml:space="preserve">        notUsed                              </w:t>
      </w:r>
      <w:r w:rsidRPr="00E450AC">
        <w:rPr>
          <w:color w:val="993366"/>
        </w:rPr>
        <w:t>NULL</w:t>
      </w:r>
      <w:r w:rsidRPr="00E450AC">
        <w:t>,</w:t>
      </w:r>
    </w:p>
    <w:p w14:paraId="783A0EB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652A737" w14:textId="77777777" w:rsidR="00FB0F41" w:rsidRPr="00E450AC" w:rsidRDefault="00FB0F41" w:rsidP="00FB0F41">
      <w:pPr>
        <w:pStyle w:val="PL"/>
      </w:pPr>
      <w:r w:rsidRPr="00E450AC">
        <w:t xml:space="preserve">            maxCID-r17                           </w:t>
      </w:r>
      <w:r w:rsidRPr="00E450AC">
        <w:rPr>
          <w:color w:val="993366"/>
        </w:rPr>
        <w:t>INTEGER</w:t>
      </w:r>
      <w:r w:rsidRPr="00E450AC">
        <w:t xml:space="preserve"> (1..16)               DEFAULT 15,</w:t>
      </w:r>
    </w:p>
    <w:p w14:paraId="0BE5E032" w14:textId="77777777" w:rsidR="00FB0F41" w:rsidRPr="00E450AC" w:rsidRDefault="00FB0F41" w:rsidP="00FB0F41">
      <w:pPr>
        <w:pStyle w:val="PL"/>
      </w:pPr>
      <w:r w:rsidRPr="00E450AC">
        <w:t xml:space="preserve">            profiles-r17                         </w:t>
      </w:r>
      <w:r w:rsidRPr="00E450AC">
        <w:rPr>
          <w:color w:val="993366"/>
        </w:rPr>
        <w:t>SEQUENCE</w:t>
      </w:r>
      <w:r w:rsidRPr="00E450AC">
        <w:t xml:space="preserve"> {</w:t>
      </w:r>
    </w:p>
    <w:p w14:paraId="0CD69145" w14:textId="77777777" w:rsidR="00FB0F41" w:rsidRPr="00E450AC" w:rsidRDefault="00FB0F41" w:rsidP="00FB0F41">
      <w:pPr>
        <w:pStyle w:val="PL"/>
      </w:pPr>
      <w:r w:rsidRPr="00E450AC">
        <w:t xml:space="preserve">                profile0x0000-r17                    </w:t>
      </w:r>
      <w:r w:rsidRPr="00E450AC">
        <w:rPr>
          <w:color w:val="993366"/>
        </w:rPr>
        <w:t>BOOLEAN</w:t>
      </w:r>
      <w:r w:rsidRPr="00E450AC">
        <w:t>,</w:t>
      </w:r>
    </w:p>
    <w:p w14:paraId="1E8FB2E6" w14:textId="77777777" w:rsidR="00FB0F41" w:rsidRPr="00E450AC" w:rsidRDefault="00FB0F41" w:rsidP="00FB0F41">
      <w:pPr>
        <w:pStyle w:val="PL"/>
      </w:pPr>
      <w:r w:rsidRPr="00E450AC">
        <w:t xml:space="preserve">                profile0x0001-r17                    </w:t>
      </w:r>
      <w:r w:rsidRPr="00E450AC">
        <w:rPr>
          <w:color w:val="993366"/>
        </w:rPr>
        <w:t>BOOLEAN</w:t>
      </w:r>
      <w:r w:rsidRPr="00E450AC">
        <w:t>,</w:t>
      </w:r>
    </w:p>
    <w:p w14:paraId="09CEE931" w14:textId="77777777" w:rsidR="00FB0F41" w:rsidRPr="00E450AC" w:rsidRDefault="00FB0F41" w:rsidP="00FB0F41">
      <w:pPr>
        <w:pStyle w:val="PL"/>
      </w:pPr>
      <w:r w:rsidRPr="00E450AC">
        <w:t xml:space="preserve">                profile0x0002-r17                    </w:t>
      </w:r>
      <w:r w:rsidRPr="00E450AC">
        <w:rPr>
          <w:color w:val="993366"/>
        </w:rPr>
        <w:t>BOOLEAN</w:t>
      </w:r>
    </w:p>
    <w:p w14:paraId="61D4A2CA" w14:textId="77777777" w:rsidR="00FB0F41" w:rsidRPr="00E450AC" w:rsidRDefault="00FB0F41" w:rsidP="00FB0F41">
      <w:pPr>
        <w:pStyle w:val="PL"/>
      </w:pPr>
      <w:r w:rsidRPr="00E450AC">
        <w:t xml:space="preserve">           }</w:t>
      </w:r>
    </w:p>
    <w:p w14:paraId="3575FCBF" w14:textId="77777777" w:rsidR="00FB0F41" w:rsidRPr="00E450AC" w:rsidRDefault="00FB0F41" w:rsidP="00FB0F41">
      <w:pPr>
        <w:pStyle w:val="PL"/>
      </w:pPr>
      <w:r w:rsidRPr="00E450AC">
        <w:t xml:space="preserve">        }</w:t>
      </w:r>
    </w:p>
    <w:p w14:paraId="0A6DEB4E" w14:textId="77777777" w:rsidR="00FB0F41" w:rsidRPr="00E450AC" w:rsidRDefault="00FB0F41" w:rsidP="00FB0F41">
      <w:pPr>
        <w:pStyle w:val="PL"/>
      </w:pPr>
      <w:r w:rsidRPr="00E450AC">
        <w:t xml:space="preserve">    },</w:t>
      </w:r>
    </w:p>
    <w:p w14:paraId="35E8C07D"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3D2D5B3E" w14:textId="77777777" w:rsidR="00FB0F41" w:rsidRPr="00E450AC" w:rsidRDefault="00FB0F41" w:rsidP="00FB0F41">
      <w:pPr>
        <w:pStyle w:val="PL"/>
      </w:pPr>
      <w:r w:rsidRPr="00E450AC">
        <w:t>}</w:t>
      </w:r>
    </w:p>
    <w:p w14:paraId="10123F94" w14:textId="77777777" w:rsidR="00FB0F41" w:rsidRPr="00E450AC" w:rsidRDefault="00FB0F41" w:rsidP="00FB0F41">
      <w:pPr>
        <w:pStyle w:val="PL"/>
      </w:pPr>
    </w:p>
    <w:p w14:paraId="271DD361" w14:textId="77777777" w:rsidR="00FB0F41" w:rsidRPr="00E450AC" w:rsidRDefault="00FB0F41" w:rsidP="00FB0F41">
      <w:pPr>
        <w:pStyle w:val="PL"/>
      </w:pPr>
      <w:r w:rsidRPr="00E450AC">
        <w:t xml:space="preserve">MRB-RLC-ConfigBroadcast-r17 ::=      </w:t>
      </w:r>
      <w:r w:rsidRPr="00E450AC">
        <w:rPr>
          <w:color w:val="993366"/>
        </w:rPr>
        <w:t>SEQUENCE</w:t>
      </w:r>
      <w:r w:rsidRPr="00E450AC">
        <w:t xml:space="preserve"> {</w:t>
      </w:r>
    </w:p>
    <w:p w14:paraId="3E42F612" w14:textId="77777777" w:rsidR="00FB0F41" w:rsidRPr="00E450AC" w:rsidRDefault="00FB0F41" w:rsidP="00FB0F41">
      <w:pPr>
        <w:pStyle w:val="PL"/>
      </w:pPr>
      <w:r w:rsidRPr="00E450AC">
        <w:t xml:space="preserve">    logicalChannelIdentity-r17           LogicalChannelIdentity,</w:t>
      </w:r>
    </w:p>
    <w:p w14:paraId="29E6F578" w14:textId="77777777" w:rsidR="00FB0F41" w:rsidRPr="00E450AC" w:rsidRDefault="00FB0F41" w:rsidP="00FB0F41">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1C63C9C6" w14:textId="77777777" w:rsidR="00FB0F41" w:rsidRPr="00E450AC" w:rsidRDefault="00FB0F41" w:rsidP="00FB0F41">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4067DA" w14:textId="77777777" w:rsidR="00FB0F41" w:rsidRPr="00E450AC" w:rsidRDefault="00FB0F41" w:rsidP="00FB0F41">
      <w:pPr>
        <w:pStyle w:val="PL"/>
      </w:pPr>
      <w:r w:rsidRPr="00E450AC">
        <w:t>}</w:t>
      </w:r>
    </w:p>
    <w:p w14:paraId="30DCF581" w14:textId="77777777" w:rsidR="00FB0F41" w:rsidRPr="00E450AC" w:rsidRDefault="00FB0F41" w:rsidP="00FB0F41">
      <w:pPr>
        <w:pStyle w:val="PL"/>
      </w:pPr>
    </w:p>
    <w:p w14:paraId="27C33181" w14:textId="77777777" w:rsidR="00FB0F41" w:rsidRPr="00E450AC" w:rsidRDefault="00FB0F41" w:rsidP="00FB0F41">
      <w:pPr>
        <w:pStyle w:val="PL"/>
        <w:rPr>
          <w:color w:val="808080"/>
        </w:rPr>
      </w:pPr>
      <w:r w:rsidRPr="00E450AC">
        <w:rPr>
          <w:color w:val="808080"/>
        </w:rPr>
        <w:t>-- TAG-MBS-SESSIONINFOLIST-STOP</w:t>
      </w:r>
    </w:p>
    <w:p w14:paraId="064EDAF6" w14:textId="77777777" w:rsidR="00FB0F41" w:rsidRPr="00E450AC" w:rsidRDefault="00FB0F41" w:rsidP="00FB0F41">
      <w:pPr>
        <w:pStyle w:val="PL"/>
        <w:rPr>
          <w:color w:val="808080"/>
        </w:rPr>
      </w:pPr>
      <w:r w:rsidRPr="00E450AC">
        <w:rPr>
          <w:color w:val="808080"/>
        </w:rPr>
        <w:t>-- ASN1STOP</w:t>
      </w:r>
    </w:p>
    <w:p w14:paraId="1A32D295" w14:textId="77777777" w:rsidR="00FB0F41" w:rsidRPr="002D3917" w:rsidRDefault="00FB0F41" w:rsidP="00FB0F4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E73DD81" w14:textId="77777777" w:rsidTr="00B30F2E">
        <w:tc>
          <w:tcPr>
            <w:tcW w:w="14173" w:type="dxa"/>
            <w:tcBorders>
              <w:top w:val="single" w:sz="4" w:space="0" w:color="auto"/>
              <w:left w:val="single" w:sz="4" w:space="0" w:color="auto"/>
              <w:bottom w:val="single" w:sz="4" w:space="0" w:color="auto"/>
              <w:right w:val="single" w:sz="4" w:space="0" w:color="auto"/>
            </w:tcBorders>
          </w:tcPr>
          <w:p w14:paraId="2AC54EFC" w14:textId="77777777" w:rsidR="00FB0F41" w:rsidRPr="002D3917" w:rsidRDefault="00FB0F41" w:rsidP="00B30F2E">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FB0F41" w:rsidRPr="002D3917" w14:paraId="10299925" w14:textId="77777777" w:rsidTr="00B30F2E">
        <w:tc>
          <w:tcPr>
            <w:tcW w:w="14173" w:type="dxa"/>
            <w:tcBorders>
              <w:top w:val="single" w:sz="4" w:space="0" w:color="auto"/>
              <w:left w:val="single" w:sz="4" w:space="0" w:color="auto"/>
              <w:bottom w:val="single" w:sz="4" w:space="0" w:color="auto"/>
              <w:right w:val="single" w:sz="4" w:space="0" w:color="auto"/>
            </w:tcBorders>
          </w:tcPr>
          <w:p w14:paraId="6E059466" w14:textId="77777777" w:rsidR="00FB0F41" w:rsidRPr="002D3917" w:rsidRDefault="00FB0F41" w:rsidP="00B30F2E">
            <w:pPr>
              <w:pStyle w:val="TAL"/>
              <w:rPr>
                <w:b/>
                <w:bCs/>
                <w:i/>
                <w:lang w:eastAsia="en-GB"/>
              </w:rPr>
            </w:pPr>
            <w:r w:rsidRPr="002D3917">
              <w:rPr>
                <w:b/>
                <w:bCs/>
                <w:i/>
                <w:lang w:eastAsia="en-GB"/>
              </w:rPr>
              <w:t>g-RNTI</w:t>
            </w:r>
          </w:p>
          <w:p w14:paraId="671AF4AE" w14:textId="77777777" w:rsidR="00FB0F41" w:rsidRPr="002D3917" w:rsidRDefault="00FB0F41" w:rsidP="00B30F2E">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FB0F41" w:rsidRPr="002D3917" w14:paraId="2E380EC1" w14:textId="77777777" w:rsidTr="00B30F2E">
        <w:tc>
          <w:tcPr>
            <w:tcW w:w="14173" w:type="dxa"/>
            <w:tcBorders>
              <w:top w:val="single" w:sz="4" w:space="0" w:color="auto"/>
              <w:left w:val="single" w:sz="4" w:space="0" w:color="auto"/>
              <w:bottom w:val="single" w:sz="4" w:space="0" w:color="auto"/>
              <w:right w:val="single" w:sz="4" w:space="0" w:color="auto"/>
            </w:tcBorders>
          </w:tcPr>
          <w:p w14:paraId="26E4E36E" w14:textId="77777777" w:rsidR="00FB0F41" w:rsidRPr="002D3917" w:rsidRDefault="00FB0F41" w:rsidP="00B30F2E">
            <w:pPr>
              <w:pStyle w:val="TAL"/>
              <w:rPr>
                <w:b/>
                <w:i/>
                <w:lang w:eastAsia="en-GB"/>
              </w:rPr>
            </w:pPr>
            <w:r w:rsidRPr="002D3917">
              <w:rPr>
                <w:b/>
                <w:i/>
                <w:lang w:eastAsia="en-GB"/>
              </w:rPr>
              <w:t>headerCompression</w:t>
            </w:r>
          </w:p>
          <w:p w14:paraId="35F5B546" w14:textId="77777777" w:rsidR="00FB0F41" w:rsidRPr="002D3917" w:rsidRDefault="00FB0F41" w:rsidP="00B30F2E">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FB0F41" w:rsidRPr="002D3917" w14:paraId="2A3ED333" w14:textId="77777777" w:rsidTr="00B30F2E">
        <w:tc>
          <w:tcPr>
            <w:tcW w:w="14173" w:type="dxa"/>
            <w:tcBorders>
              <w:top w:val="single" w:sz="4" w:space="0" w:color="auto"/>
              <w:left w:val="single" w:sz="4" w:space="0" w:color="auto"/>
              <w:bottom w:val="single" w:sz="4" w:space="0" w:color="auto"/>
              <w:right w:val="single" w:sz="4" w:space="0" w:color="auto"/>
            </w:tcBorders>
          </w:tcPr>
          <w:p w14:paraId="379AD12A" w14:textId="77777777" w:rsidR="00FB0F41" w:rsidRPr="002D3917" w:rsidRDefault="00FB0F41" w:rsidP="00B30F2E">
            <w:pPr>
              <w:pStyle w:val="TAL"/>
              <w:rPr>
                <w:b/>
                <w:i/>
                <w:lang w:eastAsia="en-GB"/>
              </w:rPr>
            </w:pPr>
            <w:r w:rsidRPr="002D3917">
              <w:rPr>
                <w:b/>
                <w:i/>
                <w:lang w:eastAsia="en-GB"/>
              </w:rPr>
              <w:t>mbs-SessionId</w:t>
            </w:r>
          </w:p>
          <w:p w14:paraId="495703EF" w14:textId="77777777" w:rsidR="00FB0F41" w:rsidRPr="002D3917" w:rsidRDefault="00FB0F41" w:rsidP="00B30F2E">
            <w:pPr>
              <w:pStyle w:val="TAL"/>
              <w:rPr>
                <w:b/>
                <w:bCs/>
                <w:i/>
                <w:lang w:eastAsia="en-GB"/>
              </w:rPr>
            </w:pPr>
            <w:r w:rsidRPr="002D3917">
              <w:rPr>
                <w:lang w:eastAsia="en-GB"/>
              </w:rPr>
              <w:t>Indicates an identifier of the MBS session provided by the MTCH.</w:t>
            </w:r>
          </w:p>
        </w:tc>
      </w:tr>
      <w:tr w:rsidR="00FB0F41" w:rsidRPr="002D3917" w14:paraId="4B93235E" w14:textId="77777777" w:rsidTr="00B30F2E">
        <w:tc>
          <w:tcPr>
            <w:tcW w:w="14173" w:type="dxa"/>
            <w:tcBorders>
              <w:top w:val="single" w:sz="4" w:space="0" w:color="auto"/>
              <w:left w:val="single" w:sz="4" w:space="0" w:color="auto"/>
              <w:bottom w:val="single" w:sz="4" w:space="0" w:color="auto"/>
              <w:right w:val="single" w:sz="4" w:space="0" w:color="auto"/>
            </w:tcBorders>
          </w:tcPr>
          <w:p w14:paraId="47390A2B" w14:textId="77777777" w:rsidR="00FB0F41" w:rsidRPr="002D3917" w:rsidRDefault="00FB0F41" w:rsidP="00B30F2E">
            <w:pPr>
              <w:pStyle w:val="TAL"/>
              <w:rPr>
                <w:b/>
                <w:bCs/>
                <w:i/>
                <w:iCs/>
                <w:lang w:eastAsia="en-GB"/>
              </w:rPr>
            </w:pPr>
            <w:r w:rsidRPr="002D3917">
              <w:rPr>
                <w:b/>
                <w:bCs/>
                <w:i/>
                <w:iCs/>
                <w:lang w:eastAsia="en-GB"/>
              </w:rPr>
              <w:t>mrb-</w:t>
            </w:r>
            <w:r w:rsidRPr="002D3917">
              <w:rPr>
                <w:b/>
                <w:i/>
                <w:lang w:eastAsia="en-GB"/>
              </w:rPr>
              <w:t>listBroadcast</w:t>
            </w:r>
          </w:p>
          <w:p w14:paraId="7247E7C3" w14:textId="77777777" w:rsidR="00FB0F41" w:rsidRPr="002D3917" w:rsidRDefault="00FB0F41" w:rsidP="00B30F2E">
            <w:pPr>
              <w:pStyle w:val="TAL"/>
              <w:rPr>
                <w:b/>
                <w:bCs/>
                <w:i/>
                <w:lang w:eastAsia="en-GB"/>
              </w:rPr>
            </w:pPr>
            <w:r w:rsidRPr="002D3917">
              <w:rPr>
                <w:lang w:eastAsia="en-GB"/>
              </w:rPr>
              <w:t>A list of broadcast MRBs to which the associated broadcast MBS session is mapped to.</w:t>
            </w:r>
          </w:p>
        </w:tc>
      </w:tr>
      <w:tr w:rsidR="00FB0F41" w:rsidRPr="002D3917" w14:paraId="3C2489C6" w14:textId="77777777" w:rsidTr="00B30F2E">
        <w:tc>
          <w:tcPr>
            <w:tcW w:w="14173" w:type="dxa"/>
            <w:tcBorders>
              <w:top w:val="single" w:sz="4" w:space="0" w:color="auto"/>
              <w:left w:val="single" w:sz="4" w:space="0" w:color="auto"/>
              <w:bottom w:val="single" w:sz="4" w:space="0" w:color="auto"/>
              <w:right w:val="single" w:sz="4" w:space="0" w:color="auto"/>
            </w:tcBorders>
          </w:tcPr>
          <w:p w14:paraId="66C0ACFB" w14:textId="77777777" w:rsidR="00FB0F41" w:rsidRPr="002D3917" w:rsidRDefault="00FB0F41" w:rsidP="00B30F2E">
            <w:pPr>
              <w:pStyle w:val="TAL"/>
              <w:rPr>
                <w:b/>
                <w:bCs/>
                <w:i/>
                <w:lang w:eastAsia="zh-CN"/>
              </w:rPr>
            </w:pPr>
            <w:r w:rsidRPr="002D3917">
              <w:rPr>
                <w:b/>
                <w:bCs/>
                <w:i/>
              </w:rPr>
              <w:t>mtch-</w:t>
            </w:r>
            <w:r w:rsidRPr="002D3917">
              <w:rPr>
                <w:b/>
                <w:i/>
                <w:lang w:eastAsia="en-GB"/>
              </w:rPr>
              <w:t>neighbourCell</w:t>
            </w:r>
          </w:p>
          <w:p w14:paraId="08B8FF3D" w14:textId="77777777" w:rsidR="00FB0F41" w:rsidRPr="002D3917" w:rsidRDefault="00FB0F41" w:rsidP="00B30F2E">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The field is absent when </w:t>
            </w:r>
            <w:r w:rsidRPr="002D3917">
              <w:rPr>
                <w:i/>
                <w:iCs/>
              </w:rPr>
              <w:t>mbs-NeighbourCellList</w:t>
            </w:r>
            <w:r w:rsidRPr="002D3917">
              <w:t xml:space="preserve"> is absent or an empty </w:t>
            </w:r>
            <w:r w:rsidRPr="002D3917">
              <w:rPr>
                <w:i/>
                <w:iCs/>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iCs/>
                <w:lang w:eastAsia="zh-CN"/>
              </w:rPr>
              <w:t>mbs-NeighbourCellList</w:t>
            </w:r>
            <w:r w:rsidRPr="002D3917">
              <w:rPr>
                <w:rFonts w:eastAsia="SimSun"/>
                <w:lang w:eastAsia="zh-CN"/>
              </w:rPr>
              <w:t xml:space="preserve"> is absent or a non-empty </w:t>
            </w:r>
            <w:r w:rsidRPr="002D3917">
              <w:rPr>
                <w:rFonts w:eastAsia="SimSun"/>
                <w:i/>
                <w:iCs/>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iCs/>
                <w:lang w:eastAsia="en-GB"/>
              </w:rPr>
              <w:t>mbs-NeighbourCellList</w:t>
            </w:r>
            <w:r w:rsidRPr="002D3917">
              <w:rPr>
                <w:lang w:eastAsia="en-GB"/>
              </w:rPr>
              <w:t xml:space="preserve"> is signalled, then the UE shall assume that MBS broadcast services signalled in </w:t>
            </w:r>
            <w:r w:rsidRPr="002D3917">
              <w:rPr>
                <w:i/>
                <w:iCs/>
                <w:lang w:eastAsia="en-GB"/>
              </w:rPr>
              <w:t>mbs-SessionInfoList</w:t>
            </w:r>
            <w:r w:rsidRPr="002D3917">
              <w:rPr>
                <w:lang w:eastAsia="en-GB"/>
              </w:rPr>
              <w:t xml:space="preserve"> in the </w:t>
            </w:r>
            <w:r w:rsidRPr="002D3917">
              <w:rPr>
                <w:i/>
                <w:iCs/>
                <w:lang w:eastAsia="en-GB"/>
              </w:rPr>
              <w:t>MBSBroadcastConfiguration</w:t>
            </w:r>
            <w:r w:rsidRPr="002D3917">
              <w:rPr>
                <w:lang w:eastAsia="en-GB"/>
              </w:rPr>
              <w:t xml:space="preserve"> message are not provided in any neighbour cell.</w:t>
            </w:r>
          </w:p>
        </w:tc>
      </w:tr>
      <w:tr w:rsidR="00FB0F41" w:rsidRPr="002D3917" w14:paraId="554341BE" w14:textId="77777777" w:rsidTr="00B30F2E">
        <w:tc>
          <w:tcPr>
            <w:tcW w:w="14173" w:type="dxa"/>
            <w:tcBorders>
              <w:top w:val="single" w:sz="4" w:space="0" w:color="auto"/>
              <w:left w:val="single" w:sz="4" w:space="0" w:color="auto"/>
              <w:bottom w:val="single" w:sz="4" w:space="0" w:color="auto"/>
              <w:right w:val="single" w:sz="4" w:space="0" w:color="auto"/>
            </w:tcBorders>
          </w:tcPr>
          <w:p w14:paraId="60C636C3" w14:textId="77777777" w:rsidR="00FB0F41" w:rsidRPr="002D3917" w:rsidRDefault="00FB0F41" w:rsidP="00B30F2E">
            <w:pPr>
              <w:pStyle w:val="TAL"/>
              <w:rPr>
                <w:b/>
                <w:bCs/>
                <w:i/>
                <w:iCs/>
                <w:lang w:eastAsia="en-GB"/>
              </w:rPr>
            </w:pPr>
            <w:r w:rsidRPr="002D3917">
              <w:rPr>
                <w:b/>
                <w:bCs/>
                <w:i/>
                <w:iCs/>
                <w:lang w:eastAsia="en-GB"/>
              </w:rPr>
              <w:t>mtch-</w:t>
            </w:r>
            <w:r w:rsidRPr="002D3917">
              <w:rPr>
                <w:b/>
                <w:i/>
                <w:lang w:eastAsia="en-GB"/>
              </w:rPr>
              <w:t>schedulingInfo</w:t>
            </w:r>
          </w:p>
          <w:p w14:paraId="2F2FBBC5" w14:textId="77777777" w:rsidR="00FB0F41" w:rsidRPr="002D3917" w:rsidRDefault="00FB0F41" w:rsidP="00B30F2E">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FB0F41" w:rsidRPr="002D3917" w14:paraId="6816115D" w14:textId="77777777" w:rsidTr="00B30F2E">
        <w:tc>
          <w:tcPr>
            <w:tcW w:w="14173" w:type="dxa"/>
            <w:tcBorders>
              <w:top w:val="single" w:sz="4" w:space="0" w:color="auto"/>
              <w:left w:val="single" w:sz="4" w:space="0" w:color="auto"/>
              <w:bottom w:val="single" w:sz="4" w:space="0" w:color="auto"/>
              <w:right w:val="single" w:sz="4" w:space="0" w:color="auto"/>
            </w:tcBorders>
          </w:tcPr>
          <w:p w14:paraId="103DF350" w14:textId="77777777" w:rsidR="00FB0F41" w:rsidRPr="002D3917" w:rsidRDefault="00FB0F41" w:rsidP="00B30F2E">
            <w:pPr>
              <w:pStyle w:val="TAL"/>
              <w:rPr>
                <w:b/>
                <w:bCs/>
                <w:i/>
                <w:iCs/>
                <w:lang w:eastAsia="en-GB"/>
              </w:rPr>
            </w:pPr>
            <w:r w:rsidRPr="002D3917">
              <w:rPr>
                <w:b/>
                <w:bCs/>
                <w:i/>
                <w:iCs/>
                <w:lang w:eastAsia="en-GB"/>
              </w:rPr>
              <w:t>mtch-SSB-MappingWindowIndex</w:t>
            </w:r>
          </w:p>
          <w:p w14:paraId="33ABFD02" w14:textId="77777777" w:rsidR="00FB0F41" w:rsidRPr="002D3917" w:rsidRDefault="00FB0F41" w:rsidP="00B30F2E">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FB0F41" w:rsidRPr="002D3917" w14:paraId="0A6F564D" w14:textId="77777777" w:rsidTr="00B30F2E">
        <w:tc>
          <w:tcPr>
            <w:tcW w:w="14173" w:type="dxa"/>
            <w:tcBorders>
              <w:top w:val="single" w:sz="4" w:space="0" w:color="auto"/>
              <w:left w:val="single" w:sz="4" w:space="0" w:color="auto"/>
              <w:bottom w:val="single" w:sz="4" w:space="0" w:color="auto"/>
              <w:right w:val="single" w:sz="4" w:space="0" w:color="auto"/>
            </w:tcBorders>
          </w:tcPr>
          <w:p w14:paraId="31A4FC3F" w14:textId="77777777" w:rsidR="00FB0F41" w:rsidRPr="002D3917" w:rsidRDefault="00FB0F41" w:rsidP="00B30F2E">
            <w:pPr>
              <w:pStyle w:val="TAL"/>
              <w:rPr>
                <w:b/>
                <w:bCs/>
                <w:lang w:eastAsia="en-GB"/>
              </w:rPr>
            </w:pPr>
            <w:r w:rsidRPr="002D3917">
              <w:rPr>
                <w:b/>
                <w:bCs/>
                <w:i/>
                <w:lang w:eastAsia="en-GB"/>
              </w:rPr>
              <w:t>pdcp-SN-SizeDL</w:t>
            </w:r>
          </w:p>
          <w:p w14:paraId="216DC019" w14:textId="77777777" w:rsidR="00FB0F41" w:rsidRPr="002D3917" w:rsidRDefault="00FB0F41" w:rsidP="00B30F2E">
            <w:pPr>
              <w:pStyle w:val="TAL"/>
              <w:rPr>
                <w:b/>
                <w:i/>
                <w:iCs/>
                <w:lang w:eastAsia="en-GB"/>
              </w:rPr>
            </w:pPr>
            <w:r w:rsidRPr="002D3917">
              <w:t>Indicates that PDCP sequence number size of 12 bits is used, as specified in TS 38.323 [5]. When the field is absent the UE applies the value as specified in 9.1.1.7.</w:t>
            </w:r>
          </w:p>
        </w:tc>
      </w:tr>
      <w:tr w:rsidR="00FB0F41" w:rsidRPr="002D3917" w14:paraId="6EE76143"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C4E8BEE" w14:textId="77777777" w:rsidR="00FB0F41" w:rsidRPr="002D3917" w:rsidRDefault="00FB0F41" w:rsidP="00B30F2E">
            <w:pPr>
              <w:pStyle w:val="TAL"/>
              <w:rPr>
                <w:b/>
                <w:bCs/>
                <w:i/>
                <w:iCs/>
                <w:lang w:eastAsia="en-GB"/>
              </w:rPr>
            </w:pPr>
            <w:r w:rsidRPr="002D3917">
              <w:rPr>
                <w:b/>
                <w:bCs/>
                <w:i/>
                <w:lang w:eastAsia="en-GB"/>
              </w:rPr>
              <w:t>pdschConfigIndex</w:t>
            </w:r>
          </w:p>
          <w:p w14:paraId="1C5B2000" w14:textId="77777777" w:rsidR="00FB0F41" w:rsidRPr="002D3917" w:rsidRDefault="00FB0F41" w:rsidP="00B30F2E">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FB0F41" w:rsidRPr="002D3917" w14:paraId="1E569209" w14:textId="77777777" w:rsidTr="00B30F2E">
        <w:tc>
          <w:tcPr>
            <w:tcW w:w="14173" w:type="dxa"/>
            <w:tcBorders>
              <w:top w:val="single" w:sz="4" w:space="0" w:color="auto"/>
              <w:left w:val="single" w:sz="4" w:space="0" w:color="auto"/>
              <w:bottom w:val="single" w:sz="4" w:space="0" w:color="auto"/>
              <w:right w:val="single" w:sz="4" w:space="0" w:color="auto"/>
            </w:tcBorders>
          </w:tcPr>
          <w:p w14:paraId="3D8B2932" w14:textId="77777777" w:rsidR="00FB0F41" w:rsidRPr="002D3917" w:rsidRDefault="00FB0F41" w:rsidP="00B30F2E">
            <w:pPr>
              <w:pStyle w:val="TAL"/>
              <w:rPr>
                <w:b/>
                <w:bCs/>
                <w:i/>
                <w:iCs/>
                <w:lang w:eastAsia="en-GB"/>
              </w:rPr>
            </w:pPr>
            <w:r w:rsidRPr="002D3917">
              <w:rPr>
                <w:b/>
                <w:bCs/>
                <w:i/>
                <w:iCs/>
                <w:lang w:eastAsia="en-GB"/>
              </w:rPr>
              <w:t>sn-</w:t>
            </w:r>
            <w:r w:rsidRPr="002D3917">
              <w:rPr>
                <w:b/>
                <w:bCs/>
                <w:i/>
                <w:lang w:eastAsia="en-GB"/>
              </w:rPr>
              <w:t>FieldLength</w:t>
            </w:r>
          </w:p>
          <w:p w14:paraId="1EB845B2" w14:textId="77777777" w:rsidR="00FB0F41" w:rsidRPr="002D3917" w:rsidRDefault="00FB0F41" w:rsidP="00B30F2E">
            <w:pPr>
              <w:pStyle w:val="TAL"/>
              <w:rPr>
                <w:b/>
                <w:bCs/>
                <w:i/>
                <w:lang w:eastAsia="en-GB"/>
              </w:rPr>
            </w:pPr>
            <w:r w:rsidRPr="002D3917">
              <w:rPr>
                <w:rFonts w:eastAsia="Malgun Gothic"/>
                <w:bCs/>
                <w:kern w:val="2"/>
              </w:rPr>
              <w:t>Indicates that the RLC SN field size of 6 bits is used, see TS 38.322 [4]. When the field is absent the UE applies the value as specified in 9.1.1.7</w:t>
            </w:r>
            <w:r w:rsidRPr="002D3917">
              <w:rPr>
                <w:bCs/>
                <w:lang w:eastAsia="en-GB"/>
              </w:rPr>
              <w:t>.</w:t>
            </w:r>
          </w:p>
        </w:tc>
      </w:tr>
      <w:tr w:rsidR="00FB0F41" w:rsidRPr="002D3917" w14:paraId="0ECB1A52" w14:textId="77777777" w:rsidTr="00B30F2E">
        <w:tc>
          <w:tcPr>
            <w:tcW w:w="14173" w:type="dxa"/>
            <w:tcBorders>
              <w:top w:val="single" w:sz="4" w:space="0" w:color="auto"/>
              <w:left w:val="single" w:sz="4" w:space="0" w:color="auto"/>
              <w:bottom w:val="single" w:sz="4" w:space="0" w:color="auto"/>
              <w:right w:val="single" w:sz="4" w:space="0" w:color="auto"/>
            </w:tcBorders>
          </w:tcPr>
          <w:p w14:paraId="7A2D2AF9" w14:textId="77777777" w:rsidR="00FB0F41" w:rsidRPr="002D3917" w:rsidRDefault="00FB0F41" w:rsidP="00B30F2E">
            <w:pPr>
              <w:pStyle w:val="TAL"/>
            </w:pPr>
            <w:r w:rsidRPr="002D3917">
              <w:rPr>
                <w:b/>
                <w:bCs/>
                <w:i/>
                <w:iCs/>
                <w:lang w:eastAsia="en-GB"/>
              </w:rPr>
              <w:t>t-</w:t>
            </w:r>
            <w:r w:rsidRPr="002D3917">
              <w:rPr>
                <w:b/>
                <w:bCs/>
                <w:i/>
                <w:lang w:eastAsia="en-GB"/>
              </w:rPr>
              <w:t>Reassembly</w:t>
            </w:r>
          </w:p>
          <w:p w14:paraId="31D68C24" w14:textId="77777777" w:rsidR="00FB0F41" w:rsidRPr="002D3917" w:rsidRDefault="00FB0F41" w:rsidP="00B30F2E">
            <w:pPr>
              <w:pStyle w:val="TAL"/>
              <w:rPr>
                <w:lang w:eastAsia="en-GB"/>
              </w:rPr>
            </w:pPr>
            <w:r w:rsidRPr="002D3917">
              <w:t>Timer for reassembly in TS 38.322 [4], in milliseconds. Value ms0 means 0 ms, value ms5 means 5 ms and so on. When the field is absent the UE applies the value in specified in 9.1.1.7.</w:t>
            </w:r>
          </w:p>
        </w:tc>
      </w:tr>
      <w:tr w:rsidR="00FB0F41" w:rsidRPr="002D3917" w14:paraId="667AD891" w14:textId="77777777" w:rsidTr="00B30F2E">
        <w:tc>
          <w:tcPr>
            <w:tcW w:w="14173" w:type="dxa"/>
            <w:tcBorders>
              <w:top w:val="single" w:sz="4" w:space="0" w:color="auto"/>
              <w:left w:val="single" w:sz="4" w:space="0" w:color="auto"/>
              <w:bottom w:val="single" w:sz="4" w:space="0" w:color="auto"/>
              <w:right w:val="single" w:sz="4" w:space="0" w:color="auto"/>
            </w:tcBorders>
          </w:tcPr>
          <w:p w14:paraId="20BD7C14" w14:textId="77777777" w:rsidR="00FB0F41" w:rsidRPr="002D3917" w:rsidRDefault="00FB0F41" w:rsidP="00B30F2E">
            <w:pPr>
              <w:pStyle w:val="TAL"/>
              <w:rPr>
                <w:b/>
                <w:bCs/>
                <w:i/>
                <w:iCs/>
                <w:lang w:eastAsia="en-GB"/>
              </w:rPr>
            </w:pPr>
            <w:r w:rsidRPr="002D3917">
              <w:rPr>
                <w:b/>
                <w:bCs/>
                <w:i/>
                <w:iCs/>
                <w:lang w:eastAsia="en-GB"/>
              </w:rPr>
              <w:t>t-</w:t>
            </w:r>
            <w:r w:rsidRPr="002D3917">
              <w:rPr>
                <w:b/>
                <w:bCs/>
                <w:i/>
                <w:lang w:eastAsia="en-GB"/>
              </w:rPr>
              <w:t>Reordering</w:t>
            </w:r>
          </w:p>
          <w:p w14:paraId="204DDF43" w14:textId="77777777" w:rsidR="00FB0F41" w:rsidRPr="002D3917" w:rsidRDefault="00FB0F41" w:rsidP="00B30F2E">
            <w:pPr>
              <w:pStyle w:val="TAL"/>
              <w:rPr>
                <w:b/>
                <w:i/>
                <w:iCs/>
                <w:lang w:eastAsia="en-GB"/>
              </w:rPr>
            </w:pPr>
            <w:r w:rsidRPr="002D3917">
              <w:t>Value in ms of t-Reordering specified in TS 38.323 [5]. Value ms1 corresponds to 1 ms, value ms10 corresponds to 10 ms, and so on.  When the field is absent the UE applies the value as specified in 9.1.1.7.</w:t>
            </w:r>
          </w:p>
        </w:tc>
      </w:tr>
    </w:tbl>
    <w:p w14:paraId="11D31A9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DEA804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B05D4F"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F897F6"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76E7E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48CBD6" w14:textId="77777777" w:rsidR="00FB0F41" w:rsidRPr="002D3917" w:rsidRDefault="00FB0F41" w:rsidP="00B30F2E">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BC09DB2"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64E657AB" w14:textId="77777777" w:rsidR="00FB0F41" w:rsidRPr="002D3917" w:rsidRDefault="00FB0F41" w:rsidP="00FB0F41">
      <w:pPr>
        <w:rPr>
          <w:rFonts w:eastAsiaTheme="minorEastAsia"/>
        </w:rPr>
      </w:pPr>
    </w:p>
    <w:p w14:paraId="73BE15B5" w14:textId="77777777" w:rsidR="00FB0F41" w:rsidRPr="002D3917" w:rsidRDefault="00FB0F41" w:rsidP="00FB0F41">
      <w:pPr>
        <w:pStyle w:val="Heading4"/>
        <w:rPr>
          <w:i/>
        </w:rPr>
      </w:pPr>
      <w:bookmarkStart w:id="2634" w:name="_Toc171468320"/>
      <w:r w:rsidRPr="002D3917">
        <w:t>–</w:t>
      </w:r>
      <w:r w:rsidRPr="002D3917">
        <w:tab/>
      </w:r>
      <w:r w:rsidRPr="002D3917">
        <w:rPr>
          <w:i/>
        </w:rPr>
        <w:t>MBS-SessionInfoListMulticast</w:t>
      </w:r>
      <w:bookmarkEnd w:id="2634"/>
    </w:p>
    <w:p w14:paraId="5E53B1BF" w14:textId="77777777" w:rsidR="00FB0F41" w:rsidRPr="002D3917" w:rsidRDefault="00FB0F41" w:rsidP="00FB0F41">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4BD6C2EE" w14:textId="77777777" w:rsidR="00FB0F41" w:rsidRPr="002D3917" w:rsidRDefault="00FB0F41" w:rsidP="00FB0F41">
      <w:pPr>
        <w:pStyle w:val="TH"/>
        <w:rPr>
          <w:i/>
        </w:rPr>
      </w:pPr>
      <w:r w:rsidRPr="002D3917">
        <w:rPr>
          <w:i/>
        </w:rPr>
        <w:t>MBS-SessionInfoListMulticast</w:t>
      </w:r>
      <w:r w:rsidRPr="002D3917">
        <w:rPr>
          <w:iCs/>
        </w:rPr>
        <w:t xml:space="preserve"> information element</w:t>
      </w:r>
    </w:p>
    <w:p w14:paraId="0900F670" w14:textId="77777777" w:rsidR="00FB0F41" w:rsidRPr="00E450AC" w:rsidRDefault="00FB0F41" w:rsidP="00FB0F41">
      <w:pPr>
        <w:pStyle w:val="PL"/>
        <w:rPr>
          <w:color w:val="808080"/>
        </w:rPr>
      </w:pPr>
      <w:r w:rsidRPr="00E450AC">
        <w:rPr>
          <w:color w:val="808080"/>
        </w:rPr>
        <w:t>-- ASN1START</w:t>
      </w:r>
    </w:p>
    <w:p w14:paraId="04FACF3A" w14:textId="77777777" w:rsidR="00FB0F41" w:rsidRPr="00E450AC" w:rsidRDefault="00FB0F41" w:rsidP="00FB0F41">
      <w:pPr>
        <w:pStyle w:val="PL"/>
        <w:rPr>
          <w:color w:val="808080"/>
        </w:rPr>
      </w:pPr>
      <w:r w:rsidRPr="00E450AC">
        <w:rPr>
          <w:color w:val="808080"/>
        </w:rPr>
        <w:t>-- TAG-MBS-SESSIONINFOLISTMULTICAST-START</w:t>
      </w:r>
    </w:p>
    <w:p w14:paraId="24ECA1D0" w14:textId="77777777" w:rsidR="00FB0F41" w:rsidRPr="00E450AC" w:rsidRDefault="00FB0F41" w:rsidP="00FB0F41">
      <w:pPr>
        <w:pStyle w:val="PL"/>
      </w:pPr>
    </w:p>
    <w:p w14:paraId="250875D1" w14:textId="77777777" w:rsidR="00FB0F41" w:rsidRPr="00E450AC" w:rsidRDefault="00FB0F41" w:rsidP="00FB0F41">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509C90D1" w14:textId="77777777" w:rsidR="00FB0F41" w:rsidRPr="00E450AC" w:rsidRDefault="00FB0F41" w:rsidP="00FB0F41">
      <w:pPr>
        <w:pStyle w:val="PL"/>
      </w:pPr>
    </w:p>
    <w:p w14:paraId="216C7D1E" w14:textId="77777777" w:rsidR="00FB0F41" w:rsidRPr="00E450AC" w:rsidRDefault="00FB0F41" w:rsidP="00FB0F41">
      <w:pPr>
        <w:pStyle w:val="PL"/>
      </w:pPr>
      <w:r w:rsidRPr="00E450AC">
        <w:t xml:space="preserve">MBS-SessionInfoMulticast-r18 ::=   </w:t>
      </w:r>
      <w:r w:rsidRPr="00E450AC">
        <w:rPr>
          <w:color w:val="993366"/>
        </w:rPr>
        <w:t>SEQUENCE</w:t>
      </w:r>
      <w:r w:rsidRPr="00E450AC">
        <w:t xml:space="preserve"> {</w:t>
      </w:r>
    </w:p>
    <w:p w14:paraId="5A089D8C" w14:textId="77777777" w:rsidR="00FB0F41" w:rsidRPr="00E450AC" w:rsidRDefault="00FB0F41" w:rsidP="00FB0F41">
      <w:pPr>
        <w:pStyle w:val="PL"/>
      </w:pPr>
      <w:r w:rsidRPr="00E450AC">
        <w:t xml:space="preserve">    mbs-SessionId-r18                  TMGI-r17,</w:t>
      </w:r>
    </w:p>
    <w:p w14:paraId="1790DFCD" w14:textId="77777777" w:rsidR="00FB0F41" w:rsidRPr="00E450AC" w:rsidRDefault="00FB0F41" w:rsidP="00FB0F41">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2BE66A14" w14:textId="77777777" w:rsidR="00FB0F41" w:rsidRPr="00E450AC" w:rsidRDefault="00FB0F41" w:rsidP="00FB0F41">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41805A5B" w14:textId="77777777" w:rsidR="00FB0F41" w:rsidRPr="00E450AC" w:rsidRDefault="00FB0F41" w:rsidP="00FB0F41">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74172DC5" w14:textId="77777777" w:rsidR="00FB0F41" w:rsidRPr="00E450AC" w:rsidRDefault="00FB0F41" w:rsidP="00FB0F41">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3843E12B" w14:textId="77777777" w:rsidR="00FB0F41" w:rsidRPr="00E450AC" w:rsidRDefault="00FB0F41" w:rsidP="00FB0F41">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1F21F92D" w14:textId="77777777" w:rsidR="00FB0F41" w:rsidRPr="00E450AC" w:rsidRDefault="00FB0F41" w:rsidP="00FB0F41">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756102EB" w14:textId="77777777" w:rsidR="00FB0F41" w:rsidRPr="00E450AC" w:rsidRDefault="00FB0F41" w:rsidP="00FB0F41">
      <w:pPr>
        <w:pStyle w:val="PL"/>
        <w:rPr>
          <w:color w:val="808080"/>
        </w:rPr>
      </w:pPr>
      <w:r w:rsidRPr="00E450AC">
        <w:t xml:space="preserve">    thresholdIndex-r18                 </w:t>
      </w:r>
      <w:r w:rsidRPr="00E450AC">
        <w:rPr>
          <w:color w:val="993366"/>
        </w:rPr>
        <w:t>INTEGER</w:t>
      </w:r>
      <w:r w:rsidRPr="00E450AC">
        <w:t xml:space="preserve"> (0..maxNrofThresholdMBS-1-r18)       </w:t>
      </w:r>
      <w:r w:rsidRPr="00E450AC">
        <w:rPr>
          <w:color w:val="993366"/>
        </w:rPr>
        <w:t>OPTIONAL</w:t>
      </w:r>
      <w:r w:rsidRPr="00E450AC">
        <w:t xml:space="preserve">, </w:t>
      </w:r>
      <w:r w:rsidRPr="00E450AC">
        <w:rPr>
          <w:color w:val="808080"/>
        </w:rPr>
        <w:t>-- Need R</w:t>
      </w:r>
    </w:p>
    <w:p w14:paraId="25B9EDD4" w14:textId="77777777" w:rsidR="00FB0F41" w:rsidRPr="00E450AC" w:rsidRDefault="00FB0F41" w:rsidP="00FB0F41">
      <w:pPr>
        <w:pStyle w:val="PL"/>
        <w:rPr>
          <w:color w:val="808080"/>
        </w:rPr>
      </w:pPr>
      <w:r w:rsidRPr="00E450AC">
        <w:t xml:space="preserve">    pdcp-SyncIndicato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8E5AC9D" w14:textId="77777777" w:rsidR="00FB0F41" w:rsidRPr="00E450AC" w:rsidRDefault="00FB0F41" w:rsidP="00FB0F41">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G-RNTI</w:t>
      </w:r>
    </w:p>
    <w:p w14:paraId="4E1BF1A1" w14:textId="77777777" w:rsidR="00FB0F41" w:rsidRPr="00E450AC" w:rsidRDefault="00FB0F41" w:rsidP="00FB0F41">
      <w:pPr>
        <w:pStyle w:val="PL"/>
        <w:rPr>
          <w:rFonts w:eastAsia="DengXian"/>
        </w:rPr>
      </w:pPr>
      <w:r w:rsidRPr="00E450AC">
        <w:t xml:space="preserve">    ...</w:t>
      </w:r>
    </w:p>
    <w:p w14:paraId="21118B3A" w14:textId="77777777" w:rsidR="00FB0F41" w:rsidRPr="00E450AC" w:rsidRDefault="00FB0F41" w:rsidP="00FB0F41">
      <w:pPr>
        <w:pStyle w:val="PL"/>
      </w:pPr>
      <w:r w:rsidRPr="00E450AC">
        <w:t>}</w:t>
      </w:r>
    </w:p>
    <w:p w14:paraId="3916EC77" w14:textId="77777777" w:rsidR="00FB0F41" w:rsidRPr="00E450AC" w:rsidRDefault="00FB0F41" w:rsidP="00FB0F41">
      <w:pPr>
        <w:pStyle w:val="PL"/>
      </w:pPr>
    </w:p>
    <w:p w14:paraId="3F7A5424" w14:textId="77777777" w:rsidR="00FB0F41" w:rsidRPr="00E450AC" w:rsidRDefault="00FB0F41" w:rsidP="00FB0F41">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52FACAC9" w14:textId="77777777" w:rsidR="00FB0F41" w:rsidRPr="00E450AC" w:rsidRDefault="00FB0F41" w:rsidP="00FB0F41">
      <w:pPr>
        <w:pStyle w:val="PL"/>
      </w:pPr>
    </w:p>
    <w:p w14:paraId="7A425576" w14:textId="77777777" w:rsidR="00FB0F41" w:rsidRPr="00E450AC" w:rsidRDefault="00FB0F41" w:rsidP="00FB0F41">
      <w:pPr>
        <w:pStyle w:val="PL"/>
      </w:pPr>
      <w:r w:rsidRPr="00E450AC">
        <w:t xml:space="preserve">MRB-InfoMulticast-r18 ::=          </w:t>
      </w:r>
      <w:r w:rsidRPr="00E450AC">
        <w:rPr>
          <w:color w:val="993366"/>
        </w:rPr>
        <w:t>SEQUENCE</w:t>
      </w:r>
      <w:r w:rsidRPr="00E450AC">
        <w:t xml:space="preserve"> {</w:t>
      </w:r>
    </w:p>
    <w:p w14:paraId="5DD584E7" w14:textId="77777777" w:rsidR="00FB0F41" w:rsidRPr="00E450AC" w:rsidRDefault="00FB0F41" w:rsidP="00FB0F41">
      <w:pPr>
        <w:pStyle w:val="PL"/>
      </w:pPr>
      <w:r w:rsidRPr="00E450AC">
        <w:t xml:space="preserve">    pdcp-Config-r18                    MRB-PDCP-ConfigMulticast-r18,</w:t>
      </w:r>
    </w:p>
    <w:p w14:paraId="635887A1" w14:textId="77777777" w:rsidR="00FB0F41" w:rsidRPr="00E450AC" w:rsidRDefault="00FB0F41" w:rsidP="00FB0F41">
      <w:pPr>
        <w:pStyle w:val="PL"/>
      </w:pPr>
      <w:r w:rsidRPr="00E450AC">
        <w:t xml:space="preserve">    rlc-Config-r18                     MRB-RLC-ConfigMulticast-r18,</w:t>
      </w:r>
    </w:p>
    <w:p w14:paraId="5658130A" w14:textId="77777777" w:rsidR="00FB0F41" w:rsidRPr="00E450AC" w:rsidRDefault="00FB0F41" w:rsidP="00FB0F41">
      <w:pPr>
        <w:pStyle w:val="PL"/>
      </w:pPr>
      <w:r w:rsidRPr="00E450AC">
        <w:t xml:space="preserve">    ...</w:t>
      </w:r>
    </w:p>
    <w:p w14:paraId="0BDF4186" w14:textId="77777777" w:rsidR="00FB0F41" w:rsidRPr="00E450AC" w:rsidRDefault="00FB0F41" w:rsidP="00FB0F41">
      <w:pPr>
        <w:pStyle w:val="PL"/>
      </w:pPr>
      <w:r w:rsidRPr="00E450AC">
        <w:t>}</w:t>
      </w:r>
    </w:p>
    <w:p w14:paraId="0EE171D2" w14:textId="77777777" w:rsidR="00FB0F41" w:rsidRPr="00E450AC" w:rsidRDefault="00FB0F41" w:rsidP="00FB0F41">
      <w:pPr>
        <w:pStyle w:val="PL"/>
      </w:pPr>
    </w:p>
    <w:p w14:paraId="79D84B58" w14:textId="77777777" w:rsidR="00FB0F41" w:rsidRPr="00E450AC" w:rsidRDefault="00FB0F41" w:rsidP="00FB0F41">
      <w:pPr>
        <w:pStyle w:val="PL"/>
      </w:pPr>
      <w:r w:rsidRPr="00E450AC">
        <w:t xml:space="preserve">MRB-PDCP-ConfigMulticast-r18 ::=   </w:t>
      </w:r>
      <w:r w:rsidRPr="00E450AC">
        <w:rPr>
          <w:color w:val="993366"/>
        </w:rPr>
        <w:t>SEQUENCE</w:t>
      </w:r>
      <w:r w:rsidRPr="00E450AC">
        <w:t xml:space="preserve"> {</w:t>
      </w:r>
    </w:p>
    <w:p w14:paraId="79CF68CD" w14:textId="77777777" w:rsidR="00FB0F41" w:rsidRPr="00E450AC" w:rsidRDefault="00FB0F41" w:rsidP="00FB0F41">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24F467CD" w14:textId="77777777" w:rsidR="00FB0F41" w:rsidRPr="00E450AC" w:rsidRDefault="00FB0F41" w:rsidP="00FB0F41">
      <w:pPr>
        <w:pStyle w:val="PL"/>
      </w:pPr>
      <w:r w:rsidRPr="00E450AC">
        <w:t xml:space="preserve">    headerCompression-r18              </w:t>
      </w:r>
      <w:r w:rsidRPr="00E450AC">
        <w:rPr>
          <w:color w:val="993366"/>
        </w:rPr>
        <w:t>CHOICE</w:t>
      </w:r>
      <w:r w:rsidRPr="00E450AC">
        <w:t xml:space="preserve"> {</w:t>
      </w:r>
    </w:p>
    <w:p w14:paraId="4F3EE988" w14:textId="77777777" w:rsidR="00FB0F41" w:rsidRPr="00E450AC" w:rsidRDefault="00FB0F41" w:rsidP="00FB0F41">
      <w:pPr>
        <w:pStyle w:val="PL"/>
      </w:pPr>
      <w:r w:rsidRPr="00E450AC">
        <w:t xml:space="preserve">        notUsed                            </w:t>
      </w:r>
      <w:r w:rsidRPr="00E450AC">
        <w:rPr>
          <w:color w:val="993366"/>
        </w:rPr>
        <w:t>NULL</w:t>
      </w:r>
      <w:r w:rsidRPr="00E450AC">
        <w:t>,</w:t>
      </w:r>
    </w:p>
    <w:p w14:paraId="3B91D9E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5604D8D" w14:textId="77777777" w:rsidR="00FB0F41" w:rsidRPr="00E450AC" w:rsidRDefault="00FB0F41" w:rsidP="00FB0F41">
      <w:pPr>
        <w:pStyle w:val="PL"/>
      </w:pPr>
      <w:r w:rsidRPr="00E450AC">
        <w:t xml:space="preserve">            maxCID-r18                         </w:t>
      </w:r>
      <w:r w:rsidRPr="00E450AC">
        <w:rPr>
          <w:color w:val="993366"/>
        </w:rPr>
        <w:t>INTEGER</w:t>
      </w:r>
      <w:r w:rsidRPr="00E450AC">
        <w:t xml:space="preserve"> (1..16)               DEFAULT 15,</w:t>
      </w:r>
    </w:p>
    <w:p w14:paraId="3A8BF8A2" w14:textId="77777777" w:rsidR="00FB0F41" w:rsidRPr="00E450AC" w:rsidRDefault="00FB0F41" w:rsidP="00FB0F41">
      <w:pPr>
        <w:pStyle w:val="PL"/>
      </w:pPr>
      <w:r w:rsidRPr="00E450AC">
        <w:t xml:space="preserve">            profiles-r18                       </w:t>
      </w:r>
      <w:r w:rsidRPr="00E450AC">
        <w:rPr>
          <w:color w:val="993366"/>
        </w:rPr>
        <w:t>SEQUENCE</w:t>
      </w:r>
      <w:r w:rsidRPr="00E450AC">
        <w:t xml:space="preserve"> {</w:t>
      </w:r>
    </w:p>
    <w:p w14:paraId="26CE3399" w14:textId="77777777" w:rsidR="00FB0F41" w:rsidRPr="00E450AC" w:rsidRDefault="00FB0F41" w:rsidP="00FB0F41">
      <w:pPr>
        <w:pStyle w:val="PL"/>
      </w:pPr>
      <w:r w:rsidRPr="00E450AC">
        <w:t xml:space="preserve">                profile0x0000-r18                  </w:t>
      </w:r>
      <w:r w:rsidRPr="00E450AC">
        <w:rPr>
          <w:color w:val="993366"/>
        </w:rPr>
        <w:t>BOOLEAN</w:t>
      </w:r>
      <w:r w:rsidRPr="00E450AC">
        <w:t>,</w:t>
      </w:r>
    </w:p>
    <w:p w14:paraId="4F9E38C4" w14:textId="77777777" w:rsidR="00FB0F41" w:rsidRPr="00E450AC" w:rsidRDefault="00FB0F41" w:rsidP="00FB0F41">
      <w:pPr>
        <w:pStyle w:val="PL"/>
      </w:pPr>
      <w:r w:rsidRPr="00E450AC">
        <w:t xml:space="preserve">                profile0x0001-r18                  </w:t>
      </w:r>
      <w:r w:rsidRPr="00E450AC">
        <w:rPr>
          <w:color w:val="993366"/>
        </w:rPr>
        <w:t>BOOLEAN</w:t>
      </w:r>
      <w:r w:rsidRPr="00E450AC">
        <w:t>,</w:t>
      </w:r>
    </w:p>
    <w:p w14:paraId="03F49C49" w14:textId="77777777" w:rsidR="00FB0F41" w:rsidRPr="00E450AC" w:rsidRDefault="00FB0F41" w:rsidP="00FB0F41">
      <w:pPr>
        <w:pStyle w:val="PL"/>
      </w:pPr>
      <w:r w:rsidRPr="00E450AC">
        <w:lastRenderedPageBreak/>
        <w:t xml:space="preserve">                profile0x0002-r18                  </w:t>
      </w:r>
      <w:r w:rsidRPr="00E450AC">
        <w:rPr>
          <w:color w:val="993366"/>
        </w:rPr>
        <w:t>BOOLEAN</w:t>
      </w:r>
    </w:p>
    <w:p w14:paraId="5A1C5145" w14:textId="77777777" w:rsidR="00FB0F41" w:rsidRPr="00E450AC" w:rsidRDefault="00FB0F41" w:rsidP="00FB0F41">
      <w:pPr>
        <w:pStyle w:val="PL"/>
      </w:pPr>
      <w:r w:rsidRPr="00E450AC">
        <w:t xml:space="preserve">           }</w:t>
      </w:r>
    </w:p>
    <w:p w14:paraId="0B66991D" w14:textId="77777777" w:rsidR="00FB0F41" w:rsidRPr="00E450AC" w:rsidRDefault="00FB0F41" w:rsidP="00FB0F41">
      <w:pPr>
        <w:pStyle w:val="PL"/>
      </w:pPr>
      <w:r w:rsidRPr="00E450AC">
        <w:t xml:space="preserve">        }</w:t>
      </w:r>
    </w:p>
    <w:p w14:paraId="7A0CA73A" w14:textId="77777777" w:rsidR="00FB0F41" w:rsidRPr="00E450AC" w:rsidRDefault="00FB0F41" w:rsidP="00FB0F41">
      <w:pPr>
        <w:pStyle w:val="PL"/>
      </w:pPr>
      <w:r w:rsidRPr="00E450AC">
        <w:t xml:space="preserve">    },</w:t>
      </w:r>
    </w:p>
    <w:p w14:paraId="52785707"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DAF843A" w14:textId="77777777" w:rsidR="00FB0F41" w:rsidRPr="00E450AC" w:rsidRDefault="00FB0F41" w:rsidP="00FB0F41">
      <w:pPr>
        <w:pStyle w:val="PL"/>
      </w:pPr>
      <w:r w:rsidRPr="00E450AC">
        <w:t>}</w:t>
      </w:r>
    </w:p>
    <w:p w14:paraId="0170995D" w14:textId="77777777" w:rsidR="00FB0F41" w:rsidRPr="00E450AC" w:rsidRDefault="00FB0F41" w:rsidP="00FB0F41">
      <w:pPr>
        <w:pStyle w:val="PL"/>
      </w:pPr>
    </w:p>
    <w:p w14:paraId="57B834AA" w14:textId="77777777" w:rsidR="00FB0F41" w:rsidRPr="00E450AC" w:rsidRDefault="00FB0F41" w:rsidP="00FB0F41">
      <w:pPr>
        <w:pStyle w:val="PL"/>
      </w:pPr>
      <w:r w:rsidRPr="00E450AC">
        <w:t xml:space="preserve">MRB-RLC-ConfigMulticast-r18 ::=    </w:t>
      </w:r>
      <w:r w:rsidRPr="00E450AC">
        <w:rPr>
          <w:color w:val="993366"/>
        </w:rPr>
        <w:t>SEQUENCE</w:t>
      </w:r>
      <w:r w:rsidRPr="00E450AC">
        <w:t xml:space="preserve"> {</w:t>
      </w:r>
    </w:p>
    <w:p w14:paraId="50C93A38" w14:textId="77777777" w:rsidR="00FB0F41" w:rsidRPr="00E450AC" w:rsidRDefault="00FB0F41" w:rsidP="00FB0F41">
      <w:pPr>
        <w:pStyle w:val="PL"/>
      </w:pPr>
      <w:r w:rsidRPr="00E450AC">
        <w:t xml:space="preserve">    logicalChannelIdentity-r18         </w:t>
      </w:r>
      <w:r w:rsidRPr="00E450AC">
        <w:rPr>
          <w:color w:val="993366"/>
        </w:rPr>
        <w:t>CHOICE</w:t>
      </w:r>
      <w:r w:rsidRPr="00E450AC">
        <w:t xml:space="preserve"> {</w:t>
      </w:r>
    </w:p>
    <w:p w14:paraId="52CB6131" w14:textId="77777777" w:rsidR="00FB0F41" w:rsidRPr="00E450AC" w:rsidRDefault="00FB0F41" w:rsidP="00FB0F41">
      <w:pPr>
        <w:pStyle w:val="PL"/>
      </w:pPr>
      <w:r w:rsidRPr="00E450AC">
        <w:t xml:space="preserve">        logicalChannelIdentitymulticast-r18 LogicalChannelIdentity,</w:t>
      </w:r>
    </w:p>
    <w:p w14:paraId="5F5C6F63" w14:textId="77777777" w:rsidR="00FB0F41" w:rsidRPr="00E450AC" w:rsidRDefault="00FB0F41" w:rsidP="00FB0F41">
      <w:pPr>
        <w:pStyle w:val="PL"/>
      </w:pPr>
      <w:r w:rsidRPr="00E450AC">
        <w:t xml:space="preserve">        logicalChannelIdentityExt-r18       LogicalChannelIdentityExt-r17</w:t>
      </w:r>
    </w:p>
    <w:p w14:paraId="782A19F4" w14:textId="77777777" w:rsidR="00FB0F41" w:rsidRPr="00E450AC" w:rsidRDefault="00FB0F41" w:rsidP="00FB0F41">
      <w:pPr>
        <w:pStyle w:val="PL"/>
      </w:pPr>
      <w:r w:rsidRPr="00E450AC">
        <w:t xml:space="preserve">    },</w:t>
      </w:r>
    </w:p>
    <w:p w14:paraId="0232A28D" w14:textId="77777777" w:rsidR="00FB0F41" w:rsidRPr="00E450AC" w:rsidRDefault="00FB0F41" w:rsidP="00FB0F41">
      <w:pPr>
        <w:pStyle w:val="PL"/>
      </w:pPr>
      <w:r w:rsidRPr="00E450AC">
        <w:t xml:space="preserve">    sn-FieldLength-r18                 </w:t>
      </w:r>
      <w:r w:rsidRPr="00E450AC">
        <w:rPr>
          <w:color w:val="993366"/>
        </w:rPr>
        <w:t>ENUMERATED</w:t>
      </w:r>
      <w:r w:rsidRPr="00E450AC">
        <w:t xml:space="preserve"> {size6, size12},</w:t>
      </w:r>
    </w:p>
    <w:p w14:paraId="6B92A6E7" w14:textId="77777777" w:rsidR="00FB0F41" w:rsidRPr="00E450AC" w:rsidRDefault="00FB0F41" w:rsidP="00FB0F41">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7419E826" w14:textId="77777777" w:rsidR="00FB0F41" w:rsidRPr="00E450AC" w:rsidRDefault="00FB0F41" w:rsidP="00FB0F41">
      <w:pPr>
        <w:pStyle w:val="PL"/>
      </w:pPr>
      <w:r w:rsidRPr="00E450AC">
        <w:t>}</w:t>
      </w:r>
    </w:p>
    <w:p w14:paraId="20EBF0DE" w14:textId="77777777" w:rsidR="00FB0F41" w:rsidRPr="00E450AC" w:rsidRDefault="00FB0F41" w:rsidP="00FB0F41">
      <w:pPr>
        <w:pStyle w:val="PL"/>
      </w:pPr>
    </w:p>
    <w:p w14:paraId="16844041" w14:textId="77777777" w:rsidR="00FB0F41" w:rsidRPr="00E450AC" w:rsidRDefault="00FB0F41" w:rsidP="00FB0F41">
      <w:pPr>
        <w:pStyle w:val="PL"/>
        <w:rPr>
          <w:color w:val="808080"/>
        </w:rPr>
      </w:pPr>
      <w:r w:rsidRPr="00E450AC">
        <w:rPr>
          <w:color w:val="808080"/>
        </w:rPr>
        <w:t>-- TAG-MBS-SESSIONINFOLISTMULTICAST-STOP</w:t>
      </w:r>
    </w:p>
    <w:p w14:paraId="6AA1BBA7" w14:textId="77777777" w:rsidR="00FB0F41" w:rsidRPr="00E450AC" w:rsidRDefault="00FB0F41" w:rsidP="00FB0F41">
      <w:pPr>
        <w:pStyle w:val="PL"/>
        <w:rPr>
          <w:color w:val="808080"/>
        </w:rPr>
      </w:pPr>
      <w:r w:rsidRPr="00E450AC">
        <w:rPr>
          <w:color w:val="808080"/>
        </w:rPr>
        <w:t>-- ASN1STOP</w:t>
      </w:r>
    </w:p>
    <w:p w14:paraId="59A8DECB" w14:textId="77777777" w:rsidR="00FB0F41" w:rsidRPr="002D3917" w:rsidRDefault="00FB0F41" w:rsidP="00FB0F41">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ACD5A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E77E584" w14:textId="77777777" w:rsidR="00FB0F41" w:rsidRPr="002D3917" w:rsidRDefault="00FB0F41" w:rsidP="00B30F2E">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FB0F41" w:rsidRPr="002D3917" w14:paraId="14E0D94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98CC281" w14:textId="77777777" w:rsidR="00FB0F41" w:rsidRPr="002D3917" w:rsidRDefault="00FB0F41" w:rsidP="00B30F2E">
            <w:pPr>
              <w:pStyle w:val="TAL"/>
              <w:rPr>
                <w:b/>
                <w:bCs/>
                <w:i/>
                <w:iCs/>
                <w:lang w:eastAsia="en-GB"/>
              </w:rPr>
            </w:pPr>
            <w:r w:rsidRPr="002D3917">
              <w:rPr>
                <w:b/>
                <w:bCs/>
                <w:i/>
                <w:iCs/>
                <w:lang w:eastAsia="en-GB"/>
              </w:rPr>
              <w:t>g-RNTI</w:t>
            </w:r>
          </w:p>
          <w:p w14:paraId="680EA51B" w14:textId="77777777" w:rsidR="00FB0F41" w:rsidRPr="002D3917" w:rsidRDefault="00FB0F41" w:rsidP="00B30F2E">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FB0F41" w:rsidRPr="002D3917" w14:paraId="0C8413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FC0B74" w14:textId="77777777" w:rsidR="00FB0F41" w:rsidRPr="002D3917" w:rsidRDefault="00FB0F41" w:rsidP="00B30F2E">
            <w:pPr>
              <w:pStyle w:val="TAL"/>
              <w:rPr>
                <w:b/>
                <w:bCs/>
                <w:i/>
                <w:iCs/>
                <w:lang w:eastAsia="en-GB"/>
              </w:rPr>
            </w:pPr>
            <w:r w:rsidRPr="002D3917">
              <w:rPr>
                <w:b/>
                <w:bCs/>
                <w:i/>
                <w:iCs/>
                <w:lang w:eastAsia="en-GB"/>
              </w:rPr>
              <w:t>mbs-SessionId</w:t>
            </w:r>
          </w:p>
          <w:p w14:paraId="30501D62" w14:textId="77777777" w:rsidR="00FB0F41" w:rsidRPr="002D3917" w:rsidRDefault="00FB0F41" w:rsidP="00B30F2E">
            <w:pPr>
              <w:pStyle w:val="TAL"/>
              <w:rPr>
                <w:lang w:eastAsia="en-GB"/>
              </w:rPr>
            </w:pPr>
            <w:r w:rsidRPr="002D3917">
              <w:rPr>
                <w:lang w:eastAsia="en-GB"/>
              </w:rPr>
              <w:t>Indicates an identifier of the MBS session to be received by the UE in RRC_INACTIVE.</w:t>
            </w:r>
          </w:p>
        </w:tc>
      </w:tr>
      <w:tr w:rsidR="00FB0F41" w:rsidRPr="002D3917" w14:paraId="04432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FDC823" w14:textId="77777777" w:rsidR="00FB0F41" w:rsidRPr="002D3917" w:rsidRDefault="00FB0F41" w:rsidP="00B30F2E">
            <w:pPr>
              <w:pStyle w:val="TAL"/>
              <w:rPr>
                <w:b/>
                <w:bCs/>
                <w:i/>
                <w:lang w:eastAsia="en-GB"/>
              </w:rPr>
            </w:pPr>
            <w:r w:rsidRPr="002D3917">
              <w:rPr>
                <w:b/>
                <w:bCs/>
                <w:i/>
                <w:lang w:eastAsia="en-GB"/>
              </w:rPr>
              <w:t>mrb-ListMulticast</w:t>
            </w:r>
          </w:p>
          <w:p w14:paraId="3FF3BA69" w14:textId="77777777" w:rsidR="00FB0F41" w:rsidRPr="002D3917" w:rsidRDefault="00FB0F41" w:rsidP="00B30F2E">
            <w:pPr>
              <w:pStyle w:val="TAL"/>
              <w:rPr>
                <w:lang w:eastAsia="en-GB"/>
              </w:rPr>
            </w:pPr>
            <w:r w:rsidRPr="002D3917">
              <w:rPr>
                <w:lang w:eastAsia="en-GB"/>
              </w:rPr>
              <w:t>A list of multicast MRBs to which the associated MBS multicast session is mapped to.</w:t>
            </w:r>
          </w:p>
        </w:tc>
      </w:tr>
      <w:tr w:rsidR="00FB0F41" w:rsidRPr="002D3917" w14:paraId="7208A85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EC3A756" w14:textId="77777777" w:rsidR="00FB0F41" w:rsidRPr="002D3917" w:rsidRDefault="00FB0F41" w:rsidP="00B30F2E">
            <w:pPr>
              <w:pStyle w:val="TAL"/>
              <w:rPr>
                <w:b/>
                <w:bCs/>
                <w:i/>
                <w:iCs/>
                <w:lang w:eastAsia="zh-CN"/>
              </w:rPr>
            </w:pPr>
            <w:r w:rsidRPr="002D3917">
              <w:rPr>
                <w:b/>
                <w:bCs/>
                <w:i/>
                <w:iCs/>
              </w:rPr>
              <w:t>mtch-</w:t>
            </w:r>
            <w:r w:rsidRPr="002D3917">
              <w:rPr>
                <w:b/>
                <w:bCs/>
                <w:i/>
                <w:iCs/>
                <w:lang w:eastAsia="en-GB"/>
              </w:rPr>
              <w:t>NeighbourCell</w:t>
            </w:r>
          </w:p>
          <w:p w14:paraId="52F73DBF" w14:textId="77777777" w:rsidR="00FB0F41" w:rsidRPr="002D3917" w:rsidRDefault="00FB0F41" w:rsidP="00B30F2E">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FB0F41" w:rsidRPr="002D3917" w14:paraId="4B5567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1301223" w14:textId="77777777" w:rsidR="00FB0F41" w:rsidRPr="002D3917" w:rsidRDefault="00FB0F41" w:rsidP="00B30F2E">
            <w:pPr>
              <w:pStyle w:val="TAL"/>
              <w:rPr>
                <w:b/>
                <w:bCs/>
                <w:i/>
                <w:lang w:eastAsia="en-GB"/>
              </w:rPr>
            </w:pPr>
            <w:r w:rsidRPr="002D3917">
              <w:rPr>
                <w:b/>
                <w:bCs/>
                <w:i/>
                <w:lang w:eastAsia="en-GB"/>
              </w:rPr>
              <w:t>mtch-SchedulingInfo</w:t>
            </w:r>
          </w:p>
          <w:p w14:paraId="3C34A973" w14:textId="77777777" w:rsidR="00FB0F41" w:rsidRPr="002D3917" w:rsidRDefault="00FB0F41" w:rsidP="00B30F2E">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FB0F41" w:rsidRPr="002D3917" w14:paraId="3F418C9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66B124F" w14:textId="77777777" w:rsidR="00FB0F41" w:rsidRPr="002D3917" w:rsidRDefault="00FB0F41" w:rsidP="00B30F2E">
            <w:pPr>
              <w:pStyle w:val="TAL"/>
              <w:rPr>
                <w:b/>
                <w:bCs/>
                <w:i/>
                <w:lang w:eastAsia="en-GB"/>
              </w:rPr>
            </w:pPr>
            <w:r w:rsidRPr="002D3917">
              <w:rPr>
                <w:b/>
                <w:bCs/>
                <w:i/>
                <w:lang w:eastAsia="en-GB"/>
              </w:rPr>
              <w:t>mtch-SSB-MappingWindowIndex</w:t>
            </w:r>
          </w:p>
          <w:p w14:paraId="74AA2B06" w14:textId="77777777" w:rsidR="00FB0F41" w:rsidRPr="002D3917" w:rsidRDefault="00FB0F41" w:rsidP="00B30F2E">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FB0F41" w:rsidRPr="002D3917" w14:paraId="7553E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0BAC5EF" w14:textId="77777777" w:rsidR="00FB0F41" w:rsidRPr="002D3917" w:rsidRDefault="00FB0F41" w:rsidP="00B30F2E">
            <w:pPr>
              <w:pStyle w:val="TAL"/>
              <w:rPr>
                <w:rFonts w:cs="Arial"/>
                <w:b/>
                <w:bCs/>
                <w:i/>
                <w:iCs/>
                <w:szCs w:val="18"/>
                <w:lang w:eastAsia="en-GB"/>
              </w:rPr>
            </w:pPr>
            <w:r w:rsidRPr="002D3917">
              <w:rPr>
                <w:rFonts w:cs="Arial"/>
                <w:b/>
                <w:bCs/>
                <w:i/>
                <w:iCs/>
                <w:szCs w:val="18"/>
                <w:lang w:eastAsia="en-GB"/>
              </w:rPr>
              <w:t>pdcp-SN-SizeDL</w:t>
            </w:r>
          </w:p>
          <w:p w14:paraId="28483632" w14:textId="77777777" w:rsidR="00FB0F41" w:rsidRPr="002D3917" w:rsidRDefault="00FB0F41" w:rsidP="00B30F2E">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FB0F41" w:rsidRPr="002D3917" w14:paraId="69B1008C" w14:textId="77777777" w:rsidTr="00B30F2E">
        <w:trPr>
          <w:trHeight w:val="693"/>
        </w:trPr>
        <w:tc>
          <w:tcPr>
            <w:tcW w:w="14175" w:type="dxa"/>
            <w:tcBorders>
              <w:top w:val="single" w:sz="4" w:space="0" w:color="auto"/>
              <w:left w:val="single" w:sz="4" w:space="0" w:color="auto"/>
              <w:bottom w:val="single" w:sz="4" w:space="0" w:color="auto"/>
              <w:right w:val="single" w:sz="4" w:space="0" w:color="auto"/>
            </w:tcBorders>
            <w:hideMark/>
          </w:tcPr>
          <w:p w14:paraId="2E59B555" w14:textId="77777777" w:rsidR="00FB0F41" w:rsidRPr="002D3917" w:rsidRDefault="00FB0F41" w:rsidP="00B30F2E">
            <w:pPr>
              <w:pStyle w:val="TAL"/>
              <w:rPr>
                <w:b/>
                <w:bCs/>
                <w:i/>
                <w:iCs/>
                <w:lang w:eastAsia="en-GB"/>
              </w:rPr>
            </w:pPr>
            <w:r w:rsidRPr="002D3917">
              <w:rPr>
                <w:b/>
                <w:bCs/>
                <w:i/>
                <w:iCs/>
                <w:lang w:eastAsia="en-GB"/>
              </w:rPr>
              <w:t>pdsch-ConfigIndex</w:t>
            </w:r>
          </w:p>
          <w:p w14:paraId="428E571E" w14:textId="77777777" w:rsidR="00FB0F41" w:rsidRPr="002D3917" w:rsidRDefault="00FB0F41" w:rsidP="00B30F2E">
            <w:pPr>
              <w:pStyle w:val="TAL"/>
              <w:rPr>
                <w:lang w:eastAsia="en-GB"/>
              </w:rPr>
            </w:pPr>
            <w:r w:rsidRPr="002D3917">
              <w:t xml:space="preserve">Indicates the index of PDSCH configuration entry in </w:t>
            </w:r>
            <w:r w:rsidRPr="002D3917">
              <w:rPr>
                <w:i/>
                <w:iCs/>
              </w:rPr>
              <w:t>pdsch-ConfigList</w:t>
            </w:r>
            <w:r w:rsidRPr="002D3917">
              <w:t xml:space="preserve"> for MTCH. Value 0 corresponds to the first entry in </w:t>
            </w:r>
            <w:r w:rsidRPr="002D3917">
              <w:rPr>
                <w:i/>
                <w:iCs/>
              </w:rPr>
              <w:t>pdsch-ConfigList</w:t>
            </w:r>
            <w:r w:rsidRPr="002D3917">
              <w:t xml:space="preserve">, the value 1 corresponds to the second entry in </w:t>
            </w:r>
            <w:r w:rsidRPr="002D3917">
              <w:rPr>
                <w:i/>
                <w:iCs/>
              </w:rPr>
              <w:t>pdsch-ConfigList</w:t>
            </w:r>
            <w:r w:rsidRPr="002D3917">
              <w:t xml:space="preserve"> and so on. When the field is absent the UE applies the first entry in </w:t>
            </w:r>
            <w:r w:rsidRPr="002D3917">
              <w:rPr>
                <w:i/>
                <w:iCs/>
              </w:rPr>
              <w:t>pdsch-ConfigList</w:t>
            </w:r>
            <w:r w:rsidRPr="002D3917">
              <w:t xml:space="preserve"> for MTCH.</w:t>
            </w:r>
          </w:p>
        </w:tc>
      </w:tr>
      <w:tr w:rsidR="00FB0F41" w:rsidRPr="002D3917" w14:paraId="19CE38F8" w14:textId="77777777" w:rsidTr="00B30F2E">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66EF538" w14:textId="77777777" w:rsidR="00FB0F41" w:rsidRPr="002D3917" w:rsidRDefault="00FB0F41" w:rsidP="00B30F2E">
            <w:pPr>
              <w:pStyle w:val="TAL"/>
              <w:rPr>
                <w:b/>
                <w:bCs/>
                <w:i/>
                <w:lang w:eastAsia="en-GB"/>
              </w:rPr>
            </w:pPr>
            <w:r w:rsidRPr="002D3917">
              <w:rPr>
                <w:b/>
                <w:bCs/>
                <w:i/>
                <w:lang w:eastAsia="en-GB"/>
              </w:rPr>
              <w:t>pdcp-SyncIndicator</w:t>
            </w:r>
          </w:p>
          <w:p w14:paraId="29C23093" w14:textId="77777777" w:rsidR="00FB0F41" w:rsidRPr="002D3917" w:rsidRDefault="00FB0F41" w:rsidP="00B30F2E">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FB0F41" w:rsidRPr="002D3917" w14:paraId="3831C01E" w14:textId="77777777" w:rsidTr="00B30F2E">
        <w:trPr>
          <w:trHeight w:val="475"/>
        </w:trPr>
        <w:tc>
          <w:tcPr>
            <w:tcW w:w="14175" w:type="dxa"/>
            <w:tcBorders>
              <w:top w:val="single" w:sz="4" w:space="0" w:color="auto"/>
              <w:left w:val="single" w:sz="4" w:space="0" w:color="auto"/>
              <w:bottom w:val="single" w:sz="4" w:space="0" w:color="auto"/>
              <w:right w:val="single" w:sz="4" w:space="0" w:color="auto"/>
            </w:tcBorders>
            <w:hideMark/>
          </w:tcPr>
          <w:p w14:paraId="176C331A" w14:textId="77777777" w:rsidR="00FB0F41" w:rsidRPr="002D3917" w:rsidRDefault="00FB0F41" w:rsidP="00B30F2E">
            <w:pPr>
              <w:pStyle w:val="TAL"/>
              <w:rPr>
                <w:rFonts w:cs="Arial"/>
                <w:b/>
                <w:bCs/>
                <w:i/>
                <w:szCs w:val="18"/>
                <w:lang w:eastAsia="en-GB"/>
              </w:rPr>
            </w:pPr>
            <w:r w:rsidRPr="002D3917">
              <w:rPr>
                <w:rFonts w:cs="Arial"/>
                <w:b/>
                <w:bCs/>
                <w:i/>
                <w:szCs w:val="18"/>
                <w:lang w:eastAsia="en-GB"/>
              </w:rPr>
              <w:t>sn-FieldLength</w:t>
            </w:r>
          </w:p>
          <w:p w14:paraId="2CF117FB" w14:textId="77777777" w:rsidR="00FB0F41" w:rsidRPr="002D3917" w:rsidRDefault="00FB0F41" w:rsidP="00B30F2E">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FB0F41" w:rsidRPr="002D3917" w14:paraId="29EE2542"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7A400C2" w14:textId="77777777" w:rsidR="00FB0F41" w:rsidRPr="002D3917" w:rsidRDefault="00FB0F41" w:rsidP="00B30F2E">
            <w:pPr>
              <w:pStyle w:val="TAL"/>
              <w:rPr>
                <w:b/>
                <w:bCs/>
                <w:i/>
                <w:lang w:eastAsia="en-GB"/>
              </w:rPr>
            </w:pPr>
            <w:r w:rsidRPr="002D3917">
              <w:rPr>
                <w:b/>
                <w:bCs/>
                <w:i/>
                <w:lang w:eastAsia="en-GB"/>
              </w:rPr>
              <w:t>stopMonitoringRNTI</w:t>
            </w:r>
          </w:p>
          <w:p w14:paraId="19BE05B8" w14:textId="77777777" w:rsidR="00FB0F41" w:rsidRPr="002D3917" w:rsidRDefault="00FB0F41" w:rsidP="00B30F2E">
            <w:pPr>
              <w:pStyle w:val="TAL"/>
              <w:rPr>
                <w:iCs/>
                <w:lang w:eastAsia="en-GB"/>
              </w:rPr>
            </w:pPr>
            <w:r w:rsidRPr="002D3917">
              <w:rPr>
                <w:rFonts w:cs="Arial"/>
                <w:szCs w:val="18"/>
                <w:lang w:eastAsia="en-GB"/>
              </w:rPr>
              <w:t>Indicates the UE to stop monitoring the G-RNTI for the corresponding multicast session.</w:t>
            </w:r>
          </w:p>
        </w:tc>
      </w:tr>
      <w:tr w:rsidR="00FB0F41" w:rsidRPr="002D3917" w14:paraId="201405EB"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0181E68" w14:textId="77777777" w:rsidR="00FB0F41" w:rsidRPr="002D3917" w:rsidRDefault="00FB0F41" w:rsidP="00B30F2E">
            <w:pPr>
              <w:pStyle w:val="TAL"/>
              <w:rPr>
                <w:rFonts w:cs="Arial"/>
                <w:b/>
                <w:bCs/>
                <w:i/>
                <w:szCs w:val="18"/>
              </w:rPr>
            </w:pPr>
            <w:r w:rsidRPr="002D3917">
              <w:rPr>
                <w:rFonts w:cs="Arial"/>
                <w:b/>
                <w:bCs/>
                <w:i/>
                <w:szCs w:val="18"/>
                <w:lang w:eastAsia="en-GB"/>
              </w:rPr>
              <w:t>t-Reassembly</w:t>
            </w:r>
          </w:p>
          <w:p w14:paraId="285355EC" w14:textId="77777777" w:rsidR="00FB0F41" w:rsidRPr="002D3917" w:rsidRDefault="00FB0F41" w:rsidP="00B30F2E">
            <w:pPr>
              <w:pStyle w:val="TAL"/>
              <w:rPr>
                <w:iCs/>
                <w:lang w:eastAsia="en-GB"/>
              </w:rPr>
            </w:pPr>
            <w:r w:rsidRPr="002D3917">
              <w:rPr>
                <w:rFonts w:cs="Arial"/>
                <w:szCs w:val="18"/>
              </w:rPr>
              <w:t>Timer for reassembly in TS 38.322 [4], in milliseconds. Value ms0 means 0 ms, value ms5 means 5 ms and so on.</w:t>
            </w:r>
          </w:p>
        </w:tc>
      </w:tr>
      <w:tr w:rsidR="00FB0F41" w:rsidRPr="002D3917" w14:paraId="19B38BFC"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B33D147" w14:textId="77777777" w:rsidR="00FB0F41" w:rsidRPr="002D3917" w:rsidRDefault="00FB0F41" w:rsidP="00B30F2E">
            <w:pPr>
              <w:pStyle w:val="TAL"/>
              <w:rPr>
                <w:rFonts w:cs="Arial"/>
                <w:b/>
                <w:bCs/>
                <w:i/>
                <w:szCs w:val="18"/>
                <w:lang w:eastAsia="en-GB"/>
              </w:rPr>
            </w:pPr>
            <w:r w:rsidRPr="002D3917">
              <w:rPr>
                <w:rFonts w:cs="Arial"/>
                <w:b/>
                <w:bCs/>
                <w:i/>
                <w:szCs w:val="18"/>
                <w:lang w:eastAsia="en-GB"/>
              </w:rPr>
              <w:t>t-Reordering</w:t>
            </w:r>
          </w:p>
          <w:p w14:paraId="4DF06084" w14:textId="77777777" w:rsidR="00FB0F41" w:rsidRPr="002D3917" w:rsidRDefault="00FB0F41" w:rsidP="00B30F2E">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FB0F41" w:rsidRPr="002D3917" w14:paraId="52F0F824"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180E08D5" w14:textId="77777777" w:rsidR="00FB0F41" w:rsidRPr="002D3917" w:rsidRDefault="00FB0F41" w:rsidP="00B30F2E">
            <w:pPr>
              <w:pStyle w:val="TAL"/>
              <w:rPr>
                <w:rFonts w:cs="Arial"/>
                <w:b/>
                <w:bCs/>
                <w:i/>
                <w:szCs w:val="18"/>
                <w:lang w:eastAsia="en-GB"/>
              </w:rPr>
            </w:pPr>
            <w:r w:rsidRPr="002D3917">
              <w:rPr>
                <w:rFonts w:cs="Arial"/>
                <w:b/>
                <w:bCs/>
                <w:i/>
                <w:szCs w:val="18"/>
                <w:lang w:eastAsia="en-GB"/>
              </w:rPr>
              <w:t>thresholdIndex</w:t>
            </w:r>
          </w:p>
          <w:p w14:paraId="6D759563" w14:textId="77777777" w:rsidR="00FB0F41" w:rsidRPr="002D3917" w:rsidRDefault="00FB0F41" w:rsidP="00B30F2E">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16C5C9E"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8B61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29BD37"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4CBA14" w14:textId="77777777" w:rsidR="00FB0F41" w:rsidRPr="002D3917" w:rsidRDefault="00FB0F41" w:rsidP="00B30F2E">
            <w:pPr>
              <w:pStyle w:val="TAH"/>
              <w:rPr>
                <w:lang w:eastAsia="sv-SE"/>
              </w:rPr>
            </w:pPr>
            <w:r w:rsidRPr="002D3917">
              <w:rPr>
                <w:lang w:eastAsia="sv-SE"/>
              </w:rPr>
              <w:t>Explanation</w:t>
            </w:r>
          </w:p>
        </w:tc>
      </w:tr>
      <w:tr w:rsidR="00FB0F41" w:rsidRPr="002D3917" w14:paraId="06889810" w14:textId="77777777" w:rsidTr="00B30F2E">
        <w:tc>
          <w:tcPr>
            <w:tcW w:w="4027" w:type="dxa"/>
            <w:tcBorders>
              <w:top w:val="single" w:sz="4" w:space="0" w:color="auto"/>
              <w:left w:val="single" w:sz="4" w:space="0" w:color="auto"/>
              <w:bottom w:val="single" w:sz="4" w:space="0" w:color="auto"/>
              <w:right w:val="single" w:sz="4" w:space="0" w:color="auto"/>
            </w:tcBorders>
          </w:tcPr>
          <w:p w14:paraId="3518FDBF" w14:textId="77777777" w:rsidR="00FB0F41" w:rsidRPr="002D3917" w:rsidRDefault="00FB0F41" w:rsidP="00B30F2E">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1ACB5BAC" w14:textId="77777777" w:rsidR="00FB0F41" w:rsidRPr="002D3917" w:rsidRDefault="00FB0F41" w:rsidP="00B30F2E">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FB0F41" w:rsidRPr="002D3917" w14:paraId="652B394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3E4CFB" w14:textId="77777777" w:rsidR="00FB0F41" w:rsidRPr="002D3917" w:rsidRDefault="00FB0F41" w:rsidP="00B30F2E">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E1C0CFF"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FB0F41" w:rsidRPr="002D3917" w14:paraId="10B9AF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6420E52" w14:textId="77777777" w:rsidR="00FB0F41" w:rsidRPr="002D3917" w:rsidRDefault="00FB0F41" w:rsidP="00B30F2E">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6F2C4756"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3E8E5B5A" w14:textId="77777777" w:rsidR="00FB0F41" w:rsidRPr="002D3917" w:rsidRDefault="00FB0F41" w:rsidP="00FB0F41">
      <w:pPr>
        <w:rPr>
          <w:rFonts w:eastAsiaTheme="minorEastAsia"/>
        </w:rPr>
      </w:pPr>
    </w:p>
    <w:p w14:paraId="765358B8" w14:textId="77777777" w:rsidR="00FB0F41" w:rsidRPr="002D3917" w:rsidRDefault="00FB0F41" w:rsidP="00FB0F41">
      <w:pPr>
        <w:pStyle w:val="Heading4"/>
      </w:pPr>
      <w:bookmarkStart w:id="2635" w:name="_Toc171468321"/>
      <w:r w:rsidRPr="002D3917">
        <w:t>–</w:t>
      </w:r>
      <w:r w:rsidRPr="002D3917">
        <w:tab/>
      </w:r>
      <w:r w:rsidRPr="002D3917">
        <w:rPr>
          <w:i/>
        </w:rPr>
        <w:t>MTCH-SSB-MappingWindowList</w:t>
      </w:r>
      <w:bookmarkEnd w:id="2635"/>
    </w:p>
    <w:p w14:paraId="767F808E" w14:textId="77777777" w:rsidR="00FB0F41" w:rsidRPr="002D3917" w:rsidRDefault="00FB0F41" w:rsidP="00FB0F41">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1473AF37" w14:textId="77777777" w:rsidR="00FB0F41" w:rsidRPr="002D3917" w:rsidRDefault="00FB0F41" w:rsidP="00FB0F41">
      <w:pPr>
        <w:pStyle w:val="TH"/>
        <w:rPr>
          <w:b w:val="0"/>
        </w:rPr>
      </w:pPr>
      <w:r w:rsidRPr="002D3917">
        <w:rPr>
          <w:i/>
        </w:rPr>
        <w:t>MTCH-SSB-MappingWindowList</w:t>
      </w:r>
      <w:r w:rsidRPr="002D3917">
        <w:t xml:space="preserve"> information element</w:t>
      </w:r>
    </w:p>
    <w:p w14:paraId="35158C8D" w14:textId="77777777" w:rsidR="00FB0F41" w:rsidRPr="00E450AC" w:rsidRDefault="00FB0F41" w:rsidP="00FB0F41">
      <w:pPr>
        <w:pStyle w:val="PL"/>
        <w:rPr>
          <w:color w:val="808080"/>
        </w:rPr>
      </w:pPr>
      <w:r w:rsidRPr="00E450AC">
        <w:rPr>
          <w:color w:val="808080"/>
        </w:rPr>
        <w:t>-- ASN1START</w:t>
      </w:r>
    </w:p>
    <w:p w14:paraId="16BDC036" w14:textId="77777777" w:rsidR="00FB0F41" w:rsidRPr="00E450AC" w:rsidRDefault="00FB0F41" w:rsidP="00FB0F41">
      <w:pPr>
        <w:pStyle w:val="PL"/>
        <w:rPr>
          <w:color w:val="808080"/>
        </w:rPr>
      </w:pPr>
      <w:r w:rsidRPr="00E450AC">
        <w:rPr>
          <w:color w:val="808080"/>
        </w:rPr>
        <w:t>-- TAG-MTCH-SSB-MAPPINGWINDOWLIST-START</w:t>
      </w:r>
    </w:p>
    <w:p w14:paraId="088399EF" w14:textId="77777777" w:rsidR="00FB0F41" w:rsidRPr="00E450AC" w:rsidRDefault="00FB0F41" w:rsidP="00FB0F41">
      <w:pPr>
        <w:pStyle w:val="PL"/>
      </w:pPr>
    </w:p>
    <w:p w14:paraId="3BB50FC9" w14:textId="77777777" w:rsidR="00FB0F41" w:rsidRPr="00E450AC" w:rsidRDefault="00FB0F41" w:rsidP="00FB0F41">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2C2B6112" w14:textId="77777777" w:rsidR="00FB0F41" w:rsidRPr="00E450AC" w:rsidRDefault="00FB0F41" w:rsidP="00FB0F41">
      <w:pPr>
        <w:pStyle w:val="PL"/>
      </w:pPr>
    </w:p>
    <w:p w14:paraId="1737BB38" w14:textId="77777777" w:rsidR="00FB0F41" w:rsidRPr="00E450AC" w:rsidRDefault="00FB0F41" w:rsidP="00FB0F41">
      <w:pPr>
        <w:pStyle w:val="PL"/>
      </w:pPr>
      <w:r w:rsidRPr="00E450AC">
        <w:t xml:space="preserve">MTCH-SSB-MappingWindowCycleOffset-r17 ::= </w:t>
      </w:r>
      <w:r w:rsidRPr="00E450AC">
        <w:rPr>
          <w:color w:val="993366"/>
        </w:rPr>
        <w:t>CHOICE</w:t>
      </w:r>
      <w:r w:rsidRPr="00E450AC">
        <w:t xml:space="preserve"> {</w:t>
      </w:r>
    </w:p>
    <w:p w14:paraId="5016185A" w14:textId="77777777" w:rsidR="00FB0F41" w:rsidRPr="00E450AC" w:rsidRDefault="00FB0F41" w:rsidP="00FB0F41">
      <w:pPr>
        <w:pStyle w:val="PL"/>
      </w:pPr>
      <w:r w:rsidRPr="00E450AC">
        <w:t xml:space="preserve">    ms10                                      </w:t>
      </w:r>
      <w:r w:rsidRPr="00E450AC">
        <w:rPr>
          <w:color w:val="993366"/>
        </w:rPr>
        <w:t>INTEGER</w:t>
      </w:r>
      <w:r w:rsidRPr="00E450AC">
        <w:t>(0..9),</w:t>
      </w:r>
    </w:p>
    <w:p w14:paraId="7AB119B2" w14:textId="77777777" w:rsidR="00FB0F41" w:rsidRPr="00E450AC" w:rsidRDefault="00FB0F41" w:rsidP="00FB0F41">
      <w:pPr>
        <w:pStyle w:val="PL"/>
      </w:pPr>
      <w:r w:rsidRPr="00E450AC">
        <w:t xml:space="preserve">    ms20                                      </w:t>
      </w:r>
      <w:r w:rsidRPr="00E450AC">
        <w:rPr>
          <w:color w:val="993366"/>
        </w:rPr>
        <w:t>INTEGER</w:t>
      </w:r>
      <w:r w:rsidRPr="00E450AC">
        <w:t>(0..19),</w:t>
      </w:r>
    </w:p>
    <w:p w14:paraId="7733BC2B" w14:textId="77777777" w:rsidR="00FB0F41" w:rsidRPr="00E450AC" w:rsidRDefault="00FB0F41" w:rsidP="00FB0F41">
      <w:pPr>
        <w:pStyle w:val="PL"/>
      </w:pPr>
      <w:r w:rsidRPr="00E450AC">
        <w:t xml:space="preserve">    ms32                                      </w:t>
      </w:r>
      <w:r w:rsidRPr="00E450AC">
        <w:rPr>
          <w:color w:val="993366"/>
        </w:rPr>
        <w:t>INTEGER</w:t>
      </w:r>
      <w:r w:rsidRPr="00E450AC">
        <w:t>(0..31),</w:t>
      </w:r>
    </w:p>
    <w:p w14:paraId="16C6BD3A" w14:textId="77777777" w:rsidR="00FB0F41" w:rsidRPr="00E450AC" w:rsidRDefault="00FB0F41" w:rsidP="00FB0F41">
      <w:pPr>
        <w:pStyle w:val="PL"/>
      </w:pPr>
      <w:r w:rsidRPr="00E450AC">
        <w:t xml:space="preserve">    ms64                                      </w:t>
      </w:r>
      <w:r w:rsidRPr="00E450AC">
        <w:rPr>
          <w:color w:val="993366"/>
        </w:rPr>
        <w:t>INTEGER</w:t>
      </w:r>
      <w:r w:rsidRPr="00E450AC">
        <w:t>(0..63),</w:t>
      </w:r>
    </w:p>
    <w:p w14:paraId="61561A6F" w14:textId="77777777" w:rsidR="00FB0F41" w:rsidRPr="00E450AC" w:rsidRDefault="00FB0F41" w:rsidP="00FB0F41">
      <w:pPr>
        <w:pStyle w:val="PL"/>
      </w:pPr>
      <w:r w:rsidRPr="00E450AC">
        <w:t xml:space="preserve">    ms128                                     </w:t>
      </w:r>
      <w:r w:rsidRPr="00E450AC">
        <w:rPr>
          <w:color w:val="993366"/>
        </w:rPr>
        <w:t>INTEGER</w:t>
      </w:r>
      <w:r w:rsidRPr="00E450AC">
        <w:t>(0..127),</w:t>
      </w:r>
    </w:p>
    <w:p w14:paraId="3F40EF4A" w14:textId="77777777" w:rsidR="00FB0F41" w:rsidRPr="00E450AC" w:rsidRDefault="00FB0F41" w:rsidP="00FB0F41">
      <w:pPr>
        <w:pStyle w:val="PL"/>
      </w:pPr>
      <w:r w:rsidRPr="00E450AC">
        <w:t xml:space="preserve">    ms256                                     </w:t>
      </w:r>
      <w:r w:rsidRPr="00E450AC">
        <w:rPr>
          <w:color w:val="993366"/>
        </w:rPr>
        <w:t>INTEGER</w:t>
      </w:r>
      <w:r w:rsidRPr="00E450AC">
        <w:t>(0..255)</w:t>
      </w:r>
    </w:p>
    <w:p w14:paraId="3928B0FE" w14:textId="77777777" w:rsidR="00FB0F41" w:rsidRPr="00E450AC" w:rsidRDefault="00FB0F41" w:rsidP="00FB0F41">
      <w:pPr>
        <w:pStyle w:val="PL"/>
      </w:pPr>
      <w:r w:rsidRPr="00E450AC">
        <w:t>}</w:t>
      </w:r>
    </w:p>
    <w:p w14:paraId="691AC235" w14:textId="77777777" w:rsidR="00FB0F41" w:rsidRPr="00E450AC" w:rsidRDefault="00FB0F41" w:rsidP="00FB0F41">
      <w:pPr>
        <w:pStyle w:val="PL"/>
      </w:pPr>
    </w:p>
    <w:p w14:paraId="42996576" w14:textId="77777777" w:rsidR="00FB0F41" w:rsidRPr="00E450AC" w:rsidRDefault="00FB0F41" w:rsidP="00FB0F41">
      <w:pPr>
        <w:pStyle w:val="PL"/>
        <w:rPr>
          <w:color w:val="808080"/>
        </w:rPr>
      </w:pPr>
      <w:r w:rsidRPr="00E450AC">
        <w:rPr>
          <w:color w:val="808080"/>
        </w:rPr>
        <w:t>-- TAG-MTCH-SSB-MAPPINGWINDOWLIST-STOP</w:t>
      </w:r>
    </w:p>
    <w:p w14:paraId="11D64386" w14:textId="77777777" w:rsidR="00FB0F41" w:rsidRPr="00E450AC" w:rsidRDefault="00FB0F41" w:rsidP="00FB0F41">
      <w:pPr>
        <w:pStyle w:val="PL"/>
        <w:rPr>
          <w:color w:val="808080"/>
        </w:rPr>
      </w:pPr>
      <w:r w:rsidRPr="00E450AC">
        <w:rPr>
          <w:color w:val="808080"/>
        </w:rPr>
        <w:t>-- ASN1STOP</w:t>
      </w:r>
    </w:p>
    <w:p w14:paraId="63E9357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8ADCEB3" w14:textId="77777777" w:rsidTr="00B30F2E">
        <w:tc>
          <w:tcPr>
            <w:tcW w:w="14173" w:type="dxa"/>
            <w:tcBorders>
              <w:top w:val="single" w:sz="4" w:space="0" w:color="auto"/>
              <w:left w:val="single" w:sz="4" w:space="0" w:color="auto"/>
              <w:bottom w:val="single" w:sz="4" w:space="0" w:color="auto"/>
              <w:right w:val="single" w:sz="4" w:space="0" w:color="auto"/>
            </w:tcBorders>
          </w:tcPr>
          <w:p w14:paraId="04B5ACAB" w14:textId="77777777" w:rsidR="00FB0F41" w:rsidRPr="002D3917" w:rsidRDefault="00FB0F41" w:rsidP="00B30F2E">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FB0F41" w:rsidRPr="002D3917" w14:paraId="2CD7412E" w14:textId="77777777" w:rsidTr="00B30F2E">
        <w:tc>
          <w:tcPr>
            <w:tcW w:w="14173" w:type="dxa"/>
            <w:tcBorders>
              <w:top w:val="single" w:sz="4" w:space="0" w:color="auto"/>
              <w:left w:val="single" w:sz="4" w:space="0" w:color="auto"/>
              <w:bottom w:val="single" w:sz="4" w:space="0" w:color="auto"/>
              <w:right w:val="single" w:sz="4" w:space="0" w:color="auto"/>
            </w:tcBorders>
          </w:tcPr>
          <w:p w14:paraId="4EDF73CE" w14:textId="77777777" w:rsidR="00FB0F41" w:rsidRPr="002D3917" w:rsidRDefault="00FB0F41" w:rsidP="00B30F2E">
            <w:pPr>
              <w:pStyle w:val="TAL"/>
              <w:rPr>
                <w:b/>
                <w:i/>
                <w:szCs w:val="22"/>
                <w:lang w:eastAsia="sv-SE"/>
              </w:rPr>
            </w:pPr>
            <w:r w:rsidRPr="002D3917">
              <w:rPr>
                <w:b/>
                <w:i/>
                <w:szCs w:val="22"/>
                <w:lang w:eastAsia="sv-SE"/>
              </w:rPr>
              <w:t>MTCH-SSB-MappingWindowCycleOffset</w:t>
            </w:r>
          </w:p>
          <w:p w14:paraId="6D6A8A50" w14:textId="77777777" w:rsidR="00FB0F41" w:rsidRPr="002D3917" w:rsidRDefault="00FB0F41" w:rsidP="00B30F2E">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xml:space="preserve">. Values in unit of ms. </w:t>
            </w:r>
            <w:r w:rsidRPr="002D3917">
              <w:rPr>
                <w:i/>
                <w:lang w:eastAsia="sv-SE"/>
              </w:rPr>
              <w:t>ms10</w:t>
            </w:r>
            <w:r w:rsidRPr="002D3917">
              <w:rPr>
                <w:szCs w:val="22"/>
                <w:lang w:eastAsia="sv-SE"/>
              </w:rPr>
              <w:t xml:space="preserve"> corresponds to </w:t>
            </w:r>
            <w:r w:rsidRPr="002D3917">
              <w:rPr>
                <w:iCs/>
                <w:szCs w:val="22"/>
                <w:lang w:eastAsia="sv-SE"/>
              </w:rPr>
              <w:t>cycle</w:t>
            </w:r>
            <w:r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cycle of 20 ms with corresponding offset between 0 and 19 ms,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2B490F28" w14:textId="77777777" w:rsidR="00FB0F41" w:rsidRPr="002D3917" w:rsidRDefault="00FB0F41" w:rsidP="00B30F2E">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are sequentially numbered starting from 1 in the maping window. The [x×N+K]</w:t>
            </w:r>
            <w:r w:rsidRPr="002D3917">
              <w:rPr>
                <w:vertAlign w:val="superscript"/>
              </w:rPr>
              <w:t>th</w:t>
            </w:r>
            <w:r w:rsidRPr="002D3917">
              <w:t xml:space="preserve"> PDCCH monitoring occasion for MTCH in this mapping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TCH to SSB mapping transmission window/N). The actual transmitted SSBs are sequentially numbered from one in ascending order of their SSB indexes.</w:t>
            </w:r>
          </w:p>
        </w:tc>
      </w:tr>
    </w:tbl>
    <w:p w14:paraId="58EC5EC5" w14:textId="77777777" w:rsidR="00FB0F41" w:rsidRPr="002D3917" w:rsidRDefault="00FB0F41" w:rsidP="00FB0F41">
      <w:pPr>
        <w:rPr>
          <w:rFonts w:eastAsiaTheme="minorEastAsia"/>
        </w:rPr>
      </w:pPr>
    </w:p>
    <w:p w14:paraId="7EFC9C54" w14:textId="77777777" w:rsidR="00FB0F41" w:rsidRPr="002D3917" w:rsidRDefault="00FB0F41" w:rsidP="00FB0F41">
      <w:pPr>
        <w:pStyle w:val="Heading4"/>
      </w:pPr>
      <w:bookmarkStart w:id="2636" w:name="_Toc171468322"/>
      <w:r w:rsidRPr="002D3917">
        <w:lastRenderedPageBreak/>
        <w:t>–</w:t>
      </w:r>
      <w:r w:rsidRPr="002D3917">
        <w:tab/>
      </w:r>
      <w:r w:rsidRPr="002D3917">
        <w:rPr>
          <w:i/>
        </w:rPr>
        <w:t>PDSCH-ConfigBroadcast</w:t>
      </w:r>
      <w:bookmarkEnd w:id="2636"/>
    </w:p>
    <w:p w14:paraId="3C0650E1" w14:textId="77777777" w:rsidR="00FB0F41" w:rsidRPr="002D3917" w:rsidRDefault="00FB0F41" w:rsidP="00FB0F41">
      <w:r w:rsidRPr="002D3917">
        <w:t xml:space="preserve">The IE </w:t>
      </w:r>
      <w:r w:rsidRPr="002D3917">
        <w:rPr>
          <w:i/>
        </w:rPr>
        <w:t xml:space="preserve">PDSCH-ConfigBroadcast </w:t>
      </w:r>
      <w:r w:rsidRPr="002D3917">
        <w:t>is used to configure parameters for acquiring the PDSCH for MCCH and MTCH.</w:t>
      </w:r>
    </w:p>
    <w:p w14:paraId="5959A612" w14:textId="77777777" w:rsidR="00FB0F41" w:rsidRPr="002D3917" w:rsidRDefault="00FB0F41" w:rsidP="00FB0F41">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5F44F4AD" w14:textId="77777777" w:rsidR="00FB0F41" w:rsidRPr="00E450AC" w:rsidRDefault="00FB0F41" w:rsidP="00FB0F41">
      <w:pPr>
        <w:pStyle w:val="PL"/>
        <w:rPr>
          <w:color w:val="808080"/>
        </w:rPr>
      </w:pPr>
      <w:r w:rsidRPr="00E450AC">
        <w:rPr>
          <w:color w:val="808080"/>
        </w:rPr>
        <w:t>-- ASN1START</w:t>
      </w:r>
    </w:p>
    <w:p w14:paraId="736B7F84" w14:textId="77777777" w:rsidR="00FB0F41" w:rsidRPr="00E450AC" w:rsidRDefault="00FB0F41" w:rsidP="00FB0F41">
      <w:pPr>
        <w:pStyle w:val="PL"/>
        <w:rPr>
          <w:color w:val="808080"/>
        </w:rPr>
      </w:pPr>
      <w:r w:rsidRPr="00E450AC">
        <w:rPr>
          <w:color w:val="808080"/>
        </w:rPr>
        <w:t>-- TAG-PDSCH-CONFIGBROADCAST-START</w:t>
      </w:r>
    </w:p>
    <w:p w14:paraId="7E07CFA7" w14:textId="77777777" w:rsidR="00FB0F41" w:rsidRPr="00E450AC" w:rsidRDefault="00FB0F41" w:rsidP="00FB0F41">
      <w:pPr>
        <w:pStyle w:val="PL"/>
      </w:pPr>
    </w:p>
    <w:p w14:paraId="0CB63EAB" w14:textId="77777777" w:rsidR="00FB0F41" w:rsidRPr="00E450AC" w:rsidRDefault="00FB0F41" w:rsidP="00FB0F41">
      <w:pPr>
        <w:pStyle w:val="PL"/>
      </w:pPr>
      <w:r w:rsidRPr="00E450AC">
        <w:t xml:space="preserve">PDSCH-ConfigBroadcast-r17 ::= </w:t>
      </w:r>
      <w:r w:rsidRPr="00E450AC">
        <w:rPr>
          <w:color w:val="993366"/>
        </w:rPr>
        <w:t>SEQUENCE</w:t>
      </w:r>
      <w:r w:rsidRPr="00E450AC">
        <w:t xml:space="preserve"> {</w:t>
      </w:r>
    </w:p>
    <w:p w14:paraId="468EE97B" w14:textId="77777777" w:rsidR="00FB0F41" w:rsidRPr="00E450AC" w:rsidRDefault="00FB0F41" w:rsidP="00FB0F41">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739FF8D5" w14:textId="77777777" w:rsidR="00FB0F41" w:rsidRPr="00E450AC" w:rsidRDefault="00FB0F41" w:rsidP="00FB0F41">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5B1A0BD2" w14:textId="77777777" w:rsidR="00FB0F41" w:rsidRPr="00E450AC" w:rsidRDefault="00FB0F41" w:rsidP="00FB0F41">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11446EA7" w14:textId="77777777" w:rsidR="00FB0F41" w:rsidRPr="00E450AC" w:rsidRDefault="00FB0F41" w:rsidP="00FB0F41">
      <w:pPr>
        <w:pStyle w:val="PL"/>
        <w:rPr>
          <w:color w:val="808080"/>
        </w:rPr>
      </w:pPr>
      <w:r w:rsidRPr="00E450AC">
        <w:t xml:space="preserve">    lte-CRS-ToMatchAround-r17              RateMatchPatternLTE-CRS                                             </w:t>
      </w:r>
      <w:r w:rsidRPr="00E450AC">
        <w:rPr>
          <w:color w:val="993366"/>
        </w:rPr>
        <w:t>OPTIONAL</w:t>
      </w:r>
      <w:r w:rsidRPr="00E450AC">
        <w:t xml:space="preserve">,   </w:t>
      </w:r>
      <w:r w:rsidRPr="00E450AC">
        <w:rPr>
          <w:color w:val="808080"/>
        </w:rPr>
        <w:t>-- Need R</w:t>
      </w:r>
    </w:p>
    <w:p w14:paraId="0955BDB6"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95B95B5" w14:textId="77777777" w:rsidR="00FB0F41" w:rsidRPr="00E450AC" w:rsidRDefault="00FB0F41" w:rsidP="00FB0F41">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098B0923" w14:textId="77777777" w:rsidR="00FB0F41" w:rsidRPr="00E450AC" w:rsidRDefault="00FB0F41" w:rsidP="00FB0F41">
      <w:pPr>
        <w:pStyle w:val="PL"/>
      </w:pPr>
      <w:r w:rsidRPr="00E450AC">
        <w:t>}</w:t>
      </w:r>
    </w:p>
    <w:p w14:paraId="35EA4906" w14:textId="77777777" w:rsidR="00FB0F41" w:rsidRPr="00E450AC" w:rsidRDefault="00FB0F41" w:rsidP="00FB0F41">
      <w:pPr>
        <w:pStyle w:val="PL"/>
      </w:pPr>
    </w:p>
    <w:p w14:paraId="780045B1" w14:textId="77777777" w:rsidR="00FB0F41" w:rsidRPr="00E450AC" w:rsidRDefault="00FB0F41" w:rsidP="00FB0F41">
      <w:pPr>
        <w:pStyle w:val="PL"/>
      </w:pPr>
      <w:r w:rsidRPr="00E450AC">
        <w:t xml:space="preserve">PDSCH-ConfigPTM-r17 ::= </w:t>
      </w:r>
      <w:r w:rsidRPr="00E450AC">
        <w:rPr>
          <w:color w:val="993366"/>
        </w:rPr>
        <w:t>SEQUENCE</w:t>
      </w:r>
      <w:r w:rsidRPr="00E450AC">
        <w:t xml:space="preserve"> {</w:t>
      </w:r>
    </w:p>
    <w:p w14:paraId="3D7E8153" w14:textId="77777777" w:rsidR="00FB0F41" w:rsidRPr="00E450AC" w:rsidRDefault="00FB0F41" w:rsidP="00FB0F41">
      <w:pPr>
        <w:pStyle w:val="PL"/>
        <w:rPr>
          <w:color w:val="808080"/>
        </w:rPr>
      </w:pPr>
      <w:r w:rsidRPr="00E450AC">
        <w:t xml:space="preserve">    dataScramblingIdentityPDSCH-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3427E4" w14:textId="77777777" w:rsidR="00FB0F41" w:rsidRPr="00E450AC" w:rsidRDefault="00FB0F41" w:rsidP="00FB0F41">
      <w:pPr>
        <w:pStyle w:val="PL"/>
        <w:rPr>
          <w:color w:val="808080"/>
        </w:rPr>
      </w:pPr>
      <w:r w:rsidRPr="00E450AC">
        <w:t xml:space="preserve">    dmrs-ScramblingID0-r17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0EB2E65"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Need S</w:t>
      </w:r>
    </w:p>
    <w:p w14:paraId="795FA6FD" w14:textId="77777777" w:rsidR="00FB0F41" w:rsidRPr="00E450AC" w:rsidRDefault="00FB0F41" w:rsidP="00FB0F41">
      <w:pPr>
        <w:pStyle w:val="PL"/>
      </w:pPr>
      <w:r w:rsidRPr="00E450AC">
        <w:t>}</w:t>
      </w:r>
    </w:p>
    <w:p w14:paraId="659630FE" w14:textId="77777777" w:rsidR="00FB0F41" w:rsidRPr="00E450AC" w:rsidRDefault="00FB0F41" w:rsidP="00FB0F41">
      <w:pPr>
        <w:pStyle w:val="PL"/>
      </w:pPr>
    </w:p>
    <w:p w14:paraId="4DE26E7E" w14:textId="77777777" w:rsidR="00FB0F41" w:rsidRPr="00E450AC" w:rsidRDefault="00FB0F41" w:rsidP="00FB0F41">
      <w:pPr>
        <w:pStyle w:val="PL"/>
        <w:rPr>
          <w:color w:val="808080"/>
        </w:rPr>
      </w:pPr>
      <w:r w:rsidRPr="00E450AC">
        <w:rPr>
          <w:color w:val="808080"/>
        </w:rPr>
        <w:t>-- TAG-PDSCH-CONFIGBROADCAST-STOP</w:t>
      </w:r>
    </w:p>
    <w:p w14:paraId="02B5B909" w14:textId="77777777" w:rsidR="00FB0F41" w:rsidRPr="00E450AC" w:rsidRDefault="00FB0F41" w:rsidP="00FB0F41">
      <w:pPr>
        <w:pStyle w:val="PL"/>
        <w:rPr>
          <w:color w:val="808080"/>
        </w:rPr>
      </w:pPr>
      <w:r w:rsidRPr="00E450AC">
        <w:rPr>
          <w:color w:val="808080"/>
        </w:rPr>
        <w:t>-- ASN1STOP</w:t>
      </w:r>
    </w:p>
    <w:p w14:paraId="108838E8"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D6676BE" w14:textId="77777777" w:rsidTr="00B30F2E">
        <w:tc>
          <w:tcPr>
            <w:tcW w:w="14173" w:type="dxa"/>
            <w:tcBorders>
              <w:top w:val="single" w:sz="4" w:space="0" w:color="auto"/>
              <w:left w:val="single" w:sz="4" w:space="0" w:color="auto"/>
              <w:bottom w:val="single" w:sz="4" w:space="0" w:color="auto"/>
              <w:right w:val="single" w:sz="4" w:space="0" w:color="auto"/>
            </w:tcBorders>
          </w:tcPr>
          <w:p w14:paraId="54FBDD52" w14:textId="77777777" w:rsidR="00FB0F41" w:rsidRPr="002D3917" w:rsidRDefault="00FB0F41" w:rsidP="00B30F2E">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FB0F41" w:rsidRPr="002D3917" w14:paraId="7FFC6E1D" w14:textId="77777777" w:rsidTr="00B30F2E">
        <w:tc>
          <w:tcPr>
            <w:tcW w:w="14173" w:type="dxa"/>
            <w:tcBorders>
              <w:top w:val="single" w:sz="4" w:space="0" w:color="auto"/>
              <w:left w:val="single" w:sz="4" w:space="0" w:color="auto"/>
              <w:bottom w:val="single" w:sz="4" w:space="0" w:color="auto"/>
              <w:right w:val="single" w:sz="4" w:space="0" w:color="auto"/>
            </w:tcBorders>
          </w:tcPr>
          <w:p w14:paraId="3EE63CB4" w14:textId="77777777" w:rsidR="00FB0F41" w:rsidRPr="002D3917" w:rsidRDefault="00FB0F41" w:rsidP="00B30F2E">
            <w:pPr>
              <w:pStyle w:val="TAL"/>
              <w:rPr>
                <w:szCs w:val="22"/>
              </w:rPr>
            </w:pPr>
            <w:r w:rsidRPr="002D3917">
              <w:rPr>
                <w:b/>
                <w:i/>
                <w:szCs w:val="22"/>
              </w:rPr>
              <w:t>lte-CRS-ToMatchAround</w:t>
            </w:r>
          </w:p>
          <w:p w14:paraId="21B38B87" w14:textId="77777777" w:rsidR="00FB0F41" w:rsidRPr="002D3917" w:rsidRDefault="00FB0F41" w:rsidP="00B30F2E">
            <w:pPr>
              <w:pStyle w:val="TAL"/>
              <w:rPr>
                <w:i/>
                <w:szCs w:val="22"/>
                <w:lang w:eastAsia="sv-SE"/>
              </w:rPr>
            </w:pPr>
            <w:r w:rsidRPr="002D3917">
              <w:rPr>
                <w:lang w:eastAsia="sv-SE"/>
              </w:rPr>
              <w:t>Parameters to determine an LTE CRS pattern that the UE shall rate match around.</w:t>
            </w:r>
          </w:p>
        </w:tc>
      </w:tr>
      <w:tr w:rsidR="00FB0F41" w:rsidRPr="002D3917" w14:paraId="26B28890" w14:textId="77777777" w:rsidTr="00B30F2E">
        <w:tc>
          <w:tcPr>
            <w:tcW w:w="14173" w:type="dxa"/>
            <w:tcBorders>
              <w:top w:val="single" w:sz="4" w:space="0" w:color="auto"/>
              <w:left w:val="single" w:sz="4" w:space="0" w:color="auto"/>
              <w:bottom w:val="single" w:sz="4" w:space="0" w:color="auto"/>
              <w:right w:val="single" w:sz="4" w:space="0" w:color="auto"/>
            </w:tcBorders>
          </w:tcPr>
          <w:p w14:paraId="121957F5" w14:textId="77777777" w:rsidR="00FB0F41" w:rsidRPr="002D3917" w:rsidRDefault="00FB0F41" w:rsidP="00B30F2E">
            <w:pPr>
              <w:pStyle w:val="TAL"/>
              <w:rPr>
                <w:rFonts w:cs="Arial"/>
                <w:b/>
                <w:i/>
                <w:szCs w:val="22"/>
                <w:lang w:eastAsia="sv-SE"/>
              </w:rPr>
            </w:pPr>
            <w:r w:rsidRPr="002D3917">
              <w:rPr>
                <w:b/>
                <w:bCs/>
                <w:i/>
                <w:lang w:eastAsia="en-GB"/>
              </w:rPr>
              <w:t>pdschConfigList</w:t>
            </w:r>
          </w:p>
          <w:p w14:paraId="71500A92" w14:textId="77777777" w:rsidR="00FB0F41" w:rsidRPr="002D3917" w:rsidRDefault="00FB0F41" w:rsidP="00B30F2E">
            <w:pPr>
              <w:pStyle w:val="TAL"/>
              <w:rPr>
                <w:rFonts w:cs="Arial"/>
                <w:b/>
                <w:i/>
                <w:lang w:eastAsia="sv-SE"/>
              </w:rPr>
            </w:pPr>
            <w:r w:rsidRPr="002D3917">
              <w:rPr>
                <w:rFonts w:cs="Arial"/>
                <w:lang w:eastAsia="sv-SE"/>
              </w:rPr>
              <w:t xml:space="preserve">List of PDSCH parameters which can be configured per G-RNTI. Only one entry is allowed to be configured if included in </w:t>
            </w:r>
            <w:r w:rsidRPr="002D3917">
              <w:rPr>
                <w:rFonts w:cs="Arial"/>
                <w:i/>
                <w:iCs/>
                <w:lang w:eastAsia="sv-SE"/>
              </w:rPr>
              <w:t>SIB20</w:t>
            </w:r>
            <w:r w:rsidRPr="002D3917">
              <w:rPr>
                <w:rFonts w:cs="Arial"/>
                <w:lang w:eastAsia="sv-SE"/>
              </w:rPr>
              <w:t xml:space="preserve"> or </w:t>
            </w:r>
            <w:r w:rsidRPr="002D3917">
              <w:rPr>
                <w:rFonts w:cs="Arial"/>
                <w:i/>
                <w:lang w:eastAsia="sv-SE"/>
              </w:rPr>
              <w:t>SIB24</w:t>
            </w:r>
            <w:r w:rsidRPr="002D3917">
              <w:rPr>
                <w:rFonts w:cs="Arial"/>
                <w:lang w:eastAsia="sv-SE"/>
              </w:rPr>
              <w:t>.</w:t>
            </w:r>
          </w:p>
        </w:tc>
      </w:tr>
      <w:tr w:rsidR="00FB0F41" w:rsidRPr="002D3917" w14:paraId="3ED3C1EB" w14:textId="77777777" w:rsidTr="00B30F2E">
        <w:tc>
          <w:tcPr>
            <w:tcW w:w="14173" w:type="dxa"/>
            <w:tcBorders>
              <w:top w:val="single" w:sz="4" w:space="0" w:color="auto"/>
              <w:left w:val="single" w:sz="4" w:space="0" w:color="auto"/>
              <w:bottom w:val="single" w:sz="4" w:space="0" w:color="auto"/>
              <w:right w:val="single" w:sz="4" w:space="0" w:color="auto"/>
            </w:tcBorders>
          </w:tcPr>
          <w:p w14:paraId="2A2DCA2A" w14:textId="77777777" w:rsidR="00FB0F41" w:rsidRPr="002D3917" w:rsidRDefault="00FB0F41" w:rsidP="00B30F2E">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9B17C88" w14:textId="77777777" w:rsidR="00FB0F41" w:rsidRPr="002D3917" w:rsidRDefault="00FB0F41" w:rsidP="00B30F2E">
            <w:pPr>
              <w:pStyle w:val="TAL"/>
              <w:rPr>
                <w:rFonts w:cs="Arial"/>
                <w:lang w:eastAsia="sv-SE"/>
              </w:rPr>
            </w:pPr>
            <w:r w:rsidRPr="002D3917">
              <w:rPr>
                <w:rFonts w:cs="Arial"/>
                <w:lang w:eastAsia="sv-SE"/>
              </w:rPr>
              <w:t>List of time-domain configurations for timing of DL assignment to DL data.</w:t>
            </w:r>
          </w:p>
          <w:p w14:paraId="69034DFD" w14:textId="77777777" w:rsidR="00FB0F41" w:rsidRPr="002D3917" w:rsidRDefault="00FB0F41" w:rsidP="00B30F2E">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FB0F41" w:rsidRPr="002D3917" w14:paraId="71978957" w14:textId="77777777" w:rsidTr="00B30F2E">
        <w:tc>
          <w:tcPr>
            <w:tcW w:w="14173" w:type="dxa"/>
            <w:tcBorders>
              <w:top w:val="single" w:sz="4" w:space="0" w:color="auto"/>
              <w:left w:val="single" w:sz="4" w:space="0" w:color="auto"/>
              <w:bottom w:val="single" w:sz="4" w:space="0" w:color="auto"/>
              <w:right w:val="single" w:sz="4" w:space="0" w:color="auto"/>
            </w:tcBorders>
          </w:tcPr>
          <w:p w14:paraId="5CC33A7F" w14:textId="77777777" w:rsidR="00FB0F41" w:rsidRPr="002D3917" w:rsidRDefault="00FB0F41" w:rsidP="00B30F2E">
            <w:pPr>
              <w:pStyle w:val="TAL"/>
              <w:rPr>
                <w:rFonts w:cs="Arial"/>
                <w:b/>
                <w:bCs/>
                <w:i/>
                <w:iCs/>
                <w:szCs w:val="22"/>
                <w:lang w:eastAsia="sv-SE"/>
              </w:rPr>
            </w:pPr>
            <w:r w:rsidRPr="002D3917">
              <w:rPr>
                <w:b/>
                <w:bCs/>
                <w:i/>
                <w:iCs/>
                <w:lang w:eastAsia="en-GB"/>
              </w:rPr>
              <w:t>rateMatchPatternToAddModList</w:t>
            </w:r>
          </w:p>
          <w:p w14:paraId="48A80A14" w14:textId="77777777" w:rsidR="00FB0F41" w:rsidRPr="002D3917" w:rsidRDefault="00FB0F41" w:rsidP="00B30F2E">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FB0F41" w:rsidRPr="002D3917" w14:paraId="143441A8" w14:textId="77777777" w:rsidTr="00B30F2E">
        <w:tc>
          <w:tcPr>
            <w:tcW w:w="14173" w:type="dxa"/>
            <w:tcBorders>
              <w:top w:val="single" w:sz="4" w:space="0" w:color="auto"/>
              <w:left w:val="single" w:sz="4" w:space="0" w:color="auto"/>
              <w:bottom w:val="single" w:sz="4" w:space="0" w:color="auto"/>
              <w:right w:val="single" w:sz="4" w:space="0" w:color="auto"/>
            </w:tcBorders>
          </w:tcPr>
          <w:p w14:paraId="5D7CB3E8" w14:textId="77777777" w:rsidR="00FB0F41" w:rsidRPr="002D3917" w:rsidRDefault="00FB0F41" w:rsidP="00B30F2E">
            <w:pPr>
              <w:pStyle w:val="TAL"/>
              <w:rPr>
                <w:rFonts w:cs="Arial"/>
                <w:szCs w:val="22"/>
                <w:lang w:eastAsia="sv-SE"/>
              </w:rPr>
            </w:pPr>
            <w:r w:rsidRPr="002D3917">
              <w:rPr>
                <w:b/>
                <w:bCs/>
                <w:i/>
                <w:lang w:eastAsia="en-GB"/>
              </w:rPr>
              <w:t>mcs</w:t>
            </w:r>
            <w:r w:rsidRPr="002D3917">
              <w:rPr>
                <w:rFonts w:cs="Arial"/>
                <w:b/>
                <w:i/>
                <w:szCs w:val="22"/>
                <w:lang w:eastAsia="sv-SE"/>
              </w:rPr>
              <w:t>-Table</w:t>
            </w:r>
          </w:p>
          <w:p w14:paraId="140EBB4D" w14:textId="77777777" w:rsidR="00FB0F41" w:rsidRPr="002D3917" w:rsidRDefault="00FB0F41" w:rsidP="00B30F2E">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B0F41" w:rsidRPr="002D3917" w14:paraId="2A119B3B" w14:textId="77777777" w:rsidTr="00B30F2E">
        <w:tc>
          <w:tcPr>
            <w:tcW w:w="14173" w:type="dxa"/>
            <w:tcBorders>
              <w:top w:val="single" w:sz="4" w:space="0" w:color="auto"/>
              <w:left w:val="single" w:sz="4" w:space="0" w:color="auto"/>
              <w:bottom w:val="single" w:sz="4" w:space="0" w:color="auto"/>
              <w:right w:val="single" w:sz="4" w:space="0" w:color="auto"/>
            </w:tcBorders>
          </w:tcPr>
          <w:p w14:paraId="33C784DA" w14:textId="77777777" w:rsidR="00FB0F41" w:rsidRPr="002D3917" w:rsidRDefault="00FB0F41" w:rsidP="00B30F2E">
            <w:pPr>
              <w:pStyle w:val="TAL"/>
              <w:rPr>
                <w:rFonts w:cs="Arial"/>
                <w:szCs w:val="22"/>
                <w:lang w:eastAsia="sv-SE"/>
              </w:rPr>
            </w:pPr>
            <w:r w:rsidRPr="002D3917">
              <w:rPr>
                <w:b/>
                <w:bCs/>
                <w:i/>
                <w:lang w:eastAsia="en-GB"/>
              </w:rPr>
              <w:t>xOverhead</w:t>
            </w:r>
          </w:p>
          <w:p w14:paraId="0840693A" w14:textId="77777777" w:rsidR="00FB0F41" w:rsidRPr="002D3917" w:rsidRDefault="00FB0F41" w:rsidP="00B30F2E">
            <w:pPr>
              <w:pStyle w:val="TAL"/>
              <w:rPr>
                <w:b/>
                <w:i/>
                <w:lang w:eastAsia="sv-SE"/>
              </w:rPr>
            </w:pPr>
            <w:r w:rsidRPr="002D3917">
              <w:rPr>
                <w:lang w:eastAsia="sv-SE"/>
              </w:rPr>
              <w:t>Accounts for an overhead from CSI-RS, CORESET, etc. If the field is absent, the UE applies value xOh0 (see TS 38.214 [19], clause 5.1.3.2).</w:t>
            </w:r>
          </w:p>
        </w:tc>
      </w:tr>
    </w:tbl>
    <w:p w14:paraId="007CF304"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4B83B30" w14:textId="77777777" w:rsidTr="00B30F2E">
        <w:tc>
          <w:tcPr>
            <w:tcW w:w="14173" w:type="dxa"/>
            <w:tcBorders>
              <w:top w:val="single" w:sz="4" w:space="0" w:color="auto"/>
              <w:left w:val="single" w:sz="4" w:space="0" w:color="auto"/>
              <w:bottom w:val="single" w:sz="4" w:space="0" w:color="auto"/>
              <w:right w:val="single" w:sz="4" w:space="0" w:color="auto"/>
            </w:tcBorders>
          </w:tcPr>
          <w:p w14:paraId="548385FE" w14:textId="77777777" w:rsidR="00FB0F41" w:rsidRPr="002D3917" w:rsidRDefault="00FB0F41" w:rsidP="00B30F2E">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FB0F41" w:rsidRPr="002D3917" w14:paraId="6C3DA4A3" w14:textId="77777777" w:rsidTr="00B30F2E">
        <w:tc>
          <w:tcPr>
            <w:tcW w:w="14173" w:type="dxa"/>
            <w:tcBorders>
              <w:top w:val="single" w:sz="4" w:space="0" w:color="auto"/>
              <w:left w:val="single" w:sz="4" w:space="0" w:color="auto"/>
              <w:bottom w:val="single" w:sz="4" w:space="0" w:color="auto"/>
              <w:right w:val="single" w:sz="4" w:space="0" w:color="auto"/>
            </w:tcBorders>
          </w:tcPr>
          <w:p w14:paraId="3AC3848B" w14:textId="77777777" w:rsidR="00FB0F41" w:rsidRPr="002D3917" w:rsidRDefault="00FB0F41" w:rsidP="00B30F2E">
            <w:pPr>
              <w:pStyle w:val="TAL"/>
              <w:rPr>
                <w:rFonts w:cs="Arial"/>
                <w:szCs w:val="18"/>
                <w:lang w:eastAsia="sv-SE"/>
              </w:rPr>
            </w:pPr>
            <w:r w:rsidRPr="002D3917">
              <w:rPr>
                <w:rFonts w:cs="Arial"/>
                <w:b/>
                <w:bCs/>
                <w:i/>
                <w:szCs w:val="18"/>
                <w:lang w:eastAsia="en-GB"/>
              </w:rPr>
              <w:t>dataScramblingIdentityPDSCH</w:t>
            </w:r>
          </w:p>
          <w:p w14:paraId="79C095BE" w14:textId="77777777" w:rsidR="00FB0F41" w:rsidRPr="002D3917" w:rsidRDefault="00FB0F41" w:rsidP="00B30F2E">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FB0F41" w:rsidRPr="002D3917" w14:paraId="10ABCE93" w14:textId="77777777" w:rsidTr="00B30F2E">
        <w:tc>
          <w:tcPr>
            <w:tcW w:w="14173" w:type="dxa"/>
            <w:tcBorders>
              <w:top w:val="single" w:sz="4" w:space="0" w:color="auto"/>
              <w:left w:val="single" w:sz="4" w:space="0" w:color="auto"/>
              <w:bottom w:val="single" w:sz="4" w:space="0" w:color="auto"/>
              <w:right w:val="single" w:sz="4" w:space="0" w:color="auto"/>
            </w:tcBorders>
          </w:tcPr>
          <w:p w14:paraId="13E202EB" w14:textId="77777777" w:rsidR="00FB0F41" w:rsidRPr="002D3917" w:rsidRDefault="00FB0F41" w:rsidP="00B30F2E">
            <w:pPr>
              <w:pStyle w:val="TAL"/>
              <w:rPr>
                <w:rFonts w:cs="Arial"/>
                <w:szCs w:val="18"/>
                <w:lang w:eastAsia="sv-SE"/>
              </w:rPr>
            </w:pPr>
            <w:r w:rsidRPr="002D3917">
              <w:rPr>
                <w:rFonts w:cs="Arial"/>
                <w:b/>
                <w:bCs/>
                <w:i/>
                <w:szCs w:val="18"/>
                <w:lang w:eastAsia="en-GB"/>
              </w:rPr>
              <w:t>dmrs-ScramblingID0</w:t>
            </w:r>
          </w:p>
          <w:p w14:paraId="6096B508" w14:textId="77777777" w:rsidR="00FB0F41" w:rsidRPr="002D3917" w:rsidRDefault="00FB0F41" w:rsidP="00B30F2E">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B0F41" w:rsidRPr="002D3917" w14:paraId="0EF9EA90" w14:textId="77777777" w:rsidTr="00B30F2E">
        <w:tc>
          <w:tcPr>
            <w:tcW w:w="14173" w:type="dxa"/>
            <w:tcBorders>
              <w:top w:val="single" w:sz="4" w:space="0" w:color="auto"/>
              <w:left w:val="single" w:sz="4" w:space="0" w:color="auto"/>
              <w:bottom w:val="single" w:sz="4" w:space="0" w:color="auto"/>
              <w:right w:val="single" w:sz="4" w:space="0" w:color="auto"/>
            </w:tcBorders>
          </w:tcPr>
          <w:p w14:paraId="2A2088A3" w14:textId="77777777" w:rsidR="00FB0F41" w:rsidRPr="002D3917" w:rsidRDefault="00FB0F41" w:rsidP="00B30F2E">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3D26A7A3" w14:textId="77777777" w:rsidR="00FB0F41" w:rsidRPr="002D3917" w:rsidRDefault="00FB0F41" w:rsidP="00B30F2E">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24A861B1" w14:textId="77777777" w:rsidR="00FB0F41" w:rsidRPr="002D3917" w:rsidRDefault="00FB0F41" w:rsidP="00FB0F41"/>
    <w:p w14:paraId="6AB892CC" w14:textId="77777777" w:rsidR="00FB0F41" w:rsidRPr="002D3917" w:rsidRDefault="00FB0F41" w:rsidP="00FB0F41">
      <w:pPr>
        <w:pStyle w:val="Heading4"/>
      </w:pPr>
      <w:bookmarkStart w:id="2637" w:name="_Toc171468323"/>
      <w:r w:rsidRPr="002D3917">
        <w:t>–</w:t>
      </w:r>
      <w:r w:rsidRPr="002D3917">
        <w:tab/>
      </w:r>
      <w:r w:rsidRPr="002D3917">
        <w:rPr>
          <w:i/>
        </w:rPr>
        <w:t>TMGI</w:t>
      </w:r>
      <w:bookmarkEnd w:id="2637"/>
    </w:p>
    <w:p w14:paraId="45E49199" w14:textId="77777777" w:rsidR="00FB0F41" w:rsidRPr="002D3917" w:rsidRDefault="00FB0F41" w:rsidP="00FB0F41">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6CB26D3A" w14:textId="77777777" w:rsidR="00FB0F41" w:rsidRPr="002D3917" w:rsidRDefault="00FB0F41" w:rsidP="00FB0F41">
      <w:pPr>
        <w:pStyle w:val="TH"/>
        <w:rPr>
          <w:bCs/>
          <w:i/>
          <w:iCs/>
        </w:rPr>
      </w:pPr>
      <w:r w:rsidRPr="002D3917">
        <w:rPr>
          <w:bCs/>
          <w:i/>
          <w:iCs/>
          <w:lang w:eastAsia="zh-CN"/>
        </w:rPr>
        <w:t>TMGI</w:t>
      </w:r>
      <w:r w:rsidRPr="002D3917">
        <w:rPr>
          <w:bCs/>
          <w:i/>
          <w:iCs/>
        </w:rPr>
        <w:t xml:space="preserve"> </w:t>
      </w:r>
      <w:r w:rsidRPr="002D3917">
        <w:t>information element</w:t>
      </w:r>
    </w:p>
    <w:p w14:paraId="14153153" w14:textId="77777777" w:rsidR="00FB0F41" w:rsidRPr="00E450AC" w:rsidRDefault="00FB0F41" w:rsidP="00FB0F41">
      <w:pPr>
        <w:pStyle w:val="PL"/>
        <w:rPr>
          <w:color w:val="808080"/>
        </w:rPr>
      </w:pPr>
      <w:r w:rsidRPr="00E450AC">
        <w:rPr>
          <w:color w:val="808080"/>
        </w:rPr>
        <w:t>-- ASN1START</w:t>
      </w:r>
    </w:p>
    <w:p w14:paraId="0C11FC52" w14:textId="77777777" w:rsidR="00FB0F41" w:rsidRPr="00E450AC" w:rsidRDefault="00FB0F41" w:rsidP="00FB0F41">
      <w:pPr>
        <w:pStyle w:val="PL"/>
        <w:rPr>
          <w:color w:val="808080"/>
        </w:rPr>
      </w:pPr>
      <w:r w:rsidRPr="00E450AC">
        <w:rPr>
          <w:color w:val="808080"/>
        </w:rPr>
        <w:t>-- TAG-TMGI-START</w:t>
      </w:r>
    </w:p>
    <w:p w14:paraId="29098DFD" w14:textId="77777777" w:rsidR="00FB0F41" w:rsidRPr="00E450AC" w:rsidRDefault="00FB0F41" w:rsidP="00FB0F41">
      <w:pPr>
        <w:pStyle w:val="PL"/>
      </w:pPr>
    </w:p>
    <w:p w14:paraId="6E98DF3A" w14:textId="77777777" w:rsidR="00FB0F41" w:rsidRPr="00E450AC" w:rsidRDefault="00FB0F41" w:rsidP="00FB0F41">
      <w:pPr>
        <w:pStyle w:val="PL"/>
      </w:pPr>
      <w:r w:rsidRPr="00E450AC">
        <w:t xml:space="preserve">TMGI-r17 ::=                     </w:t>
      </w:r>
      <w:r w:rsidRPr="00E450AC">
        <w:rPr>
          <w:color w:val="993366"/>
        </w:rPr>
        <w:t>SEQUENCE</w:t>
      </w:r>
      <w:r w:rsidRPr="00E450AC">
        <w:t xml:space="preserve"> {</w:t>
      </w:r>
    </w:p>
    <w:p w14:paraId="79B8965F" w14:textId="77777777" w:rsidR="00FB0F41" w:rsidRPr="00E450AC" w:rsidRDefault="00FB0F41" w:rsidP="00FB0F41">
      <w:pPr>
        <w:pStyle w:val="PL"/>
      </w:pPr>
      <w:r w:rsidRPr="00E450AC">
        <w:t xml:space="preserve">    plmn-Id-r17                      </w:t>
      </w:r>
      <w:r w:rsidRPr="00E450AC">
        <w:rPr>
          <w:color w:val="993366"/>
        </w:rPr>
        <w:t>CHOICE</w:t>
      </w:r>
      <w:r w:rsidRPr="00E450AC">
        <w:t xml:space="preserve"> {</w:t>
      </w:r>
    </w:p>
    <w:p w14:paraId="396DC6B4"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436CBB89" w14:textId="77777777" w:rsidR="00FB0F41" w:rsidRPr="00E450AC" w:rsidRDefault="00FB0F41" w:rsidP="00FB0F41">
      <w:pPr>
        <w:pStyle w:val="PL"/>
      </w:pPr>
      <w:r w:rsidRPr="00E450AC">
        <w:t xml:space="preserve">        explicitValue                    PLMN-Identity</w:t>
      </w:r>
    </w:p>
    <w:p w14:paraId="3D634FEF" w14:textId="77777777" w:rsidR="00FB0F41" w:rsidRPr="00E450AC" w:rsidRDefault="00FB0F41" w:rsidP="00FB0F41">
      <w:pPr>
        <w:pStyle w:val="PL"/>
      </w:pPr>
      <w:r w:rsidRPr="00E450AC">
        <w:t xml:space="preserve">    },</w:t>
      </w:r>
    </w:p>
    <w:p w14:paraId="25FE6382" w14:textId="77777777" w:rsidR="00FB0F41" w:rsidRPr="00E450AC" w:rsidRDefault="00FB0F41" w:rsidP="00FB0F41">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B3C4A58" w14:textId="77777777" w:rsidR="00FB0F41" w:rsidRPr="00E450AC" w:rsidRDefault="00FB0F41" w:rsidP="00FB0F41">
      <w:pPr>
        <w:pStyle w:val="PL"/>
      </w:pPr>
      <w:r w:rsidRPr="00E450AC">
        <w:t>}</w:t>
      </w:r>
    </w:p>
    <w:p w14:paraId="42FCDCD2" w14:textId="77777777" w:rsidR="00FB0F41" w:rsidRPr="00E450AC" w:rsidRDefault="00FB0F41" w:rsidP="00FB0F41">
      <w:pPr>
        <w:pStyle w:val="PL"/>
      </w:pPr>
    </w:p>
    <w:p w14:paraId="79B04FBC" w14:textId="77777777" w:rsidR="00FB0F41" w:rsidRPr="00E450AC" w:rsidRDefault="00FB0F41" w:rsidP="00FB0F41">
      <w:pPr>
        <w:pStyle w:val="PL"/>
        <w:rPr>
          <w:color w:val="808080"/>
        </w:rPr>
      </w:pPr>
      <w:r w:rsidRPr="00E450AC">
        <w:rPr>
          <w:color w:val="808080"/>
        </w:rPr>
        <w:t>-- TAG-TMGI-STOP</w:t>
      </w:r>
    </w:p>
    <w:p w14:paraId="7BEFCB44" w14:textId="77777777" w:rsidR="00FB0F41" w:rsidRPr="00E450AC" w:rsidRDefault="00FB0F41" w:rsidP="00FB0F41">
      <w:pPr>
        <w:pStyle w:val="PL"/>
        <w:rPr>
          <w:color w:val="808080"/>
        </w:rPr>
      </w:pPr>
      <w:r w:rsidRPr="00E450AC">
        <w:rPr>
          <w:color w:val="808080"/>
        </w:rPr>
        <w:t>-- ASN1STOP</w:t>
      </w:r>
    </w:p>
    <w:p w14:paraId="3955E62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2C54C1D" w14:textId="77777777" w:rsidTr="00B30F2E">
        <w:tc>
          <w:tcPr>
            <w:tcW w:w="14173" w:type="dxa"/>
            <w:tcBorders>
              <w:top w:val="single" w:sz="4" w:space="0" w:color="auto"/>
              <w:left w:val="single" w:sz="4" w:space="0" w:color="auto"/>
              <w:bottom w:val="single" w:sz="4" w:space="0" w:color="auto"/>
              <w:right w:val="single" w:sz="4" w:space="0" w:color="auto"/>
            </w:tcBorders>
          </w:tcPr>
          <w:p w14:paraId="2F6BB9D7" w14:textId="77777777" w:rsidR="00FB0F41" w:rsidRPr="002D3917" w:rsidRDefault="00FB0F41" w:rsidP="00B30F2E">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FB0F41" w:rsidRPr="002D3917" w14:paraId="487C4C78"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7605DAA9" w14:textId="77777777" w:rsidR="00FB0F41" w:rsidRPr="002D3917" w:rsidRDefault="00FB0F41" w:rsidP="00B30F2E">
            <w:pPr>
              <w:pStyle w:val="TAL"/>
              <w:rPr>
                <w:b/>
                <w:bCs/>
                <w:i/>
                <w:noProof/>
                <w:lang w:eastAsia="en-GB"/>
              </w:rPr>
            </w:pPr>
            <w:r w:rsidRPr="002D3917">
              <w:rPr>
                <w:b/>
                <w:bCs/>
                <w:i/>
                <w:noProof/>
                <w:lang w:eastAsia="en-GB"/>
              </w:rPr>
              <w:t>plmn-Index</w:t>
            </w:r>
          </w:p>
          <w:p w14:paraId="59A27556" w14:textId="77777777" w:rsidR="00FB0F41" w:rsidRPr="002D3917" w:rsidRDefault="00FB0F41" w:rsidP="00B30F2E">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Pr="002D3917">
              <w:t xml:space="preserve"> </w:t>
            </w:r>
            <w:r w:rsidRPr="002D3917">
              <w:rPr>
                <w:iCs/>
                <w:noProof/>
                <w:lang w:eastAsia="en-GB"/>
              </w:rPr>
              <w:t xml:space="preserve">The </w:t>
            </w:r>
            <w:r w:rsidRPr="002D3917">
              <w:rPr>
                <w:i/>
                <w:noProof/>
                <w:lang w:eastAsia="en-GB"/>
              </w:rPr>
              <w:t>explicitValue</w:t>
            </w:r>
            <w:r w:rsidRPr="002D3917">
              <w:rPr>
                <w:iCs/>
                <w:noProof/>
                <w:lang w:eastAsia="en-GB"/>
              </w:rPr>
              <w:t xml:space="preserve"> is not used for MBS service(s) of an SNPN.</w:t>
            </w:r>
          </w:p>
        </w:tc>
      </w:tr>
      <w:tr w:rsidR="00FB0F41" w:rsidRPr="002D3917" w14:paraId="71A600F0"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38E6478" w14:textId="77777777" w:rsidR="00FB0F41" w:rsidRPr="002D3917" w:rsidRDefault="00FB0F41" w:rsidP="00B30F2E">
            <w:pPr>
              <w:pStyle w:val="TAL"/>
              <w:rPr>
                <w:b/>
                <w:bCs/>
                <w:i/>
                <w:noProof/>
                <w:lang w:eastAsia="en-GB"/>
              </w:rPr>
            </w:pPr>
            <w:r w:rsidRPr="002D3917">
              <w:rPr>
                <w:b/>
                <w:bCs/>
                <w:i/>
                <w:noProof/>
                <w:lang w:eastAsia="en-GB"/>
              </w:rPr>
              <w:t>serviceId</w:t>
            </w:r>
          </w:p>
          <w:p w14:paraId="68B1375E" w14:textId="77777777" w:rsidR="00FB0F41" w:rsidRPr="002D3917" w:rsidRDefault="00FB0F41" w:rsidP="00B30F2E">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87EF7B1" w14:textId="77777777" w:rsidR="00FB0F41" w:rsidRPr="002D3917" w:rsidRDefault="00FB0F41" w:rsidP="00FB0F41"/>
    <w:p w14:paraId="09F10890" w14:textId="77777777" w:rsidR="00FB0F41" w:rsidRPr="002D3917" w:rsidRDefault="00FB0F41" w:rsidP="00FB0F41">
      <w:pPr>
        <w:pStyle w:val="Heading2"/>
      </w:pPr>
      <w:bookmarkStart w:id="2638" w:name="_Toc60777558"/>
      <w:bookmarkStart w:id="2639" w:name="_Toc171468324"/>
      <w:r w:rsidRPr="002D3917">
        <w:lastRenderedPageBreak/>
        <w:t>6.4</w:t>
      </w:r>
      <w:r w:rsidRPr="002D3917">
        <w:tab/>
        <w:t>RRC multiplicity and type constraint values</w:t>
      </w:r>
      <w:bookmarkEnd w:id="2638"/>
      <w:bookmarkEnd w:id="2639"/>
    </w:p>
    <w:p w14:paraId="7EE225D2" w14:textId="77777777" w:rsidR="00FB0F41" w:rsidRPr="002D3917" w:rsidRDefault="00FB0F41" w:rsidP="00FB0F41">
      <w:pPr>
        <w:pStyle w:val="Heading3"/>
      </w:pPr>
      <w:bookmarkStart w:id="2640" w:name="_Toc60777559"/>
      <w:bookmarkStart w:id="2641" w:name="_Toc171468325"/>
      <w:r w:rsidRPr="002D3917">
        <w:t>–</w:t>
      </w:r>
      <w:r w:rsidRPr="002D3917">
        <w:tab/>
        <w:t>Multiplicity and type constraint definitions</w:t>
      </w:r>
      <w:bookmarkEnd w:id="2640"/>
      <w:bookmarkEnd w:id="2641"/>
    </w:p>
    <w:p w14:paraId="44D1DB41" w14:textId="77777777" w:rsidR="00FB0F41" w:rsidRPr="00E450AC" w:rsidRDefault="00FB0F41" w:rsidP="00FB0F41">
      <w:pPr>
        <w:pStyle w:val="PL"/>
        <w:rPr>
          <w:color w:val="808080"/>
        </w:rPr>
      </w:pPr>
      <w:r w:rsidRPr="00E450AC">
        <w:rPr>
          <w:color w:val="808080"/>
        </w:rPr>
        <w:t>-- ASN1START</w:t>
      </w:r>
    </w:p>
    <w:p w14:paraId="41D53118" w14:textId="77777777" w:rsidR="00FB0F41" w:rsidRPr="00E450AC" w:rsidRDefault="00FB0F41" w:rsidP="00FB0F41">
      <w:pPr>
        <w:pStyle w:val="PL"/>
        <w:rPr>
          <w:color w:val="808080"/>
        </w:rPr>
      </w:pPr>
      <w:r w:rsidRPr="00E450AC">
        <w:rPr>
          <w:color w:val="808080"/>
        </w:rPr>
        <w:t>-- TAG-MULTIPLICITY-AND-TYPE-CONSTRAINT-DEFINITIONS-START</w:t>
      </w:r>
    </w:p>
    <w:p w14:paraId="2AC92F73" w14:textId="77777777" w:rsidR="00FB0F41" w:rsidRPr="00E450AC" w:rsidRDefault="00FB0F41" w:rsidP="00FB0F41">
      <w:pPr>
        <w:pStyle w:val="PL"/>
      </w:pPr>
    </w:p>
    <w:p w14:paraId="032E1E6E" w14:textId="77777777" w:rsidR="00FB0F41" w:rsidRPr="00E450AC" w:rsidRDefault="00FB0F41" w:rsidP="00FB0F41">
      <w:pPr>
        <w:pStyle w:val="PL"/>
        <w:rPr>
          <w:color w:val="808080"/>
        </w:rPr>
      </w:pPr>
      <w:r w:rsidRPr="00E450AC">
        <w:t xml:space="preserve">maxAdditionalRACH-r17                   </w:t>
      </w:r>
      <w:r w:rsidRPr="00E450AC">
        <w:rPr>
          <w:color w:val="993366"/>
        </w:rPr>
        <w:t>INTEGER</w:t>
      </w:r>
      <w:r w:rsidRPr="00E450AC">
        <w:t xml:space="preserve"> ::= 256     </w:t>
      </w:r>
      <w:r w:rsidRPr="00E450AC">
        <w:rPr>
          <w:color w:val="808080"/>
        </w:rPr>
        <w:t>-- Maximum number of additional RACH configurations.</w:t>
      </w:r>
    </w:p>
    <w:p w14:paraId="1B5218A9" w14:textId="77777777" w:rsidR="00FB0F41" w:rsidRPr="00E450AC" w:rsidRDefault="00FB0F41" w:rsidP="00FB0F41">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3788D5CD" w14:textId="77777777" w:rsidR="00FB0F41" w:rsidRPr="00E450AC" w:rsidRDefault="00FB0F41" w:rsidP="00FB0F41">
      <w:pPr>
        <w:pStyle w:val="PL"/>
        <w:rPr>
          <w:color w:val="808080"/>
        </w:rPr>
      </w:pPr>
      <w:r w:rsidRPr="00E450AC">
        <w:t xml:space="preserve">maxAI-DCI-PayloadSize-1-r16             </w:t>
      </w:r>
      <w:r w:rsidRPr="00E450AC">
        <w:rPr>
          <w:color w:val="993366"/>
        </w:rPr>
        <w:t>INTEGER</w:t>
      </w:r>
      <w:r w:rsidRPr="00E450AC">
        <w:t xml:space="preserve"> ::= 127      </w:t>
      </w:r>
      <w:r w:rsidRPr="00E450AC">
        <w:rPr>
          <w:color w:val="808080"/>
        </w:rPr>
        <w:t>--Maximum size of the DCI payload scrambled with ai-RNTI minus 1</w:t>
      </w:r>
    </w:p>
    <w:p w14:paraId="177EF21E" w14:textId="77777777" w:rsidR="00FB0F41" w:rsidRPr="00E450AC" w:rsidRDefault="00FB0F41" w:rsidP="00FB0F41">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7C1B17CD" w14:textId="77777777" w:rsidR="00FB0F41" w:rsidRPr="00E450AC" w:rsidRDefault="00FB0F41" w:rsidP="00FB0F41">
      <w:pPr>
        <w:pStyle w:val="PL"/>
        <w:rPr>
          <w:color w:val="808080"/>
        </w:rPr>
      </w:pPr>
      <w:r w:rsidRPr="00E450AC">
        <w:t xml:space="preserve">maxBandComb-MUSIM-r18                   </w:t>
      </w:r>
      <w:r w:rsidRPr="00E450AC">
        <w:rPr>
          <w:color w:val="993366"/>
        </w:rPr>
        <w:t>INTEGER</w:t>
      </w:r>
      <w:r w:rsidRPr="00E450AC">
        <w:t xml:space="preserve"> ::= 64      </w:t>
      </w:r>
      <w:r w:rsidRPr="00E450AC">
        <w:rPr>
          <w:color w:val="808080"/>
        </w:rPr>
        <w:t xml:space="preserve">-- Maximum number of MUSIM </w:t>
      </w:r>
      <w:r w:rsidRPr="00E450AC">
        <w:rPr>
          <w:rFonts w:eastAsia="DengXian"/>
          <w:color w:val="808080"/>
        </w:rPr>
        <w:t xml:space="preserve">bands and/or </w:t>
      </w:r>
      <w:r w:rsidRPr="00E450AC">
        <w:rPr>
          <w:color w:val="808080"/>
        </w:rPr>
        <w:t>band combinations</w:t>
      </w:r>
    </w:p>
    <w:p w14:paraId="366D0870" w14:textId="77777777" w:rsidR="00FB0F41" w:rsidRPr="00E450AC" w:rsidRDefault="00FB0F41" w:rsidP="00FB0F41">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0FE978FF" w14:textId="77777777" w:rsidR="00FB0F41" w:rsidRPr="00E450AC" w:rsidRDefault="00FB0F41" w:rsidP="00FB0F41">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AD38CFB" w14:textId="77777777" w:rsidR="00FB0F41" w:rsidRPr="00E450AC" w:rsidRDefault="00FB0F41" w:rsidP="00FB0F41">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70D43174" w14:textId="77777777" w:rsidR="00FB0F41" w:rsidRPr="00E450AC" w:rsidRDefault="00FB0F41" w:rsidP="00FB0F41">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177A18CB" w14:textId="77777777" w:rsidR="00FB0F41" w:rsidRPr="00E450AC" w:rsidRDefault="00FB0F41" w:rsidP="00FB0F41">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4215DBB8" w14:textId="77777777" w:rsidR="00FB0F41" w:rsidRPr="00E450AC" w:rsidRDefault="00FB0F41" w:rsidP="00FB0F41">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5B9AEF9E" w14:textId="77777777" w:rsidR="00FB0F41" w:rsidRPr="00E450AC" w:rsidRDefault="00FB0F41" w:rsidP="00FB0F41">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61E76F11" w14:textId="77777777" w:rsidR="00FB0F41" w:rsidRPr="00E450AC" w:rsidRDefault="00FB0F41" w:rsidP="00FB0F41">
      <w:pPr>
        <w:pStyle w:val="PL"/>
        <w:rPr>
          <w:color w:val="808080"/>
        </w:rPr>
      </w:pPr>
      <w:r w:rsidRPr="00E450AC">
        <w:t xml:space="preserve">                                                            </w:t>
      </w:r>
      <w:r w:rsidRPr="00E450AC">
        <w:rPr>
          <w:color w:val="808080"/>
        </w:rPr>
        <w:t>-- config, secondary PUCCH group config}</w:t>
      </w:r>
    </w:p>
    <w:p w14:paraId="069CC3E2" w14:textId="77777777" w:rsidR="00FB0F41" w:rsidRPr="00E450AC" w:rsidRDefault="00FB0F41" w:rsidP="00FB0F41">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47136D5F" w14:textId="77777777" w:rsidR="00FB0F41" w:rsidRPr="00E450AC" w:rsidRDefault="00FB0F41" w:rsidP="00FB0F41">
      <w:pPr>
        <w:pStyle w:val="PL"/>
        <w:rPr>
          <w:color w:val="808080"/>
        </w:rPr>
      </w:pPr>
      <w:r w:rsidRPr="00E450AC">
        <w:t xml:space="preserve">                                                            </w:t>
      </w:r>
      <w:r w:rsidRPr="00E450AC">
        <w:rPr>
          <w:color w:val="808080"/>
        </w:rPr>
        <w:t>-- config, secondary PUCCH group config} for PUCCH cell switching</w:t>
      </w:r>
    </w:p>
    <w:p w14:paraId="4F57BF29" w14:textId="77777777" w:rsidR="00FB0F41" w:rsidRPr="00E450AC" w:rsidRDefault="00FB0F41" w:rsidP="00FB0F41">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744D6614" w14:textId="77777777" w:rsidR="00FB0F41" w:rsidRPr="00E450AC" w:rsidRDefault="00FB0F41" w:rsidP="00FB0F41">
      <w:pPr>
        <w:pStyle w:val="PL"/>
        <w:rPr>
          <w:color w:val="808080"/>
        </w:rPr>
      </w:pPr>
      <w:r w:rsidRPr="00E450AC">
        <w:t xml:space="preserve">                                                            </w:t>
      </w:r>
      <w:r w:rsidRPr="00E450AC">
        <w:rPr>
          <w:color w:val="808080"/>
        </w:rPr>
        <w:t>-- congestion control</w:t>
      </w:r>
    </w:p>
    <w:p w14:paraId="5851F377" w14:textId="77777777" w:rsidR="00FB0F41" w:rsidRPr="00E450AC" w:rsidRDefault="00FB0F41" w:rsidP="00FB0F41">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AF61324" w14:textId="77777777" w:rsidR="00FB0F41" w:rsidRPr="00E450AC" w:rsidRDefault="00FB0F41" w:rsidP="00FB0F41">
      <w:pPr>
        <w:pStyle w:val="PL"/>
        <w:rPr>
          <w:color w:val="808080"/>
        </w:rPr>
      </w:pPr>
      <w:r w:rsidRPr="00E450AC">
        <w:t xml:space="preserve">                                                            </w:t>
      </w:r>
      <w:r w:rsidRPr="00E450AC">
        <w:rPr>
          <w:color w:val="808080"/>
        </w:rPr>
        <w:t>-- congestion control minus 1</w:t>
      </w:r>
    </w:p>
    <w:p w14:paraId="2D493009" w14:textId="77777777" w:rsidR="00FB0F41" w:rsidRPr="00E450AC" w:rsidRDefault="00FB0F41" w:rsidP="00FB0F41">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mber of CBR levels</w:t>
      </w:r>
    </w:p>
    <w:p w14:paraId="6BC48895" w14:textId="77777777" w:rsidR="00FB0F41" w:rsidRPr="00E450AC" w:rsidRDefault="00FB0F41" w:rsidP="00FB0F41">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6DB8A89F" w14:textId="77777777" w:rsidR="00FB0F41" w:rsidRPr="00E450AC" w:rsidRDefault="00FB0F41" w:rsidP="00FB0F41">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6029DC90" w14:textId="77777777" w:rsidR="00FB0F41" w:rsidRPr="00E450AC" w:rsidRDefault="00FB0F41" w:rsidP="00FB0F41">
      <w:pPr>
        <w:pStyle w:val="PL"/>
        <w:rPr>
          <w:rFonts w:eastAsia="SimSun"/>
          <w:color w:val="808080"/>
        </w:rPr>
      </w:pPr>
      <w:r w:rsidRPr="00E450AC">
        <w:t xml:space="preserve">                                                            </w:t>
      </w:r>
      <w:r w:rsidRPr="00E450AC">
        <w:rPr>
          <w:color w:val="808080"/>
        </w:rPr>
        <w:t>-- provided</w:t>
      </w:r>
    </w:p>
    <w:p w14:paraId="40FF6371" w14:textId="77777777" w:rsidR="00FB0F41" w:rsidRPr="00E450AC" w:rsidRDefault="00FB0F41" w:rsidP="00FB0F41">
      <w:pPr>
        <w:pStyle w:val="PL"/>
        <w:rPr>
          <w:color w:val="808080"/>
        </w:rPr>
      </w:pPr>
      <w:r w:rsidRPr="00E450AC">
        <w:t xml:space="preserve">maxCellExcluded                         </w:t>
      </w:r>
      <w:r w:rsidRPr="00E450AC">
        <w:rPr>
          <w:color w:val="993366"/>
        </w:rPr>
        <w:t>INTEGER</w:t>
      </w:r>
      <w:r w:rsidRPr="00E450AC">
        <w:t xml:space="preserve"> ::= 16      </w:t>
      </w:r>
      <w:r w:rsidRPr="00E450AC">
        <w:rPr>
          <w:color w:val="808080"/>
        </w:rPr>
        <w:t>-- Maximum number of NR exclude-listed cell ranges in SIB3, SIB4</w:t>
      </w:r>
    </w:p>
    <w:p w14:paraId="2096CBCE" w14:textId="77777777" w:rsidR="00FB0F41" w:rsidRPr="00E450AC" w:rsidRDefault="00FB0F41" w:rsidP="00FB0F41">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54156AF0" w14:textId="77777777" w:rsidR="00FB0F41" w:rsidRPr="00E450AC" w:rsidRDefault="00FB0F41" w:rsidP="00FB0F41">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Maximum number of visited PCells reported</w:t>
      </w:r>
    </w:p>
    <w:p w14:paraId="54B44F81" w14:textId="77777777" w:rsidR="00FB0F41" w:rsidRPr="00E450AC" w:rsidRDefault="00FB0F41" w:rsidP="00FB0F41">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Maximum number of visited PSCells across all reported PCells</w:t>
      </w:r>
    </w:p>
    <w:p w14:paraId="245AEB4C" w14:textId="77777777" w:rsidR="00FB0F41" w:rsidRPr="00E450AC" w:rsidRDefault="00FB0F41" w:rsidP="00FB0F41">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F017782" w14:textId="77777777" w:rsidR="00FB0F41" w:rsidRPr="00E450AC" w:rsidRDefault="00FB0F41" w:rsidP="00FB0F41">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6529936" w14:textId="77777777" w:rsidR="00FB0F41" w:rsidRPr="00E450AC" w:rsidRDefault="00FB0F41" w:rsidP="00FB0F41">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9CC5E12" w14:textId="77777777" w:rsidR="00FB0F41" w:rsidRPr="00E450AC" w:rsidRDefault="00FB0F41" w:rsidP="00FB0F41">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041ADE2" w14:textId="77777777" w:rsidR="00FB0F41" w:rsidRPr="00E450AC" w:rsidRDefault="00FB0F41" w:rsidP="00FB0F41">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12B88CAC" w14:textId="77777777" w:rsidR="00FB0F41" w:rsidRPr="00E450AC" w:rsidRDefault="00FB0F41" w:rsidP="00FB0F41">
      <w:pPr>
        <w:pStyle w:val="PL"/>
        <w:rPr>
          <w:color w:val="808080"/>
        </w:rPr>
      </w:pPr>
      <w:r w:rsidRPr="00E450AC">
        <w:t xml:space="preserve">maxCellNTN-r17                          </w:t>
      </w:r>
      <w:r w:rsidRPr="00E450AC">
        <w:rPr>
          <w:color w:val="993366"/>
        </w:rPr>
        <w:t>INTEGER</w:t>
      </w:r>
      <w:r w:rsidRPr="00E450AC">
        <w:t xml:space="preserve"> ::= 4       </w:t>
      </w:r>
      <w:r w:rsidRPr="00E450AC">
        <w:rPr>
          <w:color w:val="808080"/>
        </w:rPr>
        <w:t>-- Maximum number of NTN neighbour cells for which assistance information is</w:t>
      </w:r>
    </w:p>
    <w:p w14:paraId="4CF96698" w14:textId="77777777" w:rsidR="00FB0F41" w:rsidRPr="00E450AC" w:rsidRDefault="00FB0F41" w:rsidP="00FB0F41">
      <w:pPr>
        <w:pStyle w:val="PL"/>
        <w:rPr>
          <w:color w:val="808080"/>
        </w:rPr>
      </w:pPr>
      <w:r w:rsidRPr="00E450AC">
        <w:t xml:space="preserve">                                                            </w:t>
      </w:r>
      <w:r w:rsidRPr="00E450AC">
        <w:rPr>
          <w:color w:val="808080"/>
        </w:rPr>
        <w:t>-- provided</w:t>
      </w:r>
    </w:p>
    <w:p w14:paraId="16E1B355" w14:textId="77777777" w:rsidR="00FB0F41" w:rsidRPr="00E450AC" w:rsidRDefault="00FB0F41" w:rsidP="00FB0F41">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6BA97CBF" w14:textId="77777777" w:rsidR="00FB0F41" w:rsidRPr="00E450AC" w:rsidRDefault="00FB0F41" w:rsidP="00FB0F41">
      <w:pPr>
        <w:pStyle w:val="PL"/>
        <w:rPr>
          <w:color w:val="808080"/>
        </w:rPr>
      </w:pPr>
      <w:r w:rsidRPr="00E450AC">
        <w:t xml:space="preserve">                                                            </w:t>
      </w:r>
      <w:r w:rsidRPr="00E450AC">
        <w:rPr>
          <w:color w:val="808080"/>
        </w:rPr>
        <w:t>-- CSI measurement is performed, carrier type on which CSI reporting is</w:t>
      </w:r>
    </w:p>
    <w:p w14:paraId="6023A66B" w14:textId="77777777" w:rsidR="00FB0F41" w:rsidRPr="00E450AC" w:rsidRDefault="00FB0F41" w:rsidP="00FB0F41">
      <w:pPr>
        <w:pStyle w:val="PL"/>
        <w:rPr>
          <w:color w:val="808080"/>
        </w:rPr>
      </w:pPr>
      <w:r w:rsidRPr="00E450AC">
        <w:t xml:space="preserve">                                                            </w:t>
      </w:r>
      <w:r w:rsidRPr="00E450AC">
        <w:rPr>
          <w:color w:val="808080"/>
        </w:rPr>
        <w:t>-- performed) for CSI reporting cross PUCCH group</w:t>
      </w:r>
    </w:p>
    <w:p w14:paraId="52B43A9A" w14:textId="77777777" w:rsidR="00FB0F41" w:rsidRPr="00E450AC" w:rsidRDefault="00FB0F41" w:rsidP="00FB0F41">
      <w:pPr>
        <w:pStyle w:val="PL"/>
        <w:rPr>
          <w:color w:val="808080"/>
        </w:rPr>
      </w:pPr>
      <w:r w:rsidRPr="00E450AC">
        <w:t xml:space="preserve">maxCellAllowed                          </w:t>
      </w:r>
      <w:r w:rsidRPr="00E450AC">
        <w:rPr>
          <w:color w:val="993366"/>
        </w:rPr>
        <w:t>INTEGER</w:t>
      </w:r>
      <w:r w:rsidRPr="00E450AC">
        <w:t xml:space="preserve"> ::= 16      </w:t>
      </w:r>
      <w:r w:rsidRPr="00E450AC">
        <w:rPr>
          <w:color w:val="808080"/>
        </w:rPr>
        <w:t>-- Maximum number of NR allow-listed cell ranges in SIB3, SIB4</w:t>
      </w:r>
    </w:p>
    <w:p w14:paraId="6738F6B7" w14:textId="77777777" w:rsidR="00FB0F41" w:rsidRPr="00E450AC" w:rsidRDefault="00FB0F41" w:rsidP="00FB0F41">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0F5DC358" w14:textId="77777777" w:rsidR="00FB0F41" w:rsidRPr="00E450AC" w:rsidRDefault="00FB0F41" w:rsidP="00FB0F41">
      <w:pPr>
        <w:pStyle w:val="PL"/>
        <w:rPr>
          <w:color w:val="808080"/>
        </w:rPr>
      </w:pPr>
      <w:r w:rsidRPr="00E450AC">
        <w:t xml:space="preserve">maxEUTRA-CellExcluded                   </w:t>
      </w:r>
      <w:r w:rsidRPr="00E450AC">
        <w:rPr>
          <w:color w:val="993366"/>
        </w:rPr>
        <w:t>INTEGER</w:t>
      </w:r>
      <w:r w:rsidRPr="00E450AC">
        <w:t xml:space="preserve"> ::= 16      </w:t>
      </w:r>
      <w:r w:rsidRPr="00E450AC">
        <w:rPr>
          <w:color w:val="808080"/>
        </w:rPr>
        <w:t>-- Maximum number of E-UTRA exclude-listed physical cell identity ranges</w:t>
      </w:r>
    </w:p>
    <w:p w14:paraId="1B1BB9EC" w14:textId="77777777" w:rsidR="00FB0F41" w:rsidRPr="00E450AC" w:rsidRDefault="00FB0F41" w:rsidP="00FB0F41">
      <w:pPr>
        <w:pStyle w:val="PL"/>
        <w:rPr>
          <w:color w:val="808080"/>
        </w:rPr>
      </w:pPr>
      <w:r w:rsidRPr="00E450AC">
        <w:t xml:space="preserve">                                                            </w:t>
      </w:r>
      <w:r w:rsidRPr="00E450AC">
        <w:rPr>
          <w:color w:val="808080"/>
        </w:rPr>
        <w:t>-- in SIB5</w:t>
      </w:r>
    </w:p>
    <w:p w14:paraId="11B859FF" w14:textId="77777777" w:rsidR="00FB0F41" w:rsidRPr="00E450AC" w:rsidRDefault="00FB0F41" w:rsidP="00FB0F41">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68613525" w14:textId="77777777" w:rsidR="00FB0F41" w:rsidRPr="00E450AC" w:rsidRDefault="00FB0F41" w:rsidP="00FB0F41">
      <w:pPr>
        <w:pStyle w:val="PL"/>
        <w:rPr>
          <w:color w:val="808080"/>
        </w:rPr>
      </w:pPr>
      <w:r w:rsidRPr="00E450AC">
        <w:t xml:space="preserve">maxFeatureCombPreamblesPerRACHResource-r17 </w:t>
      </w:r>
      <w:r w:rsidRPr="00E450AC">
        <w:rPr>
          <w:color w:val="993366"/>
        </w:rPr>
        <w:t>INTEGER</w:t>
      </w:r>
      <w:r w:rsidRPr="00E450AC">
        <w:t xml:space="preserve"> ::= 256  </w:t>
      </w:r>
      <w:r w:rsidRPr="00E450AC">
        <w:rPr>
          <w:color w:val="808080"/>
        </w:rPr>
        <w:t>-- Maximum number of feature combination preambles.</w:t>
      </w:r>
    </w:p>
    <w:p w14:paraId="7440BE68" w14:textId="77777777" w:rsidR="00FB0F41" w:rsidRPr="00E450AC" w:rsidRDefault="00FB0F41" w:rsidP="00FB0F41">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72D5802F" w14:textId="77777777" w:rsidR="00FB0F41" w:rsidRPr="00E450AC" w:rsidRDefault="00FB0F41" w:rsidP="00FB0F41">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03A37434" w14:textId="77777777" w:rsidR="00FB0F41" w:rsidRPr="00E450AC" w:rsidRDefault="00FB0F41" w:rsidP="00FB0F41">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30AD9C60" w14:textId="77777777" w:rsidR="00FB0F41" w:rsidRPr="00E450AC" w:rsidRDefault="00FB0F41" w:rsidP="00FB0F41">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0F54CC2B" w14:textId="77777777" w:rsidR="00FB0F41" w:rsidRPr="00E450AC" w:rsidRDefault="00FB0F41" w:rsidP="00FB0F41">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4329576D" w14:textId="77777777" w:rsidR="00FB0F41" w:rsidRPr="00E450AC" w:rsidRDefault="00FB0F41" w:rsidP="00FB0F41">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240BC737" w14:textId="77777777" w:rsidR="00FB0F41" w:rsidRPr="00E450AC" w:rsidRDefault="00FB0F41" w:rsidP="00FB0F41">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s + SCells) minus 1</w:t>
      </w:r>
    </w:p>
    <w:p w14:paraId="72E661EB" w14:textId="77777777" w:rsidR="00FB0F41" w:rsidRPr="00E450AC" w:rsidRDefault="00FB0F41" w:rsidP="00FB0F41">
      <w:pPr>
        <w:pStyle w:val="PL"/>
      </w:pPr>
      <w:r w:rsidRPr="00E450AC">
        <w:t xml:space="preserve">maxNrofAggregatedCellsPerCellGroup      </w:t>
      </w:r>
      <w:r w:rsidRPr="00E450AC">
        <w:rPr>
          <w:color w:val="993366"/>
        </w:rPr>
        <w:t>INTEGER</w:t>
      </w:r>
      <w:r w:rsidRPr="00E450AC">
        <w:t xml:space="preserve"> ::= 16</w:t>
      </w:r>
    </w:p>
    <w:p w14:paraId="0B476584" w14:textId="77777777" w:rsidR="00FB0F41" w:rsidRPr="00E450AC" w:rsidRDefault="00FB0F41" w:rsidP="00FB0F41">
      <w:pPr>
        <w:pStyle w:val="PL"/>
      </w:pPr>
      <w:r w:rsidRPr="00E450AC">
        <w:t xml:space="preserve">maxNrofAggregatedCellsPerCellGroupMinus4-r16 </w:t>
      </w:r>
      <w:r w:rsidRPr="00E450AC">
        <w:rPr>
          <w:color w:val="993366"/>
        </w:rPr>
        <w:t>INTEGER</w:t>
      </w:r>
      <w:r w:rsidRPr="00E450AC">
        <w:t xml:space="preserve"> ::= 12</w:t>
      </w:r>
    </w:p>
    <w:p w14:paraId="4D0E3738" w14:textId="77777777" w:rsidR="00FB0F41" w:rsidRPr="00E450AC" w:rsidRDefault="00FB0F41" w:rsidP="00FB0F41">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35693703" w14:textId="77777777" w:rsidR="00FB0F41" w:rsidRPr="00E450AC" w:rsidRDefault="00FB0F41" w:rsidP="00FB0F41">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20703580" w14:textId="77777777" w:rsidR="00FB0F41" w:rsidRPr="00E450AC" w:rsidRDefault="00FB0F41" w:rsidP="00FB0F41">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0BC126F3" w14:textId="77777777" w:rsidR="00FB0F41" w:rsidRPr="00E450AC" w:rsidRDefault="00FB0F41" w:rsidP="00FB0F41">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0BFFFBA4" w14:textId="77777777" w:rsidR="00FB0F41" w:rsidRPr="00E450AC" w:rsidRDefault="00FB0F41" w:rsidP="00FB0F41">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 minus 1</w:t>
      </w:r>
    </w:p>
    <w:p w14:paraId="7665815D" w14:textId="77777777" w:rsidR="00FB0F41" w:rsidRPr="00E450AC" w:rsidRDefault="00FB0F41" w:rsidP="00FB0F41">
      <w:pPr>
        <w:pStyle w:val="PL"/>
      </w:pPr>
    </w:p>
    <w:p w14:paraId="2F20D53B" w14:textId="77777777" w:rsidR="00FB0F41" w:rsidRPr="00E450AC" w:rsidRDefault="00FB0F41" w:rsidP="00FB0F41">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19A1096F" w14:textId="77777777" w:rsidR="00FB0F41" w:rsidRPr="00E450AC" w:rsidRDefault="00FB0F41" w:rsidP="00FB0F41">
      <w:pPr>
        <w:pStyle w:val="PL"/>
        <w:rPr>
          <w:color w:val="808080"/>
        </w:rPr>
      </w:pPr>
      <w:r w:rsidRPr="00E450AC">
        <w:t xml:space="preserve">                                                            </w:t>
      </w:r>
      <w:r w:rsidRPr="00E450AC">
        <w:rPr>
          <w:color w:val="808080"/>
        </w:rPr>
        <w:t>-- measConfigAppLayerId included in the same</w:t>
      </w:r>
    </w:p>
    <w:p w14:paraId="51F3A85C" w14:textId="77777777" w:rsidR="00FB0F41" w:rsidRPr="00E450AC" w:rsidRDefault="00FB0F41" w:rsidP="00FB0F41">
      <w:pPr>
        <w:pStyle w:val="PL"/>
        <w:rPr>
          <w:color w:val="808080"/>
        </w:rPr>
      </w:pPr>
      <w:r w:rsidRPr="00E450AC">
        <w:t xml:space="preserve">                                                            </w:t>
      </w:r>
      <w:r w:rsidRPr="00E450AC">
        <w:rPr>
          <w:color w:val="808080"/>
        </w:rPr>
        <w:t>-- MeasurementReportAppLayerMessage</w:t>
      </w:r>
    </w:p>
    <w:p w14:paraId="0B8EC4BD" w14:textId="77777777" w:rsidR="00FB0F41" w:rsidRPr="00E450AC" w:rsidRDefault="00FB0F41" w:rsidP="00FB0F41">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7F1E4F0A" w14:textId="77777777" w:rsidR="00FB0F41" w:rsidRPr="00E450AC" w:rsidRDefault="00FB0F41" w:rsidP="00FB0F41">
      <w:pPr>
        <w:pStyle w:val="PL"/>
        <w:rPr>
          <w:color w:val="808080"/>
        </w:rPr>
      </w:pPr>
      <w:r w:rsidRPr="00E450AC">
        <w:t xml:space="preserve">maxNrofAvailabilityCombinationsPerSet-1-r16 </w:t>
      </w:r>
      <w:r w:rsidRPr="00E450AC">
        <w:rPr>
          <w:color w:val="993366"/>
        </w:rPr>
        <w:t>INTEGER</w:t>
      </w:r>
      <w:r w:rsidRPr="00E450AC">
        <w:t xml:space="preserve"> ::= 511 </w:t>
      </w:r>
      <w:r w:rsidRPr="00E450AC">
        <w:rPr>
          <w:color w:val="808080"/>
        </w:rPr>
        <w:t>-- Max number of AvailabilityCombinationId used in the DCI format 2_5 minus 1</w:t>
      </w:r>
    </w:p>
    <w:p w14:paraId="48CB1E4E" w14:textId="77777777" w:rsidR="00FB0F41" w:rsidRPr="00E450AC" w:rsidRDefault="00FB0F41" w:rsidP="00FB0F41">
      <w:pPr>
        <w:pStyle w:val="PL"/>
        <w:rPr>
          <w:color w:val="808080"/>
        </w:rPr>
      </w:pPr>
      <w:r w:rsidRPr="00E450AC">
        <w:t xml:space="preserve">maxNrofIABResourceConfig-r17            </w:t>
      </w:r>
      <w:r w:rsidRPr="00E450AC">
        <w:rPr>
          <w:color w:val="993366"/>
        </w:rPr>
        <w:t>INTEGER</w:t>
      </w:r>
      <w:r w:rsidRPr="00E450AC">
        <w:t xml:space="preserve"> ::= 65536   </w:t>
      </w:r>
      <w:r w:rsidRPr="00E450AC">
        <w:rPr>
          <w:color w:val="808080"/>
        </w:rPr>
        <w:t>-- Max number of IAB-ResourceConfigID used in MAC CE</w:t>
      </w:r>
    </w:p>
    <w:p w14:paraId="335670ED" w14:textId="77777777" w:rsidR="00FB0F41" w:rsidRPr="00E450AC" w:rsidRDefault="00FB0F41" w:rsidP="00FB0F41">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636FEBB" w14:textId="77777777" w:rsidR="00FB0F41" w:rsidRPr="00E450AC" w:rsidRDefault="00FB0F41" w:rsidP="00FB0F41">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56D6FC1D" w14:textId="77777777" w:rsidR="00FB0F41" w:rsidRPr="00E450AC" w:rsidRDefault="00FB0F41" w:rsidP="00FB0F41">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1092B683"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67706820"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5E5777BA" w14:textId="77777777" w:rsidR="00FB0F41" w:rsidRPr="00E450AC" w:rsidRDefault="00FB0F41" w:rsidP="00FB0F41">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5C990E2F" w14:textId="77777777" w:rsidR="00FB0F41" w:rsidRPr="00E450AC" w:rsidRDefault="00FB0F41" w:rsidP="00FB0F41">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76C20553"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0C5342B5"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132CF7A" w14:textId="77777777" w:rsidR="00FB0F41" w:rsidRPr="00E450AC" w:rsidRDefault="00FB0F41" w:rsidP="00FB0F41">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454E5E3A" w14:textId="77777777" w:rsidR="00FB0F41" w:rsidRPr="00E450AC" w:rsidRDefault="00FB0F41" w:rsidP="00FB0F41">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81A7EA" w14:textId="77777777" w:rsidR="00FB0F41" w:rsidRPr="00E450AC" w:rsidRDefault="00FB0F41" w:rsidP="00FB0F41">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B13BBD7" w14:textId="77777777" w:rsidR="00FB0F41" w:rsidRPr="00E450AC" w:rsidRDefault="00FB0F41" w:rsidP="00FB0F41">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0F19D5F0" w14:textId="77777777" w:rsidR="00FB0F41" w:rsidRPr="00E450AC" w:rsidRDefault="00FB0F41" w:rsidP="00FB0F41">
      <w:pPr>
        <w:pStyle w:val="PL"/>
        <w:rPr>
          <w:color w:val="808080"/>
        </w:rPr>
      </w:pPr>
      <w:r w:rsidRPr="00E450AC">
        <w:t xml:space="preserve">maxNrofRelayMeas-r17                    </w:t>
      </w:r>
      <w:r w:rsidRPr="00E450AC">
        <w:rPr>
          <w:color w:val="993366"/>
        </w:rPr>
        <w:t>INTEGER</w:t>
      </w:r>
      <w:r w:rsidRPr="00E450AC">
        <w:t xml:space="preserve"> ::= 32      </w:t>
      </w:r>
      <w:r w:rsidRPr="00E450AC">
        <w:rPr>
          <w:color w:val="808080"/>
        </w:rPr>
        <w:t>-- Maximum number of L2 U2N Relay UEs to measure for each measurement object</w:t>
      </w:r>
    </w:p>
    <w:p w14:paraId="6D311FD1" w14:textId="77777777" w:rsidR="00FB0F41" w:rsidRPr="00E450AC" w:rsidRDefault="00FB0F41" w:rsidP="00FB0F41">
      <w:pPr>
        <w:pStyle w:val="PL"/>
        <w:rPr>
          <w:color w:val="808080"/>
        </w:rPr>
      </w:pPr>
      <w:r w:rsidRPr="00E450AC">
        <w:t xml:space="preserve">                                                            </w:t>
      </w:r>
      <w:r w:rsidRPr="00E450AC">
        <w:rPr>
          <w:color w:val="808080"/>
        </w:rPr>
        <w:t>-- on sidelink frequency</w:t>
      </w:r>
    </w:p>
    <w:p w14:paraId="109E87A5" w14:textId="77777777" w:rsidR="00FB0F41" w:rsidRPr="00E450AC" w:rsidRDefault="00FB0F41" w:rsidP="00FB0F41">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2CC67C04" w14:textId="77777777" w:rsidR="00FB0F41" w:rsidRPr="00E450AC" w:rsidRDefault="00FB0F41" w:rsidP="00FB0F41">
      <w:pPr>
        <w:pStyle w:val="PL"/>
        <w:rPr>
          <w:color w:val="808080"/>
        </w:rPr>
      </w:pPr>
      <w:r w:rsidRPr="00E450AC">
        <w:t xml:space="preserve">maxNrofCG-SL-1-r16                      </w:t>
      </w:r>
      <w:r w:rsidRPr="00E450AC">
        <w:rPr>
          <w:color w:val="993366"/>
        </w:rPr>
        <w:t>INTEGER</w:t>
      </w:r>
      <w:r w:rsidRPr="00E450AC">
        <w:t xml:space="preserve"> ::= 7       </w:t>
      </w:r>
      <w:r w:rsidRPr="00E450AC">
        <w:rPr>
          <w:color w:val="808080"/>
        </w:rPr>
        <w:t>-- Max number of sidelink configured grant minus 1</w:t>
      </w:r>
    </w:p>
    <w:p w14:paraId="55906C56" w14:textId="77777777" w:rsidR="00FB0F41" w:rsidRPr="00E450AC" w:rsidRDefault="00FB0F41" w:rsidP="00FB0F41">
      <w:pPr>
        <w:pStyle w:val="PL"/>
        <w:rPr>
          <w:color w:val="808080"/>
        </w:rPr>
      </w:pPr>
      <w:r w:rsidRPr="00E450AC">
        <w:t xml:space="preserve">maxSL-GC-BC-DRX-QoS-r17                 </w:t>
      </w:r>
      <w:r w:rsidRPr="00E450AC">
        <w:rPr>
          <w:color w:val="993366"/>
        </w:rPr>
        <w:t>INTEGER</w:t>
      </w:r>
      <w:r w:rsidRPr="00E450AC">
        <w:t xml:space="preserve"> ::= 16      </w:t>
      </w:r>
      <w:r w:rsidRPr="00E450AC">
        <w:rPr>
          <w:color w:val="808080"/>
        </w:rPr>
        <w:t>-- Max number of sidelink DRX configurations for NR</w:t>
      </w:r>
    </w:p>
    <w:p w14:paraId="2098F2A4" w14:textId="77777777" w:rsidR="00FB0F41" w:rsidRPr="00E450AC" w:rsidRDefault="00FB0F41" w:rsidP="00FB0F41">
      <w:pPr>
        <w:pStyle w:val="PL"/>
        <w:rPr>
          <w:color w:val="808080"/>
        </w:rPr>
      </w:pPr>
      <w:r w:rsidRPr="00E450AC">
        <w:t xml:space="preserve">                                                            </w:t>
      </w:r>
      <w:r w:rsidRPr="00E450AC">
        <w:rPr>
          <w:color w:val="808080"/>
        </w:rPr>
        <w:t>-- sidelink groupcast/broadcast communication</w:t>
      </w:r>
    </w:p>
    <w:p w14:paraId="26A1376D" w14:textId="77777777" w:rsidR="00FB0F41" w:rsidRPr="00E450AC" w:rsidRDefault="00FB0F41" w:rsidP="00FB0F41">
      <w:pPr>
        <w:pStyle w:val="PL"/>
        <w:rPr>
          <w:color w:val="808080"/>
        </w:rPr>
      </w:pPr>
      <w:r w:rsidRPr="00E450AC">
        <w:t xml:space="preserve">maxNrofSL-RxInfoSet-r17                 </w:t>
      </w:r>
      <w:r w:rsidRPr="00E450AC">
        <w:rPr>
          <w:color w:val="993366"/>
        </w:rPr>
        <w:t>INTEGER</w:t>
      </w:r>
      <w:r w:rsidRPr="00E450AC">
        <w:t xml:space="preserve"> ::= 4       </w:t>
      </w:r>
      <w:r w:rsidRPr="00E450AC">
        <w:rPr>
          <w:color w:val="808080"/>
        </w:rPr>
        <w:t>-- Max number of sidelink DRX configuration sets in sidelink DRX assistant</w:t>
      </w:r>
    </w:p>
    <w:p w14:paraId="11D80CC5" w14:textId="77777777" w:rsidR="00FB0F41" w:rsidRPr="00E450AC" w:rsidRDefault="00FB0F41" w:rsidP="00FB0F41">
      <w:pPr>
        <w:pStyle w:val="PL"/>
        <w:rPr>
          <w:color w:val="808080"/>
        </w:rPr>
      </w:pPr>
      <w:r w:rsidRPr="00E450AC">
        <w:t xml:space="preserve">                                                            </w:t>
      </w:r>
      <w:r w:rsidRPr="00E450AC">
        <w:rPr>
          <w:color w:val="808080"/>
        </w:rPr>
        <w:t>-- information</w:t>
      </w:r>
    </w:p>
    <w:p w14:paraId="286E8F93" w14:textId="77777777" w:rsidR="00FB0F41" w:rsidRPr="00E450AC" w:rsidRDefault="00FB0F41" w:rsidP="00FB0F41">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3486C21C" w14:textId="77777777" w:rsidR="00FB0F41" w:rsidRPr="00E450AC" w:rsidRDefault="00FB0F41" w:rsidP="00FB0F41">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30D17F7E" w14:textId="77777777" w:rsidR="00FB0F41" w:rsidRPr="00E450AC" w:rsidRDefault="00FB0F41" w:rsidP="00FB0F41">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7014DE03" w14:textId="77777777" w:rsidR="00FB0F41" w:rsidRPr="00E450AC" w:rsidRDefault="00FB0F41" w:rsidP="00FB0F41">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6B95FFBD" w14:textId="77777777" w:rsidR="00FB0F41" w:rsidRPr="00E450AC" w:rsidRDefault="00FB0F41" w:rsidP="00FB0F41">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7480F02A" w14:textId="77777777" w:rsidR="00FB0F41" w:rsidRPr="00E450AC" w:rsidRDefault="00FB0F41" w:rsidP="00FB0F41">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18A7ADD" w14:textId="77777777" w:rsidR="00FB0F41" w:rsidRPr="00E450AC" w:rsidRDefault="00FB0F41" w:rsidP="00FB0F41">
      <w:pPr>
        <w:pStyle w:val="PL"/>
        <w:rPr>
          <w:color w:val="808080"/>
        </w:rPr>
      </w:pPr>
      <w:r w:rsidRPr="00E450AC">
        <w:t xml:space="preserve">                                                            </w:t>
      </w:r>
      <w:r w:rsidRPr="00E450AC">
        <w:rPr>
          <w:color w:val="808080"/>
        </w:rPr>
        <w:t>-- scheduling</w:t>
      </w:r>
    </w:p>
    <w:p w14:paraId="089830A7" w14:textId="77777777" w:rsidR="00FB0F41" w:rsidRPr="00E450AC" w:rsidRDefault="00FB0F41" w:rsidP="00FB0F41">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518F2B44" w14:textId="77777777" w:rsidR="00FB0F41" w:rsidRPr="00E450AC" w:rsidRDefault="00FB0F41" w:rsidP="00FB0F41">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7C7BBD2C" w14:textId="77777777" w:rsidR="00FB0F41" w:rsidRPr="00E450AC" w:rsidRDefault="00FB0F41" w:rsidP="00FB0F41">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32152949" w14:textId="77777777" w:rsidR="00FB0F41" w:rsidRPr="00E450AC" w:rsidRDefault="00FB0F41" w:rsidP="00FB0F41">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70DDA95D" w14:textId="77777777" w:rsidR="00FB0F41" w:rsidRPr="00E450AC" w:rsidRDefault="00FB0F41" w:rsidP="00FB0F41">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2B73872" w14:textId="77777777" w:rsidR="00FB0F41" w:rsidRPr="00E450AC" w:rsidRDefault="00FB0F41" w:rsidP="00FB0F41">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49FD1101" w14:textId="77777777" w:rsidR="00FB0F41" w:rsidRPr="00E450AC" w:rsidRDefault="00FB0F41" w:rsidP="00FB0F41">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0C8237EC" w14:textId="77777777" w:rsidR="00FB0F41" w:rsidRPr="00E450AC" w:rsidRDefault="00FB0F41" w:rsidP="00FB0F41">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AA81A12" w14:textId="77777777" w:rsidR="00FB0F41" w:rsidRPr="00E450AC" w:rsidRDefault="00FB0F41" w:rsidP="00FB0F41">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1DFD0D5E" w14:textId="77777777" w:rsidR="00FB0F41" w:rsidRPr="00E450AC" w:rsidRDefault="00FB0F41" w:rsidP="00FB0F41">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0FF68720" w14:textId="77777777" w:rsidR="00FB0F41" w:rsidRPr="00E450AC" w:rsidRDefault="00FB0F41" w:rsidP="00FB0F41">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7FAA7E09" w14:textId="77777777" w:rsidR="00FB0F41" w:rsidRPr="00E450AC" w:rsidRDefault="00FB0F41" w:rsidP="00FB0F41">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AB20DF0" w14:textId="77777777" w:rsidR="00FB0F41" w:rsidRPr="00E450AC" w:rsidRDefault="00FB0F41" w:rsidP="00FB0F41">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2BCD94F8" w14:textId="77777777" w:rsidR="00FB0F41" w:rsidRPr="00E450AC" w:rsidRDefault="00FB0F41" w:rsidP="00FB0F41">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08D8AD56" w14:textId="77777777" w:rsidR="00FB0F41" w:rsidRPr="00E450AC" w:rsidRDefault="00FB0F41" w:rsidP="00FB0F41">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7B7E7B67" w14:textId="77777777" w:rsidR="00FB0F41" w:rsidRPr="00E450AC" w:rsidRDefault="00FB0F41" w:rsidP="00FB0F41">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3E512357" w14:textId="77777777" w:rsidR="00FB0F41" w:rsidRPr="00E450AC" w:rsidRDefault="00FB0F41" w:rsidP="00FB0F41">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49C5A370" w14:textId="77777777" w:rsidR="00FB0F41" w:rsidRPr="00E450AC" w:rsidRDefault="00FB0F41" w:rsidP="00FB0F41">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3E1BC991" w14:textId="77777777" w:rsidR="00FB0F41" w:rsidRPr="00E450AC" w:rsidRDefault="00FB0F41" w:rsidP="00FB0F41">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4B109D43" w14:textId="77777777" w:rsidR="00FB0F41" w:rsidRPr="00E450AC" w:rsidRDefault="00FB0F41" w:rsidP="00FB0F41">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576DE828" w14:textId="77777777" w:rsidR="00FB0F41" w:rsidRPr="00E450AC" w:rsidRDefault="00FB0F41" w:rsidP="00FB0F41">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2E70380D" w14:textId="77777777" w:rsidR="00FB0F41" w:rsidRPr="00E450AC" w:rsidRDefault="00FB0F41" w:rsidP="00FB0F41">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22230552" w14:textId="77777777" w:rsidR="00FB0F41" w:rsidRPr="00E450AC" w:rsidRDefault="00FB0F41" w:rsidP="00FB0F41">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348FCFEA" w14:textId="77777777" w:rsidR="00FB0F41" w:rsidRPr="00E450AC" w:rsidRDefault="00FB0F41" w:rsidP="00FB0F41">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0C281589" w14:textId="77777777" w:rsidR="00FB0F41" w:rsidRPr="00E450AC" w:rsidRDefault="00FB0F41" w:rsidP="00FB0F41">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78CECDDB" w14:textId="77777777" w:rsidR="00FB0F41" w:rsidRPr="00E450AC" w:rsidRDefault="00FB0F41" w:rsidP="00FB0F41">
      <w:pPr>
        <w:pStyle w:val="PL"/>
        <w:rPr>
          <w:color w:val="808080"/>
        </w:rPr>
      </w:pPr>
      <w:r w:rsidRPr="00E450AC">
        <w:t xml:space="preserve">maxNrofSearchSpacesLinks-1-r17          </w:t>
      </w:r>
      <w:r w:rsidRPr="00E450AC">
        <w:rPr>
          <w:color w:val="993366"/>
        </w:rPr>
        <w:t>INTEGER</w:t>
      </w:r>
      <w:r w:rsidRPr="00E450AC">
        <w:t xml:space="preserve"> ::= 39      </w:t>
      </w:r>
      <w:r w:rsidRPr="00E450AC">
        <w:rPr>
          <w:color w:val="808080"/>
        </w:rPr>
        <w:t>-- Max number of Search Space links minus 1</w:t>
      </w:r>
    </w:p>
    <w:p w14:paraId="30BC4764" w14:textId="77777777" w:rsidR="00FB0F41" w:rsidRPr="00E450AC" w:rsidRDefault="00FB0F41" w:rsidP="00FB0F41">
      <w:pPr>
        <w:pStyle w:val="PL"/>
        <w:rPr>
          <w:color w:val="808080"/>
        </w:rPr>
      </w:pPr>
      <w:r w:rsidRPr="00E450AC">
        <w:t xml:space="preserve">maxNrofBFDResourcePerSet-r17            </w:t>
      </w:r>
      <w:r w:rsidRPr="00E450AC">
        <w:rPr>
          <w:color w:val="993366"/>
        </w:rPr>
        <w:t>INTEGER</w:t>
      </w:r>
      <w:r w:rsidRPr="00E450AC">
        <w:t xml:space="preserve"> ::= 64      </w:t>
      </w:r>
      <w:r w:rsidRPr="00E450AC">
        <w:rPr>
          <w:color w:val="808080"/>
        </w:rPr>
        <w:t>-- Max number of reference signal in one BFD set</w:t>
      </w:r>
    </w:p>
    <w:p w14:paraId="420B927B" w14:textId="77777777" w:rsidR="00FB0F41" w:rsidRPr="00E450AC" w:rsidRDefault="00FB0F41" w:rsidP="00FB0F41">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0FF59A4" w14:textId="77777777" w:rsidR="00FB0F41" w:rsidRPr="00E450AC" w:rsidRDefault="00FB0F41" w:rsidP="00FB0F41">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1EC410" w14:textId="77777777" w:rsidR="00FB0F41" w:rsidRPr="00E450AC" w:rsidRDefault="00FB0F41" w:rsidP="00FB0F41">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0A5491B4" w14:textId="77777777" w:rsidR="00FB0F41" w:rsidRPr="00E450AC" w:rsidRDefault="00FB0F41" w:rsidP="00FB0F41">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69664B7A" w14:textId="77777777" w:rsidR="00FB0F41" w:rsidRPr="00E450AC" w:rsidRDefault="00FB0F41" w:rsidP="00FB0F41">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146A8427" w14:textId="77777777" w:rsidR="00FB0F41" w:rsidRPr="00E450AC" w:rsidRDefault="00FB0F41" w:rsidP="00FB0F41">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555C972C" w14:textId="77777777" w:rsidR="00FB0F41" w:rsidRPr="00E450AC" w:rsidRDefault="00FB0F41" w:rsidP="00FB0F41">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5C204601" w14:textId="77777777" w:rsidR="00FB0F41" w:rsidRPr="00E450AC" w:rsidRDefault="00FB0F41" w:rsidP="00FB0F41">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D2A7817" w14:textId="77777777" w:rsidR="00FB0F41" w:rsidRPr="00E450AC" w:rsidRDefault="00FB0F41" w:rsidP="00FB0F41">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414E017E" w14:textId="77777777" w:rsidR="00FB0F41" w:rsidRPr="00E450AC" w:rsidRDefault="00FB0F41" w:rsidP="00FB0F41">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689C1144" w14:textId="77777777" w:rsidR="00FB0F41" w:rsidRPr="00E450AC" w:rsidRDefault="00FB0F41" w:rsidP="00FB0F41">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464F5D62" w14:textId="77777777" w:rsidR="00FB0F41" w:rsidRPr="00E450AC" w:rsidRDefault="00FB0F41" w:rsidP="00FB0F41">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6DBE3FDB" w14:textId="77777777" w:rsidR="00FB0F41" w:rsidRPr="00E450AC" w:rsidRDefault="00FB0F41" w:rsidP="00FB0F41">
      <w:pPr>
        <w:pStyle w:val="PL"/>
      </w:pPr>
      <w:r w:rsidRPr="00E450AC">
        <w:t xml:space="preserve">maxNrofAP-CSI-RS-ResourcesPerSet        </w:t>
      </w:r>
      <w:r w:rsidRPr="00E450AC">
        <w:rPr>
          <w:color w:val="993366"/>
        </w:rPr>
        <w:t>INTEGER</w:t>
      </w:r>
      <w:r w:rsidRPr="00E450AC">
        <w:t xml:space="preserve"> ::= 16</w:t>
      </w:r>
    </w:p>
    <w:p w14:paraId="36A4AACC" w14:textId="77777777" w:rsidR="00FB0F41" w:rsidRPr="00E450AC" w:rsidRDefault="00FB0F41" w:rsidP="00FB0F41">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66391FDC" w14:textId="77777777" w:rsidR="00FB0F41" w:rsidRPr="00E450AC" w:rsidRDefault="00FB0F41" w:rsidP="00FB0F41">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38882D43" w14:textId="77777777" w:rsidR="00FB0F41" w:rsidRPr="00E450AC" w:rsidRDefault="00FB0F41" w:rsidP="00FB0F41">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B3D4439" w14:textId="77777777" w:rsidR="00FB0F41" w:rsidRPr="00E450AC" w:rsidRDefault="00FB0F41" w:rsidP="00FB0F41">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586F133A" w14:textId="77777777" w:rsidR="00FB0F41" w:rsidRPr="00E450AC" w:rsidRDefault="00FB0F41" w:rsidP="00FB0F41">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38416DB7" w14:textId="77777777" w:rsidR="00FB0F41" w:rsidRPr="00E450AC" w:rsidRDefault="00FB0F41" w:rsidP="00FB0F41">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411AD08F" w14:textId="77777777" w:rsidR="00FB0F41" w:rsidRPr="00E450AC" w:rsidRDefault="00FB0F41" w:rsidP="00FB0F41">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 sets per cell</w:t>
      </w:r>
    </w:p>
    <w:p w14:paraId="3CBFD7F0" w14:textId="77777777" w:rsidR="00FB0F41" w:rsidRPr="00E450AC" w:rsidRDefault="00FB0F41" w:rsidP="00FB0F41">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 sets per cell minus 1</w:t>
      </w:r>
    </w:p>
    <w:p w14:paraId="26CBF1CC" w14:textId="77777777" w:rsidR="00FB0F41" w:rsidRPr="00E450AC" w:rsidRDefault="00FB0F41" w:rsidP="00FB0F41">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7907F041" w14:textId="77777777" w:rsidR="00FB0F41" w:rsidRPr="00E450AC" w:rsidRDefault="00FB0F41" w:rsidP="00FB0F41">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4098E2F4" w14:textId="77777777" w:rsidR="00FB0F41" w:rsidRPr="00E450AC" w:rsidRDefault="00FB0F41" w:rsidP="00FB0F41">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44476F80" w14:textId="77777777" w:rsidR="00FB0F41" w:rsidRPr="00E450AC" w:rsidRDefault="00FB0F41" w:rsidP="00FB0F41">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38D5892" w14:textId="77777777" w:rsidR="00FB0F41" w:rsidRPr="00E450AC" w:rsidRDefault="00FB0F41" w:rsidP="00FB0F41">
      <w:pPr>
        <w:pStyle w:val="PL"/>
      </w:pPr>
      <w:r w:rsidRPr="00E450AC">
        <w:t xml:space="preserve">maxNrofZP-CSI-RS-ResourceSets-1         </w:t>
      </w:r>
      <w:r w:rsidRPr="00E450AC">
        <w:rPr>
          <w:color w:val="993366"/>
        </w:rPr>
        <w:t>INTEGER</w:t>
      </w:r>
      <w:r w:rsidRPr="00E450AC">
        <w:t xml:space="preserve"> ::= 15</w:t>
      </w:r>
    </w:p>
    <w:p w14:paraId="608B8F10" w14:textId="77777777" w:rsidR="00FB0F41" w:rsidRPr="00E450AC" w:rsidRDefault="00FB0F41" w:rsidP="00FB0F41">
      <w:pPr>
        <w:pStyle w:val="PL"/>
      </w:pPr>
      <w:r w:rsidRPr="00E450AC">
        <w:t xml:space="preserve">maxNrofZP-CSI-RS-ResourcesPerSet        </w:t>
      </w:r>
      <w:r w:rsidRPr="00E450AC">
        <w:rPr>
          <w:color w:val="993366"/>
        </w:rPr>
        <w:t>INTEGER</w:t>
      </w:r>
      <w:r w:rsidRPr="00E450AC">
        <w:t xml:space="preserve"> ::= 16</w:t>
      </w:r>
    </w:p>
    <w:p w14:paraId="64FC313A" w14:textId="77777777" w:rsidR="00FB0F41" w:rsidRPr="00E450AC" w:rsidRDefault="00FB0F41" w:rsidP="00FB0F41">
      <w:pPr>
        <w:pStyle w:val="PL"/>
      </w:pPr>
      <w:r w:rsidRPr="00E450AC">
        <w:t xml:space="preserve">maxNrofZP-CSI-RS-ResourceSets           </w:t>
      </w:r>
      <w:r w:rsidRPr="00E450AC">
        <w:rPr>
          <w:color w:val="993366"/>
        </w:rPr>
        <w:t>INTEGER</w:t>
      </w:r>
      <w:r w:rsidRPr="00E450AC">
        <w:t xml:space="preserve"> ::= 16</w:t>
      </w:r>
    </w:p>
    <w:p w14:paraId="39F964CC" w14:textId="77777777" w:rsidR="00FB0F41" w:rsidRPr="00E450AC" w:rsidRDefault="00FB0F41" w:rsidP="00FB0F41">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2F9CC113" w14:textId="77777777" w:rsidR="00FB0F41" w:rsidRPr="00E450AC" w:rsidRDefault="00FB0F41" w:rsidP="00FB0F41">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2BA7BD03" w14:textId="77777777" w:rsidR="00FB0F41" w:rsidRPr="00E450AC" w:rsidRDefault="00FB0F41" w:rsidP="00FB0F41">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5D0ADE06" w14:textId="77777777" w:rsidR="00FB0F41" w:rsidRPr="00E450AC" w:rsidRDefault="00FB0F41" w:rsidP="00FB0F41">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 sets per cell</w:t>
      </w:r>
    </w:p>
    <w:p w14:paraId="04F48664" w14:textId="77777777" w:rsidR="00FB0F41" w:rsidRPr="00E450AC" w:rsidRDefault="00FB0F41" w:rsidP="00FB0F41">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 sets per cell minus 1</w:t>
      </w:r>
    </w:p>
    <w:p w14:paraId="33D4679F" w14:textId="77777777" w:rsidR="00FB0F41" w:rsidRPr="00E450AC" w:rsidRDefault="00FB0F41" w:rsidP="00FB0F41">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76980890" w14:textId="77777777" w:rsidR="00FB0F41" w:rsidRPr="00E450AC" w:rsidRDefault="00FB0F41" w:rsidP="00FB0F41">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418D794B" w14:textId="77777777" w:rsidR="00FB0F41" w:rsidRPr="00E450AC" w:rsidRDefault="00FB0F41" w:rsidP="00FB0F41">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6B730B2F" w14:textId="77777777" w:rsidR="00FB0F41" w:rsidRPr="00E450AC" w:rsidRDefault="00FB0F41" w:rsidP="00FB0F41">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3780FB37" w14:textId="77777777" w:rsidR="00FB0F41" w:rsidRPr="00E450AC" w:rsidRDefault="00FB0F41" w:rsidP="00FB0F41">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6A32519B" w14:textId="77777777" w:rsidR="00FB0F41" w:rsidRPr="00E450AC" w:rsidRDefault="00FB0F41" w:rsidP="00FB0F41">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2771A557" w14:textId="77777777" w:rsidR="00FB0F41" w:rsidRPr="00E450AC" w:rsidRDefault="00FB0F41" w:rsidP="00FB0F41">
      <w:pPr>
        <w:pStyle w:val="PL"/>
        <w:rPr>
          <w:color w:val="808080"/>
        </w:rPr>
      </w:pPr>
      <w:r w:rsidRPr="00E450AC">
        <w:t xml:space="preserve">                                                            </w:t>
      </w:r>
      <w:r w:rsidRPr="00E450AC">
        <w:rPr>
          <w:color w:val="808080"/>
        </w:rPr>
        <w:t>-- extended</w:t>
      </w:r>
    </w:p>
    <w:p w14:paraId="4DE0C203" w14:textId="77777777" w:rsidR="00FB0F41" w:rsidRPr="00E450AC" w:rsidRDefault="00FB0F41" w:rsidP="00FB0F41">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427FCAE6" w14:textId="77777777" w:rsidR="00FB0F41" w:rsidRPr="00E450AC" w:rsidRDefault="00FB0F41" w:rsidP="00FB0F41">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3B97C347" w14:textId="77777777" w:rsidR="00FB0F41" w:rsidRPr="00E450AC" w:rsidRDefault="00FB0F41" w:rsidP="00FB0F41">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482B5FF2" w14:textId="77777777" w:rsidR="00FB0F41" w:rsidRPr="00E450AC" w:rsidRDefault="00FB0F41" w:rsidP="00FB0F41">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ency for NR sidelink communication</w:t>
      </w:r>
    </w:p>
    <w:p w14:paraId="430CA8FF" w14:textId="77777777" w:rsidR="00FB0F41" w:rsidRPr="00E450AC" w:rsidRDefault="00FB0F41" w:rsidP="00FB0F41">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57BC0F8F" w14:textId="77777777" w:rsidR="00FB0F41" w:rsidRPr="00E450AC" w:rsidRDefault="00FB0F41" w:rsidP="00FB0F41">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64ADC161" w14:textId="77777777" w:rsidR="00FB0F41" w:rsidRPr="00E450AC" w:rsidRDefault="00FB0F41" w:rsidP="00FB0F41">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78E09DAC" w14:textId="77777777" w:rsidR="00FB0F41" w:rsidRPr="00E450AC" w:rsidRDefault="00FB0F41" w:rsidP="00FB0F41">
      <w:pPr>
        <w:pStyle w:val="PL"/>
        <w:rPr>
          <w:color w:val="808080"/>
        </w:rPr>
      </w:pPr>
      <w:r w:rsidRPr="00E450AC">
        <w:t xml:space="preserve">                                                            </w:t>
      </w:r>
      <w:r w:rsidRPr="00E450AC">
        <w:rPr>
          <w:color w:val="808080"/>
        </w:rPr>
        <w:t>-- communication</w:t>
      </w:r>
    </w:p>
    <w:p w14:paraId="5C0DBDDA" w14:textId="77777777" w:rsidR="00FB0F41" w:rsidRPr="00E450AC" w:rsidRDefault="00FB0F41" w:rsidP="00FB0F41">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ency for NR sidelink</w:t>
      </w:r>
    </w:p>
    <w:p w14:paraId="16394377" w14:textId="77777777" w:rsidR="00FB0F41" w:rsidRPr="00E450AC" w:rsidRDefault="00FB0F41" w:rsidP="00FB0F41">
      <w:pPr>
        <w:pStyle w:val="PL"/>
        <w:rPr>
          <w:color w:val="808080"/>
        </w:rPr>
      </w:pPr>
      <w:r w:rsidRPr="00E450AC">
        <w:t xml:space="preserve">                                                            </w:t>
      </w:r>
      <w:r w:rsidRPr="00E450AC">
        <w:rPr>
          <w:color w:val="808080"/>
        </w:rPr>
        <w:t>-- communication</w:t>
      </w:r>
    </w:p>
    <w:p w14:paraId="2DDDFBF5" w14:textId="77777777" w:rsidR="00FB0F41" w:rsidRPr="00E450AC" w:rsidRDefault="00FB0F41" w:rsidP="00FB0F41">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3817A3AC" w14:textId="77777777" w:rsidR="00FB0F41" w:rsidRPr="00E450AC" w:rsidRDefault="00FB0F41" w:rsidP="00FB0F41">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7DEEC3C3" w14:textId="77777777" w:rsidR="00FB0F41" w:rsidRPr="00E450AC" w:rsidRDefault="00FB0F41" w:rsidP="00FB0F41">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4BD91E94" w14:textId="77777777" w:rsidR="00FB0F41" w:rsidRPr="00E450AC" w:rsidRDefault="00FB0F41" w:rsidP="00FB0F41">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ce pool for NR sidelink measurement to measure</w:t>
      </w:r>
    </w:p>
    <w:p w14:paraId="6376EEA7" w14:textId="77777777" w:rsidR="00FB0F41" w:rsidRPr="00E450AC" w:rsidRDefault="00FB0F41" w:rsidP="00FB0F41">
      <w:pPr>
        <w:pStyle w:val="PL"/>
        <w:rPr>
          <w:color w:val="808080"/>
        </w:rPr>
      </w:pPr>
      <w:r w:rsidRPr="00E450AC">
        <w:t xml:space="preserve">                                                            </w:t>
      </w:r>
      <w:r w:rsidRPr="00E450AC">
        <w:rPr>
          <w:color w:val="808080"/>
        </w:rPr>
        <w:t>-- for each measurement object (for CBR)</w:t>
      </w:r>
    </w:p>
    <w:p w14:paraId="64AE632B" w14:textId="77777777" w:rsidR="00FB0F41" w:rsidRPr="00E450AC" w:rsidRDefault="00FB0F41" w:rsidP="00FB0F41">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111F550C" w14:textId="77777777" w:rsidR="00FB0F41" w:rsidRPr="00E450AC" w:rsidRDefault="00FB0F41" w:rsidP="00FB0F41">
      <w:pPr>
        <w:pStyle w:val="PL"/>
        <w:rPr>
          <w:color w:val="808080"/>
        </w:rPr>
      </w:pPr>
      <w:r w:rsidRPr="00E450AC">
        <w:t xml:space="preserve">                                                            </w:t>
      </w:r>
      <w:r w:rsidRPr="00E450AC">
        <w:rPr>
          <w:color w:val="808080"/>
        </w:rPr>
        <w:t>-- measurement to measure for each measurement object (for SL-PRS CBR)</w:t>
      </w:r>
    </w:p>
    <w:p w14:paraId="7A0E5A77" w14:textId="77777777" w:rsidR="00FB0F41" w:rsidRPr="00E450AC" w:rsidRDefault="00FB0F41" w:rsidP="00FB0F41">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ency for NR sidelink communication</w:t>
      </w:r>
    </w:p>
    <w:p w14:paraId="13B16E69" w14:textId="77777777" w:rsidR="00FB0F41" w:rsidRPr="00E450AC" w:rsidRDefault="00FB0F41" w:rsidP="00FB0F41">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8E56A45" w14:textId="77777777" w:rsidR="00FB0F41" w:rsidRPr="00E450AC" w:rsidRDefault="00FB0F41" w:rsidP="00FB0F41">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42A8E6B" w14:textId="77777777" w:rsidR="00FB0F41" w:rsidRPr="00E450AC" w:rsidRDefault="00FB0F41" w:rsidP="00FB0F41">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5FA65EEF" w14:textId="77777777" w:rsidR="00FB0F41" w:rsidRPr="00E450AC" w:rsidRDefault="00FB0F41" w:rsidP="00FB0F41">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0C94DC48" w14:textId="77777777" w:rsidR="00FB0F41" w:rsidRPr="00E450AC" w:rsidRDefault="00FB0F41" w:rsidP="00FB0F41">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45D36762" w14:textId="77777777" w:rsidR="00FB0F41" w:rsidRPr="00E450AC" w:rsidRDefault="00FB0F41" w:rsidP="00FB0F41">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A320167" w14:textId="77777777" w:rsidR="00FB0F41" w:rsidRPr="00E450AC" w:rsidRDefault="00FB0F41" w:rsidP="00FB0F41">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4B6CAE59" w14:textId="77777777" w:rsidR="00FB0F41" w:rsidRPr="00E450AC" w:rsidRDefault="00FB0F41" w:rsidP="00FB0F41">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Maximum number of CSI-RS resources per cell for an RRM measurement object</w:t>
      </w:r>
    </w:p>
    <w:p w14:paraId="236975AF" w14:textId="77777777" w:rsidR="00FB0F41" w:rsidRPr="00E450AC" w:rsidRDefault="00FB0F41" w:rsidP="00FB0F41">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Maximum number of CSI-RS resources per cell for an RRM measurement object</w:t>
      </w:r>
    </w:p>
    <w:p w14:paraId="1FD47CE3" w14:textId="77777777" w:rsidR="00FB0F41" w:rsidRPr="00E450AC" w:rsidRDefault="00FB0F41" w:rsidP="00FB0F41">
      <w:pPr>
        <w:pStyle w:val="PL"/>
        <w:rPr>
          <w:color w:val="808080"/>
        </w:rPr>
      </w:pPr>
      <w:r w:rsidRPr="00E450AC">
        <w:t xml:space="preserve">                                                            </w:t>
      </w:r>
      <w:r w:rsidRPr="00E450AC">
        <w:rPr>
          <w:color w:val="808080"/>
        </w:rPr>
        <w:t>-- minus 1.</w:t>
      </w:r>
    </w:p>
    <w:p w14:paraId="35C7E0CA" w14:textId="77777777" w:rsidR="00FB0F41" w:rsidRPr="00E450AC" w:rsidRDefault="00FB0F41" w:rsidP="00FB0F41">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007746E" w14:textId="77777777" w:rsidR="00FB0F41" w:rsidRPr="00E450AC" w:rsidRDefault="00FB0F41" w:rsidP="00FB0F41">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490A9200" w14:textId="77777777" w:rsidR="00FB0F41" w:rsidRPr="00E450AC" w:rsidRDefault="00FB0F41" w:rsidP="00FB0F41">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58FF560" w14:textId="77777777" w:rsidR="00FB0F41" w:rsidRPr="00E450AC" w:rsidRDefault="00FB0F41" w:rsidP="00FB0F41">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 and discovery</w:t>
      </w:r>
    </w:p>
    <w:p w14:paraId="6EC52283" w14:textId="77777777" w:rsidR="00FB0F41" w:rsidRPr="00E450AC" w:rsidRDefault="00FB0F41" w:rsidP="00FB0F41">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 and discovery</w:t>
      </w:r>
    </w:p>
    <w:p w14:paraId="1BC9F61A" w14:textId="77777777" w:rsidR="00FB0F41" w:rsidRPr="00E450AC" w:rsidRDefault="00FB0F41" w:rsidP="00FB0F41">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2DF2F653" w14:textId="77777777" w:rsidR="00FB0F41" w:rsidRPr="00E450AC" w:rsidRDefault="00FB0F41" w:rsidP="00FB0F41">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 without duplication</w:t>
      </w:r>
    </w:p>
    <w:p w14:paraId="5CE08E70" w14:textId="77777777" w:rsidR="00FB0F41" w:rsidRPr="00E450AC" w:rsidRDefault="00FB0F41" w:rsidP="00FB0F41">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2DC5590C" w14:textId="77777777" w:rsidR="00FB0F41" w:rsidRPr="00E450AC" w:rsidRDefault="00FB0F41" w:rsidP="00FB0F41">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06F5EC97" w14:textId="77777777" w:rsidR="00FB0F41" w:rsidRPr="00E450AC" w:rsidRDefault="00FB0F41" w:rsidP="00FB0F41">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23821E6B" w14:textId="77777777" w:rsidR="00FB0F41" w:rsidRPr="00E450AC" w:rsidRDefault="00FB0F41" w:rsidP="00FB0F41">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51D5C63D" w14:textId="77777777" w:rsidR="00FB0F41" w:rsidRPr="00E450AC" w:rsidRDefault="00FB0F41" w:rsidP="00FB0F41">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1122E40F" w14:textId="77777777" w:rsidR="00FB0F41" w:rsidRPr="00E450AC" w:rsidRDefault="00FB0F41" w:rsidP="00FB0F41">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 for NR sidelink communication and</w:t>
      </w:r>
    </w:p>
    <w:p w14:paraId="0293DB62" w14:textId="77777777" w:rsidR="00FB0F41" w:rsidRPr="00E450AC" w:rsidRDefault="00FB0F41" w:rsidP="00FB0F41">
      <w:pPr>
        <w:pStyle w:val="PL"/>
        <w:rPr>
          <w:color w:val="808080"/>
        </w:rPr>
      </w:pPr>
      <w:r w:rsidRPr="00E450AC">
        <w:t xml:space="preserve">                                                            </w:t>
      </w:r>
      <w:r w:rsidRPr="00E450AC">
        <w:rPr>
          <w:color w:val="808080"/>
        </w:rPr>
        <w:t>-- discovery</w:t>
      </w:r>
    </w:p>
    <w:p w14:paraId="7D540076" w14:textId="77777777" w:rsidR="00FB0F41" w:rsidRPr="00E450AC" w:rsidRDefault="00FB0F41" w:rsidP="00FB0F41">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 pool for NR sidelink communication and</w:t>
      </w:r>
    </w:p>
    <w:p w14:paraId="1AA2A21D" w14:textId="77777777" w:rsidR="00FB0F41" w:rsidRPr="00E450AC" w:rsidRDefault="00FB0F41" w:rsidP="00FB0F41">
      <w:pPr>
        <w:pStyle w:val="PL"/>
        <w:rPr>
          <w:color w:val="808080"/>
        </w:rPr>
      </w:pPr>
      <w:r w:rsidRPr="00E450AC">
        <w:t xml:space="preserve">                                                            </w:t>
      </w:r>
      <w:r w:rsidRPr="00E450AC">
        <w:rPr>
          <w:color w:val="808080"/>
        </w:rPr>
        <w:t>-- discovery</w:t>
      </w:r>
    </w:p>
    <w:p w14:paraId="6C31E4A9" w14:textId="77777777" w:rsidR="00FB0F41" w:rsidRPr="00E450AC" w:rsidRDefault="00FB0F41" w:rsidP="00FB0F41">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 and</w:t>
      </w:r>
    </w:p>
    <w:p w14:paraId="511E1517" w14:textId="77777777" w:rsidR="00FB0F41" w:rsidRPr="00E450AC" w:rsidRDefault="00FB0F41" w:rsidP="00FB0F41">
      <w:pPr>
        <w:pStyle w:val="PL"/>
        <w:rPr>
          <w:color w:val="808080"/>
        </w:rPr>
      </w:pPr>
      <w:r w:rsidRPr="00E450AC">
        <w:t xml:space="preserve">                                                            </w:t>
      </w:r>
      <w:r w:rsidRPr="00E450AC">
        <w:rPr>
          <w:color w:val="808080"/>
        </w:rPr>
        <w:t>-- discovery</w:t>
      </w:r>
    </w:p>
    <w:p w14:paraId="0A1BEA33" w14:textId="77777777" w:rsidR="00FB0F41" w:rsidRPr="00E450AC" w:rsidRDefault="00FB0F41" w:rsidP="00FB0F41">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6BF46E02" w14:textId="77777777" w:rsidR="00FB0F41" w:rsidRPr="00E450AC" w:rsidRDefault="00FB0F41" w:rsidP="00FB0F41">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1B2D2782" w14:textId="77777777" w:rsidR="00FB0F41" w:rsidRPr="00E450AC" w:rsidRDefault="00FB0F41" w:rsidP="00FB0F41">
      <w:pPr>
        <w:pStyle w:val="PL"/>
        <w:rPr>
          <w:color w:val="808080"/>
        </w:rPr>
      </w:pPr>
      <w:r w:rsidRPr="00E450AC">
        <w:t xml:space="preserve">                                                            </w:t>
      </w:r>
      <w:r w:rsidRPr="00E450AC">
        <w:rPr>
          <w:color w:val="808080"/>
        </w:rPr>
        <w:t>-- minus 1.</w:t>
      </w:r>
    </w:p>
    <w:p w14:paraId="2E51658B" w14:textId="77777777" w:rsidR="00FB0F41" w:rsidRPr="00E450AC" w:rsidRDefault="00FB0F41" w:rsidP="00FB0F41">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03B14BA2" w14:textId="77777777" w:rsidR="00FB0F41" w:rsidRPr="00E450AC" w:rsidRDefault="00FB0F41" w:rsidP="00FB0F41">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43AF39ED" w14:textId="77777777" w:rsidR="00FB0F41" w:rsidRPr="00E450AC" w:rsidRDefault="00FB0F41" w:rsidP="00FB0F41">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344E1C27" w14:textId="77777777" w:rsidR="00FB0F41" w:rsidRPr="00E450AC" w:rsidRDefault="00FB0F41" w:rsidP="00FB0F41">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339AE2F4" w14:textId="77777777" w:rsidR="00FB0F41" w:rsidRPr="00E450AC" w:rsidRDefault="00FB0F41" w:rsidP="00FB0F41">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58017BDD" w14:textId="77777777" w:rsidR="00FB0F41" w:rsidRPr="00E450AC" w:rsidRDefault="00FB0F41" w:rsidP="00FB0F41">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4BF9A33A" w14:textId="77777777" w:rsidR="00FB0F41" w:rsidRPr="00E450AC" w:rsidRDefault="00FB0F41" w:rsidP="00FB0F41">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42F7CF06" w14:textId="77777777" w:rsidR="00FB0F41" w:rsidRPr="00E450AC" w:rsidRDefault="00FB0F41" w:rsidP="00FB0F41">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37CDE2AF" w14:textId="77777777" w:rsidR="00FB0F41" w:rsidRPr="00E450AC" w:rsidRDefault="00FB0F41" w:rsidP="00FB0F41">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707E34AE" w14:textId="77777777" w:rsidR="00FB0F41" w:rsidRPr="00E450AC" w:rsidRDefault="00FB0F41" w:rsidP="00FB0F41">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34B7E0A3" w14:textId="77777777" w:rsidR="00FB0F41" w:rsidRPr="00E450AC" w:rsidRDefault="00FB0F41" w:rsidP="00FB0F41">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0D319693" w14:textId="77777777" w:rsidR="00FB0F41" w:rsidRPr="00E450AC" w:rsidRDefault="00FB0F41" w:rsidP="00FB0F41">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426A3236" w14:textId="77777777" w:rsidR="00FB0F41" w:rsidRPr="00E450AC" w:rsidRDefault="00FB0F41" w:rsidP="00FB0F41">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7F150CEB" w14:textId="77777777" w:rsidR="00FB0F41" w:rsidRPr="00E450AC" w:rsidRDefault="00FB0F41" w:rsidP="00FB0F41">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659D8243" w14:textId="77777777" w:rsidR="00FB0F41" w:rsidRPr="00E450AC" w:rsidRDefault="00FB0F41" w:rsidP="00FB0F41">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669B3DF2" w14:textId="77777777" w:rsidR="00FB0F41" w:rsidRPr="00E450AC" w:rsidRDefault="00FB0F41" w:rsidP="00FB0F41">
      <w:pPr>
        <w:pStyle w:val="PL"/>
        <w:rPr>
          <w:color w:val="808080"/>
        </w:rPr>
      </w:pPr>
      <w:r w:rsidRPr="00E450AC">
        <w:t xml:space="preserve">                                                            </w:t>
      </w:r>
      <w:r w:rsidRPr="00E450AC">
        <w:rPr>
          <w:color w:val="808080"/>
        </w:rPr>
        <w:t>-- combination.</w:t>
      </w:r>
    </w:p>
    <w:p w14:paraId="6CA4658C" w14:textId="77777777" w:rsidR="00FB0F41" w:rsidRPr="00E450AC" w:rsidRDefault="00FB0F41" w:rsidP="00FB0F41">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79D896A1" w14:textId="77777777" w:rsidR="00FB0F41" w:rsidRPr="00E450AC" w:rsidRDefault="00FB0F41" w:rsidP="00FB0F41">
      <w:pPr>
        <w:pStyle w:val="PL"/>
        <w:rPr>
          <w:color w:val="808080"/>
        </w:rPr>
      </w:pPr>
      <w:r w:rsidRPr="00E450AC">
        <w:t xml:space="preserve">                                                            </w:t>
      </w:r>
      <w:r w:rsidRPr="00E450AC">
        <w:rPr>
          <w:color w:val="808080"/>
        </w:rPr>
        <w:t>-- between which dynamic UL Tx switching requires additional switching</w:t>
      </w:r>
    </w:p>
    <w:p w14:paraId="0517988D" w14:textId="77777777" w:rsidR="00FB0F41" w:rsidRPr="00E450AC" w:rsidRDefault="00FB0F41" w:rsidP="00FB0F41">
      <w:pPr>
        <w:pStyle w:val="PL"/>
        <w:rPr>
          <w:color w:val="808080"/>
        </w:rPr>
      </w:pPr>
      <w:r w:rsidRPr="00E450AC">
        <w:t xml:space="preserve">                                                            </w:t>
      </w:r>
      <w:r w:rsidRPr="00E450AC">
        <w:rPr>
          <w:color w:val="808080"/>
        </w:rPr>
        <w:t>-- period.</w:t>
      </w:r>
    </w:p>
    <w:p w14:paraId="754408A6" w14:textId="77777777" w:rsidR="00FB0F41" w:rsidRPr="00E450AC" w:rsidRDefault="00FB0F41" w:rsidP="00FB0F41">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4E0CC7AF" w14:textId="77777777" w:rsidR="00FB0F41" w:rsidRPr="00E450AC" w:rsidRDefault="00FB0F41" w:rsidP="00FB0F41">
      <w:pPr>
        <w:pStyle w:val="PL"/>
        <w:rPr>
          <w:color w:val="808080"/>
        </w:rPr>
      </w:pPr>
      <w:r w:rsidRPr="00E450AC">
        <w:t xml:space="preserve">                                                            </w:t>
      </w:r>
      <w:r w:rsidRPr="00E450AC">
        <w:rPr>
          <w:color w:val="808080"/>
        </w:rPr>
        <w:t>-- have same or different carrier type.</w:t>
      </w:r>
    </w:p>
    <w:p w14:paraId="5B555652" w14:textId="77777777" w:rsidR="00FB0F41" w:rsidRPr="00E450AC" w:rsidRDefault="00FB0F41" w:rsidP="00FB0F41">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73DD6825" w14:textId="77777777" w:rsidR="00FB0F41" w:rsidRPr="00E450AC" w:rsidRDefault="00FB0F41" w:rsidP="00FB0F41">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0FF143E9" w14:textId="77777777" w:rsidR="00FB0F41" w:rsidRPr="00E450AC" w:rsidRDefault="00FB0F41" w:rsidP="00FB0F41">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35C70DD9" w14:textId="77777777" w:rsidR="00FB0F41" w:rsidRPr="00E450AC" w:rsidRDefault="00FB0F41" w:rsidP="00FB0F41">
      <w:pPr>
        <w:pStyle w:val="PL"/>
      </w:pPr>
      <w:r w:rsidRPr="00E450AC">
        <w:t xml:space="preserve">maxNrofPUCCH-Resources                  </w:t>
      </w:r>
      <w:r w:rsidRPr="00E450AC">
        <w:rPr>
          <w:color w:val="993366"/>
        </w:rPr>
        <w:t>INTEGER</w:t>
      </w:r>
      <w:r w:rsidRPr="00E450AC">
        <w:t xml:space="preserve"> ::= 128</w:t>
      </w:r>
    </w:p>
    <w:p w14:paraId="306B0D42" w14:textId="77777777" w:rsidR="00FB0F41" w:rsidRPr="00E450AC" w:rsidRDefault="00FB0F41" w:rsidP="00FB0F41">
      <w:pPr>
        <w:pStyle w:val="PL"/>
      </w:pPr>
      <w:r w:rsidRPr="00E450AC">
        <w:t xml:space="preserve">maxNrofPUCCH-Resources-1                </w:t>
      </w:r>
      <w:r w:rsidRPr="00E450AC">
        <w:rPr>
          <w:color w:val="993366"/>
        </w:rPr>
        <w:t>INTEGER</w:t>
      </w:r>
      <w:r w:rsidRPr="00E450AC">
        <w:t xml:space="preserve"> ::= 127</w:t>
      </w:r>
    </w:p>
    <w:p w14:paraId="15E86523" w14:textId="77777777" w:rsidR="00FB0F41" w:rsidRPr="00E450AC" w:rsidRDefault="00FB0F41" w:rsidP="00FB0F41">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0F7CA01F" w14:textId="77777777" w:rsidR="00FB0F41" w:rsidRPr="00E450AC" w:rsidRDefault="00FB0F41" w:rsidP="00FB0F41">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3B1785C7" w14:textId="77777777" w:rsidR="00FB0F41" w:rsidRPr="00E450AC" w:rsidRDefault="00FB0F41" w:rsidP="00FB0F41">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1073E5D5" w14:textId="77777777" w:rsidR="00FB0F41" w:rsidRPr="00E450AC" w:rsidRDefault="00FB0F41" w:rsidP="00FB0F41">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4944DB3E" w14:textId="77777777" w:rsidR="00FB0F41" w:rsidRPr="00E450AC" w:rsidRDefault="00FB0F41" w:rsidP="00FB0F41">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719BC292" w14:textId="77777777" w:rsidR="00FB0F41" w:rsidRPr="00E450AC" w:rsidRDefault="00FB0F41" w:rsidP="00FB0F41">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F844E33" w14:textId="77777777" w:rsidR="00FB0F41" w:rsidRPr="00E450AC" w:rsidRDefault="00FB0F41" w:rsidP="00FB0F41">
      <w:pPr>
        <w:pStyle w:val="PL"/>
        <w:rPr>
          <w:color w:val="808080"/>
        </w:rPr>
      </w:pPr>
      <w:r w:rsidRPr="00E450AC">
        <w:t xml:space="preserve">                                                            </w:t>
      </w:r>
      <w:r w:rsidRPr="00E450AC">
        <w:rPr>
          <w:color w:val="808080"/>
        </w:rPr>
        <w:t>-- minus 1.</w:t>
      </w:r>
    </w:p>
    <w:p w14:paraId="11B901C7" w14:textId="77777777" w:rsidR="00FB0F41" w:rsidRPr="00E450AC" w:rsidRDefault="00FB0F41" w:rsidP="00FB0F41">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0185DD87" w14:textId="77777777" w:rsidR="00FB0F41" w:rsidRPr="00E450AC" w:rsidRDefault="00FB0F41" w:rsidP="00FB0F41">
      <w:pPr>
        <w:pStyle w:val="PL"/>
        <w:rPr>
          <w:color w:val="808080"/>
        </w:rPr>
      </w:pPr>
      <w:r w:rsidRPr="00E450AC">
        <w:t xml:space="preserve">                                                            </w:t>
      </w:r>
      <w:r w:rsidRPr="00E450AC">
        <w:rPr>
          <w:color w:val="808080"/>
        </w:rPr>
        <w:t>-- extended.</w:t>
      </w:r>
    </w:p>
    <w:p w14:paraId="07903A4B" w14:textId="77777777" w:rsidR="00FB0F41" w:rsidRPr="00E450AC" w:rsidRDefault="00FB0F41" w:rsidP="00FB0F41">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43191634" w14:textId="77777777" w:rsidR="00FB0F41" w:rsidRPr="00E450AC" w:rsidRDefault="00FB0F41" w:rsidP="00FB0F41">
      <w:pPr>
        <w:pStyle w:val="PL"/>
        <w:rPr>
          <w:color w:val="808080"/>
        </w:rPr>
      </w:pPr>
      <w:r w:rsidRPr="00E450AC">
        <w:t xml:space="preserve">                                                            </w:t>
      </w:r>
      <w:r w:rsidRPr="00E450AC">
        <w:rPr>
          <w:color w:val="808080"/>
        </w:rPr>
        <w:t>-- minus 1 extended.</w:t>
      </w:r>
    </w:p>
    <w:p w14:paraId="3475AEC2" w14:textId="77777777" w:rsidR="00FB0F41" w:rsidRPr="00E450AC" w:rsidRDefault="00FB0F41" w:rsidP="00FB0F41">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21BE0CD0" w14:textId="77777777" w:rsidR="00FB0F41" w:rsidRPr="00E450AC" w:rsidRDefault="00FB0F41" w:rsidP="00FB0F41">
      <w:pPr>
        <w:pStyle w:val="PL"/>
        <w:rPr>
          <w:color w:val="808080"/>
        </w:rPr>
      </w:pPr>
      <w:r w:rsidRPr="00E450AC">
        <w:t xml:space="preserve">                                                            </w:t>
      </w:r>
      <w:r w:rsidRPr="00E450AC">
        <w:rPr>
          <w:color w:val="808080"/>
        </w:rPr>
        <w:t>-- minus 1.</w:t>
      </w:r>
    </w:p>
    <w:p w14:paraId="12FE5438" w14:textId="77777777" w:rsidR="00FB0F41" w:rsidRPr="00E450AC" w:rsidRDefault="00FB0F41" w:rsidP="00FB0F41">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41F194DA" w14:textId="77777777" w:rsidR="00FB0F41" w:rsidRPr="00E450AC" w:rsidRDefault="00FB0F41" w:rsidP="00FB0F41">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6BE844FC" w14:textId="77777777" w:rsidR="00FB0F41" w:rsidRPr="00E450AC" w:rsidRDefault="00FB0F41" w:rsidP="00FB0F41">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48AB76ED" w14:textId="77777777" w:rsidR="00FB0F41" w:rsidRPr="00E450AC" w:rsidRDefault="00FB0F41" w:rsidP="00FB0F41">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74FE33D7" w14:textId="77777777" w:rsidR="00FB0F41" w:rsidRPr="00E450AC" w:rsidRDefault="00FB0F41" w:rsidP="00FB0F41">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5717C5D3" w14:textId="77777777" w:rsidR="00FB0F41" w:rsidRPr="00E450AC" w:rsidRDefault="00FB0F41" w:rsidP="00FB0F41">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Maximum number of P0-pusch-alpha-sets (see TS 38.213 [13], clause 7.1)</w:t>
      </w:r>
    </w:p>
    <w:p w14:paraId="460D2045" w14:textId="77777777" w:rsidR="00FB0F41" w:rsidRPr="00E450AC" w:rsidRDefault="00FB0F41" w:rsidP="00FB0F41">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Maximum number of P0-pusch-alpha-sets minus 1 (see TS 38.213 [13], clause 7.1)</w:t>
      </w:r>
    </w:p>
    <w:p w14:paraId="009BD122" w14:textId="77777777" w:rsidR="00FB0F41" w:rsidRPr="00E450AC" w:rsidRDefault="00FB0F41" w:rsidP="00FB0F41">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74B2C590" w14:textId="77777777" w:rsidR="00FB0F41" w:rsidRPr="00E450AC" w:rsidRDefault="00FB0F41" w:rsidP="00FB0F41">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095218B5" w14:textId="77777777" w:rsidR="00FB0F41" w:rsidRPr="00E450AC" w:rsidRDefault="00FB0F41" w:rsidP="00FB0F41">
      <w:pPr>
        <w:pStyle w:val="PL"/>
        <w:rPr>
          <w:color w:val="808080"/>
        </w:rPr>
      </w:pPr>
      <w:r w:rsidRPr="00E450AC">
        <w:t xml:space="preserve">                                                            </w:t>
      </w:r>
      <w:r w:rsidRPr="00E450AC">
        <w:rPr>
          <w:color w:val="808080"/>
        </w:rPr>
        <w:t>-- minus 1.</w:t>
      </w:r>
    </w:p>
    <w:p w14:paraId="2D8A8C48" w14:textId="77777777" w:rsidR="00FB0F41" w:rsidRPr="00E450AC" w:rsidRDefault="00FB0F41" w:rsidP="00FB0F41">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3734664C" w14:textId="77777777" w:rsidR="00FB0F41" w:rsidRPr="00E450AC" w:rsidRDefault="00FB0F41" w:rsidP="00FB0F41">
      <w:pPr>
        <w:pStyle w:val="PL"/>
        <w:rPr>
          <w:color w:val="808080"/>
        </w:rPr>
      </w:pPr>
      <w:r w:rsidRPr="00E450AC">
        <w:t xml:space="preserve">                                                            </w:t>
      </w:r>
      <w:r w:rsidRPr="00E450AC">
        <w:rPr>
          <w:color w:val="808080"/>
        </w:rPr>
        <w:t>-- extended</w:t>
      </w:r>
    </w:p>
    <w:p w14:paraId="704537AA" w14:textId="77777777" w:rsidR="00FB0F41" w:rsidRPr="00E450AC" w:rsidRDefault="00FB0F41" w:rsidP="00FB0F41">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2A756E98" w14:textId="77777777" w:rsidR="00FB0F41" w:rsidRPr="00E450AC" w:rsidRDefault="00FB0F41" w:rsidP="00FB0F41">
      <w:pPr>
        <w:pStyle w:val="PL"/>
        <w:rPr>
          <w:color w:val="808080"/>
        </w:rPr>
      </w:pPr>
      <w:r w:rsidRPr="00E450AC">
        <w:t xml:space="preserve">                                                            </w:t>
      </w:r>
      <w:r w:rsidRPr="00E450AC">
        <w:rPr>
          <w:color w:val="808080"/>
        </w:rPr>
        <w:t>-- extended minus 1</w:t>
      </w:r>
    </w:p>
    <w:p w14:paraId="76207E2E" w14:textId="77777777" w:rsidR="00FB0F41" w:rsidRPr="00E450AC" w:rsidRDefault="00FB0F41" w:rsidP="00FB0F41">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5795970E" w14:textId="77777777" w:rsidR="00FB0F41" w:rsidRPr="00E450AC" w:rsidRDefault="00FB0F41" w:rsidP="00FB0F41">
      <w:pPr>
        <w:pStyle w:val="PL"/>
        <w:rPr>
          <w:color w:val="808080"/>
        </w:rPr>
      </w:pPr>
      <w:r w:rsidRPr="00E450AC">
        <w:t xml:space="preserve">                                                            </w:t>
      </w:r>
      <w:r w:rsidRPr="00E450AC">
        <w:rPr>
          <w:color w:val="808080"/>
        </w:rPr>
        <w:t>-- maxNrofPUSCH-PathlossReferenceRSs</w:t>
      </w:r>
    </w:p>
    <w:p w14:paraId="20D0E71A" w14:textId="77777777" w:rsidR="00FB0F41" w:rsidRPr="00E450AC" w:rsidRDefault="00FB0F41" w:rsidP="00FB0F41">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093EA352"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w:t>
      </w:r>
    </w:p>
    <w:p w14:paraId="430C3038" w14:textId="77777777" w:rsidR="00FB0F41" w:rsidRPr="00E450AC" w:rsidRDefault="00FB0F41" w:rsidP="00FB0F41">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45A2AD5C"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 minus 1</w:t>
      </w:r>
    </w:p>
    <w:p w14:paraId="0CE1742C" w14:textId="77777777" w:rsidR="00FB0F41" w:rsidRPr="00E450AC" w:rsidRDefault="00FB0F41" w:rsidP="00FB0F41">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403275FB" w14:textId="77777777" w:rsidR="00FB0F41" w:rsidRPr="00E450AC" w:rsidRDefault="00FB0F41" w:rsidP="00FB0F41">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6AE4E849" w14:textId="77777777" w:rsidR="00FB0F41" w:rsidRPr="00E450AC" w:rsidRDefault="00FB0F41" w:rsidP="00FB0F41">
      <w:pPr>
        <w:pStyle w:val="PL"/>
      </w:pPr>
      <w:r w:rsidRPr="00E450AC">
        <w:t xml:space="preserve">maxBandsMRDC                            </w:t>
      </w:r>
      <w:r w:rsidRPr="00E450AC">
        <w:rPr>
          <w:color w:val="993366"/>
        </w:rPr>
        <w:t>INTEGER</w:t>
      </w:r>
      <w:r w:rsidRPr="00E450AC">
        <w:t xml:space="preserve"> ::= 1280</w:t>
      </w:r>
    </w:p>
    <w:p w14:paraId="6AB02B02" w14:textId="77777777" w:rsidR="00FB0F41" w:rsidRPr="00E450AC" w:rsidRDefault="00FB0F41" w:rsidP="00FB0F41">
      <w:pPr>
        <w:pStyle w:val="PL"/>
      </w:pPr>
      <w:r w:rsidRPr="00E450AC">
        <w:t xml:space="preserve">maxBandsEUTRA                           </w:t>
      </w:r>
      <w:r w:rsidRPr="00E450AC">
        <w:rPr>
          <w:color w:val="993366"/>
        </w:rPr>
        <w:t>INTEGER</w:t>
      </w:r>
      <w:r w:rsidRPr="00E450AC">
        <w:t xml:space="preserve"> ::= 256</w:t>
      </w:r>
    </w:p>
    <w:p w14:paraId="036EDA8D" w14:textId="77777777" w:rsidR="00FB0F41" w:rsidRPr="00E450AC" w:rsidRDefault="00FB0F41" w:rsidP="00FB0F41">
      <w:pPr>
        <w:pStyle w:val="PL"/>
      </w:pPr>
      <w:r w:rsidRPr="00E450AC">
        <w:t xml:space="preserve">maxCellReport                           </w:t>
      </w:r>
      <w:r w:rsidRPr="00E450AC">
        <w:rPr>
          <w:color w:val="993366"/>
        </w:rPr>
        <w:t>INTEGER</w:t>
      </w:r>
      <w:r w:rsidRPr="00E450AC">
        <w:t xml:space="preserve"> ::= 8</w:t>
      </w:r>
    </w:p>
    <w:p w14:paraId="4EC2F923" w14:textId="77777777" w:rsidR="00FB0F41" w:rsidRPr="00E450AC" w:rsidRDefault="00FB0F41" w:rsidP="00FB0F41">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ist).</w:t>
      </w:r>
    </w:p>
    <w:p w14:paraId="28DC8A1C" w14:textId="77777777" w:rsidR="00FB0F41" w:rsidRPr="00E450AC" w:rsidRDefault="00FB0F41" w:rsidP="00FB0F41">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2FAB1835" w14:textId="77777777" w:rsidR="00FB0F41" w:rsidRPr="00E450AC" w:rsidRDefault="00FB0F41" w:rsidP="00FB0F41">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51CC8065" w14:textId="77777777" w:rsidR="00FB0F41" w:rsidRPr="00E450AC" w:rsidRDefault="00FB0F41" w:rsidP="00FB0F41">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2D66860C" w14:textId="77777777" w:rsidR="00FB0F41" w:rsidRPr="00E450AC" w:rsidRDefault="00FB0F41" w:rsidP="00FB0F41">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51314EA7" w14:textId="77777777" w:rsidR="00FB0F41" w:rsidRPr="00E450AC" w:rsidRDefault="00FB0F41" w:rsidP="00FB0F41">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6BA343C4" w14:textId="77777777" w:rsidR="00FB0F41" w:rsidRPr="00E450AC" w:rsidRDefault="00FB0F41" w:rsidP="00FB0F41">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716BB401" w14:textId="77777777" w:rsidR="00FB0F41" w:rsidRPr="00E450AC" w:rsidRDefault="00FB0F41" w:rsidP="00FB0F41">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BE589AB" w14:textId="77777777" w:rsidR="00FB0F41" w:rsidRPr="00E450AC" w:rsidRDefault="00FB0F41" w:rsidP="00FB0F41">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3FDF2FFA" w14:textId="77777777" w:rsidR="00FB0F41" w:rsidRPr="00E450AC" w:rsidRDefault="00FB0F41" w:rsidP="00FB0F41">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70404EE7" w14:textId="77777777" w:rsidR="00FB0F41" w:rsidRPr="00E450AC" w:rsidRDefault="00FB0F41" w:rsidP="00FB0F41">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m number of PCIs per SMTC.</w:t>
      </w:r>
    </w:p>
    <w:p w14:paraId="6E1FDFE3" w14:textId="77777777" w:rsidR="00FB0F41" w:rsidRPr="00E450AC" w:rsidRDefault="00FB0F41" w:rsidP="00FB0F41">
      <w:pPr>
        <w:pStyle w:val="PL"/>
      </w:pPr>
      <w:r w:rsidRPr="00E450AC">
        <w:t xml:space="preserve">maxNrofQFIs                             </w:t>
      </w:r>
      <w:r w:rsidRPr="00E450AC">
        <w:rPr>
          <w:color w:val="993366"/>
        </w:rPr>
        <w:t>INTEGER</w:t>
      </w:r>
      <w:r w:rsidRPr="00E450AC">
        <w:t xml:space="preserve"> ::= 64</w:t>
      </w:r>
    </w:p>
    <w:p w14:paraId="57DCFDED" w14:textId="77777777" w:rsidR="00FB0F41" w:rsidRPr="00E450AC" w:rsidRDefault="00FB0F41" w:rsidP="00FB0F41">
      <w:pPr>
        <w:pStyle w:val="PL"/>
      </w:pPr>
      <w:r w:rsidRPr="00E450AC">
        <w:t xml:space="preserve">maxNrofResourceAvailabilityPerCombination-r16 </w:t>
      </w:r>
      <w:r w:rsidRPr="00E450AC">
        <w:rPr>
          <w:color w:val="993366"/>
        </w:rPr>
        <w:t>INTEGER</w:t>
      </w:r>
      <w:r w:rsidRPr="00E450AC">
        <w:t xml:space="preserve"> ::= 256</w:t>
      </w:r>
    </w:p>
    <w:p w14:paraId="54064DAE" w14:textId="77777777" w:rsidR="00FB0F41" w:rsidRPr="00E450AC" w:rsidRDefault="00FB0F41" w:rsidP="00FB0F41">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10DEEB39" w14:textId="77777777" w:rsidR="00FB0F41" w:rsidRPr="00E450AC" w:rsidRDefault="00FB0F41" w:rsidP="00FB0F41">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52F2A978" w14:textId="77777777" w:rsidR="00FB0F41" w:rsidRPr="00E450AC" w:rsidRDefault="00FB0F41" w:rsidP="00FB0F41">
      <w:pPr>
        <w:pStyle w:val="PL"/>
      </w:pPr>
      <w:r w:rsidRPr="00E450AC">
        <w:t xml:space="preserve">maxNrofSlotFormatsPerCombination        </w:t>
      </w:r>
      <w:r w:rsidRPr="00E450AC">
        <w:rPr>
          <w:color w:val="993366"/>
        </w:rPr>
        <w:t>INTEGER</w:t>
      </w:r>
      <w:r w:rsidRPr="00E450AC">
        <w:t xml:space="preserve"> ::= 256</w:t>
      </w:r>
    </w:p>
    <w:p w14:paraId="425C5089" w14:textId="77777777" w:rsidR="00FB0F41" w:rsidRPr="00E450AC" w:rsidRDefault="00FB0F41" w:rsidP="00FB0F41">
      <w:pPr>
        <w:pStyle w:val="PL"/>
      </w:pPr>
      <w:r w:rsidRPr="00E450AC">
        <w:t xml:space="preserve">maxNrofSpatialRelationInfos             </w:t>
      </w:r>
      <w:r w:rsidRPr="00E450AC">
        <w:rPr>
          <w:color w:val="993366"/>
        </w:rPr>
        <w:t>INTEGER</w:t>
      </w:r>
      <w:r w:rsidRPr="00E450AC">
        <w:t xml:space="preserve"> ::= 8</w:t>
      </w:r>
    </w:p>
    <w:p w14:paraId="6A8A7FD8" w14:textId="77777777" w:rsidR="00FB0F41" w:rsidRPr="00E450AC" w:rsidRDefault="00FB0F41" w:rsidP="00FB0F41">
      <w:pPr>
        <w:pStyle w:val="PL"/>
      </w:pPr>
      <w:r w:rsidRPr="00E450AC">
        <w:t xml:space="preserve">maxNrofSpatialRelationInfos-plus-1      </w:t>
      </w:r>
      <w:r w:rsidRPr="00E450AC">
        <w:rPr>
          <w:color w:val="993366"/>
        </w:rPr>
        <w:t>INTEGER</w:t>
      </w:r>
      <w:r w:rsidRPr="00E450AC">
        <w:t xml:space="preserve"> ::= 9</w:t>
      </w:r>
    </w:p>
    <w:p w14:paraId="5E5766C5" w14:textId="77777777" w:rsidR="00FB0F41" w:rsidRPr="00E450AC" w:rsidRDefault="00FB0F41" w:rsidP="00FB0F41">
      <w:pPr>
        <w:pStyle w:val="PL"/>
      </w:pPr>
      <w:r w:rsidRPr="00E450AC">
        <w:t xml:space="preserve">maxNrofSpatialRelationInfos-r16         </w:t>
      </w:r>
      <w:r w:rsidRPr="00E450AC">
        <w:rPr>
          <w:color w:val="993366"/>
        </w:rPr>
        <w:t>INTEGER</w:t>
      </w:r>
      <w:r w:rsidRPr="00E450AC">
        <w:t xml:space="preserve"> ::= 64</w:t>
      </w:r>
    </w:p>
    <w:p w14:paraId="5A0E8395" w14:textId="77777777" w:rsidR="00FB0F41" w:rsidRPr="00E450AC" w:rsidRDefault="00FB0F41" w:rsidP="00FB0F41">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79DADA2B" w14:textId="77777777" w:rsidR="00FB0F41" w:rsidRPr="00E450AC" w:rsidRDefault="00FB0F41" w:rsidP="00FB0F41">
      <w:pPr>
        <w:pStyle w:val="PL"/>
      </w:pPr>
      <w:r w:rsidRPr="00E450AC">
        <w:t xml:space="preserve">maxNrofIndexesToReport                  </w:t>
      </w:r>
      <w:r w:rsidRPr="00E450AC">
        <w:rPr>
          <w:color w:val="993366"/>
        </w:rPr>
        <w:t>INTEGER</w:t>
      </w:r>
      <w:r w:rsidRPr="00E450AC">
        <w:t xml:space="preserve"> ::= 32</w:t>
      </w:r>
    </w:p>
    <w:p w14:paraId="5BF0AB2A" w14:textId="77777777" w:rsidR="00FB0F41" w:rsidRPr="00E450AC" w:rsidRDefault="00FB0F41" w:rsidP="00FB0F41">
      <w:pPr>
        <w:pStyle w:val="PL"/>
      </w:pPr>
      <w:r w:rsidRPr="00E450AC">
        <w:t xml:space="preserve">maxNrofIndexesToReport2                 </w:t>
      </w:r>
      <w:r w:rsidRPr="00E450AC">
        <w:rPr>
          <w:color w:val="993366"/>
        </w:rPr>
        <w:t>INTEGER</w:t>
      </w:r>
      <w:r w:rsidRPr="00E450AC">
        <w:t xml:space="preserve"> ::= 64</w:t>
      </w:r>
    </w:p>
    <w:p w14:paraId="3AE35ABA" w14:textId="77777777" w:rsidR="00FB0F41" w:rsidRPr="00E450AC" w:rsidRDefault="00FB0F41" w:rsidP="00FB0F41">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3F1C5DB3" w14:textId="77777777" w:rsidR="00FB0F41" w:rsidRPr="00E450AC" w:rsidRDefault="00FB0F41" w:rsidP="00FB0F41">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3E43647C" w14:textId="77777777" w:rsidR="00FB0F41" w:rsidRPr="00E450AC" w:rsidRDefault="00FB0F41" w:rsidP="00FB0F41">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3A72B553" w14:textId="77777777" w:rsidR="00FB0F41" w:rsidRPr="00E450AC" w:rsidRDefault="00FB0F41" w:rsidP="00FB0F41">
      <w:pPr>
        <w:pStyle w:val="PL"/>
      </w:pPr>
      <w:r w:rsidRPr="00E450AC">
        <w:t xml:space="preserve">maxNrofTCI-StatesPDCCH                  </w:t>
      </w:r>
      <w:r w:rsidRPr="00E450AC">
        <w:rPr>
          <w:color w:val="993366"/>
        </w:rPr>
        <w:t>INTEGER</w:t>
      </w:r>
      <w:r w:rsidRPr="00E450AC">
        <w:t xml:space="preserve"> ::= 64</w:t>
      </w:r>
    </w:p>
    <w:p w14:paraId="5DA3078B" w14:textId="77777777" w:rsidR="00FB0F41" w:rsidRPr="00E450AC" w:rsidRDefault="00FB0F41" w:rsidP="00FB0F41">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526549E5" w14:textId="77777777" w:rsidR="00FB0F41" w:rsidRPr="00E450AC" w:rsidRDefault="00FB0F41" w:rsidP="00FB0F41">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12D0AD56" w14:textId="77777777" w:rsidR="00FB0F41" w:rsidRPr="00E450AC" w:rsidRDefault="00FB0F41" w:rsidP="00FB0F41">
      <w:pPr>
        <w:pStyle w:val="PL"/>
        <w:rPr>
          <w:color w:val="808080"/>
        </w:rPr>
      </w:pPr>
      <w:r w:rsidRPr="00E450AC">
        <w:t xml:space="preserve">maxUL-TCI-r17                           </w:t>
      </w:r>
      <w:r w:rsidRPr="00E450AC">
        <w:rPr>
          <w:color w:val="993366"/>
        </w:rPr>
        <w:t>INTEGER</w:t>
      </w:r>
      <w:r w:rsidRPr="00E450AC">
        <w:t xml:space="preserve"> ::= 64      </w:t>
      </w:r>
      <w:r w:rsidRPr="00E450AC">
        <w:rPr>
          <w:color w:val="808080"/>
        </w:rPr>
        <w:t>-- Maximum number of TCI states.</w:t>
      </w:r>
    </w:p>
    <w:p w14:paraId="6A96793B" w14:textId="77777777" w:rsidR="00FB0F41" w:rsidRPr="00E450AC" w:rsidRDefault="00FB0F41" w:rsidP="00FB0F41">
      <w:pPr>
        <w:pStyle w:val="PL"/>
        <w:rPr>
          <w:color w:val="808080"/>
        </w:rPr>
      </w:pPr>
      <w:r w:rsidRPr="00E450AC">
        <w:lastRenderedPageBreak/>
        <w:t xml:space="preserve">maxUL-TCI-1-r17                         </w:t>
      </w:r>
      <w:r w:rsidRPr="00E450AC">
        <w:rPr>
          <w:color w:val="993366"/>
        </w:rPr>
        <w:t>INTEGER</w:t>
      </w:r>
      <w:r w:rsidRPr="00E450AC">
        <w:t xml:space="preserve"> ::= 63      </w:t>
      </w:r>
      <w:r w:rsidRPr="00E450AC">
        <w:rPr>
          <w:color w:val="808080"/>
        </w:rPr>
        <w:t>-- Maximum number of TCI states minus 1.</w:t>
      </w:r>
    </w:p>
    <w:p w14:paraId="29B5C718" w14:textId="77777777" w:rsidR="00FB0F41" w:rsidRPr="00E450AC" w:rsidRDefault="00FB0F41" w:rsidP="00FB0F41">
      <w:pPr>
        <w:pStyle w:val="PL"/>
        <w:rPr>
          <w:color w:val="808080"/>
        </w:rPr>
      </w:pPr>
      <w:r w:rsidRPr="00E450AC">
        <w:t xml:space="preserve">maxNrofAdditionalPCI-r17                </w:t>
      </w:r>
      <w:r w:rsidRPr="00E450AC">
        <w:rPr>
          <w:color w:val="993366"/>
        </w:rPr>
        <w:t>INTEGER</w:t>
      </w:r>
      <w:r w:rsidRPr="00E450AC">
        <w:t xml:space="preserve"> ::= 7       </w:t>
      </w:r>
      <w:r w:rsidRPr="00E450AC">
        <w:rPr>
          <w:color w:val="808080"/>
        </w:rPr>
        <w:t>-- Maximum number of additional PCI</w:t>
      </w:r>
    </w:p>
    <w:p w14:paraId="3DA3A475" w14:textId="77777777" w:rsidR="00FB0F41" w:rsidRPr="00E450AC" w:rsidRDefault="00FB0F41" w:rsidP="00FB0F41">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49E8F3F2" w14:textId="77777777" w:rsidR="00FB0F41" w:rsidRPr="00E450AC" w:rsidRDefault="00FB0F41" w:rsidP="00FB0F41">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08E363C8" w14:textId="77777777" w:rsidR="00FB0F41" w:rsidRPr="00E450AC" w:rsidRDefault="00FB0F41" w:rsidP="00FB0F41">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1677B378" w14:textId="77777777" w:rsidR="00FB0F41" w:rsidRPr="00E450AC" w:rsidRDefault="00FB0F41" w:rsidP="00FB0F41">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092CC4D6" w14:textId="77777777" w:rsidR="00FB0F41" w:rsidRPr="00E450AC" w:rsidRDefault="00FB0F41" w:rsidP="00FB0F41">
      <w:pPr>
        <w:pStyle w:val="PL"/>
      </w:pPr>
      <w:r w:rsidRPr="00E450AC">
        <w:t xml:space="preserve">maxQFI                                  </w:t>
      </w:r>
      <w:r w:rsidRPr="00E450AC">
        <w:rPr>
          <w:color w:val="993366"/>
        </w:rPr>
        <w:t>INTEGER</w:t>
      </w:r>
      <w:r w:rsidRPr="00E450AC">
        <w:t xml:space="preserve"> ::= 63</w:t>
      </w:r>
    </w:p>
    <w:p w14:paraId="1587E8BD" w14:textId="77777777" w:rsidR="00FB0F41" w:rsidRPr="00E450AC" w:rsidRDefault="00FB0F41" w:rsidP="00FB0F41">
      <w:pPr>
        <w:pStyle w:val="PL"/>
      </w:pPr>
      <w:r w:rsidRPr="00E450AC">
        <w:t xml:space="preserve">maxRA-CSIRS-Resources                   </w:t>
      </w:r>
      <w:r w:rsidRPr="00E450AC">
        <w:rPr>
          <w:color w:val="993366"/>
        </w:rPr>
        <w:t>INTEGER</w:t>
      </w:r>
      <w:r w:rsidRPr="00E450AC">
        <w:t xml:space="preserve"> ::= 96</w:t>
      </w:r>
    </w:p>
    <w:p w14:paraId="19F84778" w14:textId="77777777" w:rsidR="00FB0F41" w:rsidRPr="00E450AC" w:rsidRDefault="00FB0F41" w:rsidP="00FB0F41">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64DA91E5" w14:textId="77777777" w:rsidR="00FB0F41" w:rsidRPr="00E450AC" w:rsidRDefault="00FB0F41" w:rsidP="00FB0F41">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301BED16" w14:textId="77777777" w:rsidR="00FB0F41" w:rsidRPr="00E450AC" w:rsidRDefault="00FB0F41" w:rsidP="00FB0F41">
      <w:pPr>
        <w:pStyle w:val="PL"/>
      </w:pPr>
      <w:r w:rsidRPr="00E450AC">
        <w:t xml:space="preserve">maxRA-SSB-Resources                     </w:t>
      </w:r>
      <w:r w:rsidRPr="00E450AC">
        <w:rPr>
          <w:color w:val="993366"/>
        </w:rPr>
        <w:t>INTEGER</w:t>
      </w:r>
      <w:r w:rsidRPr="00E450AC">
        <w:t xml:space="preserve"> ::= 64</w:t>
      </w:r>
    </w:p>
    <w:p w14:paraId="3A63383D" w14:textId="77777777" w:rsidR="00FB0F41" w:rsidRPr="00E450AC" w:rsidRDefault="00FB0F41" w:rsidP="00FB0F41">
      <w:pPr>
        <w:pStyle w:val="PL"/>
      </w:pPr>
      <w:r w:rsidRPr="00E450AC">
        <w:t xml:space="preserve">maxSCSs                                 </w:t>
      </w:r>
      <w:r w:rsidRPr="00E450AC">
        <w:rPr>
          <w:color w:val="993366"/>
        </w:rPr>
        <w:t>INTEGER</w:t>
      </w:r>
      <w:r w:rsidRPr="00E450AC">
        <w:t xml:space="preserve"> ::= 5</w:t>
      </w:r>
    </w:p>
    <w:p w14:paraId="0B714E6F" w14:textId="77777777" w:rsidR="00FB0F41" w:rsidRPr="00E450AC" w:rsidRDefault="00FB0F41" w:rsidP="00FB0F41">
      <w:pPr>
        <w:pStyle w:val="PL"/>
      </w:pPr>
      <w:r w:rsidRPr="00E450AC">
        <w:t xml:space="preserve">maxSecondaryCellGroups                  </w:t>
      </w:r>
      <w:r w:rsidRPr="00E450AC">
        <w:rPr>
          <w:color w:val="993366"/>
        </w:rPr>
        <w:t>INTEGER</w:t>
      </w:r>
      <w:r w:rsidRPr="00E450AC">
        <w:t xml:space="preserve"> ::= 3</w:t>
      </w:r>
    </w:p>
    <w:p w14:paraId="14DABCBD" w14:textId="77777777" w:rsidR="00FB0F41" w:rsidRPr="00E450AC" w:rsidRDefault="00FB0F41" w:rsidP="00FB0F41">
      <w:pPr>
        <w:pStyle w:val="PL"/>
      </w:pPr>
      <w:r w:rsidRPr="00E450AC">
        <w:t xml:space="preserve">maxNrofServingCellsEUTRA                </w:t>
      </w:r>
      <w:r w:rsidRPr="00E450AC">
        <w:rPr>
          <w:color w:val="993366"/>
        </w:rPr>
        <w:t>INTEGER</w:t>
      </w:r>
      <w:r w:rsidRPr="00E450AC">
        <w:t xml:space="preserve"> ::= 32</w:t>
      </w:r>
    </w:p>
    <w:p w14:paraId="26874BEB" w14:textId="77777777" w:rsidR="00FB0F41" w:rsidRPr="00E450AC" w:rsidRDefault="00FB0F41" w:rsidP="00FB0F41">
      <w:pPr>
        <w:pStyle w:val="PL"/>
      </w:pPr>
      <w:r w:rsidRPr="00E450AC">
        <w:t xml:space="preserve">maxMBSFN-Allocations                    </w:t>
      </w:r>
      <w:r w:rsidRPr="00E450AC">
        <w:rPr>
          <w:color w:val="993366"/>
        </w:rPr>
        <w:t>INTEGER</w:t>
      </w:r>
      <w:r w:rsidRPr="00E450AC">
        <w:t xml:space="preserve"> ::= 8</w:t>
      </w:r>
    </w:p>
    <w:p w14:paraId="2F78451F" w14:textId="77777777" w:rsidR="00FB0F41" w:rsidRPr="00E450AC" w:rsidRDefault="00FB0F41" w:rsidP="00FB0F41">
      <w:pPr>
        <w:pStyle w:val="PL"/>
      </w:pPr>
      <w:r w:rsidRPr="00E450AC">
        <w:t xml:space="preserve">maxNrofMultiBands                       </w:t>
      </w:r>
      <w:r w:rsidRPr="00E450AC">
        <w:rPr>
          <w:color w:val="993366"/>
        </w:rPr>
        <w:t>INTEGER</w:t>
      </w:r>
      <w:r w:rsidRPr="00E450AC">
        <w:t xml:space="preserve"> ::= 8</w:t>
      </w:r>
    </w:p>
    <w:p w14:paraId="34008C6E" w14:textId="77777777" w:rsidR="00FB0F41" w:rsidRPr="00E450AC" w:rsidRDefault="00FB0F41" w:rsidP="00FB0F41">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14182D75" w14:textId="77777777" w:rsidR="00FB0F41" w:rsidRPr="00E450AC" w:rsidRDefault="00FB0F41" w:rsidP="00FB0F41">
      <w:pPr>
        <w:pStyle w:val="PL"/>
      </w:pPr>
      <w:r w:rsidRPr="00E450AC">
        <w:t xml:space="preserve">maxReportConfigId                       </w:t>
      </w:r>
      <w:r w:rsidRPr="00E450AC">
        <w:rPr>
          <w:color w:val="993366"/>
        </w:rPr>
        <w:t>INTEGER</w:t>
      </w:r>
      <w:r w:rsidRPr="00E450AC">
        <w:t xml:space="preserve"> ::= 64</w:t>
      </w:r>
    </w:p>
    <w:p w14:paraId="7E949EA4" w14:textId="77777777" w:rsidR="00FB0F41" w:rsidRPr="00E450AC" w:rsidRDefault="00FB0F41" w:rsidP="00FB0F41">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rted by the UE</w:t>
      </w:r>
    </w:p>
    <w:p w14:paraId="2697022D" w14:textId="77777777" w:rsidR="00FB0F41" w:rsidRPr="00E450AC" w:rsidRDefault="00FB0F41" w:rsidP="00FB0F41">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0A3B30EC" w14:textId="77777777" w:rsidR="00FB0F41" w:rsidRPr="00E450AC" w:rsidRDefault="00FB0F41" w:rsidP="00FB0F41">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1BD08688" w14:textId="77777777" w:rsidR="00FB0F41" w:rsidRPr="00E450AC" w:rsidRDefault="00FB0F41" w:rsidP="00FB0F41">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29C5DD1C" w14:textId="77777777" w:rsidR="00FB0F41" w:rsidRPr="00E450AC" w:rsidRDefault="00FB0F41" w:rsidP="00FB0F41">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C03C83" w14:textId="77777777" w:rsidR="00FB0F41" w:rsidRPr="00E450AC" w:rsidRDefault="00FB0F41" w:rsidP="00FB0F41">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7DE300D" w14:textId="77777777" w:rsidR="00FB0F41" w:rsidRPr="00E450AC" w:rsidRDefault="00FB0F41" w:rsidP="00FB0F41">
      <w:pPr>
        <w:pStyle w:val="PL"/>
      </w:pPr>
      <w:r w:rsidRPr="00E450AC">
        <w:t xml:space="preserve">maxNrofSRI-PUSCH-Mappings               </w:t>
      </w:r>
      <w:r w:rsidRPr="00E450AC">
        <w:rPr>
          <w:color w:val="993366"/>
        </w:rPr>
        <w:t>INTEGER</w:t>
      </w:r>
      <w:r w:rsidRPr="00E450AC">
        <w:t xml:space="preserve"> ::= 16</w:t>
      </w:r>
    </w:p>
    <w:p w14:paraId="61E640FB" w14:textId="77777777" w:rsidR="00FB0F41" w:rsidRPr="00E450AC" w:rsidRDefault="00FB0F41" w:rsidP="00FB0F41">
      <w:pPr>
        <w:pStyle w:val="PL"/>
      </w:pPr>
      <w:r w:rsidRPr="00E450AC">
        <w:t xml:space="preserve">maxNrofSRI-PUSCH-Mappings-1             </w:t>
      </w:r>
      <w:r w:rsidRPr="00E450AC">
        <w:rPr>
          <w:color w:val="993366"/>
        </w:rPr>
        <w:t>INTEGER</w:t>
      </w:r>
      <w:r w:rsidRPr="00E450AC">
        <w:t xml:space="preserve"> ::= 15</w:t>
      </w:r>
    </w:p>
    <w:p w14:paraId="5957CA5A" w14:textId="77777777" w:rsidR="00FB0F41" w:rsidRPr="00E450AC" w:rsidRDefault="00FB0F41" w:rsidP="00FB0F41">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7FAD17D" w14:textId="77777777" w:rsidR="00FB0F41" w:rsidRPr="00E450AC" w:rsidRDefault="00FB0F41" w:rsidP="00FB0F41">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0C436661" w14:textId="77777777" w:rsidR="00FB0F41" w:rsidRPr="00E450AC" w:rsidRDefault="00FB0F41" w:rsidP="00FB0F41">
      <w:pPr>
        <w:pStyle w:val="PL"/>
        <w:rPr>
          <w:color w:val="808080"/>
        </w:rPr>
      </w:pPr>
      <w:r w:rsidRPr="00E450AC">
        <w:t xml:space="preserve">maxSIB-MessagePlus1-r17                 </w:t>
      </w:r>
      <w:r w:rsidRPr="00E450AC">
        <w:rPr>
          <w:color w:val="993366"/>
        </w:rPr>
        <w:t>INTEGER</w:t>
      </w:r>
      <w:r w:rsidRPr="00E450AC">
        <w:t xml:space="preserve">::= 33       </w:t>
      </w:r>
      <w:r w:rsidRPr="00E450AC">
        <w:rPr>
          <w:color w:val="808080"/>
        </w:rPr>
        <w:t>-- Maximum number of SIB messages plus 1</w:t>
      </w:r>
    </w:p>
    <w:p w14:paraId="10BB5309" w14:textId="77777777" w:rsidR="00FB0F41" w:rsidRPr="00E450AC" w:rsidRDefault="00FB0F41" w:rsidP="00FB0F41">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7D6D31CB" w14:textId="77777777" w:rsidR="00FB0F41" w:rsidRPr="00E450AC" w:rsidRDefault="00FB0F41" w:rsidP="00FB0F41">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611C3B6B" w14:textId="77777777" w:rsidR="00FB0F41" w:rsidRPr="00E450AC" w:rsidRDefault="00FB0F41" w:rsidP="00FB0F41">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13206FAF" w14:textId="77777777" w:rsidR="00FB0F41" w:rsidRPr="00E450AC" w:rsidRDefault="00FB0F41" w:rsidP="00FB0F41">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Maximum number of access control parameter sets</w:t>
      </w:r>
    </w:p>
    <w:p w14:paraId="5E69510F" w14:textId="77777777" w:rsidR="00FB0F41" w:rsidRPr="00E450AC" w:rsidRDefault="00FB0F41" w:rsidP="00FB0F41">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0957870B" w14:textId="77777777" w:rsidR="00FB0F41" w:rsidRPr="00E450AC" w:rsidRDefault="00FB0F41" w:rsidP="00FB0F41">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7DE45542" w14:textId="77777777" w:rsidR="00FB0F41" w:rsidRPr="00E450AC" w:rsidRDefault="00FB0F41" w:rsidP="00FB0F41">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ies in RAN area configurations</w:t>
      </w:r>
    </w:p>
    <w:p w14:paraId="3BA7C1E2" w14:textId="77777777" w:rsidR="00FB0F41" w:rsidRPr="00E450AC" w:rsidRDefault="00FB0F41" w:rsidP="00FB0F41">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2DC5CD26" w14:textId="77777777" w:rsidR="00FB0F41" w:rsidRPr="00E450AC" w:rsidRDefault="00FB0F41" w:rsidP="00FB0F41">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185C00AD" w14:textId="77777777" w:rsidR="00FB0F41" w:rsidRPr="00E450AC" w:rsidRDefault="00FB0F41" w:rsidP="00FB0F41">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1C92A678" w14:textId="77777777" w:rsidR="00FB0F41" w:rsidRPr="00E450AC" w:rsidRDefault="00FB0F41" w:rsidP="00FB0F41">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41091738" w14:textId="77777777" w:rsidR="00FB0F41" w:rsidRPr="00E450AC" w:rsidRDefault="00FB0F41" w:rsidP="00FB0F41">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14CCA014" w14:textId="77777777" w:rsidR="00FB0F41" w:rsidRPr="00E450AC" w:rsidRDefault="00FB0F41" w:rsidP="00FB0F41">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0925E5DA" w14:textId="77777777" w:rsidR="00FB0F41" w:rsidRPr="00E450AC" w:rsidRDefault="00FB0F41" w:rsidP="00FB0F41">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0DEF93B8" w14:textId="77777777" w:rsidR="00FB0F41" w:rsidRPr="00E450AC" w:rsidRDefault="00FB0F41" w:rsidP="00FB0F41">
      <w:pPr>
        <w:pStyle w:val="PL"/>
      </w:pPr>
      <w:r w:rsidRPr="00E450AC">
        <w:t xml:space="preserve">maxInterRAT-RSTD-Freq                   </w:t>
      </w:r>
      <w:r w:rsidRPr="00E450AC">
        <w:rPr>
          <w:color w:val="993366"/>
        </w:rPr>
        <w:t>INTEGER</w:t>
      </w:r>
      <w:r w:rsidRPr="00E450AC">
        <w:t xml:space="preserve"> ::= 3</w:t>
      </w:r>
    </w:p>
    <w:p w14:paraId="3B02C42C" w14:textId="77777777" w:rsidR="00FB0F41" w:rsidRPr="00E450AC" w:rsidRDefault="00FB0F41" w:rsidP="00FB0F41">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742CAD03" w14:textId="77777777" w:rsidR="00FB0F41" w:rsidRPr="00E450AC" w:rsidRDefault="00FB0F41" w:rsidP="00FB0F41">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70F654E8" w14:textId="77777777" w:rsidR="00FB0F41" w:rsidRPr="00E450AC" w:rsidRDefault="00FB0F41" w:rsidP="00FB0F41">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35243C32" w14:textId="77777777" w:rsidR="00FB0F41" w:rsidRPr="00E450AC" w:rsidRDefault="00FB0F41" w:rsidP="00FB0F41">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4A262401" w14:textId="77777777" w:rsidR="00FB0F41" w:rsidRPr="00E450AC" w:rsidRDefault="00FB0F41" w:rsidP="00FB0F41">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Maximum number of SNPNs subject for MDT scope</w:t>
      </w:r>
    </w:p>
    <w:p w14:paraId="34400C09" w14:textId="77777777" w:rsidR="00FB0F41" w:rsidRPr="00E450AC" w:rsidRDefault="00FB0F41" w:rsidP="00FB0F41">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181A8EA9" w14:textId="77777777" w:rsidR="00FB0F41" w:rsidRPr="00E450AC" w:rsidRDefault="00FB0F41" w:rsidP="00FB0F41">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4DDFB79F" w14:textId="77777777" w:rsidR="00FB0F41" w:rsidRPr="00E450AC" w:rsidRDefault="00FB0F41" w:rsidP="00FB0F41">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1A941A84" w14:textId="77777777" w:rsidR="00FB0F41" w:rsidRPr="00E450AC" w:rsidRDefault="00FB0F41" w:rsidP="00FB0F41">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3ECA05EE" w14:textId="77777777" w:rsidR="00FB0F41" w:rsidRPr="00E450AC" w:rsidRDefault="00FB0F41" w:rsidP="00FB0F41">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7525C57" w14:textId="77777777" w:rsidR="00FB0F41" w:rsidRPr="00E450AC" w:rsidRDefault="00FB0F41" w:rsidP="00FB0F41">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5DAD707D" w14:textId="77777777" w:rsidR="00FB0F41" w:rsidRPr="00E450AC" w:rsidRDefault="00FB0F41" w:rsidP="00FB0F41">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61C1410D" w14:textId="77777777" w:rsidR="00FB0F41" w:rsidRPr="00E450AC" w:rsidRDefault="00FB0F41" w:rsidP="00FB0F41">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4DE9812A" w14:textId="77777777" w:rsidR="00FB0F41" w:rsidRPr="00E450AC" w:rsidRDefault="00FB0F41" w:rsidP="00FB0F41">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120D0240" w14:textId="77777777" w:rsidR="00FB0F41" w:rsidRPr="00E450AC" w:rsidRDefault="00FB0F41" w:rsidP="00FB0F41">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181C0A7F" w14:textId="77777777" w:rsidR="00FB0F41" w:rsidRPr="00E450AC" w:rsidRDefault="00FB0F41" w:rsidP="00FB0F41">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06CB7B4A" w14:textId="77777777" w:rsidR="00FB0F41" w:rsidRPr="00E450AC" w:rsidRDefault="00FB0F41" w:rsidP="00FB0F41">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47456E7E" w14:textId="77777777" w:rsidR="00FB0F41" w:rsidRPr="00E450AC" w:rsidRDefault="00FB0F41" w:rsidP="00FB0F41">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4DACC2D8" w14:textId="77777777" w:rsidR="00FB0F41" w:rsidRPr="00E450AC" w:rsidRDefault="00FB0F41" w:rsidP="00FB0F41">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77BBC7F5" w14:textId="77777777" w:rsidR="00FB0F41" w:rsidRPr="00E450AC" w:rsidRDefault="00FB0F41" w:rsidP="00FB0F41">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9F30CFE" w14:textId="77777777" w:rsidR="00FB0F41" w:rsidRPr="00E450AC" w:rsidRDefault="00FB0F41" w:rsidP="00FB0F41">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7C466A60" w14:textId="77777777" w:rsidR="00FB0F41" w:rsidRPr="00E450AC" w:rsidRDefault="00FB0F41" w:rsidP="00FB0F41">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46BD9B0" w14:textId="77777777" w:rsidR="00FB0F41" w:rsidRPr="00E450AC" w:rsidRDefault="00FB0F41" w:rsidP="00FB0F41">
      <w:pPr>
        <w:pStyle w:val="PL"/>
        <w:rPr>
          <w:color w:val="808080"/>
        </w:rPr>
      </w:pPr>
      <w:r w:rsidRPr="00E450AC">
        <w:t xml:space="preserve">maxCI-DCI-PayloadSize-1-r16             </w:t>
      </w:r>
      <w:r w:rsidRPr="00E450AC">
        <w:rPr>
          <w:color w:val="993366"/>
        </w:rPr>
        <w:t>INTEGER</w:t>
      </w:r>
      <w:r w:rsidRPr="00E450AC">
        <w:t xml:space="preserve"> ::= 125     </w:t>
      </w:r>
      <w:r w:rsidRPr="00E450AC">
        <w:rPr>
          <w:color w:val="808080"/>
        </w:rPr>
        <w:t>-- Maximum number of the DCI size for CI minus 1</w:t>
      </w:r>
    </w:p>
    <w:p w14:paraId="288B15AC" w14:textId="77777777" w:rsidR="00FB0F41" w:rsidRPr="00E450AC" w:rsidRDefault="00FB0F41" w:rsidP="00FB0F41">
      <w:pPr>
        <w:pStyle w:val="PL"/>
        <w:rPr>
          <w:color w:val="808080"/>
        </w:rPr>
      </w:pPr>
      <w:r w:rsidRPr="00E450AC">
        <w:t xml:space="preserve">maxUu-RelayRLC-ChannelID-r17            </w:t>
      </w:r>
      <w:r w:rsidRPr="00E450AC">
        <w:rPr>
          <w:color w:val="993366"/>
        </w:rPr>
        <w:t>INTEGER</w:t>
      </w:r>
      <w:r w:rsidRPr="00E450AC">
        <w:t xml:space="preserve"> ::= 32      </w:t>
      </w:r>
      <w:r w:rsidRPr="00E450AC">
        <w:rPr>
          <w:color w:val="808080"/>
        </w:rPr>
        <w:t>-- Maximum value of Uu Relay RLC channel ID</w:t>
      </w:r>
    </w:p>
    <w:p w14:paraId="7ACB2E10" w14:textId="77777777" w:rsidR="00FB0F41" w:rsidRPr="00E450AC" w:rsidRDefault="00FB0F41" w:rsidP="00FB0F41">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5FB3200F" w14:textId="77777777" w:rsidR="00FB0F41" w:rsidRPr="00E450AC" w:rsidRDefault="00FB0F41" w:rsidP="00FB0F41">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5E1D037" w14:textId="77777777" w:rsidR="00FB0F41" w:rsidRPr="00E450AC" w:rsidRDefault="00FB0F41" w:rsidP="00FB0F41">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72FDB5FA" w14:textId="77777777" w:rsidR="00FB0F41" w:rsidRPr="00E450AC" w:rsidRDefault="00FB0F41" w:rsidP="00FB0F41">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0A3B3C86" w14:textId="77777777" w:rsidR="00FB0F41" w:rsidRPr="00E450AC" w:rsidRDefault="00FB0F41" w:rsidP="00FB0F41">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1D8D882B" w14:textId="77777777" w:rsidR="00FB0F41" w:rsidRPr="00E450AC" w:rsidRDefault="00FB0F41" w:rsidP="00FB0F41">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59ADA8E5" w14:textId="77777777" w:rsidR="00FB0F41" w:rsidRPr="00E450AC" w:rsidRDefault="00FB0F41" w:rsidP="00FB0F41">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763539C5" w14:textId="77777777" w:rsidR="00FB0F41" w:rsidRPr="00E450AC" w:rsidRDefault="00FB0F41" w:rsidP="00FB0F41">
      <w:pPr>
        <w:pStyle w:val="PL"/>
        <w:rPr>
          <w:color w:val="808080"/>
        </w:rPr>
      </w:pPr>
      <w:r w:rsidRPr="00E450AC">
        <w:t xml:space="preserve">maxNrofCLI-RSSI-Resources-1-r16         </w:t>
      </w:r>
      <w:r w:rsidRPr="00E450AC">
        <w:rPr>
          <w:color w:val="993366"/>
        </w:rPr>
        <w:t>INTEGER</w:t>
      </w:r>
      <w:r w:rsidRPr="00E450AC">
        <w:t xml:space="preserve"> ::= 63      </w:t>
      </w:r>
      <w:r w:rsidRPr="00E450AC">
        <w:rPr>
          <w:color w:val="808080"/>
        </w:rPr>
        <w:t>-- Maximum number of CLI-RSSI resources for UE minus 1</w:t>
      </w:r>
    </w:p>
    <w:p w14:paraId="72F63FF0" w14:textId="77777777" w:rsidR="00FB0F41" w:rsidRPr="00E450AC" w:rsidRDefault="00FB0F41" w:rsidP="00FB0F41">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6BFFC050" w14:textId="77777777" w:rsidR="00FB0F41" w:rsidRPr="00E450AC" w:rsidRDefault="00FB0F41" w:rsidP="00FB0F41">
      <w:pPr>
        <w:pStyle w:val="PL"/>
      </w:pPr>
      <w:r w:rsidRPr="00E450AC">
        <w:t xml:space="preserve">maxCLI-Report-r16                       </w:t>
      </w:r>
      <w:r w:rsidRPr="00E450AC">
        <w:rPr>
          <w:color w:val="993366"/>
        </w:rPr>
        <w:t>INTEGER</w:t>
      </w:r>
      <w:r w:rsidRPr="00E450AC">
        <w:t xml:space="preserve"> ::= 8</w:t>
      </w:r>
    </w:p>
    <w:p w14:paraId="4D81AD14" w14:textId="77777777" w:rsidR="00FB0F41" w:rsidRPr="00E450AC" w:rsidRDefault="00FB0F41" w:rsidP="00FB0F41">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02D9C763" w14:textId="77777777" w:rsidR="00FB0F41" w:rsidRPr="00E450AC" w:rsidRDefault="00FB0F41" w:rsidP="00FB0F41">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7C2E2C0" w14:textId="77777777" w:rsidR="00FB0F41" w:rsidRPr="00E450AC" w:rsidRDefault="00FB0F41" w:rsidP="00FB0F41">
      <w:pPr>
        <w:pStyle w:val="PL"/>
        <w:rPr>
          <w:color w:val="808080"/>
        </w:rPr>
      </w:pPr>
      <w:r w:rsidRPr="00E450AC">
        <w:t xml:space="preserve">maxNrofConfiguredGrantConfig-1-r16      </w:t>
      </w:r>
      <w:r w:rsidRPr="00E450AC">
        <w:rPr>
          <w:color w:val="993366"/>
        </w:rPr>
        <w:t>INTEGER</w:t>
      </w:r>
      <w:r w:rsidRPr="00E450AC">
        <w:t xml:space="preserve"> ::= 11      </w:t>
      </w:r>
      <w:r w:rsidRPr="00E450AC">
        <w:rPr>
          <w:color w:val="808080"/>
        </w:rPr>
        <w:t>-- Maximum number of configured grant configurations per BWP minus 1</w:t>
      </w:r>
    </w:p>
    <w:p w14:paraId="0A81CC07" w14:textId="77777777" w:rsidR="00FB0F41" w:rsidRPr="00E450AC" w:rsidRDefault="00FB0F41" w:rsidP="00FB0F41">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307CDEB8" w14:textId="77777777" w:rsidR="00FB0F41" w:rsidRPr="00E450AC" w:rsidRDefault="00FB0F41" w:rsidP="00FB0F41">
      <w:pPr>
        <w:pStyle w:val="PL"/>
        <w:rPr>
          <w:color w:val="808080"/>
        </w:rPr>
      </w:pPr>
      <w:r w:rsidRPr="00E450AC">
        <w:t xml:space="preserve">maxNrofConfiguredGrantConfigMAC-1-r16   </w:t>
      </w:r>
      <w:r w:rsidRPr="00E450AC">
        <w:rPr>
          <w:color w:val="993366"/>
        </w:rPr>
        <w:t>INTEGER</w:t>
      </w:r>
      <w:r w:rsidRPr="00E450AC">
        <w:t xml:space="preserve"> ::= 31      </w:t>
      </w:r>
      <w:r w:rsidRPr="00E450AC">
        <w:rPr>
          <w:color w:val="808080"/>
        </w:rPr>
        <w:t>-- Maximum number of configured grant configurations per MAC entity minus 1</w:t>
      </w:r>
    </w:p>
    <w:p w14:paraId="4178F8D5" w14:textId="77777777" w:rsidR="00FB0F41" w:rsidRPr="00E450AC" w:rsidRDefault="00FB0F41" w:rsidP="00FB0F41">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58EEE1DD" w14:textId="77777777" w:rsidR="00FB0F41" w:rsidRPr="00E450AC" w:rsidRDefault="00FB0F41" w:rsidP="00FB0F41">
      <w:pPr>
        <w:pStyle w:val="PL"/>
        <w:rPr>
          <w:color w:val="808080"/>
        </w:rPr>
      </w:pPr>
      <w:r w:rsidRPr="00E450AC">
        <w:t xml:space="preserve">                                                            </w:t>
      </w:r>
      <w:r w:rsidRPr="00E450AC">
        <w:rPr>
          <w:color w:val="808080"/>
        </w:rPr>
        <w:t>-- configuration</w:t>
      </w:r>
    </w:p>
    <w:p w14:paraId="5F5BB6FF" w14:textId="77777777" w:rsidR="00FB0F41" w:rsidRPr="00E450AC" w:rsidRDefault="00FB0F41" w:rsidP="00FB0F41">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5C883B10" w14:textId="77777777" w:rsidR="00FB0F41" w:rsidRPr="00E450AC" w:rsidRDefault="00FB0F41" w:rsidP="00FB0F41">
      <w:pPr>
        <w:pStyle w:val="PL"/>
        <w:rPr>
          <w:color w:val="808080"/>
        </w:rPr>
      </w:pPr>
      <w:r w:rsidRPr="00E450AC">
        <w:t xml:space="preserve">                                                            </w:t>
      </w:r>
      <w:r w:rsidRPr="00E450AC">
        <w:rPr>
          <w:color w:val="808080"/>
        </w:rPr>
        <w:t>-- configuration minus 1</w:t>
      </w:r>
    </w:p>
    <w:p w14:paraId="714EBA43" w14:textId="77777777" w:rsidR="00FB0F41" w:rsidRPr="00E450AC" w:rsidRDefault="00FB0F41" w:rsidP="00FB0F41">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744C9A4B" w14:textId="77777777" w:rsidR="00FB0F41" w:rsidRPr="00E450AC" w:rsidRDefault="00FB0F41" w:rsidP="00FB0F41">
      <w:pPr>
        <w:pStyle w:val="PL"/>
        <w:rPr>
          <w:color w:val="808080"/>
        </w:rPr>
      </w:pPr>
      <w:r w:rsidRPr="00E450AC">
        <w:t xml:space="preserve">maxNrofSPS-Config-1-r16                 </w:t>
      </w:r>
      <w:r w:rsidRPr="00E450AC">
        <w:rPr>
          <w:color w:val="993366"/>
        </w:rPr>
        <w:t>INTEGER</w:t>
      </w:r>
      <w:r w:rsidRPr="00E450AC">
        <w:t xml:space="preserve"> ::= 7       </w:t>
      </w:r>
      <w:r w:rsidRPr="00E450AC">
        <w:rPr>
          <w:color w:val="808080"/>
        </w:rPr>
        <w:t>-- Maximum number of SPS configurations per BWP minus 1</w:t>
      </w:r>
    </w:p>
    <w:p w14:paraId="39C81620" w14:textId="77777777" w:rsidR="00FB0F41" w:rsidRPr="00E450AC" w:rsidRDefault="00FB0F41" w:rsidP="00FB0F41">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4C058C3C" w14:textId="77777777" w:rsidR="00FB0F41" w:rsidRPr="00E450AC" w:rsidRDefault="00FB0F41" w:rsidP="00FB0F41">
      <w:pPr>
        <w:pStyle w:val="PL"/>
        <w:rPr>
          <w:color w:val="808080"/>
        </w:rPr>
      </w:pPr>
      <w:r w:rsidRPr="00E450AC">
        <w:t xml:space="preserve">maxNrofPPW-Config-r17                   </w:t>
      </w:r>
      <w:r w:rsidRPr="00E450AC">
        <w:rPr>
          <w:color w:val="993366"/>
        </w:rPr>
        <w:t>INTEGER</w:t>
      </w:r>
      <w:r w:rsidRPr="00E450AC">
        <w:t xml:space="preserve"> ::= 4       </w:t>
      </w:r>
      <w:r w:rsidRPr="00E450AC">
        <w:rPr>
          <w:color w:val="808080"/>
        </w:rPr>
        <w:t>-- Maximum number of Preconfigured PRS processing windows per DL BWP</w:t>
      </w:r>
    </w:p>
    <w:p w14:paraId="0BE1C5FF" w14:textId="77777777" w:rsidR="00FB0F41" w:rsidRPr="00E450AC" w:rsidRDefault="00FB0F41" w:rsidP="00FB0F41">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F758633" w14:textId="77777777" w:rsidR="00FB0F41" w:rsidRPr="00E450AC" w:rsidRDefault="00FB0F41" w:rsidP="00FB0F41">
      <w:pPr>
        <w:pStyle w:val="PL"/>
        <w:rPr>
          <w:color w:val="808080"/>
        </w:rPr>
      </w:pPr>
      <w:r w:rsidRPr="00E450AC">
        <w:t xml:space="preserve">maxNrOfTxTEGReport-r17                  </w:t>
      </w:r>
      <w:r w:rsidRPr="00E450AC">
        <w:rPr>
          <w:color w:val="993366"/>
        </w:rPr>
        <w:t>INTEGER</w:t>
      </w:r>
      <w:r w:rsidRPr="00E450AC">
        <w:t xml:space="preserve"> ::= 256     </w:t>
      </w:r>
      <w:r w:rsidRPr="00E450AC">
        <w:rPr>
          <w:color w:val="808080"/>
        </w:rPr>
        <w:t>-- Maximum number of UE Tx Timing Error Group Report</w:t>
      </w:r>
    </w:p>
    <w:p w14:paraId="0AAA4612" w14:textId="77777777" w:rsidR="00FB0F41" w:rsidRPr="00E450AC" w:rsidRDefault="00FB0F41" w:rsidP="00FB0F41">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414ED79D" w14:textId="77777777" w:rsidR="00FB0F41" w:rsidRPr="00E450AC" w:rsidRDefault="00FB0F41" w:rsidP="00FB0F41">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08B268EC" w14:textId="77777777" w:rsidR="00FB0F41" w:rsidRPr="00E450AC" w:rsidRDefault="00FB0F41" w:rsidP="00FB0F41">
      <w:pPr>
        <w:pStyle w:val="PL"/>
      </w:pPr>
      <w:r w:rsidRPr="00E450AC">
        <w:t xml:space="preserve">maxNrofPUCCH-ResourceGroups-1-r16       </w:t>
      </w:r>
      <w:r w:rsidRPr="00E450AC">
        <w:rPr>
          <w:color w:val="993366"/>
        </w:rPr>
        <w:t>INTEGER</w:t>
      </w:r>
      <w:r w:rsidRPr="00E450AC">
        <w:t xml:space="preserve"> ::= 3</w:t>
      </w:r>
    </w:p>
    <w:p w14:paraId="3F6FD2C4" w14:textId="77777777" w:rsidR="00FB0F41" w:rsidRPr="00E450AC" w:rsidRDefault="00FB0F41" w:rsidP="00FB0F41">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FF58969" w14:textId="77777777" w:rsidR="00FB0F41" w:rsidRPr="00E450AC" w:rsidRDefault="00FB0F41" w:rsidP="00FB0F41">
      <w:pPr>
        <w:pStyle w:val="PL"/>
        <w:rPr>
          <w:color w:val="808080"/>
        </w:rPr>
      </w:pPr>
      <w:r w:rsidRPr="00E450AC">
        <w:t xml:space="preserve">                                                            </w:t>
      </w:r>
      <w:r w:rsidRPr="00E450AC">
        <w:rPr>
          <w:color w:val="808080"/>
        </w:rPr>
        <w:t>-- report</w:t>
      </w:r>
    </w:p>
    <w:p w14:paraId="49A563AD" w14:textId="77777777" w:rsidR="00FB0F41" w:rsidRPr="00E450AC" w:rsidRDefault="00FB0F41" w:rsidP="00FB0F41">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68EDB837" w14:textId="77777777" w:rsidR="00FB0F41" w:rsidRPr="00E450AC" w:rsidRDefault="00FB0F41" w:rsidP="00FB0F41">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02C1040E" w14:textId="77777777" w:rsidR="00FB0F41" w:rsidRPr="00E450AC" w:rsidRDefault="00FB0F41" w:rsidP="00FB0F41">
      <w:pPr>
        <w:pStyle w:val="PL"/>
        <w:rPr>
          <w:color w:val="808080"/>
        </w:rPr>
      </w:pPr>
      <w:r w:rsidRPr="00E450AC">
        <w:t xml:space="preserve">maxNrofRB-SetGroups-r17                 </w:t>
      </w:r>
      <w:r w:rsidRPr="00E450AC">
        <w:rPr>
          <w:color w:val="993366"/>
        </w:rPr>
        <w:t>INTEGER</w:t>
      </w:r>
      <w:r w:rsidRPr="00E450AC">
        <w:t xml:space="preserve"> ::= 8       </w:t>
      </w:r>
      <w:r w:rsidRPr="00E450AC">
        <w:rPr>
          <w:color w:val="808080"/>
        </w:rPr>
        <w:t>-- Maximum number of RB set groups</w:t>
      </w:r>
    </w:p>
    <w:p w14:paraId="41C53A0B" w14:textId="77777777" w:rsidR="00FB0F41" w:rsidRPr="00E450AC" w:rsidRDefault="00FB0F41" w:rsidP="00FB0F41">
      <w:pPr>
        <w:pStyle w:val="PL"/>
        <w:rPr>
          <w:color w:val="808080"/>
        </w:rPr>
      </w:pPr>
      <w:r w:rsidRPr="00E450AC">
        <w:t xml:space="preserve">maxNrofRB-Sets-r17                      </w:t>
      </w:r>
      <w:r w:rsidRPr="00E450AC">
        <w:rPr>
          <w:color w:val="993366"/>
        </w:rPr>
        <w:t>INTEGER</w:t>
      </w:r>
      <w:r w:rsidRPr="00E450AC">
        <w:t xml:space="preserve"> ::= 8       </w:t>
      </w:r>
      <w:r w:rsidRPr="00E450AC">
        <w:rPr>
          <w:color w:val="808080"/>
        </w:rPr>
        <w:t>-- Maximum number of RB sets</w:t>
      </w:r>
    </w:p>
    <w:p w14:paraId="4650913D" w14:textId="77777777" w:rsidR="00FB0F41" w:rsidRPr="00E450AC" w:rsidRDefault="00FB0F41" w:rsidP="00FB0F41">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1BE0A874" w14:textId="77777777" w:rsidR="00FB0F41" w:rsidRPr="00E450AC" w:rsidRDefault="00FB0F41" w:rsidP="00FB0F41">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14AB3512" w14:textId="77777777" w:rsidR="00FB0F41" w:rsidRPr="00E450AC" w:rsidRDefault="00FB0F41" w:rsidP="00FB0F41">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071FBF98" w14:textId="77777777" w:rsidR="00FB0F41" w:rsidRPr="00E450AC" w:rsidRDefault="00FB0F41" w:rsidP="00FB0F41">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6805EBB4" w14:textId="77777777" w:rsidR="00FB0F41" w:rsidRPr="00E450AC" w:rsidRDefault="00FB0F41" w:rsidP="00FB0F41">
      <w:pPr>
        <w:pStyle w:val="PL"/>
      </w:pPr>
      <w:r w:rsidRPr="00E450AC">
        <w:t xml:space="preserve">maxNrofPRS-ResourceOffsetValue-1-r17    </w:t>
      </w:r>
      <w:r w:rsidRPr="00E450AC">
        <w:rPr>
          <w:color w:val="993366"/>
        </w:rPr>
        <w:t>INTEGER</w:t>
      </w:r>
      <w:r w:rsidRPr="00E450AC">
        <w:t xml:space="preserve"> ::= 511</w:t>
      </w:r>
    </w:p>
    <w:p w14:paraId="46304F27" w14:textId="77777777" w:rsidR="00FB0F41" w:rsidRPr="00E450AC" w:rsidRDefault="00FB0F41" w:rsidP="00FB0F41">
      <w:pPr>
        <w:pStyle w:val="PL"/>
        <w:rPr>
          <w:color w:val="808080"/>
        </w:rPr>
      </w:pPr>
      <w:r w:rsidRPr="00E450AC">
        <w:t xml:space="preserve">maxNrofGapId-r17                        </w:t>
      </w:r>
      <w:r w:rsidRPr="00E450AC">
        <w:rPr>
          <w:color w:val="993366"/>
        </w:rPr>
        <w:t>INTEGER</w:t>
      </w:r>
      <w:r w:rsidRPr="00E450AC">
        <w:t xml:space="preserve"> ::= 8       </w:t>
      </w:r>
      <w:r w:rsidRPr="00E450AC">
        <w:rPr>
          <w:color w:val="808080"/>
        </w:rPr>
        <w:t>-- Maximum number of measurement gap ID</w:t>
      </w:r>
    </w:p>
    <w:p w14:paraId="46596130" w14:textId="77777777" w:rsidR="00FB0F41" w:rsidRPr="00E450AC" w:rsidRDefault="00FB0F41" w:rsidP="00FB0F41">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6DF235FE" w14:textId="77777777" w:rsidR="00FB0F41" w:rsidRPr="00E450AC" w:rsidRDefault="00FB0F41" w:rsidP="00FB0F41">
      <w:pPr>
        <w:pStyle w:val="PL"/>
        <w:rPr>
          <w:color w:val="808080"/>
        </w:rPr>
      </w:pPr>
      <w:r w:rsidRPr="00E450AC">
        <w:t xml:space="preserve">maxNrOfGapPri-r17                       </w:t>
      </w:r>
      <w:r w:rsidRPr="00E450AC">
        <w:rPr>
          <w:color w:val="993366"/>
        </w:rPr>
        <w:t>INTEGER</w:t>
      </w:r>
      <w:r w:rsidRPr="00E450AC">
        <w:t xml:space="preserve"> ::= 16      </w:t>
      </w:r>
      <w:r w:rsidRPr="00E450AC">
        <w:rPr>
          <w:color w:val="808080"/>
        </w:rPr>
        <w:t>-- Maximum number of gap priority level</w:t>
      </w:r>
    </w:p>
    <w:p w14:paraId="000E3D06" w14:textId="77777777" w:rsidR="00FB0F41" w:rsidRPr="00E450AC" w:rsidRDefault="00FB0F41" w:rsidP="00FB0F41">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3D47CA73" w14:textId="77777777" w:rsidR="00FB0F41" w:rsidRPr="00E450AC" w:rsidRDefault="00FB0F41" w:rsidP="00FB0F41">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62E6B42" w14:textId="77777777" w:rsidR="00FB0F41" w:rsidRPr="00E450AC" w:rsidRDefault="00FB0F41" w:rsidP="00FB0F41">
      <w:pPr>
        <w:pStyle w:val="PL"/>
        <w:rPr>
          <w:color w:val="808080"/>
        </w:rPr>
      </w:pPr>
      <w:r w:rsidRPr="00E450AC">
        <w:t xml:space="preserve">maxSliceInfo-r17                        </w:t>
      </w:r>
      <w:r w:rsidRPr="00E450AC">
        <w:rPr>
          <w:color w:val="993366"/>
        </w:rPr>
        <w:t>INTEGER</w:t>
      </w:r>
      <w:r w:rsidRPr="00E450AC">
        <w:t xml:space="preserve"> ::= 8       </w:t>
      </w:r>
      <w:r w:rsidRPr="00E450AC">
        <w:rPr>
          <w:color w:val="808080"/>
        </w:rPr>
        <w:t>-- Maximum number of NSAGs</w:t>
      </w:r>
    </w:p>
    <w:p w14:paraId="3DD57D0C" w14:textId="77777777" w:rsidR="00FB0F41" w:rsidRPr="00E450AC" w:rsidRDefault="00FB0F41" w:rsidP="00FB0F41">
      <w:pPr>
        <w:pStyle w:val="PL"/>
        <w:rPr>
          <w:color w:val="808080"/>
        </w:rPr>
      </w:pPr>
      <w:r w:rsidRPr="00E450AC">
        <w:t xml:space="preserve">maxCellSlice-r17                        </w:t>
      </w:r>
      <w:r w:rsidRPr="00E450AC">
        <w:rPr>
          <w:color w:val="993366"/>
        </w:rPr>
        <w:t>INTEGER</w:t>
      </w:r>
      <w:r w:rsidRPr="00E450AC">
        <w:t xml:space="preserve"> ::= 16      </w:t>
      </w:r>
      <w:r w:rsidRPr="00E450AC">
        <w:rPr>
          <w:color w:val="808080"/>
        </w:rPr>
        <w:t>-- Maximum number of cells supporting the NSAG</w:t>
      </w:r>
    </w:p>
    <w:p w14:paraId="422B066F" w14:textId="77777777" w:rsidR="00FB0F41" w:rsidRPr="00E450AC" w:rsidRDefault="00FB0F41" w:rsidP="00FB0F41">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7A29856" w14:textId="77777777" w:rsidR="00FB0F41" w:rsidRPr="00E450AC" w:rsidRDefault="00FB0F41" w:rsidP="00FB0F41">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03BABDB7" w14:textId="77777777" w:rsidR="00FB0F41" w:rsidRPr="00E450AC" w:rsidRDefault="00FB0F41" w:rsidP="00FB0F41">
      <w:pPr>
        <w:pStyle w:val="PL"/>
        <w:rPr>
          <w:color w:val="808080"/>
        </w:rPr>
      </w:pPr>
      <w:r w:rsidRPr="00E450AC">
        <w:t xml:space="preserve">maxNrofRemoteUE-r17                     </w:t>
      </w:r>
      <w:r w:rsidRPr="00E450AC">
        <w:rPr>
          <w:color w:val="993366"/>
        </w:rPr>
        <w:t>INTEGER</w:t>
      </w:r>
      <w:r w:rsidRPr="00E450AC">
        <w:t xml:space="preserve"> ::= 32      </w:t>
      </w:r>
      <w:r w:rsidRPr="00E450AC">
        <w:rPr>
          <w:color w:val="808080"/>
        </w:rPr>
        <w:t>-- Maximum number of connected L2 U2N Remote UEs</w:t>
      </w:r>
    </w:p>
    <w:p w14:paraId="2E0CB7E0" w14:textId="77777777" w:rsidR="00FB0F41" w:rsidRPr="00E450AC" w:rsidRDefault="00FB0F41" w:rsidP="00FB0F41">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38F6CE2A" w14:textId="77777777" w:rsidR="00FB0F41" w:rsidRPr="00E450AC" w:rsidRDefault="00FB0F41" w:rsidP="00FB0F41">
      <w:pPr>
        <w:pStyle w:val="PL"/>
        <w:rPr>
          <w:color w:val="808080"/>
        </w:rPr>
      </w:pPr>
      <w:r w:rsidRPr="00E450AC">
        <w:t xml:space="preserve">maxFreqMBS-r17                          </w:t>
      </w:r>
      <w:r w:rsidRPr="00E450AC">
        <w:rPr>
          <w:color w:val="993366"/>
        </w:rPr>
        <w:t>INTEGER</w:t>
      </w:r>
      <w:r w:rsidRPr="00E450AC">
        <w:t xml:space="preserve"> ::= 16      </w:t>
      </w:r>
      <w:r w:rsidRPr="00E450AC">
        <w:rPr>
          <w:color w:val="808080"/>
        </w:rPr>
        <w:t>-- Maximum number of MBS frequencies reported in MBSInterestIndication</w:t>
      </w:r>
    </w:p>
    <w:p w14:paraId="6F4FE72A" w14:textId="77777777" w:rsidR="00FB0F41" w:rsidRPr="00E450AC" w:rsidRDefault="00FB0F41" w:rsidP="00FB0F41">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67642227" w14:textId="77777777" w:rsidR="00FB0F41" w:rsidRPr="00E450AC" w:rsidRDefault="00FB0F41" w:rsidP="00FB0F41">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077F2197" w14:textId="77777777" w:rsidR="00FB0F41" w:rsidRPr="00E450AC" w:rsidRDefault="00FB0F41" w:rsidP="00FB0F41">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33385527" w14:textId="77777777" w:rsidR="00FB0F41" w:rsidRPr="00E450AC" w:rsidRDefault="00FB0F41" w:rsidP="00FB0F41">
      <w:pPr>
        <w:pStyle w:val="PL"/>
        <w:rPr>
          <w:color w:val="808080"/>
        </w:rPr>
      </w:pPr>
      <w:r w:rsidRPr="00E450AC">
        <w:t xml:space="preserve">                                                            </w:t>
      </w:r>
      <w:r w:rsidRPr="00E450AC">
        <w:rPr>
          <w:color w:val="808080"/>
        </w:rPr>
        <w:t>-- cell minus 1</w:t>
      </w:r>
    </w:p>
    <w:p w14:paraId="132794F5" w14:textId="77777777" w:rsidR="00FB0F41" w:rsidRPr="00E450AC" w:rsidRDefault="00FB0F41" w:rsidP="00FB0F41">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708A4209" w14:textId="77777777" w:rsidR="00FB0F41" w:rsidRPr="00E450AC" w:rsidRDefault="00FB0F41" w:rsidP="00FB0F41">
      <w:pPr>
        <w:pStyle w:val="PL"/>
        <w:rPr>
          <w:color w:val="808080"/>
        </w:rPr>
      </w:pPr>
      <w:r w:rsidRPr="00E450AC">
        <w:t xml:space="preserve">                                                            </w:t>
      </w:r>
      <w:r w:rsidRPr="00E450AC">
        <w:rPr>
          <w:color w:val="808080"/>
        </w:rPr>
        <w:t>-- indication</w:t>
      </w:r>
    </w:p>
    <w:p w14:paraId="0314349B" w14:textId="77777777" w:rsidR="00FB0F41" w:rsidRPr="00E450AC" w:rsidRDefault="00FB0F41" w:rsidP="00FB0F41">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 or multicast in</w:t>
      </w:r>
    </w:p>
    <w:p w14:paraId="3932CFFD" w14:textId="77777777" w:rsidR="00FB0F41" w:rsidRPr="00E450AC" w:rsidRDefault="00FB0F41" w:rsidP="00FB0F41">
      <w:pPr>
        <w:pStyle w:val="PL"/>
        <w:rPr>
          <w:color w:val="808080"/>
        </w:rPr>
      </w:pPr>
      <w:r w:rsidRPr="00E450AC">
        <w:t xml:space="preserve">                                                            </w:t>
      </w:r>
      <w:r w:rsidRPr="00E450AC">
        <w:rPr>
          <w:color w:val="808080"/>
        </w:rPr>
        <w:t>-- a cell</w:t>
      </w:r>
    </w:p>
    <w:p w14:paraId="6D61E0CC" w14:textId="77777777" w:rsidR="00FB0F41" w:rsidRPr="00E450AC" w:rsidRDefault="00FB0F41" w:rsidP="00FB0F41">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5EF9D251" w14:textId="77777777" w:rsidR="00FB0F41" w:rsidRPr="00E450AC" w:rsidRDefault="00FB0F41" w:rsidP="00FB0F41">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31064FF5" w14:textId="77777777" w:rsidR="00FB0F41" w:rsidRPr="00E450AC" w:rsidRDefault="00FB0F41" w:rsidP="00FB0F41">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5A363E5F" w14:textId="77777777" w:rsidR="00FB0F41" w:rsidRPr="00E450AC" w:rsidRDefault="00FB0F41" w:rsidP="00FB0F41">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6E03B094" w14:textId="77777777" w:rsidR="00FB0F41" w:rsidRPr="00E450AC" w:rsidRDefault="00FB0F41" w:rsidP="00FB0F41">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1E9A1774" w14:textId="77777777" w:rsidR="00FB0F41" w:rsidRPr="00E450AC" w:rsidRDefault="00FB0F41" w:rsidP="00FB0F41">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18827005" w14:textId="77777777" w:rsidR="00FB0F41" w:rsidRPr="00E450AC" w:rsidRDefault="00FB0F41" w:rsidP="00FB0F41">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5F10301A" w14:textId="77777777" w:rsidR="00FB0F41" w:rsidRPr="00E450AC" w:rsidRDefault="00FB0F41" w:rsidP="00FB0F41">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0B124FCF" w14:textId="77777777" w:rsidR="00FB0F41" w:rsidRPr="00E450AC" w:rsidRDefault="00FB0F41" w:rsidP="00FB0F41">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588C5D10" w14:textId="77777777" w:rsidR="00FB0F41" w:rsidRPr="00E450AC" w:rsidRDefault="00FB0F41" w:rsidP="00FB0F41">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1BDB16BE" w14:textId="77777777" w:rsidR="00FB0F41" w:rsidRPr="00E450AC" w:rsidRDefault="00FB0F41" w:rsidP="00FB0F41">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3F042807" w14:textId="77777777" w:rsidR="00FB0F41" w:rsidRPr="00E450AC" w:rsidRDefault="00FB0F41" w:rsidP="00FB0F41">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1D806671" w14:textId="77777777" w:rsidR="00FB0F41" w:rsidRPr="00E450AC" w:rsidRDefault="00FB0F41" w:rsidP="00FB0F41">
      <w:pPr>
        <w:pStyle w:val="PL"/>
        <w:rPr>
          <w:color w:val="808080"/>
        </w:rPr>
      </w:pPr>
      <w:r w:rsidRPr="00E450AC">
        <w:t xml:space="preserve">maxNeighCellMBS-r17                     </w:t>
      </w:r>
      <w:r w:rsidRPr="00E450AC">
        <w:rPr>
          <w:color w:val="993366"/>
        </w:rPr>
        <w:t>INTEGER</w:t>
      </w:r>
      <w:r w:rsidRPr="00E450AC">
        <w:t xml:space="preserve"> ::= 8       </w:t>
      </w:r>
      <w:r w:rsidRPr="00E450AC">
        <w:rPr>
          <w:color w:val="808080"/>
        </w:rPr>
        <w:t>-- Maximum number of MBS broadcast neighbour cells</w:t>
      </w:r>
    </w:p>
    <w:p w14:paraId="61E6C4FB" w14:textId="77777777" w:rsidR="00FB0F41" w:rsidRPr="00E450AC" w:rsidRDefault="00FB0F41" w:rsidP="00FB0F41">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6D1FB968" w14:textId="77777777" w:rsidR="00FB0F41" w:rsidRPr="00E450AC" w:rsidRDefault="00FB0F41" w:rsidP="00FB0F41">
      <w:pPr>
        <w:pStyle w:val="PL"/>
        <w:rPr>
          <w:color w:val="808080"/>
        </w:rPr>
      </w:pPr>
      <w:r w:rsidRPr="00E450AC">
        <w:t xml:space="preserve">                                                            </w:t>
      </w:r>
      <w:r w:rsidRPr="00E450AC">
        <w:rPr>
          <w:color w:val="808080"/>
        </w:rPr>
        <w:t>-- monitoring capabilities minus 1</w:t>
      </w:r>
    </w:p>
    <w:p w14:paraId="7518BE05" w14:textId="77777777" w:rsidR="00FB0F41" w:rsidRPr="00E450AC" w:rsidRDefault="00FB0F41" w:rsidP="00FB0F41">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513EADBE" w14:textId="77777777" w:rsidR="00FB0F41" w:rsidRPr="00E450AC" w:rsidRDefault="00FB0F41" w:rsidP="00FB0F41">
      <w:pPr>
        <w:pStyle w:val="PL"/>
        <w:rPr>
          <w:color w:val="808080"/>
        </w:rPr>
      </w:pPr>
      <w:r w:rsidRPr="00E450AC">
        <w:t xml:space="preserve">                                                            </w:t>
      </w:r>
      <w:r w:rsidRPr="00E450AC">
        <w:rPr>
          <w:color w:val="808080"/>
        </w:rPr>
        <w:t>-- capabilities</w:t>
      </w:r>
    </w:p>
    <w:p w14:paraId="6C9C2976" w14:textId="77777777" w:rsidR="00FB0F41" w:rsidRPr="00E450AC" w:rsidRDefault="00FB0F41" w:rsidP="00FB0F41">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3DEF9319" w14:textId="77777777" w:rsidR="00FB0F41" w:rsidRPr="00E450AC" w:rsidRDefault="00FB0F41" w:rsidP="00FB0F41">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2AEAEA0B" w14:textId="77777777" w:rsidR="00FB0F41" w:rsidRPr="00E450AC" w:rsidRDefault="00FB0F41" w:rsidP="00FB0F41">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1121782C" w14:textId="77777777" w:rsidR="00FB0F41" w:rsidRPr="00E450AC" w:rsidRDefault="00FB0F41" w:rsidP="00FB0F41">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4C0BF119" w14:textId="77777777" w:rsidR="00FB0F41" w:rsidRPr="00E450AC" w:rsidRDefault="00FB0F41" w:rsidP="00FB0F41">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012D2002" w14:textId="77777777" w:rsidR="00FB0F41" w:rsidRPr="00E450AC" w:rsidRDefault="00FB0F41" w:rsidP="00FB0F41">
      <w:pPr>
        <w:pStyle w:val="PL"/>
        <w:rPr>
          <w:color w:val="808080"/>
        </w:rPr>
      </w:pPr>
      <w:r w:rsidRPr="00E450AC">
        <w:t xml:space="preserve">maxNrofHops-1-r18                       </w:t>
      </w:r>
      <w:r w:rsidRPr="00E450AC">
        <w:rPr>
          <w:color w:val="993366"/>
        </w:rPr>
        <w:t>INTEGER</w:t>
      </w:r>
      <w:r w:rsidRPr="00E450AC">
        <w:t xml:space="preserve"> ::= 5       </w:t>
      </w:r>
      <w:r w:rsidRPr="00E450AC">
        <w:rPr>
          <w:color w:val="808080"/>
        </w:rPr>
        <w:t>-- Maximum number of Hops that can be configured for Positioning SRS Transmission</w:t>
      </w:r>
    </w:p>
    <w:p w14:paraId="3B318AA0" w14:textId="77777777" w:rsidR="00FB0F41" w:rsidRPr="00E450AC" w:rsidRDefault="00FB0F41" w:rsidP="00FB0F41">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769FE1CE" w14:textId="77777777" w:rsidR="00FB0F41" w:rsidRPr="00E450AC" w:rsidRDefault="00FB0F41" w:rsidP="00FB0F41">
      <w:pPr>
        <w:pStyle w:val="PL"/>
        <w:rPr>
          <w:color w:val="808080"/>
        </w:rPr>
      </w:pPr>
      <w:r w:rsidRPr="00E450AC">
        <w:t xml:space="preserve">maxNrOfLinkedSRS-PosResourceSet-r18     </w:t>
      </w:r>
      <w:r w:rsidRPr="00E450AC">
        <w:rPr>
          <w:color w:val="993366"/>
        </w:rPr>
        <w:t>INTEGER</w:t>
      </w:r>
      <w:r w:rsidRPr="00E450AC">
        <w:t xml:space="preserve"> ::= 3       </w:t>
      </w:r>
      <w:r w:rsidRPr="00E450AC">
        <w:rPr>
          <w:color w:val="808080"/>
        </w:rPr>
        <w:t>-- Maximum number of linked SRSPosResourceSets that can be aggregated across</w:t>
      </w:r>
    </w:p>
    <w:p w14:paraId="6EA6A4A7" w14:textId="77777777" w:rsidR="00FB0F41" w:rsidRPr="00E450AC" w:rsidRDefault="00FB0F41" w:rsidP="00FB0F41">
      <w:pPr>
        <w:pStyle w:val="PL"/>
        <w:rPr>
          <w:color w:val="808080"/>
        </w:rPr>
      </w:pPr>
      <w:r w:rsidRPr="00E450AC">
        <w:t xml:space="preserve">                                                            </w:t>
      </w:r>
      <w:r w:rsidRPr="00E450AC">
        <w:rPr>
          <w:color w:val="808080"/>
        </w:rPr>
        <w:t>-- CCs</w:t>
      </w:r>
    </w:p>
    <w:p w14:paraId="0A078E96" w14:textId="77777777" w:rsidR="00FB0F41" w:rsidRPr="00E450AC" w:rsidRDefault="00FB0F41" w:rsidP="00FB0F41">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5EF5C3F7" w14:textId="77777777" w:rsidR="00FB0F41" w:rsidRPr="00E450AC" w:rsidRDefault="00FB0F41" w:rsidP="00FB0F41">
      <w:pPr>
        <w:pStyle w:val="PL"/>
        <w:rPr>
          <w:color w:val="808080"/>
        </w:rPr>
      </w:pPr>
      <w:r w:rsidRPr="00E450AC">
        <w:t xml:space="preserve">                                                            </w:t>
      </w:r>
      <w:r w:rsidRPr="00E450AC">
        <w:rPr>
          <w:color w:val="808080"/>
        </w:rPr>
        <w:t>-- aggregated in RRC_CONNECTED state</w:t>
      </w:r>
    </w:p>
    <w:p w14:paraId="156BD2C5" w14:textId="77777777" w:rsidR="00FB0F41" w:rsidRPr="00E450AC" w:rsidRDefault="00FB0F41" w:rsidP="00FB0F41">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64818297" w14:textId="77777777" w:rsidR="00FB0F41" w:rsidRPr="00E450AC" w:rsidRDefault="00FB0F41" w:rsidP="00FB0F41">
      <w:pPr>
        <w:pStyle w:val="PL"/>
        <w:rPr>
          <w:color w:val="808080"/>
        </w:rPr>
      </w:pPr>
      <w:r w:rsidRPr="00E450AC">
        <w:lastRenderedPageBreak/>
        <w:t xml:space="preserve">                                                            </w:t>
      </w:r>
      <w:r w:rsidRPr="00E450AC">
        <w:rPr>
          <w:color w:val="808080"/>
        </w:rPr>
        <w:t>-- aggregated in RRC_INACTIVE state</w:t>
      </w:r>
    </w:p>
    <w:p w14:paraId="577BCF71" w14:textId="77777777" w:rsidR="00FB0F41" w:rsidRPr="00E450AC" w:rsidRDefault="00FB0F41" w:rsidP="00FB0F41">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43D2142B" w14:textId="77777777" w:rsidR="00FB0F41" w:rsidRPr="00E450AC" w:rsidRDefault="00FB0F41" w:rsidP="00FB0F41">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6D5C8199" w14:textId="77777777" w:rsidR="00FB0F41" w:rsidRPr="00E450AC" w:rsidRDefault="00FB0F41" w:rsidP="00FB0F41">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0E4AB78" w14:textId="77777777" w:rsidR="00FB0F41" w:rsidRPr="00E450AC" w:rsidRDefault="00FB0F41" w:rsidP="00FB0F41">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2F92C8D3" w14:textId="77777777" w:rsidR="00FB0F41" w:rsidRPr="00E450AC" w:rsidRDefault="00FB0F41" w:rsidP="00FB0F41">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D2F2344" w14:textId="77777777" w:rsidR="00FB0F41" w:rsidRPr="00E450AC" w:rsidRDefault="00FB0F41" w:rsidP="00FB0F41">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0468AEAA" w14:textId="77777777" w:rsidR="00FB0F41" w:rsidRPr="00E450AC" w:rsidRDefault="00FB0F41" w:rsidP="00FB0F41">
      <w:pPr>
        <w:pStyle w:val="PL"/>
        <w:rPr>
          <w:color w:val="808080"/>
        </w:rPr>
      </w:pPr>
      <w:r w:rsidRPr="00E450AC">
        <w:t xml:space="preserve">maxNrofLTM-Configs-plus1-r18          </w:t>
      </w:r>
      <w:r w:rsidRPr="00E450AC">
        <w:rPr>
          <w:color w:val="993366"/>
        </w:rPr>
        <w:t>INTEGER</w:t>
      </w:r>
      <w:r w:rsidRPr="00E450AC">
        <w:t xml:space="preserve"> ::= 9       </w:t>
      </w:r>
      <w:r w:rsidRPr="00E450AC">
        <w:rPr>
          <w:color w:val="808080"/>
        </w:rPr>
        <w:t>-- Maximum number of LTM candidate cells plus 1</w:t>
      </w:r>
    </w:p>
    <w:p w14:paraId="3F0163C2" w14:textId="77777777" w:rsidR="00FB0F41" w:rsidRPr="00E450AC" w:rsidRDefault="00FB0F41" w:rsidP="00FB0F41">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335CE591" w14:textId="77777777" w:rsidR="00FB0F41" w:rsidRPr="00E450AC" w:rsidRDefault="00FB0F41" w:rsidP="00FB0F41">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DDFA839" w14:textId="77777777" w:rsidR="00FB0F41" w:rsidRPr="00E450AC" w:rsidRDefault="00FB0F41" w:rsidP="00FB0F41">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58453D31" w14:textId="77777777" w:rsidR="00FB0F41" w:rsidRPr="00E450AC" w:rsidRDefault="00FB0F41" w:rsidP="00FB0F41">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73495A43" w14:textId="77777777" w:rsidR="00FB0F41" w:rsidRPr="00E450AC" w:rsidRDefault="00FB0F41" w:rsidP="00FB0F41">
      <w:pPr>
        <w:pStyle w:val="PL"/>
        <w:rPr>
          <w:color w:val="808080"/>
        </w:rPr>
      </w:pPr>
      <w:r w:rsidRPr="00E450AC">
        <w:t xml:space="preserve">maxNrofLTM-CSI-ResourceConfigurations-1-r18 </w:t>
      </w:r>
      <w:r w:rsidRPr="00E450AC">
        <w:rPr>
          <w:color w:val="993366"/>
        </w:rPr>
        <w:t>INTEGER</w:t>
      </w:r>
      <w:r w:rsidRPr="00E450AC">
        <w:t xml:space="preserve"> ::= 111    </w:t>
      </w:r>
      <w:r w:rsidRPr="00E450AC">
        <w:rPr>
          <w:color w:val="808080"/>
        </w:rPr>
        <w:t>-- Maximum number of LTM CSI resource configurations minus 1</w:t>
      </w:r>
    </w:p>
    <w:p w14:paraId="6018B7E5" w14:textId="77777777" w:rsidR="00FB0F41" w:rsidRPr="00E450AC" w:rsidRDefault="00FB0F41" w:rsidP="00FB0F41">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2F53BA43" w14:textId="77777777" w:rsidR="00FB0F41" w:rsidRPr="00E450AC" w:rsidRDefault="00FB0F41" w:rsidP="00FB0F41">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3A1D6FA9" w14:textId="77777777" w:rsidR="00FB0F41" w:rsidRPr="00E450AC" w:rsidRDefault="00FB0F41" w:rsidP="00FB0F41">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16517FA3" w14:textId="77777777" w:rsidR="00FB0F41" w:rsidRPr="00E450AC" w:rsidRDefault="00FB0F41" w:rsidP="00FB0F41">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4F9A5081" w14:textId="77777777" w:rsidR="00FB0F41" w:rsidRPr="00E450AC" w:rsidRDefault="00FB0F41" w:rsidP="00FB0F41">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6E0F38DB" w14:textId="77777777" w:rsidR="00FB0F41" w:rsidRPr="00E450AC" w:rsidRDefault="00FB0F41" w:rsidP="00FB0F41">
      <w:pPr>
        <w:pStyle w:val="PL"/>
        <w:rPr>
          <w:color w:val="808080"/>
        </w:rPr>
      </w:pPr>
      <w:r w:rsidRPr="00E450AC">
        <w:t xml:space="preserve">                                                            </w:t>
      </w:r>
      <w:r w:rsidRPr="00E450AC">
        <w:rPr>
          <w:color w:val="808080"/>
        </w:rPr>
        <w:t>-- UE receiving multicast in RRC_INACTIVE</w:t>
      </w:r>
    </w:p>
    <w:p w14:paraId="59051B26" w14:textId="77777777" w:rsidR="00FB0F41" w:rsidRPr="00E450AC" w:rsidRDefault="00FB0F41" w:rsidP="00FB0F41">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33EF68BB" w14:textId="77777777" w:rsidR="00FB0F41" w:rsidRPr="00E450AC" w:rsidRDefault="00FB0F41" w:rsidP="00FB0F41">
      <w:pPr>
        <w:pStyle w:val="PL"/>
        <w:rPr>
          <w:color w:val="808080"/>
        </w:rPr>
      </w:pPr>
      <w:r w:rsidRPr="00E450AC">
        <w:t xml:space="preserve">                                                            </w:t>
      </w:r>
      <w:r w:rsidRPr="00E450AC">
        <w:rPr>
          <w:color w:val="808080"/>
        </w:rPr>
        <w:t>-- UE receiving multicast in RRC_INACTIVE minus 1</w:t>
      </w:r>
    </w:p>
    <w:p w14:paraId="0291A54E" w14:textId="77777777" w:rsidR="00FB0F41" w:rsidRPr="00E450AC" w:rsidRDefault="00FB0F41" w:rsidP="00FB0F41">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287F4CDF" w14:textId="77777777" w:rsidR="00FB0F41" w:rsidRPr="00E450AC" w:rsidRDefault="00FB0F41" w:rsidP="00FB0F41">
      <w:pPr>
        <w:pStyle w:val="PL"/>
        <w:rPr>
          <w:color w:val="808080"/>
        </w:rPr>
      </w:pPr>
      <w:r w:rsidRPr="00E450AC">
        <w:t xml:space="preserve">                                                            </w:t>
      </w:r>
      <w:r w:rsidRPr="00E450AC">
        <w:rPr>
          <w:color w:val="808080"/>
        </w:rPr>
        <w:t>-- provided in an NTN cell</w:t>
      </w:r>
    </w:p>
    <w:p w14:paraId="36B4CEF2" w14:textId="77777777" w:rsidR="00FB0F41" w:rsidRPr="00E450AC" w:rsidRDefault="00FB0F41" w:rsidP="00FB0F41">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5173F2C7" w14:textId="77777777" w:rsidR="00FB0F41" w:rsidRPr="00E450AC" w:rsidRDefault="00FB0F41" w:rsidP="00FB0F41">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6835A677" w14:textId="77777777" w:rsidR="00FB0F41" w:rsidRPr="00E450AC" w:rsidRDefault="00FB0F41" w:rsidP="00FB0F41">
      <w:pPr>
        <w:pStyle w:val="PL"/>
        <w:rPr>
          <w:color w:val="808080"/>
        </w:rPr>
      </w:pPr>
      <w:r w:rsidRPr="00E450AC">
        <w:t xml:space="preserve">                                                            </w:t>
      </w:r>
      <w:r w:rsidRPr="00E450AC">
        <w:rPr>
          <w:color w:val="808080"/>
        </w:rPr>
        <w:t>-- minus 1</w:t>
      </w:r>
    </w:p>
    <w:p w14:paraId="6D400BD4" w14:textId="77777777" w:rsidR="00FB0F41" w:rsidRPr="00E450AC" w:rsidRDefault="00FB0F41" w:rsidP="00FB0F41">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4D12B3BC"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186068A" w14:textId="77777777" w:rsidR="00FB0F41" w:rsidRPr="00E450AC" w:rsidRDefault="00FB0F41" w:rsidP="00FB0F41">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6DB5D4C4" w14:textId="77777777" w:rsidR="00FB0F41" w:rsidRPr="00E450AC" w:rsidRDefault="00FB0F41" w:rsidP="00FB0F41">
      <w:pPr>
        <w:pStyle w:val="PL"/>
        <w:rPr>
          <w:color w:val="808080"/>
        </w:rPr>
      </w:pPr>
      <w:r w:rsidRPr="00E450AC">
        <w:t xml:space="preserve">                                                            </w:t>
      </w:r>
      <w:r w:rsidRPr="00E450AC">
        <w:rPr>
          <w:color w:val="808080"/>
        </w:rPr>
        <w:t>-- PDSCH/PUSCH scheduling minus 1</w:t>
      </w:r>
    </w:p>
    <w:p w14:paraId="73B04DF9" w14:textId="77777777" w:rsidR="00FB0F41" w:rsidRPr="00E450AC" w:rsidRDefault="00FB0F41" w:rsidP="00FB0F41">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4DAC4384"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4A6F4BE" w14:textId="77777777" w:rsidR="00FB0F41" w:rsidRPr="00E450AC" w:rsidRDefault="00FB0F41" w:rsidP="00FB0F41">
      <w:pPr>
        <w:pStyle w:val="PL"/>
        <w:rPr>
          <w:color w:val="808080"/>
        </w:rPr>
      </w:pPr>
      <w:r w:rsidRPr="00E450AC">
        <w:t xml:space="preserve">maxNrofBWPsInSetOfCells-r18             </w:t>
      </w:r>
      <w:r w:rsidRPr="00E450AC">
        <w:rPr>
          <w:color w:val="993366"/>
        </w:rPr>
        <w:t>INTEGER</w:t>
      </w:r>
      <w:r w:rsidRPr="00E450AC">
        <w:t xml:space="preserve"> ::= 16      </w:t>
      </w:r>
      <w:r w:rsidRPr="00E450AC">
        <w:rPr>
          <w:color w:val="808080"/>
        </w:rPr>
        <w:t>-- Maximum number of BWPs configured in a set of cells for multi-cell</w:t>
      </w:r>
    </w:p>
    <w:p w14:paraId="74081C66"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76366D29" w14:textId="77777777" w:rsidR="00FB0F41" w:rsidRPr="00E450AC" w:rsidRDefault="00FB0F41" w:rsidP="00FB0F41">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2106C4B1" w14:textId="77777777" w:rsidR="00FB0F41" w:rsidRPr="00E450AC" w:rsidRDefault="00FB0F41" w:rsidP="00FB0F41">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1BB48B73" w14:textId="77777777" w:rsidR="00FB0F41" w:rsidRPr="00E450AC" w:rsidRDefault="00FB0F41" w:rsidP="00FB0F41">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785689C0" w14:textId="77777777" w:rsidR="00FB0F41" w:rsidRPr="00E450AC" w:rsidRDefault="00FB0F41" w:rsidP="00FB0F41">
      <w:pPr>
        <w:pStyle w:val="PL"/>
        <w:rPr>
          <w:color w:val="808080"/>
        </w:rPr>
      </w:pPr>
      <w:r w:rsidRPr="00E450AC">
        <w:t xml:space="preserve">                                                            </w:t>
      </w:r>
      <w:r w:rsidRPr="00E450AC">
        <w:rPr>
          <w:color w:val="808080"/>
        </w:rPr>
        <w:t>-- (NG)EN-DC band combination</w:t>
      </w:r>
    </w:p>
    <w:p w14:paraId="2AEF75D3" w14:textId="77777777" w:rsidR="00FB0F41" w:rsidRPr="00E450AC" w:rsidRDefault="00FB0F41" w:rsidP="00FB0F41">
      <w:pPr>
        <w:pStyle w:val="PL"/>
      </w:pPr>
    </w:p>
    <w:p w14:paraId="3F87E8DC" w14:textId="77777777" w:rsidR="00FB0F41" w:rsidRPr="00E450AC" w:rsidRDefault="00FB0F41" w:rsidP="00FB0F41">
      <w:pPr>
        <w:pStyle w:val="PL"/>
        <w:rPr>
          <w:color w:val="808080"/>
        </w:rPr>
      </w:pPr>
      <w:r w:rsidRPr="00E450AC">
        <w:rPr>
          <w:color w:val="808080"/>
        </w:rPr>
        <w:t>-- TAG-MULTIPLICITY-AND-TYPE-CONSTRAINT-DEFINITIONS-STOP</w:t>
      </w:r>
    </w:p>
    <w:p w14:paraId="5BFD0527" w14:textId="77777777" w:rsidR="00FB0F41" w:rsidRPr="00E450AC" w:rsidRDefault="00FB0F41" w:rsidP="00FB0F41">
      <w:pPr>
        <w:pStyle w:val="PL"/>
        <w:rPr>
          <w:color w:val="808080"/>
        </w:rPr>
      </w:pPr>
      <w:r w:rsidRPr="00E450AC">
        <w:rPr>
          <w:color w:val="808080"/>
        </w:rPr>
        <w:t>-- ASN1STOP</w:t>
      </w:r>
    </w:p>
    <w:p w14:paraId="14BBA314" w14:textId="77777777" w:rsidR="00FB0F41" w:rsidRPr="002D3917" w:rsidRDefault="00FB0F41" w:rsidP="00FB0F41"/>
    <w:p w14:paraId="7D6BFE0B" w14:textId="77777777" w:rsidR="00FB0F41" w:rsidRPr="002D3917" w:rsidRDefault="00FB0F41" w:rsidP="00FB0F41">
      <w:pPr>
        <w:pStyle w:val="Heading3"/>
      </w:pPr>
      <w:bookmarkStart w:id="2642" w:name="_Toc60777560"/>
      <w:bookmarkStart w:id="2643" w:name="_Toc171468326"/>
      <w:r w:rsidRPr="002D3917">
        <w:t>–</w:t>
      </w:r>
      <w:r w:rsidRPr="002D3917">
        <w:tab/>
        <w:t>End of NR-RRC-Definitions</w:t>
      </w:r>
      <w:bookmarkEnd w:id="2642"/>
      <w:bookmarkEnd w:id="2643"/>
    </w:p>
    <w:p w14:paraId="32FDECA6" w14:textId="77777777" w:rsidR="00FB0F41" w:rsidRPr="00E450AC" w:rsidRDefault="00FB0F41" w:rsidP="00FB0F41">
      <w:pPr>
        <w:pStyle w:val="PL"/>
        <w:rPr>
          <w:color w:val="808080"/>
        </w:rPr>
      </w:pPr>
      <w:r w:rsidRPr="00E450AC">
        <w:rPr>
          <w:color w:val="808080"/>
        </w:rPr>
        <w:t>-- ASN1START</w:t>
      </w:r>
    </w:p>
    <w:p w14:paraId="526C717F" w14:textId="77777777" w:rsidR="00FB0F41" w:rsidRPr="00E450AC" w:rsidRDefault="00FB0F41" w:rsidP="00FB0F41">
      <w:pPr>
        <w:pStyle w:val="PL"/>
      </w:pPr>
    </w:p>
    <w:p w14:paraId="254B0322" w14:textId="77777777" w:rsidR="00FB0F41" w:rsidRPr="00E450AC" w:rsidRDefault="00FB0F41" w:rsidP="00FB0F41">
      <w:pPr>
        <w:pStyle w:val="PL"/>
      </w:pPr>
      <w:r w:rsidRPr="00E450AC">
        <w:t>END</w:t>
      </w:r>
    </w:p>
    <w:p w14:paraId="49C3FBB4" w14:textId="77777777" w:rsidR="00FB0F41" w:rsidRPr="00E450AC" w:rsidRDefault="00FB0F41" w:rsidP="00FB0F41">
      <w:pPr>
        <w:pStyle w:val="PL"/>
      </w:pPr>
    </w:p>
    <w:p w14:paraId="7E9C05BF" w14:textId="77777777" w:rsidR="00FB0F41" w:rsidRPr="00E450AC" w:rsidRDefault="00FB0F41" w:rsidP="00FB0F41">
      <w:pPr>
        <w:pStyle w:val="PL"/>
        <w:rPr>
          <w:color w:val="808080"/>
        </w:rPr>
      </w:pPr>
      <w:r w:rsidRPr="00E450AC">
        <w:rPr>
          <w:color w:val="808080"/>
        </w:rPr>
        <w:t>-- ASN1STOP</w:t>
      </w:r>
    </w:p>
    <w:p w14:paraId="42957D07" w14:textId="77777777" w:rsidR="00FB0F41" w:rsidRPr="002D3917" w:rsidRDefault="00FB0F41" w:rsidP="00FB0F41"/>
    <w:p w14:paraId="7BEA4D21" w14:textId="77777777" w:rsidR="00FB0F41" w:rsidRPr="002D3917" w:rsidRDefault="00FB0F41" w:rsidP="00FB0F41">
      <w:pPr>
        <w:pStyle w:val="Heading2"/>
      </w:pPr>
      <w:bookmarkStart w:id="2644" w:name="_Toc60777561"/>
      <w:bookmarkStart w:id="2645" w:name="_Toc171468327"/>
      <w:r w:rsidRPr="002D3917">
        <w:t>6.5</w:t>
      </w:r>
      <w:r w:rsidRPr="002D3917">
        <w:tab/>
        <w:t>Short Message</w:t>
      </w:r>
      <w:bookmarkEnd w:id="2644"/>
      <w:bookmarkEnd w:id="2645"/>
    </w:p>
    <w:p w14:paraId="669DF827" w14:textId="77777777" w:rsidR="00FB0F41" w:rsidRPr="002D3917" w:rsidRDefault="00FB0F41" w:rsidP="00FB0F4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5545D219" w14:textId="77777777" w:rsidR="00FB0F41" w:rsidRPr="002D3917" w:rsidRDefault="00FB0F41" w:rsidP="00FB0F41">
      <w:r w:rsidRPr="002D3917">
        <w:t>Table 6.5-1 defines Short Messages. Bit 1 is the most significant bit.</w:t>
      </w:r>
    </w:p>
    <w:p w14:paraId="7299F26E" w14:textId="77777777" w:rsidR="00FB0F41" w:rsidRPr="002D3917" w:rsidRDefault="00FB0F41" w:rsidP="00FB0F4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B0F41" w:rsidRPr="002D3917" w14:paraId="0FB2C40E"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6F64EA3" w14:textId="77777777" w:rsidR="00FB0F41" w:rsidRPr="002D3917" w:rsidRDefault="00FB0F41" w:rsidP="00B30F2E">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233939E" w14:textId="77777777" w:rsidR="00FB0F41" w:rsidRPr="002D3917" w:rsidRDefault="00FB0F41" w:rsidP="00B30F2E">
            <w:pPr>
              <w:pStyle w:val="TAH"/>
              <w:rPr>
                <w:rFonts w:eastAsia="Calibri"/>
                <w:lang w:eastAsia="sv-SE"/>
              </w:rPr>
            </w:pPr>
            <w:r w:rsidRPr="002D3917">
              <w:rPr>
                <w:rFonts w:eastAsia="Calibri"/>
                <w:lang w:eastAsia="sv-SE"/>
              </w:rPr>
              <w:t>Short Message</w:t>
            </w:r>
          </w:p>
        </w:tc>
      </w:tr>
      <w:tr w:rsidR="00FB0F41" w:rsidRPr="002D3917" w14:paraId="381AB130"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581814A5" w14:textId="77777777" w:rsidR="00FB0F41" w:rsidRPr="002D3917" w:rsidRDefault="00FB0F41" w:rsidP="00B30F2E">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EDCDA54"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w:t>
            </w:r>
          </w:p>
          <w:p w14:paraId="69B0A0EE" w14:textId="77777777" w:rsidR="00FB0F41" w:rsidRPr="002D3917" w:rsidRDefault="00FB0F41" w:rsidP="00B30F2E">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s</w:t>
            </w:r>
            <w:r w:rsidRPr="002D3917">
              <w:rPr>
                <w:rFonts w:eastAsia="Calibri"/>
                <w:lang w:eastAsia="sv-SE"/>
              </w:rPr>
              <w:t>.</w:t>
            </w:r>
          </w:p>
        </w:tc>
      </w:tr>
      <w:tr w:rsidR="00FB0F41" w:rsidRPr="002D3917" w14:paraId="0262FFE7"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730C5966" w14:textId="77777777" w:rsidR="00FB0F41" w:rsidRPr="002D3917" w:rsidRDefault="00FB0F41" w:rsidP="00B30F2E">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CE8B87" w14:textId="77777777" w:rsidR="00FB0F41" w:rsidRPr="002D3917" w:rsidRDefault="00FB0F41" w:rsidP="00B30F2E">
            <w:pPr>
              <w:pStyle w:val="TAL"/>
              <w:rPr>
                <w:rFonts w:eastAsia="Calibri"/>
                <w:b/>
                <w:bCs/>
                <w:i/>
                <w:iCs/>
                <w:lang w:eastAsia="sv-SE"/>
              </w:rPr>
            </w:pPr>
            <w:r w:rsidRPr="002D3917">
              <w:rPr>
                <w:rFonts w:eastAsia="Calibri"/>
                <w:b/>
                <w:bCs/>
                <w:i/>
                <w:iCs/>
                <w:lang w:eastAsia="sv-SE"/>
              </w:rPr>
              <w:t>etwsAndCmasIndication</w:t>
            </w:r>
          </w:p>
          <w:p w14:paraId="7DCB7C0D" w14:textId="77777777" w:rsidR="00FB0F41" w:rsidRPr="002D3917" w:rsidRDefault="00FB0F41" w:rsidP="00B30F2E">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FB0F41" w:rsidRPr="002D3917" w14:paraId="23F064A2"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2AFFFA17" w14:textId="77777777" w:rsidR="00FB0F41" w:rsidRPr="002D3917" w:rsidRDefault="00FB0F41" w:rsidP="00B30F2E">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2A0E8A" w14:textId="77777777" w:rsidR="00FB0F41" w:rsidRPr="002D3917" w:rsidRDefault="00FB0F41" w:rsidP="00B30F2E">
            <w:pPr>
              <w:pStyle w:val="TAL"/>
              <w:rPr>
                <w:rFonts w:eastAsia="Calibri"/>
                <w:b/>
                <w:bCs/>
                <w:i/>
                <w:iCs/>
                <w:lang w:eastAsia="sv-SE"/>
              </w:rPr>
            </w:pPr>
            <w:r w:rsidRPr="002D3917">
              <w:rPr>
                <w:rFonts w:eastAsia="Calibri"/>
                <w:b/>
                <w:bCs/>
                <w:i/>
                <w:iCs/>
                <w:lang w:eastAsia="sv-SE"/>
              </w:rPr>
              <w:t>stopPagingMonitoring</w:t>
            </w:r>
          </w:p>
          <w:p w14:paraId="1D7C87DF" w14:textId="77777777" w:rsidR="00FB0F41" w:rsidRPr="002D3917" w:rsidRDefault="00FB0F41" w:rsidP="00B30F2E">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4D753148" w14:textId="77777777" w:rsidR="00FB0F41" w:rsidRPr="002D3917" w:rsidRDefault="00FB0F41" w:rsidP="00B30F2E">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FB0F41" w:rsidRPr="002D3917" w14:paraId="76CC57FE" w14:textId="77777777" w:rsidTr="00B30F2E">
        <w:tc>
          <w:tcPr>
            <w:tcW w:w="1701" w:type="dxa"/>
            <w:tcBorders>
              <w:top w:val="single" w:sz="4" w:space="0" w:color="auto"/>
              <w:left w:val="single" w:sz="4" w:space="0" w:color="auto"/>
              <w:bottom w:val="single" w:sz="4" w:space="0" w:color="auto"/>
              <w:right w:val="single" w:sz="4" w:space="0" w:color="auto"/>
            </w:tcBorders>
          </w:tcPr>
          <w:p w14:paraId="58516DA5" w14:textId="77777777" w:rsidR="00FB0F41" w:rsidRPr="002D3917" w:rsidRDefault="00FB0F41" w:rsidP="00B30F2E">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E84821"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eDRX</w:t>
            </w:r>
          </w:p>
          <w:p w14:paraId="5823F71F" w14:textId="77777777" w:rsidR="00FB0F41" w:rsidRPr="002D3917" w:rsidRDefault="00FB0F41" w:rsidP="00B30F2E">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w:t>
            </w:r>
            <w:r w:rsidRPr="002D3917">
              <w:rPr>
                <w:rFonts w:eastAsia="Calibri"/>
                <w:lang w:eastAsia="sv-SE"/>
              </w:rPr>
              <w:t>s. This indication applies only to UEs using IDLE eDRX cycle longer than the BCCH modification period.</w:t>
            </w:r>
          </w:p>
        </w:tc>
      </w:tr>
      <w:tr w:rsidR="00FB0F41" w:rsidRPr="002D3917" w14:paraId="74F08EE1"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858B585" w14:textId="77777777" w:rsidR="00FB0F41" w:rsidRPr="002D3917" w:rsidRDefault="00FB0F41" w:rsidP="00B30F2E">
            <w:pPr>
              <w:pStyle w:val="TAL"/>
              <w:rPr>
                <w:lang w:eastAsia="sv-SE"/>
              </w:rPr>
            </w:pPr>
            <w:r w:rsidRPr="002D3917">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1E3867BD" w14:textId="77777777" w:rsidR="00FB0F41" w:rsidRPr="002D3917" w:rsidRDefault="00FB0F41" w:rsidP="00B30F2E">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4BA64A0B" w14:textId="77777777" w:rsidR="00FB0F41" w:rsidRPr="002D3917" w:rsidRDefault="00FB0F41" w:rsidP="00FB0F41"/>
    <w:p w14:paraId="45736F06" w14:textId="77777777" w:rsidR="00FB0F41" w:rsidRPr="002D3917" w:rsidRDefault="00FB0F41" w:rsidP="00FB0F41">
      <w:pPr>
        <w:pStyle w:val="Heading2"/>
      </w:pPr>
      <w:bookmarkStart w:id="2646" w:name="_Toc60777562"/>
      <w:bookmarkStart w:id="2647" w:name="_Toc171468328"/>
      <w:r w:rsidRPr="002D3917">
        <w:t>6.6</w:t>
      </w:r>
      <w:r w:rsidRPr="002D3917">
        <w:tab/>
        <w:t>PC5 RRC messages</w:t>
      </w:r>
      <w:bookmarkEnd w:id="2646"/>
      <w:bookmarkEnd w:id="2647"/>
    </w:p>
    <w:p w14:paraId="787709A6" w14:textId="77777777" w:rsidR="00FB0F41" w:rsidRPr="002D3917" w:rsidRDefault="00FB0F41" w:rsidP="00FB0F41">
      <w:pPr>
        <w:pStyle w:val="Heading3"/>
      </w:pPr>
      <w:bookmarkStart w:id="2648" w:name="_Toc60777563"/>
      <w:bookmarkStart w:id="2649" w:name="_Toc171468329"/>
      <w:r w:rsidRPr="002D3917">
        <w:t>6.6.1</w:t>
      </w:r>
      <w:r w:rsidRPr="002D3917">
        <w:tab/>
        <w:t>General message structure</w:t>
      </w:r>
      <w:bookmarkEnd w:id="2648"/>
      <w:bookmarkEnd w:id="2649"/>
    </w:p>
    <w:p w14:paraId="09BA28A8" w14:textId="77777777" w:rsidR="00FB0F41" w:rsidRPr="002D3917" w:rsidRDefault="00FB0F41" w:rsidP="00FB0F41">
      <w:pPr>
        <w:pStyle w:val="Heading4"/>
        <w:rPr>
          <w:noProof/>
          <w:lang w:eastAsia="zh-CN"/>
        </w:rPr>
      </w:pPr>
      <w:bookmarkStart w:id="2650" w:name="_Toc60777564"/>
      <w:bookmarkStart w:id="2651" w:name="_Toc171468330"/>
      <w:r w:rsidRPr="002D3917">
        <w:t>–</w:t>
      </w:r>
      <w:r w:rsidRPr="002D3917">
        <w:tab/>
      </w:r>
      <w:r w:rsidRPr="002D3917">
        <w:rPr>
          <w:i/>
          <w:iCs/>
          <w:noProof/>
        </w:rPr>
        <w:t>PC5-RRC-Definitions</w:t>
      </w:r>
      <w:bookmarkEnd w:id="2650"/>
      <w:bookmarkEnd w:id="2651"/>
    </w:p>
    <w:p w14:paraId="45B6788B" w14:textId="77777777" w:rsidR="00FB0F41" w:rsidRPr="002D3917" w:rsidRDefault="00FB0F41" w:rsidP="00FB0F41">
      <w:r w:rsidRPr="002D3917">
        <w:t>This ASN.1 segment is the start of the PC5 RRC PDU definitions.</w:t>
      </w:r>
    </w:p>
    <w:p w14:paraId="043B393A" w14:textId="77777777" w:rsidR="00FB0F41" w:rsidRPr="00E450AC" w:rsidRDefault="00FB0F41" w:rsidP="00FB0F41">
      <w:pPr>
        <w:pStyle w:val="PL"/>
        <w:rPr>
          <w:color w:val="808080"/>
        </w:rPr>
      </w:pPr>
      <w:r w:rsidRPr="00E450AC">
        <w:rPr>
          <w:color w:val="808080"/>
        </w:rPr>
        <w:t>-- ASN1START</w:t>
      </w:r>
    </w:p>
    <w:p w14:paraId="6F0F198B" w14:textId="77777777" w:rsidR="00FB0F41" w:rsidRPr="00E450AC" w:rsidRDefault="00FB0F41" w:rsidP="00FB0F41">
      <w:pPr>
        <w:pStyle w:val="PL"/>
        <w:rPr>
          <w:color w:val="808080"/>
        </w:rPr>
      </w:pPr>
      <w:r w:rsidRPr="00E450AC">
        <w:rPr>
          <w:color w:val="808080"/>
        </w:rPr>
        <w:t>-- TAG-PC5-RRC-DEFINITIONS-START</w:t>
      </w:r>
    </w:p>
    <w:p w14:paraId="3153E188" w14:textId="77777777" w:rsidR="00FB0F41" w:rsidRPr="00E450AC" w:rsidRDefault="00FB0F41" w:rsidP="00FB0F41">
      <w:pPr>
        <w:pStyle w:val="PL"/>
      </w:pPr>
    </w:p>
    <w:p w14:paraId="79FFF7F1" w14:textId="77777777" w:rsidR="00FB0F41" w:rsidRPr="00E450AC" w:rsidRDefault="00FB0F41" w:rsidP="00FB0F41">
      <w:pPr>
        <w:pStyle w:val="PL"/>
      </w:pPr>
      <w:r w:rsidRPr="00E450AC">
        <w:t>PC5-RRC-Definitions DEFINITIONS AUTOMATIC TAGS ::=</w:t>
      </w:r>
    </w:p>
    <w:p w14:paraId="6BD7DB13" w14:textId="77777777" w:rsidR="00FB0F41" w:rsidRPr="00E450AC" w:rsidRDefault="00FB0F41" w:rsidP="00FB0F41">
      <w:pPr>
        <w:pStyle w:val="PL"/>
      </w:pPr>
    </w:p>
    <w:p w14:paraId="52FC51ED" w14:textId="77777777" w:rsidR="00FB0F41" w:rsidRPr="00E450AC" w:rsidRDefault="00FB0F41" w:rsidP="00FB0F41">
      <w:pPr>
        <w:pStyle w:val="PL"/>
      </w:pPr>
      <w:r w:rsidRPr="00E450AC">
        <w:t>BEGIN</w:t>
      </w:r>
    </w:p>
    <w:p w14:paraId="34DFCBD6" w14:textId="77777777" w:rsidR="00FB0F41" w:rsidRPr="00E450AC" w:rsidRDefault="00FB0F41" w:rsidP="00FB0F41">
      <w:pPr>
        <w:pStyle w:val="PL"/>
      </w:pPr>
    </w:p>
    <w:p w14:paraId="089BA950" w14:textId="77777777" w:rsidR="00FB0F41" w:rsidRPr="00E450AC" w:rsidRDefault="00FB0F41" w:rsidP="00FB0F41">
      <w:pPr>
        <w:pStyle w:val="PL"/>
      </w:pPr>
      <w:r w:rsidRPr="00E450AC">
        <w:t>IMPORTS</w:t>
      </w:r>
    </w:p>
    <w:p w14:paraId="56BB0A00" w14:textId="77777777" w:rsidR="00FB0F41" w:rsidRPr="00E450AC" w:rsidRDefault="00FB0F41" w:rsidP="00FB0F41">
      <w:pPr>
        <w:pStyle w:val="PL"/>
      </w:pPr>
      <w:r w:rsidRPr="00E450AC">
        <w:t xml:space="preserve">    ARFCN-ValueNR,</w:t>
      </w:r>
    </w:p>
    <w:p w14:paraId="607B74B8" w14:textId="77777777" w:rsidR="00FB0F41" w:rsidRPr="00E450AC" w:rsidRDefault="00FB0F41" w:rsidP="00FB0F41">
      <w:pPr>
        <w:pStyle w:val="PL"/>
      </w:pPr>
      <w:r w:rsidRPr="00E450AC">
        <w:t xml:space="preserve">    </w:t>
      </w:r>
      <w:bookmarkStart w:id="2652" w:name="_Hlk103182236"/>
      <w:r w:rsidRPr="00E450AC">
        <w:t>CellAccessRelatedInfo</w:t>
      </w:r>
      <w:bookmarkEnd w:id="2652"/>
      <w:r w:rsidRPr="00E450AC">
        <w:t>,</w:t>
      </w:r>
    </w:p>
    <w:p w14:paraId="7B39A50F" w14:textId="77777777" w:rsidR="00FB0F41" w:rsidRPr="00E450AC" w:rsidRDefault="00FB0F41" w:rsidP="00FB0F41">
      <w:pPr>
        <w:pStyle w:val="PL"/>
      </w:pPr>
      <w:r w:rsidRPr="00E450AC">
        <w:t xml:space="preserve">    SetupRelease,</w:t>
      </w:r>
    </w:p>
    <w:p w14:paraId="6D7E3811" w14:textId="77777777" w:rsidR="00FB0F41" w:rsidRPr="00E450AC" w:rsidRDefault="00FB0F41" w:rsidP="00FB0F41">
      <w:pPr>
        <w:pStyle w:val="PL"/>
      </w:pPr>
      <w:r w:rsidRPr="00E450AC">
        <w:t xml:space="preserve">    RRC-TransactionIdentifier,</w:t>
      </w:r>
    </w:p>
    <w:p w14:paraId="1E39DBB0" w14:textId="77777777" w:rsidR="00FB0F41" w:rsidRPr="00E450AC" w:rsidRDefault="00FB0F41" w:rsidP="00FB0F41">
      <w:pPr>
        <w:pStyle w:val="PL"/>
      </w:pPr>
      <w:r w:rsidRPr="00E450AC">
        <w:lastRenderedPageBreak/>
        <w:t xml:space="preserve">    SN-FieldLengthAM,</w:t>
      </w:r>
    </w:p>
    <w:p w14:paraId="2CADBDFD" w14:textId="77777777" w:rsidR="00FB0F41" w:rsidRPr="00E450AC" w:rsidRDefault="00FB0F41" w:rsidP="00FB0F41">
      <w:pPr>
        <w:pStyle w:val="PL"/>
      </w:pPr>
      <w:r w:rsidRPr="00E450AC">
        <w:t xml:space="preserve">    SN-FieldLengthUM,</w:t>
      </w:r>
    </w:p>
    <w:p w14:paraId="205E5E97" w14:textId="77777777" w:rsidR="00FB0F41" w:rsidRPr="00E450AC" w:rsidRDefault="00FB0F41" w:rsidP="00FB0F41">
      <w:pPr>
        <w:pStyle w:val="PL"/>
      </w:pPr>
      <w:r w:rsidRPr="00E450AC">
        <w:t xml:space="preserve">    LogicalChannelIdentity,</w:t>
      </w:r>
    </w:p>
    <w:p w14:paraId="5F5F8BDD" w14:textId="77777777" w:rsidR="00FB0F41" w:rsidRPr="00E450AC" w:rsidRDefault="00FB0F41" w:rsidP="00FB0F41">
      <w:pPr>
        <w:pStyle w:val="PL"/>
      </w:pPr>
      <w:r w:rsidRPr="00E450AC">
        <w:t xml:space="preserve">    maxNrofSLRB-r16,</w:t>
      </w:r>
    </w:p>
    <w:p w14:paraId="6F858249" w14:textId="77777777" w:rsidR="00FB0F41" w:rsidRPr="00E450AC" w:rsidRDefault="00FB0F41" w:rsidP="00FB0F41">
      <w:pPr>
        <w:pStyle w:val="PL"/>
      </w:pPr>
      <w:r w:rsidRPr="00E450AC">
        <w:t xml:space="preserve">    maxNrofSL-RxInfoSet-r17,</w:t>
      </w:r>
    </w:p>
    <w:p w14:paraId="6FE42506" w14:textId="77777777" w:rsidR="00FB0F41" w:rsidRPr="00E450AC" w:rsidRDefault="00FB0F41" w:rsidP="00FB0F41">
      <w:pPr>
        <w:pStyle w:val="PL"/>
      </w:pPr>
      <w:r w:rsidRPr="00E450AC">
        <w:t xml:space="preserve">    maxNrofSL-QFIs-r16,</w:t>
      </w:r>
    </w:p>
    <w:p w14:paraId="1E6D56C9" w14:textId="77777777" w:rsidR="00FB0F41" w:rsidRPr="00E450AC" w:rsidRDefault="00FB0F41" w:rsidP="00FB0F41">
      <w:pPr>
        <w:pStyle w:val="PL"/>
      </w:pPr>
      <w:r w:rsidRPr="00E450AC">
        <w:t xml:space="preserve">    maxNrofSL-QFIsPerDest-r16,</w:t>
      </w:r>
    </w:p>
    <w:p w14:paraId="63A71D62" w14:textId="77777777" w:rsidR="00FB0F41" w:rsidRPr="00E450AC" w:rsidRDefault="00FB0F41" w:rsidP="00FB0F41">
      <w:pPr>
        <w:pStyle w:val="PL"/>
      </w:pPr>
      <w:r w:rsidRPr="00E450AC">
        <w:t xml:space="preserve">    PagingCycle,</w:t>
      </w:r>
    </w:p>
    <w:p w14:paraId="1D1F1391" w14:textId="77777777" w:rsidR="00FB0F41" w:rsidRPr="00E450AC" w:rsidRDefault="00FB0F41" w:rsidP="00FB0F41">
      <w:pPr>
        <w:pStyle w:val="PL"/>
      </w:pPr>
      <w:r w:rsidRPr="00E450AC">
        <w:t xml:space="preserve">    PagingRecord,</w:t>
      </w:r>
    </w:p>
    <w:p w14:paraId="4C3E68C8" w14:textId="77777777" w:rsidR="00FB0F41" w:rsidRPr="00E450AC" w:rsidRDefault="00FB0F41" w:rsidP="00FB0F41">
      <w:pPr>
        <w:pStyle w:val="PL"/>
      </w:pPr>
      <w:r w:rsidRPr="00E450AC">
        <w:t xml:space="preserve">    RSRP-Range,</w:t>
      </w:r>
    </w:p>
    <w:p w14:paraId="1146A8F6" w14:textId="77777777" w:rsidR="00FB0F41" w:rsidRPr="00E450AC" w:rsidRDefault="00FB0F41" w:rsidP="00FB0F41">
      <w:pPr>
        <w:pStyle w:val="PL"/>
      </w:pPr>
      <w:r w:rsidRPr="00E450AC">
        <w:t xml:space="preserve">    SL-MeasConfig-r16,</w:t>
      </w:r>
    </w:p>
    <w:p w14:paraId="5ECC92D9" w14:textId="77777777" w:rsidR="00FB0F41" w:rsidRPr="00E450AC" w:rsidRDefault="00FB0F41" w:rsidP="00FB0F41">
      <w:pPr>
        <w:pStyle w:val="PL"/>
      </w:pPr>
      <w:r w:rsidRPr="00E450AC">
        <w:t xml:space="preserve">    SL-MeasId-r16,</w:t>
      </w:r>
    </w:p>
    <w:p w14:paraId="692A727C" w14:textId="77777777" w:rsidR="00FB0F41" w:rsidRPr="00E450AC" w:rsidRDefault="00FB0F41" w:rsidP="00FB0F41">
      <w:pPr>
        <w:pStyle w:val="PL"/>
      </w:pPr>
      <w:r w:rsidRPr="00E450AC">
        <w:t xml:space="preserve">    FreqBandList,</w:t>
      </w:r>
    </w:p>
    <w:p w14:paraId="1C76EF38" w14:textId="77777777" w:rsidR="00FB0F41" w:rsidRPr="00E450AC" w:rsidRDefault="00FB0F41" w:rsidP="00FB0F41">
      <w:pPr>
        <w:pStyle w:val="PL"/>
      </w:pPr>
      <w:r w:rsidRPr="00E450AC">
        <w:t xml:space="preserve">    FreqBandIndicatorNR,</w:t>
      </w:r>
    </w:p>
    <w:p w14:paraId="19C3E79A" w14:textId="77777777" w:rsidR="00FB0F41" w:rsidRPr="00E450AC" w:rsidRDefault="00FB0F41" w:rsidP="00FB0F41">
      <w:pPr>
        <w:pStyle w:val="PL"/>
      </w:pPr>
      <w:r w:rsidRPr="00E450AC">
        <w:t xml:space="preserve">    GNSS-ID-r16,</w:t>
      </w:r>
    </w:p>
    <w:p w14:paraId="0B98B187" w14:textId="77777777" w:rsidR="00FB0F41" w:rsidRPr="00E450AC" w:rsidRDefault="00FB0F41" w:rsidP="00FB0F41">
      <w:pPr>
        <w:pStyle w:val="PL"/>
      </w:pPr>
      <w:r w:rsidRPr="00E450AC">
        <w:t xml:space="preserve">    </w:t>
      </w:r>
      <w:bookmarkStart w:id="2653" w:name="_Hlk103182249"/>
      <w:r w:rsidRPr="00E450AC">
        <w:t>maxNrofRelayMeas-r17</w:t>
      </w:r>
      <w:bookmarkEnd w:id="2653"/>
      <w:r w:rsidRPr="00E450AC">
        <w:t>,</w:t>
      </w:r>
    </w:p>
    <w:p w14:paraId="7BDF2C74" w14:textId="77777777" w:rsidR="00FB0F41" w:rsidRPr="00E450AC" w:rsidRDefault="00FB0F41" w:rsidP="00FB0F41">
      <w:pPr>
        <w:pStyle w:val="PL"/>
      </w:pPr>
      <w:r w:rsidRPr="00E450AC">
        <w:t xml:space="preserve">    maxSimultaneousBands,</w:t>
      </w:r>
    </w:p>
    <w:p w14:paraId="3BB968FC" w14:textId="77777777" w:rsidR="00FB0F41" w:rsidRPr="00E450AC" w:rsidRDefault="00FB0F41" w:rsidP="00FB0F41">
      <w:pPr>
        <w:pStyle w:val="PL"/>
      </w:pPr>
      <w:r w:rsidRPr="00E450AC">
        <w:t xml:space="preserve">    maxBandComb,</w:t>
      </w:r>
    </w:p>
    <w:p w14:paraId="52FD555A" w14:textId="77777777" w:rsidR="00FB0F41" w:rsidRPr="00E450AC" w:rsidRDefault="00FB0F41" w:rsidP="00FB0F41">
      <w:pPr>
        <w:pStyle w:val="PL"/>
      </w:pPr>
      <w:r w:rsidRPr="00E450AC">
        <w:t xml:space="preserve">    maxBands,</w:t>
      </w:r>
    </w:p>
    <w:p w14:paraId="5BC03450" w14:textId="77777777" w:rsidR="00FB0F41" w:rsidRPr="00E450AC" w:rsidRDefault="00FB0F41" w:rsidP="00FB0F41">
      <w:pPr>
        <w:pStyle w:val="PL"/>
      </w:pPr>
      <w:r w:rsidRPr="00E450AC">
        <w:t xml:space="preserve">    maxSIB,</w:t>
      </w:r>
    </w:p>
    <w:p w14:paraId="77A3BA00" w14:textId="77777777" w:rsidR="00FB0F41" w:rsidRPr="00E450AC" w:rsidRDefault="00FB0F41" w:rsidP="00FB0F41">
      <w:pPr>
        <w:pStyle w:val="PL"/>
      </w:pPr>
      <w:r w:rsidRPr="00E450AC">
        <w:t xml:space="preserve">    maxSIB-MessagePlus1-r17,</w:t>
      </w:r>
    </w:p>
    <w:p w14:paraId="5F238324" w14:textId="77777777" w:rsidR="00FB0F41" w:rsidRPr="00E450AC" w:rsidRDefault="00FB0F41" w:rsidP="00FB0F41">
      <w:pPr>
        <w:pStyle w:val="PL"/>
      </w:pPr>
      <w:r w:rsidRPr="00E450AC">
        <w:t xml:space="preserve">    maxSL-LCID-r16,</w:t>
      </w:r>
    </w:p>
    <w:p w14:paraId="706AE0B4" w14:textId="77777777" w:rsidR="00FB0F41" w:rsidRPr="00E450AC" w:rsidRDefault="00FB0F41" w:rsidP="00FB0F41">
      <w:pPr>
        <w:pStyle w:val="PL"/>
      </w:pPr>
      <w:r w:rsidRPr="00E450AC">
        <w:t xml:space="preserve">    maxNrofFreqSL-1-r18,</w:t>
      </w:r>
    </w:p>
    <w:p w14:paraId="4F3B576B" w14:textId="77777777" w:rsidR="00FB0F41" w:rsidRPr="00E450AC" w:rsidRDefault="00FB0F41" w:rsidP="00FB0F41">
      <w:pPr>
        <w:pStyle w:val="PL"/>
      </w:pPr>
      <w:r w:rsidRPr="00E450AC">
        <w:t xml:space="preserve">    BandParametersSidelink-r16,</w:t>
      </w:r>
    </w:p>
    <w:p w14:paraId="329591CB" w14:textId="77777777" w:rsidR="00FB0F41" w:rsidRPr="00E450AC" w:rsidRDefault="00FB0F41" w:rsidP="00FB0F41">
      <w:pPr>
        <w:pStyle w:val="PL"/>
      </w:pPr>
      <w:r w:rsidRPr="00E450AC">
        <w:t xml:space="preserve">    PagingRecord-v1700,</w:t>
      </w:r>
    </w:p>
    <w:p w14:paraId="2F06DE22" w14:textId="77777777" w:rsidR="00FB0F41" w:rsidRPr="00E450AC" w:rsidRDefault="00FB0F41" w:rsidP="00FB0F41">
      <w:pPr>
        <w:pStyle w:val="PL"/>
      </w:pPr>
      <w:r w:rsidRPr="00E450AC">
        <w:t xml:space="preserve">    RLC-ParametersSidelink-r16,</w:t>
      </w:r>
    </w:p>
    <w:p w14:paraId="35847979" w14:textId="77777777" w:rsidR="00FB0F41" w:rsidRPr="00E450AC" w:rsidRDefault="00FB0F41" w:rsidP="00FB0F41">
      <w:pPr>
        <w:pStyle w:val="PL"/>
      </w:pPr>
      <w:r w:rsidRPr="00E450AC">
        <w:t xml:space="preserve">    SBAS-ID-r16,</w:t>
      </w:r>
    </w:p>
    <w:p w14:paraId="3634D67F" w14:textId="77777777" w:rsidR="00FB0F41" w:rsidRPr="00E450AC" w:rsidRDefault="00FB0F41" w:rsidP="00FB0F41">
      <w:pPr>
        <w:pStyle w:val="PL"/>
      </w:pPr>
      <w:r w:rsidRPr="00E450AC">
        <w:t xml:space="preserve">    SIB1,</w:t>
      </w:r>
    </w:p>
    <w:p w14:paraId="2415A12D" w14:textId="77777777" w:rsidR="00FB0F41" w:rsidRPr="00E450AC" w:rsidRDefault="00FB0F41" w:rsidP="00FB0F41">
      <w:pPr>
        <w:pStyle w:val="PL"/>
      </w:pPr>
      <w:r w:rsidRPr="00E450AC">
        <w:t xml:space="preserve">    SL-DRX-ConfigUC-r17,</w:t>
      </w:r>
    </w:p>
    <w:p w14:paraId="6CD5096C" w14:textId="77777777" w:rsidR="00FB0F41" w:rsidRPr="00E450AC" w:rsidRDefault="00FB0F41" w:rsidP="00FB0F41">
      <w:pPr>
        <w:pStyle w:val="PL"/>
      </w:pPr>
      <w:r w:rsidRPr="00E450AC">
        <w:t xml:space="preserve">    SL-DRX-ConfigUC-SemiStatic-r17,</w:t>
      </w:r>
    </w:p>
    <w:p w14:paraId="43D7586A" w14:textId="77777777" w:rsidR="00FB0F41" w:rsidRPr="00E450AC" w:rsidRDefault="00FB0F41" w:rsidP="00FB0F41">
      <w:pPr>
        <w:pStyle w:val="PL"/>
      </w:pPr>
      <w:r w:rsidRPr="00E450AC">
        <w:t xml:space="preserve">    SL-PagingIdentityRemoteUE-r17,</w:t>
      </w:r>
    </w:p>
    <w:p w14:paraId="3767AECE" w14:textId="77777777" w:rsidR="00FB0F41" w:rsidRPr="00E450AC" w:rsidRDefault="00FB0F41" w:rsidP="00FB0F41">
      <w:pPr>
        <w:pStyle w:val="PL"/>
      </w:pPr>
      <w:r w:rsidRPr="00E450AC">
        <w:t xml:space="preserve">    SL-RLC-ChannelID-r17,</w:t>
      </w:r>
    </w:p>
    <w:p w14:paraId="1FA9D594" w14:textId="77777777" w:rsidR="00FB0F41" w:rsidRPr="00E450AC" w:rsidRDefault="00FB0F41" w:rsidP="00FB0F41">
      <w:pPr>
        <w:pStyle w:val="PL"/>
      </w:pPr>
      <w:r w:rsidRPr="00E450AC">
        <w:t xml:space="preserve">    </w:t>
      </w:r>
      <w:bookmarkStart w:id="2654" w:name="_Hlk103182270"/>
      <w:r w:rsidRPr="00E450AC">
        <w:t>SL-SourceIdentity-r17</w:t>
      </w:r>
      <w:bookmarkEnd w:id="2654"/>
      <w:r w:rsidRPr="00E450AC">
        <w:t>,</w:t>
      </w:r>
    </w:p>
    <w:p w14:paraId="51733FD8" w14:textId="77777777" w:rsidR="00FB0F41" w:rsidRPr="00E450AC" w:rsidRDefault="00FB0F41" w:rsidP="00FB0F41">
      <w:pPr>
        <w:pStyle w:val="PL"/>
      </w:pPr>
      <w:r w:rsidRPr="00E450AC">
        <w:t xml:space="preserve">    SystemInformation,</w:t>
      </w:r>
    </w:p>
    <w:p w14:paraId="4D651A55" w14:textId="77777777" w:rsidR="00FB0F41" w:rsidRPr="00E450AC" w:rsidRDefault="00FB0F41" w:rsidP="00FB0F41">
      <w:pPr>
        <w:pStyle w:val="PL"/>
      </w:pPr>
      <w:r w:rsidRPr="00E450AC">
        <w:t xml:space="preserve">    maxNrofSL-Dest-r16,</w:t>
      </w:r>
    </w:p>
    <w:p w14:paraId="3AB0190E" w14:textId="77777777" w:rsidR="00FB0F41" w:rsidRPr="00E450AC" w:rsidRDefault="00FB0F41" w:rsidP="00FB0F41">
      <w:pPr>
        <w:pStyle w:val="PL"/>
      </w:pPr>
      <w:r w:rsidRPr="00E450AC">
        <w:t xml:space="preserve">    SL-DestinationIdentity-r16,</w:t>
      </w:r>
    </w:p>
    <w:p w14:paraId="10BDF053" w14:textId="77777777" w:rsidR="00FB0F41" w:rsidRPr="00E450AC" w:rsidRDefault="00FB0F41" w:rsidP="00FB0F41">
      <w:pPr>
        <w:pStyle w:val="PL"/>
      </w:pPr>
      <w:r w:rsidRPr="00E450AC">
        <w:t xml:space="preserve">    SL-RelayIndicationMP-r18,</w:t>
      </w:r>
    </w:p>
    <w:p w14:paraId="61B96981" w14:textId="77777777" w:rsidR="00FB0F41" w:rsidRPr="00E450AC" w:rsidRDefault="00FB0F41" w:rsidP="00FB0F41">
      <w:pPr>
        <w:pStyle w:val="PL"/>
      </w:pPr>
      <w:r w:rsidRPr="00E450AC">
        <w:t xml:space="preserve">    SL-RSRP-Range-r16,</w:t>
      </w:r>
    </w:p>
    <w:p w14:paraId="21117366" w14:textId="77777777" w:rsidR="00FB0F41" w:rsidRPr="00E450AC" w:rsidRDefault="00FB0F41" w:rsidP="00FB0F41">
      <w:pPr>
        <w:pStyle w:val="PL"/>
      </w:pPr>
      <w:r w:rsidRPr="00E450AC">
        <w:t xml:space="preserve">    SL-QoS-FlowIdentity-r16,</w:t>
      </w:r>
    </w:p>
    <w:p w14:paraId="3584DB5C" w14:textId="77777777" w:rsidR="00FB0F41" w:rsidRPr="00E450AC" w:rsidRDefault="00FB0F41" w:rsidP="00FB0F41">
      <w:pPr>
        <w:pStyle w:val="PL"/>
      </w:pPr>
      <w:r w:rsidRPr="00E450AC">
        <w:t xml:space="preserve">    SL-QoS-Info-r16,</w:t>
      </w:r>
    </w:p>
    <w:p w14:paraId="44E020F4" w14:textId="77777777" w:rsidR="00FB0F41" w:rsidRPr="00E450AC" w:rsidRDefault="00FB0F41" w:rsidP="00FB0F41">
      <w:pPr>
        <w:pStyle w:val="PL"/>
      </w:pPr>
      <w:r w:rsidRPr="00E450AC">
        <w:t xml:space="preserve">    maxNrofPhysicalResourceBlocks,</w:t>
      </w:r>
    </w:p>
    <w:p w14:paraId="655D03E2" w14:textId="77777777" w:rsidR="00FB0F41" w:rsidRPr="00E450AC" w:rsidRDefault="00FB0F41" w:rsidP="00FB0F41">
      <w:pPr>
        <w:pStyle w:val="PL"/>
      </w:pPr>
      <w:r w:rsidRPr="00E450AC">
        <w:t xml:space="preserve">    SubcarrierSpacing</w:t>
      </w:r>
    </w:p>
    <w:p w14:paraId="3C6AEDBD" w14:textId="77777777" w:rsidR="00FB0F41" w:rsidRPr="00E450AC" w:rsidRDefault="00FB0F41" w:rsidP="00FB0F41">
      <w:pPr>
        <w:pStyle w:val="PL"/>
      </w:pPr>
      <w:r w:rsidRPr="00E450AC">
        <w:t>FROM NR-RRC-Definitions;</w:t>
      </w:r>
    </w:p>
    <w:p w14:paraId="6D2F3011" w14:textId="77777777" w:rsidR="00FB0F41" w:rsidRPr="00E450AC" w:rsidRDefault="00FB0F41" w:rsidP="00FB0F41">
      <w:pPr>
        <w:pStyle w:val="PL"/>
      </w:pPr>
    </w:p>
    <w:p w14:paraId="4653F629" w14:textId="77777777" w:rsidR="00FB0F41" w:rsidRPr="00E450AC" w:rsidRDefault="00FB0F41" w:rsidP="00FB0F41">
      <w:pPr>
        <w:pStyle w:val="PL"/>
        <w:rPr>
          <w:color w:val="808080"/>
        </w:rPr>
      </w:pPr>
      <w:r w:rsidRPr="00E450AC">
        <w:rPr>
          <w:color w:val="808080"/>
        </w:rPr>
        <w:t>-- TAG-PC5-RRC-DEFINITIONS-STOP</w:t>
      </w:r>
    </w:p>
    <w:p w14:paraId="1E1751A6" w14:textId="77777777" w:rsidR="00FB0F41" w:rsidRPr="00E450AC" w:rsidRDefault="00FB0F41" w:rsidP="00FB0F41">
      <w:pPr>
        <w:pStyle w:val="PL"/>
        <w:rPr>
          <w:color w:val="808080"/>
        </w:rPr>
      </w:pPr>
      <w:r w:rsidRPr="00E450AC">
        <w:rPr>
          <w:color w:val="808080"/>
        </w:rPr>
        <w:t>-- ASN1STOP</w:t>
      </w:r>
    </w:p>
    <w:p w14:paraId="7FA3FD1B" w14:textId="77777777" w:rsidR="00FB0F41" w:rsidRPr="002D3917" w:rsidRDefault="00FB0F41" w:rsidP="00FB0F41"/>
    <w:p w14:paraId="5131F0AA" w14:textId="77777777" w:rsidR="00FB0F41" w:rsidRPr="002D3917" w:rsidRDefault="00FB0F41" w:rsidP="00FB0F41">
      <w:pPr>
        <w:pStyle w:val="Heading4"/>
      </w:pPr>
      <w:bookmarkStart w:id="2655" w:name="_Toc60777565"/>
      <w:bookmarkStart w:id="2656" w:name="_Toc171468331"/>
      <w:r w:rsidRPr="002D3917">
        <w:t>–</w:t>
      </w:r>
      <w:r w:rsidRPr="002D3917">
        <w:tab/>
      </w:r>
      <w:r w:rsidRPr="002D3917">
        <w:rPr>
          <w:i/>
          <w:iCs/>
          <w:noProof/>
        </w:rPr>
        <w:t>SBCCH-SL-BCH-Message</w:t>
      </w:r>
      <w:bookmarkEnd w:id="2655"/>
      <w:bookmarkEnd w:id="2656"/>
    </w:p>
    <w:p w14:paraId="03EA8D57" w14:textId="77777777" w:rsidR="00FB0F41" w:rsidRPr="002D3917" w:rsidRDefault="00FB0F41" w:rsidP="00FB0F4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583D0571" w14:textId="77777777" w:rsidR="00FB0F41" w:rsidRPr="00E450AC" w:rsidRDefault="00FB0F41" w:rsidP="00FB0F41">
      <w:pPr>
        <w:pStyle w:val="PL"/>
        <w:rPr>
          <w:color w:val="808080"/>
        </w:rPr>
      </w:pPr>
      <w:r w:rsidRPr="00E450AC">
        <w:rPr>
          <w:color w:val="808080"/>
        </w:rPr>
        <w:lastRenderedPageBreak/>
        <w:t>-- ASN1START</w:t>
      </w:r>
    </w:p>
    <w:p w14:paraId="38069ACA" w14:textId="77777777" w:rsidR="00FB0F41" w:rsidRPr="00E450AC" w:rsidRDefault="00FB0F41" w:rsidP="00FB0F41">
      <w:pPr>
        <w:pStyle w:val="PL"/>
        <w:rPr>
          <w:color w:val="808080"/>
        </w:rPr>
      </w:pPr>
      <w:r w:rsidRPr="00E450AC">
        <w:rPr>
          <w:color w:val="808080"/>
        </w:rPr>
        <w:t>-- TAG-SBCCH-SL-BCH-MESSAGE-START</w:t>
      </w:r>
    </w:p>
    <w:p w14:paraId="706D0FF2" w14:textId="77777777" w:rsidR="00FB0F41" w:rsidRPr="00E450AC" w:rsidRDefault="00FB0F41" w:rsidP="00FB0F41">
      <w:pPr>
        <w:pStyle w:val="PL"/>
      </w:pPr>
    </w:p>
    <w:p w14:paraId="2309AB94" w14:textId="77777777" w:rsidR="00FB0F41" w:rsidRPr="00E450AC" w:rsidRDefault="00FB0F41" w:rsidP="00FB0F41">
      <w:pPr>
        <w:pStyle w:val="PL"/>
      </w:pPr>
      <w:r w:rsidRPr="00E450AC">
        <w:t xml:space="preserve">SBCCH-SL-BCH-Message ::= </w:t>
      </w:r>
      <w:r w:rsidRPr="00E450AC">
        <w:rPr>
          <w:color w:val="993366"/>
        </w:rPr>
        <w:t>SEQUENCE</w:t>
      </w:r>
      <w:r w:rsidRPr="00E450AC">
        <w:t xml:space="preserve"> {</w:t>
      </w:r>
    </w:p>
    <w:p w14:paraId="45081F90" w14:textId="77777777" w:rsidR="00FB0F41" w:rsidRPr="00E450AC" w:rsidRDefault="00FB0F41" w:rsidP="00FB0F41">
      <w:pPr>
        <w:pStyle w:val="PL"/>
      </w:pPr>
      <w:r w:rsidRPr="00E450AC">
        <w:t xml:space="preserve">    message                  SBCCH-SL-BCH-MessageType</w:t>
      </w:r>
    </w:p>
    <w:p w14:paraId="63AFA623" w14:textId="77777777" w:rsidR="00FB0F41" w:rsidRPr="00E450AC" w:rsidRDefault="00FB0F41" w:rsidP="00FB0F41">
      <w:pPr>
        <w:pStyle w:val="PL"/>
      </w:pPr>
      <w:r w:rsidRPr="00E450AC">
        <w:t>}</w:t>
      </w:r>
    </w:p>
    <w:p w14:paraId="648569D9" w14:textId="77777777" w:rsidR="00FB0F41" w:rsidRPr="00E450AC" w:rsidRDefault="00FB0F41" w:rsidP="00FB0F41">
      <w:pPr>
        <w:pStyle w:val="PL"/>
      </w:pPr>
    </w:p>
    <w:p w14:paraId="6D3AA191" w14:textId="77777777" w:rsidR="00FB0F41" w:rsidRPr="00E450AC" w:rsidRDefault="00FB0F41" w:rsidP="00FB0F41">
      <w:pPr>
        <w:pStyle w:val="PL"/>
      </w:pPr>
      <w:r w:rsidRPr="00E450AC">
        <w:t xml:space="preserve">SBCCH-SL-BCH-MessageType::=     </w:t>
      </w:r>
      <w:r w:rsidRPr="00E450AC">
        <w:rPr>
          <w:color w:val="993366"/>
        </w:rPr>
        <w:t>CHOICE</w:t>
      </w:r>
      <w:r w:rsidRPr="00E450AC">
        <w:t xml:space="preserve"> {</w:t>
      </w:r>
    </w:p>
    <w:p w14:paraId="7D551B8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50EF55F" w14:textId="77777777" w:rsidR="00FB0F41" w:rsidRPr="00E450AC" w:rsidRDefault="00FB0F41" w:rsidP="00FB0F41">
      <w:pPr>
        <w:pStyle w:val="PL"/>
      </w:pPr>
      <w:r w:rsidRPr="00E450AC">
        <w:t xml:space="preserve">        masterInformationBlockSidelink              MasterInformationBlockSidelink,</w:t>
      </w:r>
    </w:p>
    <w:p w14:paraId="69E80ECF" w14:textId="77777777" w:rsidR="00FB0F41" w:rsidRPr="00E450AC" w:rsidRDefault="00FB0F41" w:rsidP="00FB0F41">
      <w:pPr>
        <w:pStyle w:val="PL"/>
      </w:pPr>
      <w:r w:rsidRPr="00E450AC">
        <w:t xml:space="preserve">        spare1 </w:t>
      </w:r>
      <w:r w:rsidRPr="00E450AC">
        <w:rPr>
          <w:color w:val="993366"/>
        </w:rPr>
        <w:t>NULL</w:t>
      </w:r>
    </w:p>
    <w:p w14:paraId="068CF81D" w14:textId="77777777" w:rsidR="00FB0F41" w:rsidRPr="00E450AC" w:rsidRDefault="00FB0F41" w:rsidP="00FB0F41">
      <w:pPr>
        <w:pStyle w:val="PL"/>
      </w:pPr>
      <w:r w:rsidRPr="00E450AC">
        <w:t xml:space="preserve">    },</w:t>
      </w:r>
    </w:p>
    <w:p w14:paraId="69172D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3926493E" w14:textId="77777777" w:rsidR="00FB0F41" w:rsidRPr="00E450AC" w:rsidRDefault="00FB0F41" w:rsidP="00FB0F41">
      <w:pPr>
        <w:pStyle w:val="PL"/>
      </w:pPr>
      <w:r w:rsidRPr="00E450AC">
        <w:t>}</w:t>
      </w:r>
    </w:p>
    <w:p w14:paraId="0CD4AD1D" w14:textId="77777777" w:rsidR="00FB0F41" w:rsidRPr="00E450AC" w:rsidRDefault="00FB0F41" w:rsidP="00FB0F41">
      <w:pPr>
        <w:pStyle w:val="PL"/>
      </w:pPr>
    </w:p>
    <w:p w14:paraId="5601DFFD" w14:textId="77777777" w:rsidR="00FB0F41" w:rsidRPr="00E450AC" w:rsidRDefault="00FB0F41" w:rsidP="00FB0F41">
      <w:pPr>
        <w:pStyle w:val="PL"/>
        <w:rPr>
          <w:color w:val="808080"/>
        </w:rPr>
      </w:pPr>
      <w:r w:rsidRPr="00E450AC">
        <w:rPr>
          <w:color w:val="808080"/>
        </w:rPr>
        <w:t>-- TAG-SBCCH-SL-BCH-MESSAGE-STOP</w:t>
      </w:r>
    </w:p>
    <w:p w14:paraId="20FADE6E" w14:textId="77777777" w:rsidR="00FB0F41" w:rsidRPr="00E450AC" w:rsidRDefault="00FB0F41" w:rsidP="00FB0F41">
      <w:pPr>
        <w:pStyle w:val="PL"/>
        <w:rPr>
          <w:color w:val="808080"/>
        </w:rPr>
      </w:pPr>
      <w:r w:rsidRPr="00E450AC">
        <w:rPr>
          <w:color w:val="808080"/>
        </w:rPr>
        <w:t>-- ASN1STOP</w:t>
      </w:r>
    </w:p>
    <w:p w14:paraId="5333DC8E" w14:textId="77777777" w:rsidR="00FB0F41" w:rsidRPr="002D3917" w:rsidRDefault="00FB0F41" w:rsidP="00FB0F41">
      <w:pPr>
        <w:rPr>
          <w:iCs/>
          <w:lang w:eastAsia="zh-CN"/>
        </w:rPr>
      </w:pPr>
    </w:p>
    <w:p w14:paraId="07A10F14" w14:textId="77777777" w:rsidR="00FB0F41" w:rsidRPr="002D3917" w:rsidRDefault="00FB0F41" w:rsidP="00FB0F41">
      <w:pPr>
        <w:pStyle w:val="Heading4"/>
      </w:pPr>
      <w:bookmarkStart w:id="2657" w:name="_Toc60777566"/>
      <w:bookmarkStart w:id="2658" w:name="_Toc171468332"/>
      <w:r w:rsidRPr="002D3917">
        <w:t>–</w:t>
      </w:r>
      <w:r w:rsidRPr="002D3917">
        <w:tab/>
      </w:r>
      <w:r w:rsidRPr="002D3917">
        <w:rPr>
          <w:i/>
          <w:iCs/>
        </w:rPr>
        <w:t>S</w:t>
      </w:r>
      <w:r w:rsidRPr="002D3917">
        <w:rPr>
          <w:i/>
          <w:iCs/>
          <w:noProof/>
        </w:rPr>
        <w:t>CCH-Message</w:t>
      </w:r>
      <w:bookmarkEnd w:id="2657"/>
      <w:bookmarkEnd w:id="2658"/>
    </w:p>
    <w:p w14:paraId="48CC1D6D" w14:textId="77777777" w:rsidR="00FB0F41" w:rsidRPr="002D3917" w:rsidRDefault="00FB0F41" w:rsidP="00FB0F41">
      <w:r w:rsidRPr="002D3917">
        <w:t xml:space="preserve">The </w:t>
      </w:r>
      <w:r w:rsidRPr="002D3917">
        <w:rPr>
          <w:i/>
        </w:rPr>
        <w:t>S</w:t>
      </w:r>
      <w:r w:rsidRPr="002D3917">
        <w:rPr>
          <w:i/>
          <w:noProof/>
        </w:rPr>
        <w:t xml:space="preserve">CCH-Message </w:t>
      </w:r>
      <w:r w:rsidRPr="002D3917">
        <w:t>class is the set of PC5-RRC messages that may be sent from the UE to the UE for unicast of NR sidelink communication on SCCH logical channel.</w:t>
      </w:r>
    </w:p>
    <w:p w14:paraId="5991AA0D" w14:textId="77777777" w:rsidR="00FB0F41" w:rsidRPr="00E450AC" w:rsidRDefault="00FB0F41" w:rsidP="00FB0F41">
      <w:pPr>
        <w:pStyle w:val="PL"/>
        <w:rPr>
          <w:color w:val="808080"/>
        </w:rPr>
      </w:pPr>
      <w:r w:rsidRPr="00E450AC">
        <w:rPr>
          <w:color w:val="808080"/>
        </w:rPr>
        <w:t>-- ASN1START</w:t>
      </w:r>
    </w:p>
    <w:p w14:paraId="44358B31" w14:textId="77777777" w:rsidR="00FB0F41" w:rsidRPr="00E450AC" w:rsidRDefault="00FB0F41" w:rsidP="00FB0F41">
      <w:pPr>
        <w:pStyle w:val="PL"/>
        <w:rPr>
          <w:color w:val="808080"/>
        </w:rPr>
      </w:pPr>
      <w:r w:rsidRPr="00E450AC">
        <w:rPr>
          <w:color w:val="808080"/>
        </w:rPr>
        <w:t>-- TAG-SCCH-MESSAGE-START</w:t>
      </w:r>
    </w:p>
    <w:p w14:paraId="5529A1CE" w14:textId="77777777" w:rsidR="00FB0F41" w:rsidRPr="00E450AC" w:rsidRDefault="00FB0F41" w:rsidP="00FB0F41">
      <w:pPr>
        <w:pStyle w:val="PL"/>
      </w:pPr>
    </w:p>
    <w:p w14:paraId="39312EDB" w14:textId="77777777" w:rsidR="00FB0F41" w:rsidRPr="00E450AC" w:rsidRDefault="00FB0F41" w:rsidP="00FB0F41">
      <w:pPr>
        <w:pStyle w:val="PL"/>
      </w:pPr>
      <w:r w:rsidRPr="00E450AC">
        <w:t xml:space="preserve">SCCH-Message ::=             </w:t>
      </w:r>
      <w:r w:rsidRPr="00E450AC">
        <w:rPr>
          <w:color w:val="993366"/>
        </w:rPr>
        <w:t>SEQUENCE</w:t>
      </w:r>
      <w:r w:rsidRPr="00E450AC">
        <w:t xml:space="preserve"> {</w:t>
      </w:r>
    </w:p>
    <w:p w14:paraId="2EDF6B4A" w14:textId="77777777" w:rsidR="00FB0F41" w:rsidRPr="00E450AC" w:rsidRDefault="00FB0F41" w:rsidP="00FB0F41">
      <w:pPr>
        <w:pStyle w:val="PL"/>
      </w:pPr>
      <w:r w:rsidRPr="00E450AC">
        <w:t xml:space="preserve">    message                         SCCH-MessageType</w:t>
      </w:r>
    </w:p>
    <w:p w14:paraId="4C23C6A8" w14:textId="77777777" w:rsidR="00FB0F41" w:rsidRPr="00E450AC" w:rsidRDefault="00FB0F41" w:rsidP="00FB0F41">
      <w:pPr>
        <w:pStyle w:val="PL"/>
      </w:pPr>
      <w:r w:rsidRPr="00E450AC">
        <w:t>}</w:t>
      </w:r>
    </w:p>
    <w:p w14:paraId="1388ED88" w14:textId="77777777" w:rsidR="00FB0F41" w:rsidRPr="00E450AC" w:rsidRDefault="00FB0F41" w:rsidP="00FB0F41">
      <w:pPr>
        <w:pStyle w:val="PL"/>
      </w:pPr>
    </w:p>
    <w:p w14:paraId="070D2D5C" w14:textId="77777777" w:rsidR="00FB0F41" w:rsidRPr="00E450AC" w:rsidRDefault="00FB0F41" w:rsidP="00FB0F41">
      <w:pPr>
        <w:pStyle w:val="PL"/>
      </w:pPr>
      <w:r w:rsidRPr="00E450AC">
        <w:t xml:space="preserve">SCCH-MessageType ::=         </w:t>
      </w:r>
      <w:r w:rsidRPr="00E450AC">
        <w:rPr>
          <w:color w:val="993366"/>
        </w:rPr>
        <w:t>CHOICE</w:t>
      </w:r>
      <w:r w:rsidRPr="00E450AC">
        <w:t xml:space="preserve"> {</w:t>
      </w:r>
    </w:p>
    <w:p w14:paraId="1F91E9AE"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BBE8816" w14:textId="77777777" w:rsidR="00FB0F41" w:rsidRPr="00E450AC" w:rsidRDefault="00FB0F41" w:rsidP="00FB0F41">
      <w:pPr>
        <w:pStyle w:val="PL"/>
      </w:pPr>
      <w:r w:rsidRPr="00E450AC">
        <w:t xml:space="preserve">        measurementReportSidelink                MeasurementReportSidelink,</w:t>
      </w:r>
    </w:p>
    <w:p w14:paraId="17777F99" w14:textId="77777777" w:rsidR="00FB0F41" w:rsidRPr="00E450AC" w:rsidRDefault="00FB0F41" w:rsidP="00FB0F41">
      <w:pPr>
        <w:pStyle w:val="PL"/>
      </w:pPr>
      <w:r w:rsidRPr="00E450AC">
        <w:t xml:space="preserve">        rrcReconfigurationSidelink               RRCReconfigurationSidelink,</w:t>
      </w:r>
    </w:p>
    <w:p w14:paraId="5E66CE9F" w14:textId="77777777" w:rsidR="00FB0F41" w:rsidRPr="00E450AC" w:rsidRDefault="00FB0F41" w:rsidP="00FB0F41">
      <w:pPr>
        <w:pStyle w:val="PL"/>
      </w:pPr>
      <w:r w:rsidRPr="00E450AC">
        <w:t xml:space="preserve">        rrcReconfigurationCompleteSidelink       RRCReconfigurationCompleteSidelink,</w:t>
      </w:r>
    </w:p>
    <w:p w14:paraId="291192E3" w14:textId="77777777" w:rsidR="00FB0F41" w:rsidRPr="00E450AC" w:rsidRDefault="00FB0F41" w:rsidP="00FB0F41">
      <w:pPr>
        <w:pStyle w:val="PL"/>
      </w:pPr>
      <w:r w:rsidRPr="00E450AC">
        <w:t xml:space="preserve">        rrcReconfigurationFailureSidelink        RRCReconfigurationFailureSidelink,</w:t>
      </w:r>
    </w:p>
    <w:p w14:paraId="223CE23D" w14:textId="77777777" w:rsidR="00FB0F41" w:rsidRPr="00E450AC" w:rsidRDefault="00FB0F41" w:rsidP="00FB0F41">
      <w:pPr>
        <w:pStyle w:val="PL"/>
      </w:pPr>
      <w:r w:rsidRPr="00E450AC">
        <w:t xml:space="preserve">        ueCapabilityEnquirySidelink              UECapabilityEnquirySidelink,</w:t>
      </w:r>
    </w:p>
    <w:p w14:paraId="14BFF47C" w14:textId="77777777" w:rsidR="00FB0F41" w:rsidRPr="00E450AC" w:rsidRDefault="00FB0F41" w:rsidP="00FB0F41">
      <w:pPr>
        <w:pStyle w:val="PL"/>
      </w:pPr>
      <w:r w:rsidRPr="00E450AC">
        <w:t xml:space="preserve">        ueCapabilityInformationSidelink          UECapabilityInformationSidelink,</w:t>
      </w:r>
    </w:p>
    <w:p w14:paraId="231306F9" w14:textId="77777777" w:rsidR="00FB0F41" w:rsidRPr="00E450AC" w:rsidRDefault="00FB0F41" w:rsidP="00FB0F41">
      <w:pPr>
        <w:pStyle w:val="PL"/>
      </w:pPr>
      <w:r w:rsidRPr="00E450AC">
        <w:t xml:space="preserve">        uuMessageTransferSidelink-r17            UuMessageTransferSidelink-r17,</w:t>
      </w:r>
    </w:p>
    <w:p w14:paraId="2BFF54B3" w14:textId="77777777" w:rsidR="00FB0F41" w:rsidRPr="00E450AC" w:rsidRDefault="00FB0F41" w:rsidP="00FB0F41">
      <w:pPr>
        <w:pStyle w:val="PL"/>
      </w:pPr>
      <w:r w:rsidRPr="00E450AC">
        <w:t xml:space="preserve">        remoteUEInformationSidelink-r17          RemoteUEInformationSidelink-r17</w:t>
      </w:r>
    </w:p>
    <w:p w14:paraId="7D61337C" w14:textId="77777777" w:rsidR="00FB0F41" w:rsidRPr="00E450AC" w:rsidRDefault="00FB0F41" w:rsidP="00FB0F41">
      <w:pPr>
        <w:pStyle w:val="PL"/>
      </w:pPr>
      <w:r w:rsidRPr="00E450AC">
        <w:t xml:space="preserve">    },</w:t>
      </w:r>
    </w:p>
    <w:p w14:paraId="150121CC"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677A4B6D"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59AC76E7" w14:textId="77777777" w:rsidR="00FB0F41" w:rsidRPr="00E450AC" w:rsidRDefault="00FB0F41" w:rsidP="00FB0F41">
      <w:pPr>
        <w:pStyle w:val="PL"/>
      </w:pPr>
      <w:r w:rsidRPr="00E450AC">
        <w:t xml:space="preserve">            notificationMessageSidelink-r17 NotificationMessageSidelink-r17,</w:t>
      </w:r>
    </w:p>
    <w:p w14:paraId="485A61BF" w14:textId="77777777" w:rsidR="00FB0F41" w:rsidRPr="00E450AC" w:rsidRDefault="00FB0F41" w:rsidP="00FB0F41">
      <w:pPr>
        <w:pStyle w:val="PL"/>
      </w:pPr>
      <w:r w:rsidRPr="00E450AC">
        <w:t xml:space="preserve">            ueAssistanceInformationSidelink-r17 UEAssistanceInformationSidelink-r17,</w:t>
      </w:r>
    </w:p>
    <w:p w14:paraId="4E64B075" w14:textId="77777777" w:rsidR="00FB0F41" w:rsidRPr="00E450AC" w:rsidRDefault="00FB0F41" w:rsidP="00FB0F41">
      <w:pPr>
        <w:pStyle w:val="PL"/>
      </w:pPr>
      <w:r w:rsidRPr="00E450AC">
        <w:t xml:space="preserve">            ueInformationRequestSidelink-r18    UEInformationRequestSidelink-r18,</w:t>
      </w:r>
    </w:p>
    <w:p w14:paraId="07D24AB4" w14:textId="77777777" w:rsidR="00FB0F41" w:rsidRPr="00E450AC" w:rsidRDefault="00FB0F41" w:rsidP="00FB0F41">
      <w:pPr>
        <w:pStyle w:val="PL"/>
      </w:pPr>
      <w:r w:rsidRPr="00E450AC">
        <w:t xml:space="preserve">            ueInformationResponseSidelink-r18   UEInformationResponseSidelink-r18,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8898D5" w14:textId="77777777" w:rsidR="00FB0F41" w:rsidRPr="00E450AC" w:rsidRDefault="00FB0F41" w:rsidP="00FB0F41">
      <w:pPr>
        <w:pStyle w:val="PL"/>
      </w:pPr>
      <w:r w:rsidRPr="00E450AC">
        <w:t xml:space="preserve">        },</w:t>
      </w:r>
    </w:p>
    <w:p w14:paraId="785BFB1E" w14:textId="77777777" w:rsidR="00FB0F41" w:rsidRPr="00E450AC" w:rsidRDefault="00FB0F41" w:rsidP="00FB0F41">
      <w:pPr>
        <w:pStyle w:val="PL"/>
      </w:pPr>
      <w:r w:rsidRPr="00E450AC">
        <w:t xml:space="preserve">        messageClassExtensionFuture-r17    </w:t>
      </w:r>
      <w:r w:rsidRPr="00E450AC">
        <w:rPr>
          <w:color w:val="993366"/>
        </w:rPr>
        <w:t>SEQUENCE</w:t>
      </w:r>
      <w:r w:rsidRPr="00E450AC">
        <w:t xml:space="preserve"> {}</w:t>
      </w:r>
    </w:p>
    <w:p w14:paraId="7BBDA2A2" w14:textId="77777777" w:rsidR="00FB0F41" w:rsidRPr="00E450AC" w:rsidRDefault="00FB0F41" w:rsidP="00FB0F41">
      <w:pPr>
        <w:pStyle w:val="PL"/>
      </w:pPr>
      <w:r w:rsidRPr="00E450AC">
        <w:t xml:space="preserve">    }</w:t>
      </w:r>
    </w:p>
    <w:p w14:paraId="3515210E" w14:textId="77777777" w:rsidR="00FB0F41" w:rsidRPr="00E450AC" w:rsidRDefault="00FB0F41" w:rsidP="00FB0F41">
      <w:pPr>
        <w:pStyle w:val="PL"/>
      </w:pPr>
      <w:r w:rsidRPr="00E450AC">
        <w:t>}</w:t>
      </w:r>
    </w:p>
    <w:p w14:paraId="06A1E7D6" w14:textId="77777777" w:rsidR="00FB0F41" w:rsidRPr="00E450AC" w:rsidRDefault="00FB0F41" w:rsidP="00FB0F41">
      <w:pPr>
        <w:pStyle w:val="PL"/>
      </w:pPr>
    </w:p>
    <w:p w14:paraId="0C47B6BD" w14:textId="77777777" w:rsidR="00FB0F41" w:rsidRPr="00E450AC" w:rsidRDefault="00FB0F41" w:rsidP="00FB0F41">
      <w:pPr>
        <w:pStyle w:val="PL"/>
        <w:rPr>
          <w:color w:val="808080"/>
        </w:rPr>
      </w:pPr>
      <w:r w:rsidRPr="00E450AC">
        <w:rPr>
          <w:color w:val="808080"/>
        </w:rPr>
        <w:t>-- TAG-SCCH-MESSAGE-STOP</w:t>
      </w:r>
    </w:p>
    <w:p w14:paraId="363A3AC4" w14:textId="77777777" w:rsidR="00FB0F41" w:rsidRPr="00E450AC" w:rsidRDefault="00FB0F41" w:rsidP="00FB0F41">
      <w:pPr>
        <w:pStyle w:val="PL"/>
        <w:rPr>
          <w:color w:val="808080"/>
        </w:rPr>
      </w:pPr>
      <w:r w:rsidRPr="00E450AC">
        <w:rPr>
          <w:color w:val="808080"/>
        </w:rPr>
        <w:t>-- ASN1STOP</w:t>
      </w:r>
    </w:p>
    <w:p w14:paraId="72ED3D54" w14:textId="77777777" w:rsidR="00FB0F41" w:rsidRPr="002D3917" w:rsidRDefault="00FB0F41" w:rsidP="00FB0F41"/>
    <w:p w14:paraId="1256AE56" w14:textId="77777777" w:rsidR="00FB0F41" w:rsidRPr="002D3917" w:rsidRDefault="00FB0F41" w:rsidP="00FB0F4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226AE599" w14:textId="77777777" w:rsidR="00FB0F41" w:rsidRPr="002D3917" w:rsidRDefault="00FB0F41" w:rsidP="00FB0F41">
      <w:pPr>
        <w:pStyle w:val="Heading4"/>
      </w:pPr>
      <w:bookmarkStart w:id="2659" w:name="_Toc60777567"/>
      <w:bookmarkStart w:id="2660" w:name="_Toc171468333"/>
      <w:r w:rsidRPr="002D3917">
        <w:t>–</w:t>
      </w:r>
      <w:r w:rsidRPr="002D3917">
        <w:tab/>
      </w:r>
      <w:r w:rsidRPr="002D3917">
        <w:rPr>
          <w:i/>
          <w:iCs/>
          <w:noProof/>
        </w:rPr>
        <w:t>MasterInformationBlockSidelink</w:t>
      </w:r>
      <w:bookmarkEnd w:id="2659"/>
      <w:bookmarkEnd w:id="2660"/>
    </w:p>
    <w:p w14:paraId="79F6D594" w14:textId="77777777" w:rsidR="00FB0F41" w:rsidRPr="002D3917" w:rsidRDefault="00FB0F41" w:rsidP="00FB0F41">
      <w:pPr>
        <w:rPr>
          <w:iCs/>
        </w:rPr>
      </w:pPr>
      <w:r w:rsidRPr="002D3917">
        <w:t xml:space="preserve">The </w:t>
      </w:r>
      <w:r w:rsidRPr="002D3917">
        <w:rPr>
          <w:i/>
          <w:noProof/>
        </w:rPr>
        <w:t xml:space="preserve">MasterInformationBlockSidelink </w:t>
      </w:r>
      <w:r w:rsidRPr="002D3917">
        <w:t>includes the system information transmitted by a UE via SL-BCH.</w:t>
      </w:r>
    </w:p>
    <w:p w14:paraId="0D6C750C" w14:textId="77777777" w:rsidR="00FB0F41" w:rsidRPr="002D3917" w:rsidRDefault="00FB0F41" w:rsidP="00FB0F41">
      <w:pPr>
        <w:pStyle w:val="B1"/>
      </w:pPr>
      <w:r w:rsidRPr="002D3917">
        <w:t>Signalling radio bearer: N/A</w:t>
      </w:r>
    </w:p>
    <w:p w14:paraId="14D2FE97" w14:textId="77777777" w:rsidR="00FB0F41" w:rsidRPr="002D3917" w:rsidRDefault="00FB0F41" w:rsidP="00FB0F41">
      <w:pPr>
        <w:pStyle w:val="B1"/>
      </w:pPr>
      <w:r w:rsidRPr="002D3917">
        <w:t>RLC-SAP: TM</w:t>
      </w:r>
    </w:p>
    <w:p w14:paraId="7D7DA74A" w14:textId="77777777" w:rsidR="00FB0F41" w:rsidRPr="002D3917" w:rsidRDefault="00FB0F41" w:rsidP="00FB0F41">
      <w:pPr>
        <w:pStyle w:val="B1"/>
      </w:pPr>
      <w:r w:rsidRPr="002D3917">
        <w:t>Logical channel: SBCCH</w:t>
      </w:r>
    </w:p>
    <w:p w14:paraId="5887CA2D" w14:textId="77777777" w:rsidR="00FB0F41" w:rsidRPr="002D3917" w:rsidRDefault="00FB0F41" w:rsidP="00FB0F41">
      <w:pPr>
        <w:pStyle w:val="B1"/>
      </w:pPr>
      <w:r w:rsidRPr="002D3917">
        <w:t>Direction: UE to UE</w:t>
      </w:r>
    </w:p>
    <w:p w14:paraId="6C6409C5" w14:textId="77777777" w:rsidR="00FB0F41" w:rsidRPr="002D3917" w:rsidRDefault="00FB0F41" w:rsidP="00FB0F41">
      <w:pPr>
        <w:pStyle w:val="TH"/>
        <w:rPr>
          <w:b w:val="0"/>
          <w:i/>
          <w:iCs/>
        </w:rPr>
      </w:pPr>
      <w:r w:rsidRPr="002D3917">
        <w:rPr>
          <w:i/>
          <w:iCs/>
        </w:rPr>
        <w:t>MasterInformationBlock</w:t>
      </w:r>
      <w:r w:rsidRPr="002D3917">
        <w:rPr>
          <w:i/>
          <w:iCs/>
          <w:noProof/>
        </w:rPr>
        <w:t>Sidelink</w:t>
      </w:r>
    </w:p>
    <w:p w14:paraId="54D7BA35" w14:textId="77777777" w:rsidR="00FB0F41" w:rsidRPr="00E450AC" w:rsidRDefault="00FB0F41" w:rsidP="00FB0F41">
      <w:pPr>
        <w:pStyle w:val="PL"/>
        <w:rPr>
          <w:color w:val="808080"/>
        </w:rPr>
      </w:pPr>
      <w:r w:rsidRPr="00E450AC">
        <w:rPr>
          <w:color w:val="808080"/>
        </w:rPr>
        <w:t>-- ASN1START</w:t>
      </w:r>
    </w:p>
    <w:p w14:paraId="730F75F7" w14:textId="77777777" w:rsidR="00FB0F41" w:rsidRPr="00E450AC" w:rsidRDefault="00FB0F41" w:rsidP="00FB0F41">
      <w:pPr>
        <w:pStyle w:val="PL"/>
        <w:rPr>
          <w:color w:val="808080"/>
        </w:rPr>
      </w:pPr>
      <w:r w:rsidRPr="00E450AC">
        <w:rPr>
          <w:color w:val="808080"/>
        </w:rPr>
        <w:t>-- TAG-MASTERINFORMATIONBLOCKSIDELINK-START</w:t>
      </w:r>
    </w:p>
    <w:p w14:paraId="332D8875" w14:textId="77777777" w:rsidR="00FB0F41" w:rsidRPr="00E450AC" w:rsidRDefault="00FB0F41" w:rsidP="00FB0F41">
      <w:pPr>
        <w:pStyle w:val="PL"/>
      </w:pPr>
    </w:p>
    <w:p w14:paraId="74D8B091" w14:textId="77777777" w:rsidR="00FB0F41" w:rsidRPr="00E450AC" w:rsidRDefault="00FB0F41" w:rsidP="00FB0F41">
      <w:pPr>
        <w:pStyle w:val="PL"/>
      </w:pPr>
      <w:r w:rsidRPr="00E450AC">
        <w:t xml:space="preserve">MasterInformationBlockSidelink ::=           </w:t>
      </w:r>
      <w:r w:rsidRPr="00E450AC">
        <w:rPr>
          <w:color w:val="993366"/>
        </w:rPr>
        <w:t>SEQUENCE</w:t>
      </w:r>
      <w:r w:rsidRPr="00E450AC">
        <w:t xml:space="preserve"> {</w:t>
      </w:r>
    </w:p>
    <w:p w14:paraId="37FA9021" w14:textId="77777777" w:rsidR="00FB0F41" w:rsidRPr="00E450AC" w:rsidRDefault="00FB0F41" w:rsidP="00FB0F41">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7819BB" w14:textId="77777777" w:rsidR="00FB0F41" w:rsidRPr="00E450AC" w:rsidRDefault="00FB0F41" w:rsidP="00FB0F41">
      <w:pPr>
        <w:pStyle w:val="PL"/>
      </w:pPr>
      <w:r w:rsidRPr="00E450AC">
        <w:t xml:space="preserve">    inCoverage-r16                               </w:t>
      </w:r>
      <w:r w:rsidRPr="00E450AC">
        <w:rPr>
          <w:color w:val="993366"/>
        </w:rPr>
        <w:t>BOOLEAN</w:t>
      </w:r>
      <w:r w:rsidRPr="00E450AC">
        <w:t>,</w:t>
      </w:r>
    </w:p>
    <w:p w14:paraId="747FE94E" w14:textId="77777777" w:rsidR="00FB0F41" w:rsidRPr="00E450AC" w:rsidRDefault="00FB0F41" w:rsidP="00FB0F41">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6A265563" w14:textId="77777777" w:rsidR="00FB0F41" w:rsidRPr="00E450AC" w:rsidRDefault="00FB0F41" w:rsidP="00FB0F41">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BA6A123"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280A451" w14:textId="77777777" w:rsidR="00FB0F41" w:rsidRPr="00E450AC" w:rsidRDefault="00FB0F41" w:rsidP="00FB0F41">
      <w:pPr>
        <w:pStyle w:val="PL"/>
      </w:pPr>
      <w:r w:rsidRPr="00E450AC">
        <w:t>}</w:t>
      </w:r>
    </w:p>
    <w:p w14:paraId="3C2C80C8" w14:textId="77777777" w:rsidR="00FB0F41" w:rsidRPr="00E450AC" w:rsidRDefault="00FB0F41" w:rsidP="00FB0F41">
      <w:pPr>
        <w:pStyle w:val="PL"/>
      </w:pPr>
    </w:p>
    <w:p w14:paraId="12554BD4" w14:textId="77777777" w:rsidR="00FB0F41" w:rsidRPr="00E450AC" w:rsidRDefault="00FB0F41" w:rsidP="00FB0F41">
      <w:pPr>
        <w:pStyle w:val="PL"/>
        <w:rPr>
          <w:color w:val="808080"/>
        </w:rPr>
      </w:pPr>
      <w:r w:rsidRPr="00E450AC">
        <w:rPr>
          <w:color w:val="808080"/>
        </w:rPr>
        <w:t>-- TAG-MASTERINFORMATIONBLOCKSIDELINK-STOP</w:t>
      </w:r>
    </w:p>
    <w:p w14:paraId="6D4ACF51" w14:textId="77777777" w:rsidR="00FB0F41" w:rsidRPr="00E450AC" w:rsidRDefault="00FB0F41" w:rsidP="00FB0F41">
      <w:pPr>
        <w:pStyle w:val="PL"/>
        <w:rPr>
          <w:color w:val="808080"/>
        </w:rPr>
      </w:pPr>
      <w:r w:rsidRPr="00E450AC">
        <w:rPr>
          <w:color w:val="808080"/>
        </w:rPr>
        <w:t>-- ASN1STOP</w:t>
      </w:r>
    </w:p>
    <w:p w14:paraId="6A004551"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A2E18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7702E09" w14:textId="77777777" w:rsidR="00FB0F41" w:rsidRPr="002D3917" w:rsidRDefault="00FB0F41" w:rsidP="00B30F2E">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FB0F41" w:rsidRPr="002D3917" w14:paraId="2D7204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B355E8" w14:textId="77777777" w:rsidR="00FB0F41" w:rsidRPr="002D3917" w:rsidRDefault="00FB0F41" w:rsidP="00B30F2E">
            <w:pPr>
              <w:pStyle w:val="TAL"/>
              <w:rPr>
                <w:b/>
                <w:bCs/>
                <w:i/>
                <w:noProof/>
                <w:lang w:eastAsia="en-GB"/>
              </w:rPr>
            </w:pPr>
            <w:r w:rsidRPr="002D3917">
              <w:rPr>
                <w:b/>
                <w:bCs/>
                <w:i/>
                <w:noProof/>
                <w:lang w:eastAsia="en-GB"/>
              </w:rPr>
              <w:t>directFrameNumber</w:t>
            </w:r>
          </w:p>
          <w:p w14:paraId="0EF378E8" w14:textId="77777777" w:rsidR="00FB0F41" w:rsidRPr="002D3917" w:rsidRDefault="00FB0F41" w:rsidP="00B30F2E">
            <w:pPr>
              <w:pStyle w:val="TAL"/>
              <w:rPr>
                <w:b/>
                <w:i/>
                <w:szCs w:val="22"/>
                <w:lang w:eastAsia="en-GB"/>
              </w:rPr>
            </w:pPr>
            <w:r w:rsidRPr="002D3917">
              <w:rPr>
                <w:noProof/>
                <w:lang w:eastAsia="en-GB"/>
              </w:rPr>
              <w:t>Indicates the frame number in which S-SSB transmitted.</w:t>
            </w:r>
          </w:p>
        </w:tc>
      </w:tr>
      <w:tr w:rsidR="00FB0F41" w:rsidRPr="002D3917" w14:paraId="027EBC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29EA4B" w14:textId="77777777" w:rsidR="00FB0F41" w:rsidRPr="002D3917" w:rsidRDefault="00FB0F41" w:rsidP="00B30F2E">
            <w:pPr>
              <w:pStyle w:val="TAL"/>
              <w:rPr>
                <w:b/>
                <w:bCs/>
                <w:i/>
                <w:noProof/>
                <w:lang w:eastAsia="en-GB"/>
              </w:rPr>
            </w:pPr>
            <w:r w:rsidRPr="002D3917">
              <w:rPr>
                <w:b/>
                <w:bCs/>
                <w:i/>
                <w:noProof/>
                <w:lang w:eastAsia="en-GB"/>
              </w:rPr>
              <w:t>inCoverage</w:t>
            </w:r>
          </w:p>
          <w:p w14:paraId="050DEE61" w14:textId="77777777" w:rsidR="00FB0F41" w:rsidRPr="002D3917" w:rsidRDefault="00FB0F41" w:rsidP="00B30F2E">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FB0F41" w:rsidRPr="002D3917" w14:paraId="688F32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0DB778" w14:textId="77777777" w:rsidR="00FB0F41" w:rsidRPr="002D3917" w:rsidRDefault="00FB0F41" w:rsidP="00B30F2E">
            <w:pPr>
              <w:pStyle w:val="TAL"/>
              <w:rPr>
                <w:b/>
                <w:bCs/>
                <w:i/>
                <w:noProof/>
                <w:lang w:eastAsia="en-GB"/>
              </w:rPr>
            </w:pPr>
            <w:r w:rsidRPr="002D3917">
              <w:rPr>
                <w:b/>
                <w:bCs/>
                <w:i/>
                <w:noProof/>
                <w:lang w:eastAsia="en-GB"/>
              </w:rPr>
              <w:t>slotIndex</w:t>
            </w:r>
          </w:p>
          <w:p w14:paraId="50445574" w14:textId="77777777" w:rsidR="00FB0F41" w:rsidRPr="002D3917" w:rsidRDefault="00FB0F41" w:rsidP="00B30F2E">
            <w:pPr>
              <w:pStyle w:val="TAL"/>
              <w:rPr>
                <w:bCs/>
                <w:noProof/>
                <w:lang w:eastAsia="en-GB"/>
              </w:rPr>
            </w:pPr>
            <w:r w:rsidRPr="002D3917">
              <w:rPr>
                <w:bCs/>
                <w:noProof/>
                <w:lang w:eastAsia="en-GB"/>
              </w:rPr>
              <w:t>Indicates the slot index in which S-SSB transmitted.</w:t>
            </w:r>
          </w:p>
        </w:tc>
      </w:tr>
    </w:tbl>
    <w:p w14:paraId="588AD5FF" w14:textId="77777777" w:rsidR="00FB0F41" w:rsidRPr="002D3917" w:rsidRDefault="00FB0F41" w:rsidP="00FB0F41">
      <w:pPr>
        <w:rPr>
          <w:iCs/>
          <w:lang w:eastAsia="zh-CN"/>
        </w:rPr>
      </w:pPr>
    </w:p>
    <w:p w14:paraId="61407FC9" w14:textId="77777777" w:rsidR="00FB0F41" w:rsidRPr="002D3917" w:rsidRDefault="00FB0F41" w:rsidP="00FB0F41">
      <w:pPr>
        <w:pStyle w:val="Heading4"/>
        <w:rPr>
          <w:rFonts w:eastAsia="MS Mincho"/>
        </w:rPr>
      </w:pPr>
      <w:bookmarkStart w:id="2661" w:name="_Toc60777568"/>
      <w:bookmarkStart w:id="2662" w:name="_Toc171468334"/>
      <w:r w:rsidRPr="002D3917">
        <w:rPr>
          <w:rFonts w:eastAsia="MS Mincho"/>
        </w:rPr>
        <w:lastRenderedPageBreak/>
        <w:t>–</w:t>
      </w:r>
      <w:r w:rsidRPr="002D3917">
        <w:rPr>
          <w:rFonts w:eastAsia="MS Mincho"/>
        </w:rPr>
        <w:tab/>
      </w:r>
      <w:r w:rsidRPr="002D3917">
        <w:rPr>
          <w:rFonts w:eastAsia="MS Mincho"/>
          <w:i/>
          <w:iCs/>
        </w:rPr>
        <w:t>MeasurementReportSidelink</w:t>
      </w:r>
      <w:bookmarkEnd w:id="2661"/>
      <w:bookmarkEnd w:id="2662"/>
    </w:p>
    <w:p w14:paraId="02732E4C" w14:textId="77777777" w:rsidR="00FB0F41" w:rsidRPr="002D3917" w:rsidRDefault="00FB0F41" w:rsidP="00FB0F4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7C3B8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4A9499B7" w14:textId="77777777" w:rsidR="00FB0F41" w:rsidRPr="002D3917" w:rsidRDefault="00FB0F41" w:rsidP="00FB0F41">
      <w:pPr>
        <w:pStyle w:val="B1"/>
      </w:pPr>
      <w:r w:rsidRPr="002D3917">
        <w:t>RLC-SAP: AM</w:t>
      </w:r>
    </w:p>
    <w:p w14:paraId="41D9CFC8" w14:textId="77777777" w:rsidR="00FB0F41" w:rsidRPr="002D3917" w:rsidRDefault="00FB0F41" w:rsidP="00FB0F41">
      <w:pPr>
        <w:pStyle w:val="B1"/>
      </w:pPr>
      <w:r w:rsidRPr="002D3917">
        <w:t>Logical channel: SCCH</w:t>
      </w:r>
    </w:p>
    <w:p w14:paraId="5C04FE60" w14:textId="77777777" w:rsidR="00FB0F41" w:rsidRPr="002D3917" w:rsidRDefault="00FB0F41" w:rsidP="00FB0F41">
      <w:pPr>
        <w:pStyle w:val="B1"/>
      </w:pPr>
      <w:r w:rsidRPr="002D3917">
        <w:t xml:space="preserve">Direction: UE to </w:t>
      </w:r>
      <w:r w:rsidRPr="002D3917">
        <w:rPr>
          <w:lang w:eastAsia="zh-CN"/>
        </w:rPr>
        <w:t>UE</w:t>
      </w:r>
    </w:p>
    <w:p w14:paraId="469F9718" w14:textId="77777777" w:rsidR="00FB0F41" w:rsidRPr="002D3917" w:rsidRDefault="00FB0F41" w:rsidP="00FB0F41">
      <w:pPr>
        <w:pStyle w:val="TH"/>
        <w:rPr>
          <w:b w:val="0"/>
        </w:rPr>
      </w:pPr>
      <w:r w:rsidRPr="002D3917">
        <w:rPr>
          <w:i/>
          <w:iCs/>
        </w:rPr>
        <w:t>MeasurementReportSidelink</w:t>
      </w:r>
      <w:r w:rsidRPr="002D3917">
        <w:t xml:space="preserve"> message</w:t>
      </w:r>
    </w:p>
    <w:p w14:paraId="737454F9" w14:textId="77777777" w:rsidR="00FB0F41" w:rsidRPr="00E450AC" w:rsidRDefault="00FB0F41" w:rsidP="00FB0F41">
      <w:pPr>
        <w:pStyle w:val="PL"/>
        <w:rPr>
          <w:color w:val="808080"/>
        </w:rPr>
      </w:pPr>
      <w:r w:rsidRPr="00E450AC">
        <w:rPr>
          <w:color w:val="808080"/>
        </w:rPr>
        <w:t>-- ASN1START</w:t>
      </w:r>
    </w:p>
    <w:p w14:paraId="50ECCBD1" w14:textId="77777777" w:rsidR="00FB0F41" w:rsidRPr="00E450AC" w:rsidRDefault="00FB0F41" w:rsidP="00FB0F41">
      <w:pPr>
        <w:pStyle w:val="PL"/>
        <w:rPr>
          <w:color w:val="808080"/>
        </w:rPr>
      </w:pPr>
      <w:r w:rsidRPr="00E450AC">
        <w:rPr>
          <w:color w:val="808080"/>
        </w:rPr>
        <w:t>-- TAG-MEASUREMENTREPORTSIDELINK-START</w:t>
      </w:r>
    </w:p>
    <w:p w14:paraId="2753F867" w14:textId="77777777" w:rsidR="00FB0F41" w:rsidRPr="00E450AC" w:rsidRDefault="00FB0F41" w:rsidP="00FB0F41">
      <w:pPr>
        <w:pStyle w:val="PL"/>
      </w:pPr>
    </w:p>
    <w:p w14:paraId="5B6D5B56" w14:textId="77777777" w:rsidR="00FB0F41" w:rsidRPr="00E450AC" w:rsidRDefault="00FB0F41" w:rsidP="00FB0F41">
      <w:pPr>
        <w:pStyle w:val="PL"/>
      </w:pPr>
      <w:r w:rsidRPr="00E450AC">
        <w:t xml:space="preserve">MeasurementReportSidelink ::=                   </w:t>
      </w:r>
      <w:r w:rsidRPr="00E450AC">
        <w:rPr>
          <w:color w:val="993366"/>
        </w:rPr>
        <w:t>SEQUENCE</w:t>
      </w:r>
      <w:r w:rsidRPr="00E450AC">
        <w:t xml:space="preserve"> {</w:t>
      </w:r>
    </w:p>
    <w:p w14:paraId="0D55DC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06F655" w14:textId="77777777" w:rsidR="00FB0F41" w:rsidRPr="00E450AC" w:rsidRDefault="00FB0F41" w:rsidP="00FB0F41">
      <w:pPr>
        <w:pStyle w:val="PL"/>
      </w:pPr>
      <w:r w:rsidRPr="00E450AC">
        <w:t xml:space="preserve">        measurementReportSidelink-r16                   MeasurementReportSidelink-r16-IEs,</w:t>
      </w:r>
    </w:p>
    <w:p w14:paraId="5024F1D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45FCD6E" w14:textId="77777777" w:rsidR="00FB0F41" w:rsidRPr="00E450AC" w:rsidRDefault="00FB0F41" w:rsidP="00FB0F41">
      <w:pPr>
        <w:pStyle w:val="PL"/>
      </w:pPr>
      <w:r w:rsidRPr="00E450AC">
        <w:t xml:space="preserve">    }</w:t>
      </w:r>
    </w:p>
    <w:p w14:paraId="5A58D17F" w14:textId="77777777" w:rsidR="00FB0F41" w:rsidRPr="00E450AC" w:rsidRDefault="00FB0F41" w:rsidP="00FB0F41">
      <w:pPr>
        <w:pStyle w:val="PL"/>
      </w:pPr>
      <w:r w:rsidRPr="00E450AC">
        <w:t>}</w:t>
      </w:r>
    </w:p>
    <w:p w14:paraId="1C69DB7E" w14:textId="77777777" w:rsidR="00FB0F41" w:rsidRPr="00E450AC" w:rsidRDefault="00FB0F41" w:rsidP="00FB0F41">
      <w:pPr>
        <w:pStyle w:val="PL"/>
      </w:pPr>
    </w:p>
    <w:p w14:paraId="241628E6" w14:textId="77777777" w:rsidR="00FB0F41" w:rsidRPr="00E450AC" w:rsidRDefault="00FB0F41" w:rsidP="00FB0F41">
      <w:pPr>
        <w:pStyle w:val="PL"/>
      </w:pPr>
      <w:r w:rsidRPr="00E450AC">
        <w:t xml:space="preserve">MeasurementReportSidelink-r16-IEs ::=           </w:t>
      </w:r>
      <w:r w:rsidRPr="00E450AC">
        <w:rPr>
          <w:color w:val="993366"/>
        </w:rPr>
        <w:t>SEQUENCE</w:t>
      </w:r>
      <w:r w:rsidRPr="00E450AC">
        <w:t xml:space="preserve"> {</w:t>
      </w:r>
    </w:p>
    <w:p w14:paraId="012BB4E8" w14:textId="77777777" w:rsidR="00FB0F41" w:rsidRPr="00E450AC" w:rsidRDefault="00FB0F41" w:rsidP="00FB0F41">
      <w:pPr>
        <w:pStyle w:val="PL"/>
      </w:pPr>
      <w:r w:rsidRPr="00E450AC">
        <w:t xml:space="preserve">    sl-MeasResults-r16                              SL-MeasResults-r16,</w:t>
      </w:r>
    </w:p>
    <w:p w14:paraId="04C7E8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295D6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F1DB53" w14:textId="77777777" w:rsidR="00FB0F41" w:rsidRPr="00E450AC" w:rsidRDefault="00FB0F41" w:rsidP="00FB0F41">
      <w:pPr>
        <w:pStyle w:val="PL"/>
      </w:pPr>
      <w:r w:rsidRPr="00E450AC">
        <w:t>}</w:t>
      </w:r>
    </w:p>
    <w:p w14:paraId="7677C69C" w14:textId="77777777" w:rsidR="00FB0F41" w:rsidRPr="00E450AC" w:rsidRDefault="00FB0F41" w:rsidP="00FB0F41">
      <w:pPr>
        <w:pStyle w:val="PL"/>
      </w:pPr>
    </w:p>
    <w:p w14:paraId="6C0B33AC" w14:textId="77777777" w:rsidR="00FB0F41" w:rsidRPr="00E450AC" w:rsidRDefault="00FB0F41" w:rsidP="00FB0F41">
      <w:pPr>
        <w:pStyle w:val="PL"/>
      </w:pPr>
      <w:r w:rsidRPr="00E450AC">
        <w:t xml:space="preserve">SL-MeasResults-r16 ::=                          </w:t>
      </w:r>
      <w:r w:rsidRPr="00E450AC">
        <w:rPr>
          <w:color w:val="993366"/>
        </w:rPr>
        <w:t>SEQUENCE</w:t>
      </w:r>
      <w:r w:rsidRPr="00E450AC">
        <w:t xml:space="preserve"> {</w:t>
      </w:r>
    </w:p>
    <w:p w14:paraId="04CA47FF" w14:textId="77777777" w:rsidR="00FB0F41" w:rsidRPr="00E450AC" w:rsidRDefault="00FB0F41" w:rsidP="00FB0F41">
      <w:pPr>
        <w:pStyle w:val="PL"/>
      </w:pPr>
      <w:r w:rsidRPr="00E450AC">
        <w:t xml:space="preserve">    sl-MeasId-r16                                   SL-MeasId-r16,</w:t>
      </w:r>
    </w:p>
    <w:p w14:paraId="5F38B483" w14:textId="77777777" w:rsidR="00FB0F41" w:rsidRPr="00E450AC" w:rsidRDefault="00FB0F41" w:rsidP="00FB0F41">
      <w:pPr>
        <w:pStyle w:val="PL"/>
      </w:pPr>
      <w:r w:rsidRPr="00E450AC">
        <w:t xml:space="preserve">    sl-MeasResult-r16                               SL-MeasResult-r16,</w:t>
      </w:r>
    </w:p>
    <w:p w14:paraId="1D71EC3E" w14:textId="77777777" w:rsidR="00FB0F41" w:rsidRPr="00E450AC" w:rsidRDefault="00FB0F41" w:rsidP="00FB0F41">
      <w:pPr>
        <w:pStyle w:val="PL"/>
      </w:pPr>
      <w:r w:rsidRPr="00E450AC">
        <w:t xml:space="preserve">    ...</w:t>
      </w:r>
    </w:p>
    <w:p w14:paraId="3680DA85" w14:textId="77777777" w:rsidR="00FB0F41" w:rsidRPr="00E450AC" w:rsidRDefault="00FB0F41" w:rsidP="00FB0F41">
      <w:pPr>
        <w:pStyle w:val="PL"/>
      </w:pPr>
      <w:r w:rsidRPr="00E450AC">
        <w:t>}</w:t>
      </w:r>
    </w:p>
    <w:p w14:paraId="084BEB8C" w14:textId="77777777" w:rsidR="00FB0F41" w:rsidRPr="00E450AC" w:rsidRDefault="00FB0F41" w:rsidP="00FB0F41">
      <w:pPr>
        <w:pStyle w:val="PL"/>
      </w:pPr>
    </w:p>
    <w:p w14:paraId="63981B6B" w14:textId="77777777" w:rsidR="00FB0F41" w:rsidRPr="00E450AC" w:rsidRDefault="00FB0F41" w:rsidP="00FB0F41">
      <w:pPr>
        <w:pStyle w:val="PL"/>
      </w:pPr>
      <w:r w:rsidRPr="00E450AC">
        <w:t xml:space="preserve">SL-MeasResult-r16 ::=                           </w:t>
      </w:r>
      <w:r w:rsidRPr="00E450AC">
        <w:rPr>
          <w:color w:val="993366"/>
        </w:rPr>
        <w:t>SEQUENCE</w:t>
      </w:r>
      <w:r w:rsidRPr="00E450AC">
        <w:t xml:space="preserve"> {</w:t>
      </w:r>
    </w:p>
    <w:p w14:paraId="5D60D599" w14:textId="77777777" w:rsidR="00FB0F41" w:rsidRPr="00E450AC" w:rsidRDefault="00FB0F41" w:rsidP="00FB0F41">
      <w:pPr>
        <w:pStyle w:val="PL"/>
      </w:pPr>
      <w:r w:rsidRPr="00E450AC">
        <w:t xml:space="preserve">    sl-ResultDMRS-r16                               SL-MeasQuantityResult-r16                                               </w:t>
      </w:r>
      <w:r w:rsidRPr="00E450AC">
        <w:rPr>
          <w:color w:val="993366"/>
        </w:rPr>
        <w:t>OPTIONAL</w:t>
      </w:r>
      <w:r w:rsidRPr="00E450AC">
        <w:t>,</w:t>
      </w:r>
    </w:p>
    <w:p w14:paraId="66EF46D7" w14:textId="77777777" w:rsidR="00FB0F41" w:rsidRPr="00E450AC" w:rsidRDefault="00FB0F41" w:rsidP="00FB0F41">
      <w:pPr>
        <w:pStyle w:val="PL"/>
      </w:pPr>
      <w:r w:rsidRPr="00E450AC">
        <w:t xml:space="preserve">    ...,</w:t>
      </w:r>
    </w:p>
    <w:p w14:paraId="047D9467" w14:textId="77777777" w:rsidR="00FB0F41" w:rsidRPr="00E450AC" w:rsidRDefault="00FB0F41" w:rsidP="00FB0F41">
      <w:pPr>
        <w:pStyle w:val="PL"/>
      </w:pPr>
      <w:r w:rsidRPr="00E450AC">
        <w:t xml:space="preserve">    [[</w:t>
      </w:r>
    </w:p>
    <w:p w14:paraId="60B2F547" w14:textId="77777777" w:rsidR="00FB0F41" w:rsidRPr="00E450AC" w:rsidRDefault="00FB0F41" w:rsidP="00FB0F41">
      <w:pPr>
        <w:pStyle w:val="PL"/>
      </w:pPr>
      <w:r w:rsidRPr="00E450AC">
        <w:t xml:space="preserve">    sl-Result-SL-PRS-r18                            SL-MeasQuantityResult-r16                                               </w:t>
      </w:r>
      <w:r w:rsidRPr="00E450AC">
        <w:rPr>
          <w:color w:val="993366"/>
        </w:rPr>
        <w:t>OPTIONAL</w:t>
      </w:r>
    </w:p>
    <w:p w14:paraId="4C789808" w14:textId="77777777" w:rsidR="00FB0F41" w:rsidRPr="00E450AC" w:rsidRDefault="00FB0F41" w:rsidP="00FB0F41">
      <w:pPr>
        <w:pStyle w:val="PL"/>
      </w:pPr>
      <w:r w:rsidRPr="00E450AC">
        <w:t xml:space="preserve">    ]]</w:t>
      </w:r>
    </w:p>
    <w:p w14:paraId="496D52AF" w14:textId="77777777" w:rsidR="00FB0F41" w:rsidRPr="00E450AC" w:rsidRDefault="00FB0F41" w:rsidP="00FB0F41">
      <w:pPr>
        <w:pStyle w:val="PL"/>
      </w:pPr>
      <w:r w:rsidRPr="00E450AC">
        <w:t>}</w:t>
      </w:r>
    </w:p>
    <w:p w14:paraId="0209CD02" w14:textId="77777777" w:rsidR="00FB0F41" w:rsidRPr="00E450AC" w:rsidRDefault="00FB0F41" w:rsidP="00FB0F41">
      <w:pPr>
        <w:pStyle w:val="PL"/>
      </w:pPr>
    </w:p>
    <w:p w14:paraId="4D0A7980" w14:textId="77777777" w:rsidR="00FB0F41" w:rsidRPr="00E450AC" w:rsidRDefault="00FB0F41" w:rsidP="00FB0F41">
      <w:pPr>
        <w:pStyle w:val="PL"/>
      </w:pPr>
      <w:r w:rsidRPr="00E450AC">
        <w:t xml:space="preserve">SL-MeasQuantityResult-r16 ::=                   </w:t>
      </w:r>
      <w:r w:rsidRPr="00E450AC">
        <w:rPr>
          <w:color w:val="993366"/>
        </w:rPr>
        <w:t>SEQUENCE</w:t>
      </w:r>
      <w:r w:rsidRPr="00E450AC">
        <w:t xml:space="preserve"> {</w:t>
      </w:r>
    </w:p>
    <w:p w14:paraId="25E4110D" w14:textId="77777777" w:rsidR="00FB0F41" w:rsidRPr="00E450AC" w:rsidRDefault="00FB0F41" w:rsidP="00FB0F41">
      <w:pPr>
        <w:pStyle w:val="PL"/>
      </w:pPr>
      <w:r w:rsidRPr="00E450AC">
        <w:t xml:space="preserve">    sl-RSRP-r16                                     RSRP-Range                                                              </w:t>
      </w:r>
      <w:r w:rsidRPr="00E450AC">
        <w:rPr>
          <w:color w:val="993366"/>
        </w:rPr>
        <w:t>OPTIONAL</w:t>
      </w:r>
      <w:r w:rsidRPr="00E450AC">
        <w:t>,</w:t>
      </w:r>
    </w:p>
    <w:p w14:paraId="396ED945" w14:textId="77777777" w:rsidR="00FB0F41" w:rsidRPr="00E450AC" w:rsidRDefault="00FB0F41" w:rsidP="00FB0F41">
      <w:pPr>
        <w:pStyle w:val="PL"/>
      </w:pPr>
      <w:r w:rsidRPr="00E450AC">
        <w:t xml:space="preserve">    ...,</w:t>
      </w:r>
    </w:p>
    <w:p w14:paraId="6C91F2B9" w14:textId="77777777" w:rsidR="00FB0F41" w:rsidRPr="00E450AC" w:rsidRDefault="00FB0F41" w:rsidP="00FB0F41">
      <w:pPr>
        <w:pStyle w:val="PL"/>
      </w:pPr>
      <w:r w:rsidRPr="00E450AC">
        <w:t xml:space="preserve">    [[</w:t>
      </w:r>
    </w:p>
    <w:p w14:paraId="36198810" w14:textId="77777777" w:rsidR="00FB0F41" w:rsidRPr="00E450AC" w:rsidRDefault="00FB0F41" w:rsidP="00FB0F41">
      <w:pPr>
        <w:pStyle w:val="PL"/>
      </w:pPr>
      <w:r w:rsidRPr="00E450AC">
        <w:t xml:space="preserve">    sl-RSRP-DedicatedSL-PRS-RP-r18                  SL-RSRP-Range-r16                                                       </w:t>
      </w:r>
      <w:r w:rsidRPr="00E450AC">
        <w:rPr>
          <w:color w:val="993366"/>
        </w:rPr>
        <w:t>OPTIONAL</w:t>
      </w:r>
    </w:p>
    <w:p w14:paraId="0C85942C" w14:textId="77777777" w:rsidR="00FB0F41" w:rsidRPr="00E450AC" w:rsidRDefault="00FB0F41" w:rsidP="00FB0F41">
      <w:pPr>
        <w:pStyle w:val="PL"/>
      </w:pPr>
      <w:r w:rsidRPr="00E450AC">
        <w:t xml:space="preserve">    ]]</w:t>
      </w:r>
    </w:p>
    <w:p w14:paraId="7B9224F6" w14:textId="77777777" w:rsidR="00FB0F41" w:rsidRPr="00E450AC" w:rsidRDefault="00FB0F41" w:rsidP="00FB0F41">
      <w:pPr>
        <w:pStyle w:val="PL"/>
      </w:pPr>
      <w:r w:rsidRPr="00E450AC">
        <w:lastRenderedPageBreak/>
        <w:t>}</w:t>
      </w:r>
    </w:p>
    <w:p w14:paraId="30A0EE6C" w14:textId="77777777" w:rsidR="00FB0F41" w:rsidRPr="00E450AC" w:rsidRDefault="00FB0F41" w:rsidP="00FB0F41">
      <w:pPr>
        <w:pStyle w:val="PL"/>
      </w:pPr>
      <w:bookmarkStart w:id="2663" w:name="_Hlk103182387"/>
    </w:p>
    <w:p w14:paraId="28E78538" w14:textId="77777777" w:rsidR="00FB0F41" w:rsidRPr="00E450AC" w:rsidRDefault="00FB0F41" w:rsidP="00FB0F41">
      <w:pPr>
        <w:pStyle w:val="PL"/>
      </w:pPr>
      <w:r w:rsidRPr="00E450AC">
        <w:t>SL-MeasResultListRelay-r17</w:t>
      </w:r>
      <w:bookmarkEnd w:id="2663"/>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54EE82F8" w14:textId="77777777" w:rsidR="00FB0F41" w:rsidRPr="00E450AC" w:rsidRDefault="00FB0F41" w:rsidP="00FB0F41">
      <w:pPr>
        <w:pStyle w:val="PL"/>
      </w:pPr>
    </w:p>
    <w:p w14:paraId="5D2344D3" w14:textId="77777777" w:rsidR="00FB0F41" w:rsidRPr="00E450AC" w:rsidRDefault="00FB0F41" w:rsidP="00FB0F41">
      <w:pPr>
        <w:pStyle w:val="PL"/>
      </w:pPr>
      <w:bookmarkStart w:id="2664" w:name="_Hlk103182407"/>
      <w:r w:rsidRPr="00E450AC">
        <w:t xml:space="preserve">SL-MeasResultRelay-r17 </w:t>
      </w:r>
      <w:bookmarkEnd w:id="2664"/>
      <w:r w:rsidRPr="00E450AC">
        <w:t xml:space="preserve">::=                      </w:t>
      </w:r>
      <w:r w:rsidRPr="00E450AC">
        <w:rPr>
          <w:color w:val="993366"/>
        </w:rPr>
        <w:t>SEQUENCE</w:t>
      </w:r>
      <w:r w:rsidRPr="00E450AC">
        <w:t xml:space="preserve"> {</w:t>
      </w:r>
    </w:p>
    <w:p w14:paraId="2D143F99" w14:textId="77777777" w:rsidR="00FB0F41" w:rsidRPr="00E450AC" w:rsidRDefault="00FB0F41" w:rsidP="00FB0F41">
      <w:pPr>
        <w:pStyle w:val="PL"/>
      </w:pPr>
      <w:r w:rsidRPr="00E450AC">
        <w:t xml:space="preserve">    cellIdentity-r17                                CellAccessRelatedInfo,</w:t>
      </w:r>
    </w:p>
    <w:p w14:paraId="7CD8AE77" w14:textId="77777777" w:rsidR="00FB0F41" w:rsidRPr="00E450AC" w:rsidRDefault="00FB0F41" w:rsidP="00FB0F41">
      <w:pPr>
        <w:pStyle w:val="PL"/>
      </w:pPr>
      <w:r w:rsidRPr="00E450AC">
        <w:t xml:space="preserve">    sl-RelayUE-Identity-r17                         SL-SourceIdentity-r17,</w:t>
      </w:r>
    </w:p>
    <w:p w14:paraId="1FA9FBED" w14:textId="77777777" w:rsidR="00FB0F41" w:rsidRPr="00E450AC" w:rsidRDefault="00FB0F41" w:rsidP="00FB0F41">
      <w:pPr>
        <w:pStyle w:val="PL"/>
      </w:pPr>
      <w:r w:rsidRPr="00E450AC">
        <w:t xml:space="preserve">    sl-MeasResult-r17                               SL-MeasResult-r16,</w:t>
      </w:r>
    </w:p>
    <w:p w14:paraId="57326DC4" w14:textId="77777777" w:rsidR="00FB0F41" w:rsidRPr="00E450AC" w:rsidRDefault="00FB0F41" w:rsidP="00FB0F41">
      <w:pPr>
        <w:pStyle w:val="PL"/>
      </w:pPr>
      <w:r w:rsidRPr="00E450AC">
        <w:t xml:space="preserve">    ...,</w:t>
      </w:r>
    </w:p>
    <w:p w14:paraId="44A9DAA9" w14:textId="77777777" w:rsidR="00FB0F41" w:rsidRPr="00E450AC" w:rsidRDefault="00FB0F41" w:rsidP="00FB0F41">
      <w:pPr>
        <w:pStyle w:val="PL"/>
      </w:pPr>
      <w:r w:rsidRPr="00E450AC">
        <w:t xml:space="preserve">    [[</w:t>
      </w:r>
    </w:p>
    <w:p w14:paraId="433652CC" w14:textId="77777777" w:rsidR="00FB0F41" w:rsidRPr="00E450AC" w:rsidRDefault="00FB0F41" w:rsidP="00FB0F41">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Pr="00E450AC">
        <w:t>,</w:t>
      </w:r>
    </w:p>
    <w:p w14:paraId="161327F1" w14:textId="77777777" w:rsidR="00FB0F41" w:rsidRPr="00E450AC" w:rsidRDefault="00FB0F41" w:rsidP="00FB0F41">
      <w:pPr>
        <w:pStyle w:val="PL"/>
      </w:pPr>
      <w:r w:rsidRPr="00E450AC">
        <w:t xml:space="preserve">    sl-RelayIndicationMP-r18                        SL-RelayIndicationMP-r18                                                </w:t>
      </w:r>
      <w:r w:rsidRPr="00E450AC">
        <w:rPr>
          <w:color w:val="993366"/>
        </w:rPr>
        <w:t>OPTIONAL</w:t>
      </w:r>
    </w:p>
    <w:p w14:paraId="77EFF521" w14:textId="77777777" w:rsidR="00FB0F41" w:rsidRPr="00E450AC" w:rsidRDefault="00FB0F41" w:rsidP="00FB0F41">
      <w:pPr>
        <w:pStyle w:val="PL"/>
      </w:pPr>
      <w:r w:rsidRPr="00E450AC">
        <w:t xml:space="preserve">    ]]</w:t>
      </w:r>
    </w:p>
    <w:p w14:paraId="4B9BF61D" w14:textId="77777777" w:rsidR="00FB0F41" w:rsidRPr="00E450AC" w:rsidRDefault="00FB0F41" w:rsidP="00FB0F41">
      <w:pPr>
        <w:pStyle w:val="PL"/>
      </w:pPr>
      <w:r w:rsidRPr="00E450AC">
        <w:t>}</w:t>
      </w:r>
    </w:p>
    <w:p w14:paraId="393D8B94" w14:textId="77777777" w:rsidR="00FB0F41" w:rsidRPr="00E450AC" w:rsidRDefault="00FB0F41" w:rsidP="00FB0F41">
      <w:pPr>
        <w:pStyle w:val="PL"/>
      </w:pPr>
    </w:p>
    <w:p w14:paraId="09208CD4" w14:textId="77777777" w:rsidR="00FB0F41" w:rsidRPr="00E450AC" w:rsidRDefault="00FB0F41" w:rsidP="00FB0F41">
      <w:pPr>
        <w:pStyle w:val="PL"/>
        <w:rPr>
          <w:color w:val="808080"/>
        </w:rPr>
      </w:pPr>
      <w:r w:rsidRPr="00E450AC">
        <w:rPr>
          <w:color w:val="808080"/>
        </w:rPr>
        <w:t>-- TAG-MEASUREMENTREPORTSIDELINK-STOP</w:t>
      </w:r>
    </w:p>
    <w:p w14:paraId="40C74F3F" w14:textId="77777777" w:rsidR="00FB0F41" w:rsidRPr="00E450AC" w:rsidRDefault="00FB0F41" w:rsidP="00FB0F41">
      <w:pPr>
        <w:pStyle w:val="PL"/>
        <w:rPr>
          <w:color w:val="808080"/>
        </w:rPr>
      </w:pPr>
      <w:r w:rsidRPr="00E450AC">
        <w:rPr>
          <w:color w:val="808080"/>
        </w:rPr>
        <w:t>-- ASN1STOP</w:t>
      </w:r>
    </w:p>
    <w:p w14:paraId="393800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1063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477F575" w14:textId="77777777" w:rsidR="00FB0F41" w:rsidRPr="002D3917" w:rsidRDefault="00FB0F41" w:rsidP="00B30F2E">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FB0F41" w:rsidRPr="002D3917" w14:paraId="19BCFD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4D417BD" w14:textId="77777777" w:rsidR="00FB0F41" w:rsidRPr="002D3917" w:rsidRDefault="00FB0F41" w:rsidP="00B30F2E">
            <w:pPr>
              <w:pStyle w:val="TAL"/>
              <w:rPr>
                <w:b/>
                <w:bCs/>
                <w:i/>
                <w:iCs/>
                <w:lang w:eastAsia="sv-SE"/>
              </w:rPr>
            </w:pPr>
            <w:r w:rsidRPr="002D3917">
              <w:rPr>
                <w:b/>
                <w:bCs/>
                <w:i/>
                <w:iCs/>
                <w:lang w:eastAsia="sv-SE"/>
              </w:rPr>
              <w:t>sl-MeasId</w:t>
            </w:r>
          </w:p>
          <w:p w14:paraId="579F6A47" w14:textId="77777777" w:rsidR="00FB0F41" w:rsidRPr="002D3917" w:rsidRDefault="00FB0F41" w:rsidP="00B30F2E">
            <w:pPr>
              <w:pStyle w:val="TAL"/>
              <w:rPr>
                <w:lang w:eastAsia="sv-SE"/>
              </w:rPr>
            </w:pPr>
            <w:r w:rsidRPr="002D3917">
              <w:rPr>
                <w:lang w:eastAsia="sv-SE"/>
              </w:rPr>
              <w:t>Identifies the sidelink measurement identity for which the reporting is being performed.</w:t>
            </w:r>
          </w:p>
        </w:tc>
      </w:tr>
      <w:tr w:rsidR="00FB0F41" w:rsidRPr="002D3917" w14:paraId="700E544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5A1F05" w14:textId="77777777" w:rsidR="00FB0F41" w:rsidRPr="002D3917" w:rsidRDefault="00FB0F41" w:rsidP="00B30F2E">
            <w:pPr>
              <w:pStyle w:val="TAL"/>
              <w:rPr>
                <w:b/>
                <w:bCs/>
                <w:i/>
                <w:iCs/>
                <w:lang w:eastAsia="sv-SE"/>
              </w:rPr>
            </w:pPr>
            <w:r w:rsidRPr="002D3917">
              <w:rPr>
                <w:b/>
                <w:bCs/>
                <w:i/>
                <w:iCs/>
                <w:lang w:eastAsia="sv-SE"/>
              </w:rPr>
              <w:t>sl-MeasResult</w:t>
            </w:r>
          </w:p>
          <w:p w14:paraId="5664B205" w14:textId="77777777" w:rsidR="00FB0F41" w:rsidRPr="002D3917" w:rsidRDefault="00FB0F41" w:rsidP="00B30F2E">
            <w:pPr>
              <w:pStyle w:val="TAL"/>
              <w:rPr>
                <w:lang w:eastAsia="sv-SE"/>
              </w:rPr>
            </w:pPr>
            <w:r w:rsidRPr="002D3917">
              <w:rPr>
                <w:lang w:eastAsia="sv-SE"/>
              </w:rPr>
              <w:t>Measured RSRP results of a unicast destination.</w:t>
            </w:r>
          </w:p>
        </w:tc>
      </w:tr>
      <w:tr w:rsidR="00FB0F41" w:rsidRPr="002D3917" w14:paraId="6969374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48FFE" w14:textId="77777777" w:rsidR="00FB0F41" w:rsidRPr="002D3917" w:rsidRDefault="00FB0F41" w:rsidP="00B30F2E">
            <w:pPr>
              <w:pStyle w:val="TAL"/>
              <w:rPr>
                <w:b/>
                <w:bCs/>
                <w:i/>
                <w:iCs/>
                <w:lang w:eastAsia="sv-SE"/>
              </w:rPr>
            </w:pPr>
            <w:r w:rsidRPr="002D3917">
              <w:rPr>
                <w:b/>
                <w:bCs/>
                <w:i/>
                <w:iCs/>
                <w:lang w:eastAsia="sv-SE"/>
              </w:rPr>
              <w:t>sl-RSRP-DedicatedSL-PRS-RP</w:t>
            </w:r>
          </w:p>
          <w:p w14:paraId="3FD4FFE1" w14:textId="77777777" w:rsidR="00FB0F41" w:rsidRPr="002D3917" w:rsidRDefault="00FB0F41" w:rsidP="00B30F2E">
            <w:pPr>
              <w:pStyle w:val="TAL"/>
              <w:rPr>
                <w:lang w:eastAsia="sv-SE"/>
              </w:rPr>
            </w:pPr>
            <w:r w:rsidRPr="002D3917">
              <w:rPr>
                <w:lang w:eastAsia="sv-SE"/>
              </w:rPr>
              <w:t>Measured SL PRS-based filtered RSRP.</w:t>
            </w:r>
          </w:p>
        </w:tc>
      </w:tr>
      <w:tr w:rsidR="00FB0F41" w:rsidRPr="002D3917" w14:paraId="530629CA" w14:textId="77777777" w:rsidTr="00B30F2E">
        <w:tc>
          <w:tcPr>
            <w:tcW w:w="0" w:type="auto"/>
            <w:tcBorders>
              <w:top w:val="single" w:sz="4" w:space="0" w:color="auto"/>
              <w:left w:val="single" w:sz="4" w:space="0" w:color="auto"/>
              <w:bottom w:val="single" w:sz="4" w:space="0" w:color="auto"/>
              <w:right w:val="single" w:sz="4" w:space="0" w:color="auto"/>
            </w:tcBorders>
          </w:tcPr>
          <w:p w14:paraId="047A5EC9" w14:textId="77777777" w:rsidR="00FB0F41" w:rsidRPr="002D3917" w:rsidRDefault="00FB0F41" w:rsidP="00B30F2E">
            <w:pPr>
              <w:pStyle w:val="TAL"/>
            </w:pPr>
            <w:r w:rsidRPr="002D3917">
              <w:rPr>
                <w:b/>
                <w:bCs/>
                <w:i/>
                <w:iCs/>
                <w:lang w:eastAsia="sv-SE"/>
              </w:rPr>
              <w:t>sl-RelayIndicationMP</w:t>
            </w:r>
          </w:p>
          <w:p w14:paraId="6592FD24" w14:textId="77777777" w:rsidR="00FB0F41" w:rsidRPr="002D3917" w:rsidRDefault="00FB0F41" w:rsidP="00B30F2E">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2E7E10D0" w14:textId="77777777" w:rsidR="00FB0F41" w:rsidRPr="002D3917" w:rsidRDefault="00FB0F41" w:rsidP="00FB0F41"/>
    <w:p w14:paraId="3557BAA7" w14:textId="77777777" w:rsidR="00FB0F41" w:rsidRPr="002D3917" w:rsidRDefault="00FB0F41" w:rsidP="00FB0F41">
      <w:pPr>
        <w:pStyle w:val="Heading4"/>
      </w:pPr>
      <w:bookmarkStart w:id="2665" w:name="_Toc171468335"/>
      <w:r w:rsidRPr="002D3917">
        <w:t>–</w:t>
      </w:r>
      <w:r w:rsidRPr="002D3917">
        <w:tab/>
      </w:r>
      <w:r w:rsidRPr="002D3917">
        <w:rPr>
          <w:i/>
          <w:iCs/>
        </w:rPr>
        <w:t>NotificationMessageSidelink</w:t>
      </w:r>
      <w:bookmarkEnd w:id="2665"/>
    </w:p>
    <w:p w14:paraId="01A07043" w14:textId="77777777" w:rsidR="00FB0F41" w:rsidRPr="002D3917" w:rsidRDefault="00FB0F41" w:rsidP="00FB0F41">
      <w:r w:rsidRPr="002D3917">
        <w:t xml:space="preserve">The </w:t>
      </w:r>
      <w:r w:rsidRPr="002D3917">
        <w:rPr>
          <w:i/>
        </w:rPr>
        <w:t>NotificationMessageSidelink</w:t>
      </w:r>
      <w:r w:rsidRPr="002D3917">
        <w:t xml:space="preserve"> message is used to send notification message from U2N Relay UE to the connected U2N Remote UE or from U2U Relay UE to the connected U2U Remote UE.</w:t>
      </w:r>
    </w:p>
    <w:p w14:paraId="02FF7A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E16063A" w14:textId="77777777" w:rsidR="00FB0F41" w:rsidRPr="002D3917" w:rsidRDefault="00FB0F41" w:rsidP="00FB0F41">
      <w:pPr>
        <w:pStyle w:val="B1"/>
      </w:pPr>
      <w:r w:rsidRPr="002D3917">
        <w:t>RLC-SAP: AM</w:t>
      </w:r>
    </w:p>
    <w:p w14:paraId="4DF9AD8E" w14:textId="77777777" w:rsidR="00FB0F41" w:rsidRPr="002D3917" w:rsidRDefault="00FB0F41" w:rsidP="00FB0F41">
      <w:pPr>
        <w:pStyle w:val="B1"/>
      </w:pPr>
      <w:r w:rsidRPr="002D3917">
        <w:t>Logical channel: SCCH</w:t>
      </w:r>
    </w:p>
    <w:p w14:paraId="7E8400E7" w14:textId="77777777" w:rsidR="00FB0F41" w:rsidRPr="002D3917" w:rsidRDefault="00FB0F41" w:rsidP="00FB0F41">
      <w:pPr>
        <w:pStyle w:val="B1"/>
      </w:pPr>
      <w:r w:rsidRPr="002D3917">
        <w:t>Direction: U2N Relay UE to U2N Remote UE or U2U Relay UE to U2U Remote UE</w:t>
      </w:r>
    </w:p>
    <w:p w14:paraId="29239E0C" w14:textId="77777777" w:rsidR="00FB0F41" w:rsidRPr="002D3917" w:rsidRDefault="00FB0F41" w:rsidP="00FB0F41">
      <w:pPr>
        <w:pStyle w:val="TH"/>
      </w:pPr>
      <w:r w:rsidRPr="002D3917">
        <w:rPr>
          <w:i/>
          <w:iCs/>
        </w:rPr>
        <w:t>NotificationMessageSidelink</w:t>
      </w:r>
      <w:r w:rsidRPr="002D3917">
        <w:t xml:space="preserve"> message</w:t>
      </w:r>
    </w:p>
    <w:p w14:paraId="5672FD36" w14:textId="77777777" w:rsidR="00FB0F41" w:rsidRPr="00E450AC" w:rsidRDefault="00FB0F41" w:rsidP="00FB0F41">
      <w:pPr>
        <w:pStyle w:val="PL"/>
        <w:rPr>
          <w:color w:val="808080"/>
        </w:rPr>
      </w:pPr>
      <w:r w:rsidRPr="00E450AC">
        <w:rPr>
          <w:color w:val="808080"/>
        </w:rPr>
        <w:t>-- ASN1START</w:t>
      </w:r>
    </w:p>
    <w:p w14:paraId="1468EC11" w14:textId="77777777" w:rsidR="00FB0F41" w:rsidRPr="00E450AC" w:rsidRDefault="00FB0F41" w:rsidP="00FB0F41">
      <w:pPr>
        <w:pStyle w:val="PL"/>
        <w:rPr>
          <w:color w:val="808080"/>
        </w:rPr>
      </w:pPr>
      <w:r w:rsidRPr="00E450AC">
        <w:rPr>
          <w:color w:val="808080"/>
        </w:rPr>
        <w:lastRenderedPageBreak/>
        <w:t>-- TAG-NOTIFICATIONMESSAGESIDELINK-START</w:t>
      </w:r>
    </w:p>
    <w:p w14:paraId="18350DC9" w14:textId="77777777" w:rsidR="00FB0F41" w:rsidRPr="00E450AC" w:rsidRDefault="00FB0F41" w:rsidP="00FB0F41">
      <w:pPr>
        <w:pStyle w:val="PL"/>
      </w:pPr>
    </w:p>
    <w:p w14:paraId="465EA80B" w14:textId="77777777" w:rsidR="00FB0F41" w:rsidRPr="00E450AC" w:rsidRDefault="00FB0F41" w:rsidP="00FB0F41">
      <w:pPr>
        <w:pStyle w:val="PL"/>
      </w:pPr>
      <w:r w:rsidRPr="00E450AC">
        <w:t xml:space="preserve">NotificationMessageSidelink-r17 ::=       </w:t>
      </w:r>
      <w:r w:rsidRPr="00E450AC">
        <w:rPr>
          <w:color w:val="993366"/>
        </w:rPr>
        <w:t>SEQUENCE</w:t>
      </w:r>
      <w:r w:rsidRPr="00E450AC">
        <w:t xml:space="preserve"> {</w:t>
      </w:r>
    </w:p>
    <w:p w14:paraId="3861878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996EEF" w14:textId="77777777" w:rsidR="00FB0F41" w:rsidRPr="00E450AC" w:rsidRDefault="00FB0F41" w:rsidP="00FB0F41">
      <w:pPr>
        <w:pStyle w:val="PL"/>
      </w:pPr>
      <w:r w:rsidRPr="00E450AC">
        <w:t xml:space="preserve">        notificationMessageSidelink-r17           NotificationMessageSidelink-r17-IEs,</w:t>
      </w:r>
    </w:p>
    <w:p w14:paraId="69418A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64D1F9" w14:textId="77777777" w:rsidR="00FB0F41" w:rsidRPr="00E450AC" w:rsidRDefault="00FB0F41" w:rsidP="00FB0F41">
      <w:pPr>
        <w:pStyle w:val="PL"/>
      </w:pPr>
      <w:r w:rsidRPr="00E450AC">
        <w:t xml:space="preserve">    }</w:t>
      </w:r>
    </w:p>
    <w:p w14:paraId="40D7F0EF" w14:textId="77777777" w:rsidR="00FB0F41" w:rsidRPr="00E450AC" w:rsidRDefault="00FB0F41" w:rsidP="00FB0F41">
      <w:pPr>
        <w:pStyle w:val="PL"/>
      </w:pPr>
      <w:r w:rsidRPr="00E450AC">
        <w:t>}</w:t>
      </w:r>
    </w:p>
    <w:p w14:paraId="3742D27F" w14:textId="77777777" w:rsidR="00FB0F41" w:rsidRPr="00E450AC" w:rsidRDefault="00FB0F41" w:rsidP="00FB0F41">
      <w:pPr>
        <w:pStyle w:val="PL"/>
      </w:pPr>
    </w:p>
    <w:p w14:paraId="19922B87" w14:textId="77777777" w:rsidR="00FB0F41" w:rsidRPr="00E450AC" w:rsidRDefault="00FB0F41" w:rsidP="00FB0F41">
      <w:pPr>
        <w:pStyle w:val="PL"/>
      </w:pPr>
      <w:r w:rsidRPr="00E450AC">
        <w:t xml:space="preserve">NotificationMessageSidelink-r17-IEs ::=   </w:t>
      </w:r>
      <w:r w:rsidRPr="00E450AC">
        <w:rPr>
          <w:color w:val="993366"/>
        </w:rPr>
        <w:t>SEQUENCE</w:t>
      </w:r>
      <w:r w:rsidRPr="00E450AC">
        <w:t xml:space="preserve"> {</w:t>
      </w:r>
    </w:p>
    <w:p w14:paraId="179CA845" w14:textId="77777777" w:rsidR="00FB0F41" w:rsidRPr="00E450AC" w:rsidRDefault="00FB0F41" w:rsidP="00FB0F41">
      <w:pPr>
        <w:pStyle w:val="PL"/>
      </w:pPr>
      <w:r w:rsidRPr="00E450AC">
        <w:t xml:space="preserve">    indicationType-r17                        </w:t>
      </w:r>
      <w:r w:rsidRPr="00E450AC">
        <w:rPr>
          <w:color w:val="993366"/>
        </w:rPr>
        <w:t>ENUMERATED</w:t>
      </w:r>
      <w:r w:rsidRPr="00E450AC">
        <w:t xml:space="preserve"> {</w:t>
      </w:r>
    </w:p>
    <w:p w14:paraId="6FF02AD1" w14:textId="77777777" w:rsidR="00FB0F41" w:rsidRPr="00E450AC" w:rsidRDefault="00FB0F41" w:rsidP="00FB0F41">
      <w:pPr>
        <w:pStyle w:val="PL"/>
      </w:pPr>
      <w:r w:rsidRPr="00E450AC">
        <w:t xml:space="preserve">                                                  relayUE-Uu-RLF, relayUE-HO, relayUE-CellReselection,</w:t>
      </w:r>
    </w:p>
    <w:p w14:paraId="6BA78644" w14:textId="77777777" w:rsidR="00FB0F41" w:rsidRPr="00E450AC" w:rsidRDefault="00FB0F41" w:rsidP="00FB0F41">
      <w:pPr>
        <w:pStyle w:val="PL"/>
      </w:pPr>
      <w:r w:rsidRPr="00E450AC">
        <w:t xml:space="preserve">                                                  relayUE-Uu-RRC-Failure</w:t>
      </w:r>
    </w:p>
    <w:p w14:paraId="14D6BF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D8671D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9C9A662" w14:textId="77777777" w:rsidR="00FB0F41" w:rsidRPr="00E450AC" w:rsidRDefault="00FB0F41" w:rsidP="00FB0F41">
      <w:pPr>
        <w:pStyle w:val="PL"/>
      </w:pPr>
      <w:r w:rsidRPr="00E450AC">
        <w:t xml:space="preserve">    nonCriticalExtension                      NotificationMessageSidelink-v1800-IEs </w:t>
      </w:r>
      <w:r w:rsidRPr="00E450AC">
        <w:rPr>
          <w:color w:val="993366"/>
        </w:rPr>
        <w:t>OPTIONAL</w:t>
      </w:r>
    </w:p>
    <w:p w14:paraId="4800EBAC" w14:textId="77777777" w:rsidR="00FB0F41" w:rsidRPr="00E450AC" w:rsidRDefault="00FB0F41" w:rsidP="00FB0F41">
      <w:pPr>
        <w:pStyle w:val="PL"/>
      </w:pPr>
      <w:r w:rsidRPr="00E450AC">
        <w:t>}</w:t>
      </w:r>
    </w:p>
    <w:p w14:paraId="665DF8E1" w14:textId="77777777" w:rsidR="00FB0F41" w:rsidRPr="00E450AC" w:rsidRDefault="00FB0F41" w:rsidP="00FB0F41">
      <w:pPr>
        <w:pStyle w:val="PL"/>
      </w:pPr>
    </w:p>
    <w:p w14:paraId="3E21AFF2" w14:textId="77777777" w:rsidR="00FB0F41" w:rsidRPr="00E450AC" w:rsidRDefault="00FB0F41" w:rsidP="00FB0F41">
      <w:pPr>
        <w:pStyle w:val="PL"/>
      </w:pPr>
      <w:r w:rsidRPr="00E450AC">
        <w:t xml:space="preserve">NotificationMessageSidelink-v1800-IEs ::= </w:t>
      </w:r>
      <w:r w:rsidRPr="00E450AC">
        <w:rPr>
          <w:color w:val="993366"/>
        </w:rPr>
        <w:t>SEQUENCE</w:t>
      </w:r>
      <w:r w:rsidRPr="00E450AC">
        <w:t xml:space="preserve"> {</w:t>
      </w:r>
    </w:p>
    <w:p w14:paraId="2D67B972" w14:textId="77777777" w:rsidR="00FB0F41" w:rsidRPr="00E450AC" w:rsidRDefault="00FB0F41" w:rsidP="00FB0F41">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F421EC8"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26A3CCB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4F1CEF6" w14:textId="77777777" w:rsidR="00FB0F41" w:rsidRPr="00E450AC" w:rsidRDefault="00FB0F41" w:rsidP="00FB0F41">
      <w:pPr>
        <w:pStyle w:val="PL"/>
      </w:pPr>
      <w:r w:rsidRPr="00E450AC">
        <w:t>}</w:t>
      </w:r>
    </w:p>
    <w:p w14:paraId="7B9DB9EF" w14:textId="77777777" w:rsidR="00FB0F41" w:rsidRPr="00E450AC" w:rsidRDefault="00FB0F41" w:rsidP="00FB0F41">
      <w:pPr>
        <w:pStyle w:val="PL"/>
        <w:rPr>
          <w:color w:val="808080"/>
        </w:rPr>
      </w:pPr>
      <w:r w:rsidRPr="00E450AC">
        <w:rPr>
          <w:color w:val="808080"/>
        </w:rPr>
        <w:t>-- TAG-NOTIFICATIONMESSAGESIDELINK -STOP</w:t>
      </w:r>
    </w:p>
    <w:p w14:paraId="6CF30EB7" w14:textId="77777777" w:rsidR="00FB0F41" w:rsidRPr="00E450AC" w:rsidRDefault="00FB0F41" w:rsidP="00FB0F41">
      <w:pPr>
        <w:pStyle w:val="PL"/>
        <w:rPr>
          <w:color w:val="808080"/>
        </w:rPr>
      </w:pPr>
      <w:r w:rsidRPr="00E450AC">
        <w:rPr>
          <w:color w:val="808080"/>
        </w:rPr>
        <w:t>-- ASN1STOP</w:t>
      </w:r>
    </w:p>
    <w:p w14:paraId="43887D4A" w14:textId="77777777" w:rsidR="00FB0F41" w:rsidRPr="002D3917" w:rsidRDefault="00FB0F41" w:rsidP="00FB0F41"/>
    <w:p w14:paraId="663B4EA1" w14:textId="77777777" w:rsidR="00FB0F41" w:rsidRPr="002D3917" w:rsidRDefault="00FB0F41" w:rsidP="00FB0F41">
      <w:pPr>
        <w:pStyle w:val="Heading4"/>
      </w:pPr>
      <w:bookmarkStart w:id="2666" w:name="_Toc171468336"/>
      <w:r w:rsidRPr="002D3917">
        <w:t>–</w:t>
      </w:r>
      <w:r w:rsidRPr="002D3917">
        <w:tab/>
      </w:r>
      <w:r w:rsidRPr="002D3917">
        <w:rPr>
          <w:i/>
          <w:iCs/>
        </w:rPr>
        <w:t>RemoteUEInformationSidelink</w:t>
      </w:r>
      <w:bookmarkEnd w:id="2666"/>
    </w:p>
    <w:p w14:paraId="0C447306" w14:textId="77777777" w:rsidR="00FB0F41" w:rsidRPr="002D3917" w:rsidRDefault="00FB0F41" w:rsidP="00FB0F41">
      <w:r w:rsidRPr="002D3917">
        <w:t xml:space="preserve">The </w:t>
      </w:r>
      <w:r w:rsidRPr="002D3917">
        <w:rPr>
          <w:i/>
        </w:rPr>
        <w:t>RemoteUEInformationSidelink</w:t>
      </w:r>
      <w:r w:rsidRPr="002D3917">
        <w:t xml:space="preserve"> message is used to request </w:t>
      </w:r>
      <w:r w:rsidRPr="002D3917">
        <w:rPr>
          <w:lang w:eastAsia="zh-CN"/>
        </w:rPr>
        <w:t xml:space="preserve">SIB(s) or provide paging related information, or provide other remote UE information, as specified in clause </w:t>
      </w:r>
      <w:r w:rsidRPr="002D3917">
        <w:t>5.8.9.8.1.</w:t>
      </w:r>
    </w:p>
    <w:p w14:paraId="38FD5C4F"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ACB2634" w14:textId="77777777" w:rsidR="00FB0F41" w:rsidRPr="002D3917" w:rsidRDefault="00FB0F41" w:rsidP="00FB0F41">
      <w:pPr>
        <w:pStyle w:val="B1"/>
      </w:pPr>
      <w:r w:rsidRPr="002D3917">
        <w:t>RLC-SAP: AM</w:t>
      </w:r>
    </w:p>
    <w:p w14:paraId="0E857B20" w14:textId="77777777" w:rsidR="00FB0F41" w:rsidRPr="002D3917" w:rsidRDefault="00FB0F41" w:rsidP="00FB0F41">
      <w:pPr>
        <w:pStyle w:val="B1"/>
      </w:pPr>
      <w:r w:rsidRPr="002D3917">
        <w:t>Logical channel: SCCH</w:t>
      </w:r>
    </w:p>
    <w:p w14:paraId="31D13332" w14:textId="77777777" w:rsidR="00FB0F41" w:rsidRPr="002D3917" w:rsidRDefault="00FB0F41" w:rsidP="00FB0F41">
      <w:pPr>
        <w:pStyle w:val="B1"/>
      </w:pPr>
      <w:r w:rsidRPr="002D3917">
        <w:t>Direction: L2 U2N Remote UE to L2 U2N Relay UE, or L2 U2U Remote UE to L2 U2U Relay UE</w:t>
      </w:r>
    </w:p>
    <w:p w14:paraId="41A5E453" w14:textId="77777777" w:rsidR="00FB0F41" w:rsidRPr="002D3917" w:rsidRDefault="00FB0F41" w:rsidP="00FB0F41">
      <w:pPr>
        <w:pStyle w:val="TH"/>
      </w:pPr>
      <w:r w:rsidRPr="002D3917">
        <w:rPr>
          <w:i/>
          <w:iCs/>
        </w:rPr>
        <w:t>RemoteUEInformationSidelink</w:t>
      </w:r>
      <w:r w:rsidRPr="002D3917">
        <w:t xml:space="preserve"> message</w:t>
      </w:r>
    </w:p>
    <w:p w14:paraId="143511DB" w14:textId="77777777" w:rsidR="00FB0F41" w:rsidRPr="00E450AC" w:rsidRDefault="00FB0F41" w:rsidP="00FB0F41">
      <w:pPr>
        <w:pStyle w:val="PL"/>
        <w:rPr>
          <w:color w:val="808080"/>
        </w:rPr>
      </w:pPr>
      <w:r w:rsidRPr="00E450AC">
        <w:rPr>
          <w:color w:val="808080"/>
        </w:rPr>
        <w:t>-- ASN1START</w:t>
      </w:r>
    </w:p>
    <w:p w14:paraId="52FABFE5" w14:textId="77777777" w:rsidR="00FB0F41" w:rsidRPr="00E450AC" w:rsidRDefault="00FB0F41" w:rsidP="00FB0F41">
      <w:pPr>
        <w:pStyle w:val="PL"/>
        <w:rPr>
          <w:color w:val="808080"/>
        </w:rPr>
      </w:pPr>
      <w:r w:rsidRPr="00E450AC">
        <w:rPr>
          <w:color w:val="808080"/>
        </w:rPr>
        <w:t>-- TAG-REMOTEUEINFORMATIONSIDELINK-START</w:t>
      </w:r>
    </w:p>
    <w:p w14:paraId="78A09D03" w14:textId="77777777" w:rsidR="00FB0F41" w:rsidRPr="00E450AC" w:rsidRDefault="00FB0F41" w:rsidP="00FB0F41">
      <w:pPr>
        <w:pStyle w:val="PL"/>
      </w:pPr>
    </w:p>
    <w:p w14:paraId="44B480B7" w14:textId="77777777" w:rsidR="00FB0F41" w:rsidRPr="00E450AC" w:rsidRDefault="00FB0F41" w:rsidP="00FB0F41">
      <w:pPr>
        <w:pStyle w:val="PL"/>
      </w:pPr>
      <w:r w:rsidRPr="00E450AC">
        <w:t xml:space="preserve">RemoteUEInformationSidelink-r17 ::=           </w:t>
      </w:r>
      <w:r w:rsidRPr="00E450AC">
        <w:rPr>
          <w:color w:val="993366"/>
        </w:rPr>
        <w:t>SEQUENCE</w:t>
      </w:r>
      <w:r w:rsidRPr="00E450AC">
        <w:t xml:space="preserve"> {</w:t>
      </w:r>
    </w:p>
    <w:p w14:paraId="5BBAB37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82AA0E" w14:textId="77777777" w:rsidR="00FB0F41" w:rsidRPr="00E450AC" w:rsidRDefault="00FB0F41" w:rsidP="00FB0F41">
      <w:pPr>
        <w:pStyle w:val="PL"/>
      </w:pPr>
      <w:r w:rsidRPr="00E450AC">
        <w:t xml:space="preserve">        remoteUEInformationSidelink-r17               RemoteUEInformationSidelink-r17-IEs,</w:t>
      </w:r>
    </w:p>
    <w:p w14:paraId="43C290C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A3A381B" w14:textId="77777777" w:rsidR="00FB0F41" w:rsidRPr="00E450AC" w:rsidRDefault="00FB0F41" w:rsidP="00FB0F41">
      <w:pPr>
        <w:pStyle w:val="PL"/>
      </w:pPr>
      <w:r w:rsidRPr="00E450AC">
        <w:lastRenderedPageBreak/>
        <w:t xml:space="preserve">    }</w:t>
      </w:r>
    </w:p>
    <w:p w14:paraId="468734A8" w14:textId="77777777" w:rsidR="00FB0F41" w:rsidRPr="00E450AC" w:rsidRDefault="00FB0F41" w:rsidP="00FB0F41">
      <w:pPr>
        <w:pStyle w:val="PL"/>
      </w:pPr>
      <w:r w:rsidRPr="00E450AC">
        <w:t>}</w:t>
      </w:r>
    </w:p>
    <w:p w14:paraId="4BFBEA7F" w14:textId="77777777" w:rsidR="00FB0F41" w:rsidRPr="00E450AC" w:rsidRDefault="00FB0F41" w:rsidP="00FB0F41">
      <w:pPr>
        <w:pStyle w:val="PL"/>
      </w:pPr>
    </w:p>
    <w:p w14:paraId="1A5FDF55" w14:textId="77777777" w:rsidR="00FB0F41" w:rsidRPr="00E450AC" w:rsidRDefault="00FB0F41" w:rsidP="00FB0F41">
      <w:pPr>
        <w:pStyle w:val="PL"/>
      </w:pPr>
      <w:r w:rsidRPr="00E450AC">
        <w:t xml:space="preserve">RemoteUEInformationSidelink-r17-IEs ::=       </w:t>
      </w:r>
      <w:r w:rsidRPr="00E450AC">
        <w:rPr>
          <w:color w:val="993366"/>
        </w:rPr>
        <w:t>SEQUENCE</w:t>
      </w:r>
      <w:r w:rsidRPr="00E450AC">
        <w:t xml:space="preserve"> {</w:t>
      </w:r>
    </w:p>
    <w:p w14:paraId="6B078782" w14:textId="77777777" w:rsidR="00FB0F41" w:rsidRPr="00E450AC" w:rsidRDefault="00FB0F41" w:rsidP="00FB0F41">
      <w:pPr>
        <w:pStyle w:val="PL"/>
        <w:rPr>
          <w:color w:val="808080"/>
        </w:rPr>
      </w:pPr>
      <w:r w:rsidRPr="00E450AC">
        <w:t xml:space="preserve">    sl-RequestedSIB-List-r17                      SetupRelease { SL-RequestedSIB-List-r17}          </w:t>
      </w:r>
      <w:r w:rsidRPr="00E450AC">
        <w:rPr>
          <w:color w:val="993366"/>
        </w:rPr>
        <w:t>OPTIONAL</w:t>
      </w:r>
      <w:r w:rsidRPr="00E450AC">
        <w:t xml:space="preserve">, </w:t>
      </w:r>
      <w:r w:rsidRPr="00E450AC">
        <w:rPr>
          <w:color w:val="808080"/>
        </w:rPr>
        <w:t>-- Need M</w:t>
      </w:r>
    </w:p>
    <w:p w14:paraId="1AE678F2" w14:textId="77777777" w:rsidR="00FB0F41" w:rsidRPr="00E450AC" w:rsidRDefault="00FB0F41" w:rsidP="00FB0F41">
      <w:pPr>
        <w:pStyle w:val="PL"/>
        <w:rPr>
          <w:color w:val="808080"/>
        </w:rPr>
      </w:pPr>
      <w:r w:rsidRPr="00E450AC">
        <w:t xml:space="preserve">    sl-PagingInfo-RemoteUE-r17                    SetupRelease { SL-PagingInfo-RemoteUE-r17}         </w:t>
      </w:r>
      <w:r w:rsidRPr="00E450AC">
        <w:rPr>
          <w:color w:val="993366"/>
        </w:rPr>
        <w:t>OPTIONAL</w:t>
      </w:r>
      <w:r w:rsidRPr="00E450AC">
        <w:t xml:space="preserve">, </w:t>
      </w:r>
      <w:r w:rsidRPr="00E450AC">
        <w:rPr>
          <w:color w:val="808080"/>
        </w:rPr>
        <w:t>-- Need M</w:t>
      </w:r>
    </w:p>
    <w:p w14:paraId="16BA92F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A5BACC" w14:textId="77777777" w:rsidR="00FB0F41" w:rsidRPr="00E450AC" w:rsidRDefault="00FB0F41" w:rsidP="00FB0F41">
      <w:pPr>
        <w:pStyle w:val="PL"/>
      </w:pPr>
      <w:r w:rsidRPr="00E450AC">
        <w:t xml:space="preserve">    nonCriticalExtension                          RemoteUEInformationSidelink-v1800-IEs              </w:t>
      </w:r>
      <w:r w:rsidRPr="00E450AC">
        <w:rPr>
          <w:color w:val="993366"/>
        </w:rPr>
        <w:t>OPTIONAL</w:t>
      </w:r>
    </w:p>
    <w:p w14:paraId="06FBD125" w14:textId="77777777" w:rsidR="00FB0F41" w:rsidRPr="00E450AC" w:rsidRDefault="00FB0F41" w:rsidP="00FB0F41">
      <w:pPr>
        <w:pStyle w:val="PL"/>
      </w:pPr>
      <w:r w:rsidRPr="00E450AC">
        <w:t>}</w:t>
      </w:r>
    </w:p>
    <w:p w14:paraId="0593324A" w14:textId="77777777" w:rsidR="00FB0F41" w:rsidRPr="00E450AC" w:rsidRDefault="00FB0F41" w:rsidP="00FB0F41">
      <w:pPr>
        <w:pStyle w:val="PL"/>
      </w:pPr>
    </w:p>
    <w:p w14:paraId="7AFCFD0C" w14:textId="77777777" w:rsidR="00FB0F41" w:rsidRPr="00E450AC" w:rsidRDefault="00FB0F41" w:rsidP="00FB0F41">
      <w:pPr>
        <w:pStyle w:val="PL"/>
      </w:pPr>
      <w:r w:rsidRPr="00E450AC">
        <w:t xml:space="preserve">RemoteUEInformationSidelink-v1800-IEs ::=    </w:t>
      </w:r>
      <w:r w:rsidRPr="00E450AC">
        <w:rPr>
          <w:color w:val="993366"/>
        </w:rPr>
        <w:t>SEQUENCE</w:t>
      </w:r>
      <w:r w:rsidRPr="00E450AC">
        <w:t xml:space="preserve"> {</w:t>
      </w:r>
    </w:p>
    <w:p w14:paraId="5684B017" w14:textId="77777777" w:rsidR="00FB0F41" w:rsidRPr="00E450AC" w:rsidRDefault="00FB0F41" w:rsidP="00FB0F41">
      <w:pPr>
        <w:pStyle w:val="PL"/>
        <w:rPr>
          <w:color w:val="808080"/>
        </w:rPr>
      </w:pPr>
      <w:r w:rsidRPr="00E450AC">
        <w:t xml:space="preserve">    sl-RequestedPosSIB-List-r18                  SetupRelease { SL-RequestedPosSIB-List-r18 }       </w:t>
      </w:r>
      <w:r w:rsidRPr="00E450AC">
        <w:rPr>
          <w:color w:val="993366"/>
        </w:rPr>
        <w:t>OPTIONAL</w:t>
      </w:r>
      <w:r w:rsidRPr="00E450AC">
        <w:t xml:space="preserve">,  </w:t>
      </w:r>
      <w:r w:rsidRPr="00E450AC">
        <w:rPr>
          <w:color w:val="808080"/>
        </w:rPr>
        <w:t>-- Need M</w:t>
      </w:r>
    </w:p>
    <w:p w14:paraId="3B645093" w14:textId="77777777" w:rsidR="00FB0F41" w:rsidRPr="00E450AC" w:rsidRDefault="00FB0F41" w:rsidP="00FB0F41">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273F8AA" w14:textId="77777777" w:rsidR="00FB0F41" w:rsidRPr="00E450AC" w:rsidRDefault="00FB0F41" w:rsidP="00FB0F41">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6173C65"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4474AFB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B8665E2" w14:textId="77777777" w:rsidR="00FB0F41" w:rsidRPr="00E450AC" w:rsidRDefault="00FB0F41" w:rsidP="00FB0F41">
      <w:pPr>
        <w:pStyle w:val="PL"/>
      </w:pPr>
      <w:r w:rsidRPr="00E450AC">
        <w:t>}</w:t>
      </w:r>
    </w:p>
    <w:p w14:paraId="7DFF7DD8" w14:textId="77777777" w:rsidR="00FB0F41" w:rsidRPr="00E450AC" w:rsidRDefault="00FB0F41" w:rsidP="00FB0F41">
      <w:pPr>
        <w:pStyle w:val="PL"/>
      </w:pPr>
    </w:p>
    <w:p w14:paraId="4D8BB324" w14:textId="77777777" w:rsidR="00FB0F41" w:rsidRPr="00E450AC" w:rsidRDefault="00FB0F41" w:rsidP="00FB0F41">
      <w:pPr>
        <w:pStyle w:val="PL"/>
      </w:pPr>
      <w:r w:rsidRPr="00E450AC">
        <w:t xml:space="preserve">SL-RequestedSIB-List-r17 ::=                 </w:t>
      </w:r>
      <w:r w:rsidRPr="00E450AC">
        <w:rPr>
          <w:color w:val="993366"/>
        </w:rPr>
        <w:t>SEQUENCE</w:t>
      </w:r>
      <w:r w:rsidRPr="00E450AC">
        <w:t xml:space="preserve"> (</w:t>
      </w:r>
      <w:r w:rsidRPr="00E450AC">
        <w:rPr>
          <w:color w:val="993366"/>
        </w:rPr>
        <w:t>SIZE</w:t>
      </w:r>
      <w:r w:rsidRPr="00E450AC">
        <w:t xml:space="preserve"> (maxSIB-MessagePlus1-r17))</w:t>
      </w:r>
      <w:r w:rsidRPr="00E450AC">
        <w:rPr>
          <w:color w:val="993366"/>
        </w:rPr>
        <w:t xml:space="preserve"> OF</w:t>
      </w:r>
      <w:r w:rsidRPr="00E450AC">
        <w:t xml:space="preserve"> SL-SIB-ReqInfo-r17</w:t>
      </w:r>
    </w:p>
    <w:p w14:paraId="036446AC" w14:textId="77777777" w:rsidR="00FB0F41" w:rsidRPr="00E450AC" w:rsidRDefault="00FB0F41" w:rsidP="00FB0F41">
      <w:pPr>
        <w:pStyle w:val="PL"/>
      </w:pPr>
    </w:p>
    <w:p w14:paraId="38F7D8C0" w14:textId="77777777" w:rsidR="00FB0F41" w:rsidRPr="00E450AC" w:rsidRDefault="00FB0F41" w:rsidP="00FB0F41">
      <w:pPr>
        <w:pStyle w:val="PL"/>
      </w:pPr>
      <w:r w:rsidRPr="00E450AC">
        <w:t xml:space="preserve">SL-PagingInfo-RemoteUE-r17 ::=                </w:t>
      </w:r>
      <w:r w:rsidRPr="00E450AC">
        <w:rPr>
          <w:color w:val="993366"/>
        </w:rPr>
        <w:t>SEQUENCE</w:t>
      </w:r>
      <w:r w:rsidRPr="00E450AC">
        <w:t xml:space="preserve"> {</w:t>
      </w:r>
    </w:p>
    <w:p w14:paraId="1743144C" w14:textId="77777777" w:rsidR="00FB0F41" w:rsidRPr="00E450AC" w:rsidRDefault="00FB0F41" w:rsidP="00FB0F41">
      <w:pPr>
        <w:pStyle w:val="PL"/>
      </w:pPr>
      <w:r w:rsidRPr="00E450AC">
        <w:t xml:space="preserve">    sl-PagingIdentityRemoteUE-r17                 SL-PagingIdentityRemoteUE-r17,</w:t>
      </w:r>
    </w:p>
    <w:p w14:paraId="036E5339" w14:textId="77777777" w:rsidR="00FB0F41" w:rsidRPr="00E450AC" w:rsidRDefault="00FB0F41" w:rsidP="00FB0F41">
      <w:pPr>
        <w:pStyle w:val="PL"/>
        <w:rPr>
          <w:color w:val="808080"/>
        </w:rPr>
      </w:pPr>
      <w:r w:rsidRPr="00E450AC">
        <w:t xml:space="preserve">    sl-PagingCycleRemoteUE-r17                    PagingCycle                                        </w:t>
      </w:r>
      <w:r w:rsidRPr="00E450AC">
        <w:rPr>
          <w:color w:val="993366"/>
        </w:rPr>
        <w:t>OPTIONAL</w:t>
      </w:r>
      <w:r w:rsidRPr="00E450AC">
        <w:t xml:space="preserve">  </w:t>
      </w:r>
      <w:r w:rsidRPr="00E450AC">
        <w:rPr>
          <w:color w:val="808080"/>
        </w:rPr>
        <w:t>-- Need M</w:t>
      </w:r>
    </w:p>
    <w:p w14:paraId="3A7B5A3E" w14:textId="77777777" w:rsidR="00FB0F41" w:rsidRPr="00E450AC" w:rsidRDefault="00FB0F41" w:rsidP="00FB0F41">
      <w:pPr>
        <w:pStyle w:val="PL"/>
      </w:pPr>
      <w:r w:rsidRPr="00E450AC">
        <w:t>}</w:t>
      </w:r>
    </w:p>
    <w:p w14:paraId="2941E0A1" w14:textId="77777777" w:rsidR="00FB0F41" w:rsidRPr="00E450AC" w:rsidRDefault="00FB0F41" w:rsidP="00FB0F41">
      <w:pPr>
        <w:pStyle w:val="PL"/>
      </w:pPr>
    </w:p>
    <w:p w14:paraId="5F534DBD" w14:textId="77777777" w:rsidR="00FB0F41" w:rsidRPr="00E450AC" w:rsidRDefault="00FB0F41" w:rsidP="00FB0F41">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19DA2FEB" w14:textId="77777777" w:rsidR="00FB0F41" w:rsidRPr="00E450AC" w:rsidRDefault="00FB0F41" w:rsidP="00FB0F41">
      <w:pPr>
        <w:pStyle w:val="PL"/>
      </w:pPr>
      <w:r w:rsidRPr="00E450AC">
        <w:t xml:space="preserve">                                                      sib14, sib15, sib16, sib17, sib18, sib19, sib20, sib21, sibNotReq11, sibNotReq10,</w:t>
      </w:r>
    </w:p>
    <w:p w14:paraId="626CFF32" w14:textId="77777777" w:rsidR="00FB0F41" w:rsidRPr="00E450AC" w:rsidRDefault="00FB0F41" w:rsidP="00FB0F41">
      <w:pPr>
        <w:pStyle w:val="PL"/>
      </w:pPr>
      <w:r w:rsidRPr="00E450AC">
        <w:t xml:space="preserve">                                                      sibNotReq9, sibNotReq8, sibNotReq7, sibNotReq6, sibNotReq5, sibNotReq4,</w:t>
      </w:r>
    </w:p>
    <w:p w14:paraId="0A86FD2E" w14:textId="77777777" w:rsidR="00FB0F41" w:rsidRPr="00E450AC" w:rsidRDefault="00FB0F41" w:rsidP="00FB0F41">
      <w:pPr>
        <w:pStyle w:val="PL"/>
      </w:pPr>
      <w:r w:rsidRPr="00E450AC">
        <w:t xml:space="preserve">                                                      sibNotReq3, sibNotReq2, sibNotReq1, ..., sib17bis-v1820 }</w:t>
      </w:r>
    </w:p>
    <w:p w14:paraId="77AB8348" w14:textId="77777777" w:rsidR="00FB0F41" w:rsidRPr="00E450AC" w:rsidRDefault="00FB0F41" w:rsidP="00FB0F41">
      <w:pPr>
        <w:pStyle w:val="PL"/>
      </w:pPr>
    </w:p>
    <w:p w14:paraId="09D85C7E" w14:textId="77777777" w:rsidR="00FB0F41" w:rsidRPr="00E450AC" w:rsidRDefault="00FB0F41" w:rsidP="00FB0F41">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4C6100A6" w14:textId="77777777" w:rsidR="00FB0F41" w:rsidRPr="00E450AC" w:rsidRDefault="00FB0F41" w:rsidP="00FB0F41">
      <w:pPr>
        <w:pStyle w:val="PL"/>
      </w:pPr>
    </w:p>
    <w:p w14:paraId="4062C6F5" w14:textId="77777777" w:rsidR="00FB0F41" w:rsidRPr="00E450AC" w:rsidRDefault="00FB0F41" w:rsidP="00FB0F41">
      <w:pPr>
        <w:pStyle w:val="PL"/>
      </w:pPr>
      <w:r w:rsidRPr="00E450AC">
        <w:t xml:space="preserve">SL-PosSIB-ReqInfo-r18 ::=                </w:t>
      </w:r>
      <w:r w:rsidRPr="00E450AC">
        <w:rPr>
          <w:color w:val="993366"/>
        </w:rPr>
        <w:t>SEQUENCE</w:t>
      </w:r>
      <w:r w:rsidRPr="00E450AC">
        <w:t xml:space="preserve"> {</w:t>
      </w:r>
    </w:p>
    <w:p w14:paraId="28777900" w14:textId="77777777" w:rsidR="00FB0F41" w:rsidRPr="00E450AC" w:rsidRDefault="00FB0F41" w:rsidP="00FB0F41">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0A69C03B" w14:textId="77777777" w:rsidR="00FB0F41" w:rsidRPr="00E450AC" w:rsidRDefault="00FB0F41" w:rsidP="00FB0F41">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16005900" w14:textId="77777777" w:rsidR="00FB0F41" w:rsidRPr="00E450AC" w:rsidRDefault="00FB0F41" w:rsidP="00FB0F41">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26630601" w14:textId="77777777" w:rsidR="00FB0F41" w:rsidRPr="00E450AC" w:rsidRDefault="00FB0F41" w:rsidP="00FB0F41">
      <w:pPr>
        <w:pStyle w:val="PL"/>
      </w:pPr>
      <w:r w:rsidRPr="00E450AC">
        <w:t xml:space="preserve">                                             posSibType1-7, posSibType1-8, posSibType1-9, posSibType1-10, posSibType1-11,</w:t>
      </w:r>
    </w:p>
    <w:p w14:paraId="3FEA2643" w14:textId="77777777" w:rsidR="00FB0F41" w:rsidRPr="00E450AC" w:rsidRDefault="00FB0F41" w:rsidP="00FB0F41">
      <w:pPr>
        <w:pStyle w:val="PL"/>
      </w:pPr>
      <w:r w:rsidRPr="00E450AC">
        <w:t xml:space="preserve">                                             posSibType1-12, posSibType2-1, posSibType2-2, posSibType2-3, posSibType2-4, posSibType2-5,</w:t>
      </w:r>
    </w:p>
    <w:p w14:paraId="14CAA046" w14:textId="77777777" w:rsidR="00FB0F41" w:rsidRPr="00E450AC" w:rsidRDefault="00FB0F41" w:rsidP="00FB0F41">
      <w:pPr>
        <w:pStyle w:val="PL"/>
      </w:pPr>
      <w:r w:rsidRPr="00E450AC">
        <w:t xml:space="preserve">                                             posSibType2-6, posSibType2-7, posSibType2-8, posSibType2-9, posSibType2-10, posSibType2-11,</w:t>
      </w:r>
    </w:p>
    <w:p w14:paraId="3C735F4B" w14:textId="77777777" w:rsidR="00FB0F41" w:rsidRPr="00E450AC" w:rsidRDefault="00FB0F41" w:rsidP="00FB0F41">
      <w:pPr>
        <w:pStyle w:val="PL"/>
      </w:pPr>
      <w:r w:rsidRPr="00E450AC">
        <w:t xml:space="preserve">                                             posSibType2-12, posSibType2-13, posSibType2-14, posSibType2-15, posSibType2-16,</w:t>
      </w:r>
    </w:p>
    <w:p w14:paraId="311B8D20" w14:textId="77777777" w:rsidR="00FB0F41" w:rsidRPr="00E450AC" w:rsidRDefault="00FB0F41" w:rsidP="00FB0F41">
      <w:pPr>
        <w:pStyle w:val="PL"/>
      </w:pPr>
      <w:r w:rsidRPr="00E450AC">
        <w:t xml:space="preserve">                                             posSibType2-17, posSibType2-17a, posSibType2-18, posSibType2-18a, posSibType2-19,</w:t>
      </w:r>
    </w:p>
    <w:p w14:paraId="0901C60B" w14:textId="77777777" w:rsidR="00FB0F41" w:rsidRPr="00E450AC" w:rsidRDefault="00FB0F41" w:rsidP="00FB0F41">
      <w:pPr>
        <w:pStyle w:val="PL"/>
      </w:pPr>
      <w:r w:rsidRPr="00E450AC">
        <w:t xml:space="preserve">                                             posSibType2-20, posSibType2-20a, posSibType2-21, posSibType2-22, posSibType2-23,</w:t>
      </w:r>
    </w:p>
    <w:p w14:paraId="24173711" w14:textId="77777777" w:rsidR="00FB0F41" w:rsidRPr="00E450AC" w:rsidRDefault="00FB0F41" w:rsidP="00FB0F41">
      <w:pPr>
        <w:pStyle w:val="PL"/>
      </w:pPr>
      <w:r w:rsidRPr="00E450AC">
        <w:t xml:space="preserve">                                             posSibType2-24, posSibType2-25, posSibType2-26, posSibType2-27, posSibType3-1,</w:t>
      </w:r>
    </w:p>
    <w:p w14:paraId="29A83AF4" w14:textId="77777777" w:rsidR="00FB0F41" w:rsidRPr="00E450AC" w:rsidRDefault="00FB0F41" w:rsidP="00FB0F41">
      <w:pPr>
        <w:pStyle w:val="PL"/>
      </w:pPr>
      <w:r w:rsidRPr="00E450AC">
        <w:t xml:space="preserve">                                             posSibType4-1, posSibType5-1, posSibType6-1, posSibType6-2, posSibType6-3, posSibType6-4,</w:t>
      </w:r>
    </w:p>
    <w:p w14:paraId="35EA69D3" w14:textId="77777777" w:rsidR="00FB0F41" w:rsidRPr="00E450AC" w:rsidRDefault="00FB0F41" w:rsidP="00FB0F41">
      <w:pPr>
        <w:pStyle w:val="PL"/>
      </w:pPr>
      <w:r w:rsidRPr="00E450AC">
        <w:t xml:space="preserve">                                             posSibType6-5, posSibType6-6, posSibType6-7, posSibType7-1, posSibType7-2, posSibType7-3,</w:t>
      </w:r>
    </w:p>
    <w:p w14:paraId="7CEA8C8E" w14:textId="77777777" w:rsidR="00FB0F41" w:rsidRPr="00E450AC" w:rsidRDefault="00FB0F41" w:rsidP="00FB0F41">
      <w:pPr>
        <w:pStyle w:val="PL"/>
      </w:pPr>
      <w:r w:rsidRPr="00E450AC">
        <w:t xml:space="preserve">                                             posSibType7-4, spare9, spare8, spare7, spare6, spare5, spare4, spare3, spare2, spare1,</w:t>
      </w:r>
    </w:p>
    <w:p w14:paraId="4D1F19AC" w14:textId="77777777" w:rsidR="00FB0F41" w:rsidRPr="00E450AC" w:rsidRDefault="00FB0F41" w:rsidP="00FB0F41">
      <w:pPr>
        <w:pStyle w:val="PL"/>
      </w:pPr>
      <w:r w:rsidRPr="00E450AC">
        <w:t xml:space="preserve">                                             ... }</w:t>
      </w:r>
    </w:p>
    <w:p w14:paraId="3D28BF84" w14:textId="77777777" w:rsidR="00FB0F41" w:rsidRPr="00E450AC" w:rsidRDefault="00FB0F41" w:rsidP="00FB0F41">
      <w:pPr>
        <w:pStyle w:val="PL"/>
      </w:pPr>
      <w:r w:rsidRPr="00E450AC">
        <w:t>}</w:t>
      </w:r>
    </w:p>
    <w:p w14:paraId="5F47F13C" w14:textId="77777777" w:rsidR="00FB0F41" w:rsidRPr="00E450AC" w:rsidRDefault="00FB0F41" w:rsidP="00FB0F41">
      <w:pPr>
        <w:pStyle w:val="PL"/>
      </w:pPr>
    </w:p>
    <w:p w14:paraId="65FE732C" w14:textId="77777777" w:rsidR="00FB0F41" w:rsidRPr="00E450AC" w:rsidRDefault="00FB0F41" w:rsidP="00FB0F41">
      <w:pPr>
        <w:pStyle w:val="PL"/>
        <w:rPr>
          <w:color w:val="808080"/>
        </w:rPr>
      </w:pPr>
      <w:r w:rsidRPr="00E450AC">
        <w:rPr>
          <w:color w:val="808080"/>
        </w:rPr>
        <w:t>-- TAG-REMOTEUEINFORMATIONSIDELINK-STOP</w:t>
      </w:r>
    </w:p>
    <w:p w14:paraId="6D9539CC" w14:textId="77777777" w:rsidR="00FB0F41" w:rsidRPr="00E450AC" w:rsidRDefault="00FB0F41" w:rsidP="00FB0F41">
      <w:pPr>
        <w:pStyle w:val="PL"/>
        <w:rPr>
          <w:color w:val="808080"/>
        </w:rPr>
      </w:pPr>
      <w:r w:rsidRPr="00E450AC">
        <w:rPr>
          <w:color w:val="808080"/>
        </w:rPr>
        <w:t>-- ASN1STOP</w:t>
      </w:r>
    </w:p>
    <w:p w14:paraId="10D726A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48223A" w14:textId="77777777" w:rsidTr="00B30F2E">
        <w:tc>
          <w:tcPr>
            <w:tcW w:w="14173" w:type="dxa"/>
            <w:tcBorders>
              <w:top w:val="single" w:sz="4" w:space="0" w:color="auto"/>
              <w:left w:val="single" w:sz="4" w:space="0" w:color="auto"/>
              <w:bottom w:val="single" w:sz="4" w:space="0" w:color="auto"/>
              <w:right w:val="single" w:sz="4" w:space="0" w:color="auto"/>
            </w:tcBorders>
          </w:tcPr>
          <w:p w14:paraId="28F25232" w14:textId="77777777" w:rsidR="00FB0F41" w:rsidRPr="002D3917" w:rsidRDefault="00FB0F41" w:rsidP="00B30F2E">
            <w:pPr>
              <w:pStyle w:val="TAH"/>
              <w:rPr>
                <w:rFonts w:eastAsia="Arial Unicode MS"/>
                <w:lang w:eastAsia="zh-CN"/>
              </w:rPr>
            </w:pPr>
            <w:r w:rsidRPr="002D3917">
              <w:rPr>
                <w:rFonts w:eastAsia="Arial Unicode MS"/>
                <w:i/>
                <w:iCs/>
                <w:lang w:eastAsia="zh-CN"/>
              </w:rPr>
              <w:lastRenderedPageBreak/>
              <w:t>RemoteUEInformationSidelink-IEs</w:t>
            </w:r>
            <w:r w:rsidRPr="002D3917">
              <w:rPr>
                <w:rFonts w:eastAsia="Arial Unicode MS"/>
                <w:lang w:eastAsia="zh-CN"/>
              </w:rPr>
              <w:t xml:space="preserve"> field descriptions</w:t>
            </w:r>
          </w:p>
        </w:tc>
      </w:tr>
      <w:tr w:rsidR="00FB0F41" w:rsidRPr="002D3917" w14:paraId="0DE17E1A" w14:textId="77777777" w:rsidTr="00B30F2E">
        <w:tc>
          <w:tcPr>
            <w:tcW w:w="14173" w:type="dxa"/>
            <w:tcBorders>
              <w:top w:val="single" w:sz="4" w:space="0" w:color="auto"/>
              <w:left w:val="single" w:sz="4" w:space="0" w:color="auto"/>
              <w:bottom w:val="single" w:sz="4" w:space="0" w:color="auto"/>
              <w:right w:val="single" w:sz="4" w:space="0" w:color="auto"/>
            </w:tcBorders>
          </w:tcPr>
          <w:p w14:paraId="3155F1A6"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connectionForMP</w:t>
            </w:r>
          </w:p>
          <w:p w14:paraId="49243A68" w14:textId="77777777" w:rsidR="00FB0F41" w:rsidRPr="002D3917" w:rsidRDefault="00FB0F41" w:rsidP="00B30F2E">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FB0F41" w:rsidRPr="002D3917" w14:paraId="77E3422C" w14:textId="77777777" w:rsidTr="00B30F2E">
        <w:tc>
          <w:tcPr>
            <w:tcW w:w="14173" w:type="dxa"/>
            <w:tcBorders>
              <w:top w:val="single" w:sz="4" w:space="0" w:color="auto"/>
              <w:left w:val="single" w:sz="4" w:space="0" w:color="auto"/>
              <w:bottom w:val="single" w:sz="4" w:space="0" w:color="auto"/>
              <w:right w:val="single" w:sz="4" w:space="0" w:color="auto"/>
            </w:tcBorders>
          </w:tcPr>
          <w:p w14:paraId="1EAF6884"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sl-DestinationIdentityRemoteUE-r18</w:t>
            </w:r>
          </w:p>
          <w:p w14:paraId="4A4944DA" w14:textId="77777777" w:rsidR="00FB0F41" w:rsidRPr="002D3917" w:rsidRDefault="00FB0F41" w:rsidP="00B30F2E">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FB0F41" w:rsidRPr="002D3917" w14:paraId="32F59984" w14:textId="77777777" w:rsidTr="00B30F2E">
        <w:tc>
          <w:tcPr>
            <w:tcW w:w="14173" w:type="dxa"/>
            <w:tcBorders>
              <w:top w:val="single" w:sz="4" w:space="0" w:color="auto"/>
              <w:left w:val="single" w:sz="4" w:space="0" w:color="auto"/>
              <w:bottom w:val="single" w:sz="4" w:space="0" w:color="auto"/>
              <w:right w:val="single" w:sz="4" w:space="0" w:color="auto"/>
            </w:tcBorders>
          </w:tcPr>
          <w:p w14:paraId="646E9029"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CycleRemoteUE</w:t>
            </w:r>
          </w:p>
          <w:p w14:paraId="009D709B" w14:textId="77777777" w:rsidR="00FB0F41" w:rsidRPr="002D3917" w:rsidRDefault="00FB0F41" w:rsidP="00B30F2E">
            <w:pPr>
              <w:pStyle w:val="TAL"/>
              <w:rPr>
                <w:iCs/>
                <w:lang w:eastAsia="ko-KR"/>
              </w:rPr>
            </w:pPr>
            <w:r w:rsidRPr="002D3917">
              <w:rPr>
                <w:rFonts w:cs="Arial"/>
                <w:lang w:eastAsia="en-GB"/>
              </w:rPr>
              <w:t>Indicates the L2 U2N Remote UE's UE specific DRX cycle as the minimum value of the one provided by upper layers (</w:t>
            </w:r>
            <w:r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FB0F41" w:rsidRPr="002D3917" w14:paraId="76A4B91D" w14:textId="77777777" w:rsidTr="00B30F2E">
        <w:tc>
          <w:tcPr>
            <w:tcW w:w="14173" w:type="dxa"/>
            <w:tcBorders>
              <w:top w:val="single" w:sz="4" w:space="0" w:color="auto"/>
              <w:left w:val="single" w:sz="4" w:space="0" w:color="auto"/>
              <w:bottom w:val="single" w:sz="4" w:space="0" w:color="auto"/>
              <w:right w:val="single" w:sz="4" w:space="0" w:color="auto"/>
            </w:tcBorders>
          </w:tcPr>
          <w:p w14:paraId="130F2111"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dentityRemoteUE</w:t>
            </w:r>
          </w:p>
          <w:p w14:paraId="46744C6D"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L2 U2N Remote UE's paging UE ID.</w:t>
            </w:r>
          </w:p>
        </w:tc>
      </w:tr>
      <w:tr w:rsidR="00FB0F41" w:rsidRPr="002D3917" w14:paraId="24655029" w14:textId="77777777" w:rsidTr="00B30F2E">
        <w:tc>
          <w:tcPr>
            <w:tcW w:w="14173" w:type="dxa"/>
            <w:tcBorders>
              <w:top w:val="single" w:sz="4" w:space="0" w:color="auto"/>
              <w:left w:val="single" w:sz="4" w:space="0" w:color="auto"/>
              <w:bottom w:val="single" w:sz="4" w:space="0" w:color="auto"/>
              <w:right w:val="single" w:sz="4" w:space="0" w:color="auto"/>
            </w:tcBorders>
          </w:tcPr>
          <w:p w14:paraId="285E8905"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nfo-RemoteUE</w:t>
            </w:r>
          </w:p>
          <w:p w14:paraId="4DBB457B"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FB0F41" w:rsidRPr="002D3917" w14:paraId="2F4781DF" w14:textId="77777777" w:rsidTr="00B30F2E">
        <w:tc>
          <w:tcPr>
            <w:tcW w:w="14173" w:type="dxa"/>
            <w:tcBorders>
              <w:top w:val="single" w:sz="4" w:space="0" w:color="auto"/>
              <w:left w:val="single" w:sz="4" w:space="0" w:color="auto"/>
              <w:bottom w:val="single" w:sz="4" w:space="0" w:color="auto"/>
              <w:right w:val="single" w:sz="4" w:space="0" w:color="auto"/>
            </w:tcBorders>
          </w:tcPr>
          <w:p w14:paraId="5DC0EB8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PosSIB-List</w:t>
            </w:r>
          </w:p>
          <w:p w14:paraId="4D1810C0"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PosSIBs.</w:t>
            </w:r>
          </w:p>
        </w:tc>
      </w:tr>
      <w:tr w:rsidR="00FB0F41" w:rsidRPr="002D3917" w14:paraId="43F1D306" w14:textId="77777777" w:rsidTr="00B30F2E">
        <w:tc>
          <w:tcPr>
            <w:tcW w:w="14173" w:type="dxa"/>
            <w:tcBorders>
              <w:top w:val="single" w:sz="4" w:space="0" w:color="auto"/>
              <w:left w:val="single" w:sz="4" w:space="0" w:color="auto"/>
              <w:bottom w:val="single" w:sz="4" w:space="0" w:color="auto"/>
              <w:right w:val="single" w:sz="4" w:space="0" w:color="auto"/>
            </w:tcBorders>
          </w:tcPr>
          <w:p w14:paraId="654E25F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SIB-List</w:t>
            </w:r>
          </w:p>
          <w:p w14:paraId="021392C2"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SIBs.</w:t>
            </w:r>
          </w:p>
        </w:tc>
      </w:tr>
      <w:tr w:rsidR="00FB0F41" w:rsidRPr="002D3917" w14:paraId="75243BF9" w14:textId="77777777" w:rsidTr="00B30F2E">
        <w:tc>
          <w:tcPr>
            <w:tcW w:w="14173" w:type="dxa"/>
            <w:tcBorders>
              <w:top w:val="single" w:sz="4" w:space="0" w:color="auto"/>
              <w:left w:val="single" w:sz="4" w:space="0" w:color="auto"/>
              <w:bottom w:val="single" w:sz="4" w:space="0" w:color="auto"/>
              <w:right w:val="single" w:sz="4" w:space="0" w:color="auto"/>
            </w:tcBorders>
          </w:tcPr>
          <w:p w14:paraId="2F39700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FN-DFN-OffsetRequested</w:t>
            </w:r>
          </w:p>
          <w:p w14:paraId="498B03F9"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FB0F41" w:rsidRPr="002D3917" w14:paraId="6A62838E" w14:textId="77777777" w:rsidTr="00B30F2E">
        <w:tc>
          <w:tcPr>
            <w:tcW w:w="14173" w:type="dxa"/>
            <w:tcBorders>
              <w:top w:val="single" w:sz="4" w:space="0" w:color="auto"/>
              <w:left w:val="single" w:sz="4" w:space="0" w:color="auto"/>
              <w:bottom w:val="single" w:sz="4" w:space="0" w:color="auto"/>
              <w:right w:val="single" w:sz="4" w:space="0" w:color="auto"/>
            </w:tcBorders>
          </w:tcPr>
          <w:p w14:paraId="0A1DBB7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IB-ReqInfo</w:t>
            </w:r>
          </w:p>
          <w:p w14:paraId="31AD8F62" w14:textId="77777777" w:rsidR="00FB0F41" w:rsidRPr="002D3917" w:rsidRDefault="00FB0F41" w:rsidP="00B30F2E">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605DE06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B0F41" w:rsidRPr="002D3917" w14:paraId="6F1D4A01"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77FA37"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C6B511" w14:textId="77777777" w:rsidR="00FB0F41" w:rsidRPr="002D3917" w:rsidRDefault="00FB0F41" w:rsidP="00B30F2E">
            <w:pPr>
              <w:pStyle w:val="TAH"/>
              <w:rPr>
                <w:lang w:eastAsia="en-GB"/>
              </w:rPr>
            </w:pPr>
            <w:r w:rsidRPr="002D3917">
              <w:rPr>
                <w:lang w:eastAsia="en-GB"/>
              </w:rPr>
              <w:t>Explanation</w:t>
            </w:r>
          </w:p>
        </w:tc>
      </w:tr>
      <w:tr w:rsidR="00FB0F41" w:rsidRPr="002D3917" w14:paraId="014C210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51ACF9E1"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FB0DC4"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609BB0BB" w14:textId="77777777" w:rsidR="00FB0F41" w:rsidRPr="002D3917" w:rsidRDefault="00FB0F41" w:rsidP="00FB0F41"/>
    <w:p w14:paraId="4FD7CFB3" w14:textId="77777777" w:rsidR="00FB0F41" w:rsidRPr="002D3917" w:rsidRDefault="00FB0F41" w:rsidP="00FB0F41">
      <w:pPr>
        <w:pStyle w:val="Heading4"/>
        <w:rPr>
          <w:lang w:eastAsia="zh-CN"/>
        </w:rPr>
      </w:pPr>
      <w:bookmarkStart w:id="2667" w:name="_Toc60777569"/>
      <w:bookmarkStart w:id="2668" w:name="_Toc171468337"/>
      <w:r w:rsidRPr="002D3917">
        <w:t>–</w:t>
      </w:r>
      <w:r w:rsidRPr="002D3917">
        <w:tab/>
      </w:r>
      <w:r w:rsidRPr="002D3917">
        <w:rPr>
          <w:i/>
          <w:iCs/>
          <w:noProof/>
        </w:rPr>
        <w:t>RRCReconfigurationSidelink</w:t>
      </w:r>
      <w:bookmarkEnd w:id="2667"/>
      <w:bookmarkEnd w:id="2668"/>
    </w:p>
    <w:p w14:paraId="2547DC32" w14:textId="77777777" w:rsidR="00FB0F41" w:rsidRPr="002D3917" w:rsidRDefault="00FB0F41" w:rsidP="00FB0F4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50D73FA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CB1F389" w14:textId="77777777" w:rsidR="00FB0F41" w:rsidRPr="002D3917" w:rsidRDefault="00FB0F41" w:rsidP="00FB0F41">
      <w:pPr>
        <w:pStyle w:val="B1"/>
      </w:pPr>
      <w:r w:rsidRPr="002D3917">
        <w:t>RLC-SAP: AM</w:t>
      </w:r>
    </w:p>
    <w:p w14:paraId="01D8B101" w14:textId="77777777" w:rsidR="00FB0F41" w:rsidRPr="002D3917" w:rsidRDefault="00FB0F41" w:rsidP="00FB0F41">
      <w:pPr>
        <w:pStyle w:val="B1"/>
      </w:pPr>
      <w:r w:rsidRPr="002D3917">
        <w:t>Logical channel: SCCH</w:t>
      </w:r>
    </w:p>
    <w:p w14:paraId="710B2BEE" w14:textId="77777777" w:rsidR="00FB0F41" w:rsidRPr="002D3917" w:rsidRDefault="00FB0F41" w:rsidP="00FB0F41">
      <w:pPr>
        <w:pStyle w:val="B1"/>
      </w:pPr>
      <w:r w:rsidRPr="002D3917">
        <w:t>Direction: UE to UE</w:t>
      </w:r>
    </w:p>
    <w:p w14:paraId="54A14EFC" w14:textId="77777777" w:rsidR="00FB0F41" w:rsidRPr="002D3917" w:rsidRDefault="00FB0F41" w:rsidP="00FB0F41">
      <w:pPr>
        <w:pStyle w:val="TH"/>
        <w:rPr>
          <w:b w:val="0"/>
        </w:rPr>
      </w:pPr>
      <w:r w:rsidRPr="002D3917">
        <w:rPr>
          <w:i/>
          <w:iCs/>
          <w:noProof/>
        </w:rPr>
        <w:t>RRCReconfigurationSidelink</w:t>
      </w:r>
      <w:r w:rsidRPr="002D3917">
        <w:t xml:space="preserve"> message</w:t>
      </w:r>
    </w:p>
    <w:p w14:paraId="4B5FFE53" w14:textId="77777777" w:rsidR="00FB0F41" w:rsidRPr="00E450AC" w:rsidRDefault="00FB0F41" w:rsidP="00FB0F41">
      <w:pPr>
        <w:pStyle w:val="PL"/>
        <w:rPr>
          <w:color w:val="808080"/>
        </w:rPr>
      </w:pPr>
      <w:r w:rsidRPr="00E450AC">
        <w:rPr>
          <w:color w:val="808080"/>
        </w:rPr>
        <w:t>-- ASN1START</w:t>
      </w:r>
    </w:p>
    <w:p w14:paraId="3CAC9BC1" w14:textId="77777777" w:rsidR="00FB0F41" w:rsidRPr="00E450AC" w:rsidRDefault="00FB0F41" w:rsidP="00FB0F41">
      <w:pPr>
        <w:pStyle w:val="PL"/>
        <w:rPr>
          <w:color w:val="808080"/>
        </w:rPr>
      </w:pPr>
      <w:r w:rsidRPr="00E450AC">
        <w:rPr>
          <w:color w:val="808080"/>
        </w:rPr>
        <w:t>-- TAG-RRCRECONFIGURATIONSIDELINK-START</w:t>
      </w:r>
    </w:p>
    <w:p w14:paraId="44E020A4" w14:textId="77777777" w:rsidR="00FB0F41" w:rsidRPr="00E450AC" w:rsidRDefault="00FB0F41" w:rsidP="00FB0F41">
      <w:pPr>
        <w:pStyle w:val="PL"/>
      </w:pPr>
    </w:p>
    <w:p w14:paraId="65511223" w14:textId="77777777" w:rsidR="00FB0F41" w:rsidRPr="00E450AC" w:rsidRDefault="00FB0F41" w:rsidP="00FB0F41">
      <w:pPr>
        <w:pStyle w:val="PL"/>
      </w:pPr>
      <w:r w:rsidRPr="00E450AC">
        <w:t xml:space="preserve">RRCReconfigurationSidelink ::=          </w:t>
      </w:r>
      <w:r w:rsidRPr="00E450AC">
        <w:rPr>
          <w:color w:val="993366"/>
        </w:rPr>
        <w:t>SEQUENCE</w:t>
      </w:r>
      <w:r w:rsidRPr="00E450AC">
        <w:t xml:space="preserve"> {</w:t>
      </w:r>
    </w:p>
    <w:p w14:paraId="7231AB65" w14:textId="77777777" w:rsidR="00FB0F41" w:rsidRPr="00E450AC" w:rsidRDefault="00FB0F41" w:rsidP="00FB0F41">
      <w:pPr>
        <w:pStyle w:val="PL"/>
      </w:pPr>
      <w:r w:rsidRPr="00E450AC">
        <w:lastRenderedPageBreak/>
        <w:t xml:space="preserve">    rrc-TransactionIdentifier-r16           RRC-TransactionIdentifier,</w:t>
      </w:r>
    </w:p>
    <w:p w14:paraId="768923F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636D378" w14:textId="77777777" w:rsidR="00FB0F41" w:rsidRPr="00E450AC" w:rsidRDefault="00FB0F41" w:rsidP="00FB0F41">
      <w:pPr>
        <w:pStyle w:val="PL"/>
      </w:pPr>
      <w:r w:rsidRPr="00E450AC">
        <w:t xml:space="preserve">        rrcReconfigurationSidelink-r16          RRCReconfigurationSidelink-r16-IEs,</w:t>
      </w:r>
    </w:p>
    <w:p w14:paraId="005B5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74C0A" w14:textId="77777777" w:rsidR="00FB0F41" w:rsidRPr="00E450AC" w:rsidRDefault="00FB0F41" w:rsidP="00FB0F41">
      <w:pPr>
        <w:pStyle w:val="PL"/>
      </w:pPr>
      <w:r w:rsidRPr="00E450AC">
        <w:t xml:space="preserve">    }</w:t>
      </w:r>
    </w:p>
    <w:p w14:paraId="609CFB51" w14:textId="77777777" w:rsidR="00FB0F41" w:rsidRPr="00E450AC" w:rsidRDefault="00FB0F41" w:rsidP="00FB0F41">
      <w:pPr>
        <w:pStyle w:val="PL"/>
      </w:pPr>
      <w:r w:rsidRPr="00E450AC">
        <w:t>}</w:t>
      </w:r>
    </w:p>
    <w:p w14:paraId="016238EF" w14:textId="77777777" w:rsidR="00FB0F41" w:rsidRPr="00E450AC" w:rsidRDefault="00FB0F41" w:rsidP="00FB0F41">
      <w:pPr>
        <w:pStyle w:val="PL"/>
      </w:pPr>
    </w:p>
    <w:p w14:paraId="302EC885" w14:textId="77777777" w:rsidR="00FB0F41" w:rsidRPr="00E450AC" w:rsidRDefault="00FB0F41" w:rsidP="00FB0F41">
      <w:pPr>
        <w:pStyle w:val="PL"/>
      </w:pPr>
      <w:r w:rsidRPr="00E450AC">
        <w:t xml:space="preserve">RRCReconfigurationSidelink-r16-IEs ::=  </w:t>
      </w:r>
      <w:r w:rsidRPr="00E450AC">
        <w:rPr>
          <w:color w:val="993366"/>
        </w:rPr>
        <w:t>SEQUENCE</w:t>
      </w:r>
      <w:r w:rsidRPr="00E450AC">
        <w:t xml:space="preserve"> {</w:t>
      </w:r>
    </w:p>
    <w:p w14:paraId="0DCF69CB" w14:textId="77777777" w:rsidR="00FB0F41" w:rsidRPr="00E450AC" w:rsidRDefault="00FB0F41" w:rsidP="00FB0F41">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691A36B2" w14:textId="77777777" w:rsidR="00FB0F41" w:rsidRPr="00E450AC" w:rsidRDefault="00FB0F41" w:rsidP="00FB0F41">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2DB137B9" w14:textId="77777777" w:rsidR="00FB0F41" w:rsidRPr="00E450AC" w:rsidRDefault="00FB0F41" w:rsidP="00FB0F41">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02B38954" w14:textId="77777777" w:rsidR="00FB0F41" w:rsidRPr="00E450AC" w:rsidRDefault="00FB0F41" w:rsidP="00FB0F41">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3CA81C2E" w14:textId="77777777" w:rsidR="00FB0F41" w:rsidRPr="00E450AC" w:rsidRDefault="00FB0F41" w:rsidP="00FB0F41">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84DE130" w14:textId="77777777" w:rsidR="00FB0F41" w:rsidRPr="00E450AC" w:rsidRDefault="00FB0F41" w:rsidP="00FB0F41">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7EC4BC0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6F928B" w14:textId="77777777" w:rsidR="00FB0F41" w:rsidRPr="00E450AC" w:rsidRDefault="00FB0F41" w:rsidP="00FB0F41">
      <w:pPr>
        <w:pStyle w:val="PL"/>
      </w:pPr>
      <w:r w:rsidRPr="00E450AC">
        <w:t xml:space="preserve">    nonCriticalExtension                    RRCReconfigurationSidelink-v1700-IEs                                </w:t>
      </w:r>
      <w:r w:rsidRPr="00E450AC">
        <w:rPr>
          <w:color w:val="993366"/>
        </w:rPr>
        <w:t>OPTIONAL</w:t>
      </w:r>
    </w:p>
    <w:p w14:paraId="3F55CB84" w14:textId="77777777" w:rsidR="00FB0F41" w:rsidRPr="00E450AC" w:rsidRDefault="00FB0F41" w:rsidP="00FB0F41">
      <w:pPr>
        <w:pStyle w:val="PL"/>
      </w:pPr>
      <w:r w:rsidRPr="00E450AC">
        <w:t>}</w:t>
      </w:r>
    </w:p>
    <w:p w14:paraId="596D6BCE" w14:textId="77777777" w:rsidR="00FB0F41" w:rsidRPr="00E450AC" w:rsidRDefault="00FB0F41" w:rsidP="00FB0F41">
      <w:pPr>
        <w:pStyle w:val="PL"/>
      </w:pPr>
    </w:p>
    <w:p w14:paraId="55CDAA68" w14:textId="77777777" w:rsidR="00FB0F41" w:rsidRPr="00E450AC" w:rsidRDefault="00FB0F41" w:rsidP="00FB0F41">
      <w:pPr>
        <w:pStyle w:val="PL"/>
      </w:pPr>
      <w:r w:rsidRPr="00E450AC">
        <w:t xml:space="preserve">RRCReconfigurationSidelink-v1700-IEs ::= </w:t>
      </w:r>
      <w:r w:rsidRPr="00E450AC">
        <w:rPr>
          <w:color w:val="993366"/>
        </w:rPr>
        <w:t>SEQUENCE</w:t>
      </w:r>
      <w:r w:rsidRPr="00E450AC">
        <w:t xml:space="preserve"> {</w:t>
      </w:r>
    </w:p>
    <w:p w14:paraId="4E0F3930" w14:textId="77777777" w:rsidR="00FB0F41" w:rsidRPr="00E450AC" w:rsidRDefault="00FB0F41" w:rsidP="00FB0F41">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3911C55F" w14:textId="77777777" w:rsidR="00FB0F41" w:rsidRPr="00E450AC" w:rsidRDefault="00FB0F41" w:rsidP="00FB0F41">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79CDACAB" w14:textId="77777777" w:rsidR="00FB0F41" w:rsidRPr="00E450AC" w:rsidRDefault="00FB0F41" w:rsidP="00FB0F41">
      <w:pPr>
        <w:pStyle w:val="PL"/>
        <w:rPr>
          <w:color w:val="808080"/>
        </w:rPr>
      </w:pPr>
      <w:r w:rsidRPr="00E450AC">
        <w:t xml:space="preserve">    sl-RLC-ChannelToRelease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6266102F" w14:textId="77777777" w:rsidR="00FB0F41" w:rsidRPr="00E450AC" w:rsidRDefault="00FB0F41" w:rsidP="00FB0F41">
      <w:pPr>
        <w:pStyle w:val="PL"/>
        <w:rPr>
          <w:color w:val="808080"/>
        </w:rPr>
      </w:pPr>
      <w:r w:rsidRPr="00E450AC">
        <w:t xml:space="preserve">    sl-RLC-ChannelToAddMod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Pr="00E450AC">
        <w:rPr>
          <w:color w:val="993366"/>
        </w:rPr>
        <w:t>OPTIONAL</w:t>
      </w:r>
      <w:r w:rsidRPr="00E450AC">
        <w:t xml:space="preserve">, </w:t>
      </w:r>
      <w:r w:rsidRPr="00E450AC">
        <w:rPr>
          <w:color w:val="808080"/>
        </w:rPr>
        <w:t>-- Need N</w:t>
      </w:r>
    </w:p>
    <w:p w14:paraId="0087C2DB" w14:textId="77777777" w:rsidR="00FB0F41" w:rsidRPr="00E450AC" w:rsidRDefault="00FB0F41" w:rsidP="00FB0F41">
      <w:pPr>
        <w:pStyle w:val="PL"/>
      </w:pPr>
      <w:r w:rsidRPr="00E450AC">
        <w:t xml:space="preserve">    nonCriticalExtension                    RRCReconfigurationSidelink-v1800-IEs                                </w:t>
      </w:r>
      <w:r w:rsidRPr="00E450AC">
        <w:rPr>
          <w:color w:val="993366"/>
        </w:rPr>
        <w:t>OPTIONAL</w:t>
      </w:r>
    </w:p>
    <w:p w14:paraId="734AEE9F" w14:textId="77777777" w:rsidR="00FB0F41" w:rsidRPr="00E450AC" w:rsidRDefault="00FB0F41" w:rsidP="00FB0F41">
      <w:pPr>
        <w:pStyle w:val="PL"/>
      </w:pPr>
      <w:r w:rsidRPr="00E450AC">
        <w:t>}</w:t>
      </w:r>
    </w:p>
    <w:p w14:paraId="1CB14A44" w14:textId="77777777" w:rsidR="00FB0F41" w:rsidRPr="00E450AC" w:rsidRDefault="00FB0F41" w:rsidP="00FB0F41">
      <w:pPr>
        <w:pStyle w:val="PL"/>
      </w:pPr>
    </w:p>
    <w:p w14:paraId="587AE57F" w14:textId="77777777" w:rsidR="00FB0F41" w:rsidRPr="00E450AC" w:rsidRDefault="00FB0F41" w:rsidP="00FB0F41">
      <w:pPr>
        <w:pStyle w:val="PL"/>
      </w:pPr>
      <w:r w:rsidRPr="00E450AC">
        <w:t xml:space="preserve">RRCReconfigurationSidelink-v1800-IEs ::= </w:t>
      </w:r>
      <w:r w:rsidRPr="00E450AC">
        <w:rPr>
          <w:color w:val="993366"/>
        </w:rPr>
        <w:t>SEQUENCE</w:t>
      </w:r>
      <w:r w:rsidRPr="00E450AC">
        <w:t xml:space="preserve"> {</w:t>
      </w:r>
    </w:p>
    <w:p w14:paraId="7DC32E52" w14:textId="77777777" w:rsidR="00FB0F41" w:rsidRPr="00E450AC" w:rsidRDefault="00FB0F41" w:rsidP="00FB0F41">
      <w:pPr>
        <w:pStyle w:val="PL"/>
        <w:rPr>
          <w:color w:val="808080"/>
        </w:rPr>
      </w:pPr>
      <w:r w:rsidRPr="00E450AC">
        <w:t xml:space="preserve">    sl-SFN-DFN-Offset-r18                   SetupRelease { SL-SFN-DFN-Offset-r18 }                                </w:t>
      </w:r>
      <w:r w:rsidRPr="00E450AC">
        <w:rPr>
          <w:color w:val="993366"/>
        </w:rPr>
        <w:t>OPTIONAL</w:t>
      </w:r>
      <w:r w:rsidRPr="00E450AC">
        <w:t xml:space="preserve">, </w:t>
      </w:r>
      <w:r w:rsidRPr="00E450AC">
        <w:rPr>
          <w:color w:val="808080"/>
        </w:rPr>
        <w:t>-- Need M</w:t>
      </w:r>
    </w:p>
    <w:p w14:paraId="43D5034A" w14:textId="77777777" w:rsidR="00FB0F41" w:rsidRPr="00E450AC" w:rsidRDefault="00FB0F41" w:rsidP="00FB0F41">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      </w:t>
      </w:r>
      <w:r w:rsidRPr="00E450AC">
        <w:rPr>
          <w:color w:val="993366"/>
        </w:rPr>
        <w:t>OPTIONAL</w:t>
      </w:r>
      <w:r w:rsidRPr="00E450AC">
        <w:t xml:space="preserve">, </w:t>
      </w:r>
      <w:r w:rsidRPr="00E450AC">
        <w:rPr>
          <w:color w:val="808080"/>
        </w:rPr>
        <w:t>-- Need N</w:t>
      </w:r>
    </w:p>
    <w:p w14:paraId="5DEBFF54" w14:textId="77777777" w:rsidR="00FB0F41" w:rsidRPr="00E450AC" w:rsidRDefault="00FB0F41" w:rsidP="00FB0F41">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Pr="00E450AC">
        <w:rPr>
          <w:color w:val="993366"/>
        </w:rPr>
        <w:t>OPTIONAL</w:t>
      </w:r>
      <w:r w:rsidRPr="00E450AC">
        <w:t xml:space="preserve">, </w:t>
      </w:r>
      <w:r w:rsidRPr="00E450AC">
        <w:rPr>
          <w:color w:val="808080"/>
        </w:rPr>
        <w:t>-- Need N</w:t>
      </w:r>
    </w:p>
    <w:p w14:paraId="41AF245D" w14:textId="77777777" w:rsidR="00FB0F41" w:rsidRPr="00E450AC" w:rsidRDefault="00FB0F41" w:rsidP="00FB0F41">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Pr="00E450AC">
        <w:rPr>
          <w:color w:val="993366"/>
        </w:rPr>
        <w:t>OPTIONAL</w:t>
      </w:r>
      <w:r w:rsidRPr="00E450AC">
        <w:t xml:space="preserve">, </w:t>
      </w:r>
      <w:r w:rsidRPr="00E450AC">
        <w:rPr>
          <w:color w:val="808080"/>
        </w:rPr>
        <w:t>-- Need N</w:t>
      </w:r>
    </w:p>
    <w:p w14:paraId="7712DE5F" w14:textId="77777777" w:rsidR="00FB0F41" w:rsidRPr="00E450AC" w:rsidRDefault="00FB0F41" w:rsidP="00FB0F41">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   </w:t>
      </w:r>
      <w:r w:rsidRPr="00E450AC">
        <w:rPr>
          <w:color w:val="993366"/>
        </w:rPr>
        <w:t>OPTIONAL</w:t>
      </w:r>
      <w:r w:rsidRPr="00E450AC">
        <w:t xml:space="preserve">, </w:t>
      </w:r>
      <w:r w:rsidRPr="00E450AC">
        <w:rPr>
          <w:color w:val="808080"/>
        </w:rPr>
        <w:t>-- Need N</w:t>
      </w:r>
    </w:p>
    <w:p w14:paraId="29E9D381" w14:textId="77777777" w:rsidR="00FB0F41" w:rsidRPr="00E450AC" w:rsidRDefault="00FB0F41" w:rsidP="00FB0F41">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69" w:name="_Hlk152173715"/>
      <w:r w:rsidRPr="00E450AC">
        <w:t>SL-SRAP-ConfigPC5</w:t>
      </w:r>
      <w:bookmarkEnd w:id="2669"/>
      <w:r w:rsidRPr="00E450AC">
        <w:t xml:space="preserve">-r18      </w:t>
      </w:r>
      <w:r w:rsidRPr="00E450AC">
        <w:rPr>
          <w:color w:val="993366"/>
        </w:rPr>
        <w:t>OPTIONAL</w:t>
      </w:r>
      <w:r w:rsidRPr="00E450AC">
        <w:t xml:space="preserve">, </w:t>
      </w:r>
      <w:r w:rsidRPr="00E450AC">
        <w:rPr>
          <w:color w:val="808080"/>
        </w:rPr>
        <w:t>-- Need N</w:t>
      </w:r>
    </w:p>
    <w:p w14:paraId="0A63D2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28BB1C1" w14:textId="77777777" w:rsidR="00FB0F41" w:rsidRPr="00E450AC" w:rsidRDefault="00FB0F41" w:rsidP="00FB0F41">
      <w:pPr>
        <w:pStyle w:val="PL"/>
      </w:pPr>
      <w:r w:rsidRPr="00E450AC">
        <w:t>}</w:t>
      </w:r>
    </w:p>
    <w:p w14:paraId="342F0804" w14:textId="77777777" w:rsidR="00FB0F41" w:rsidRPr="00E450AC" w:rsidRDefault="00FB0F41" w:rsidP="00FB0F41">
      <w:pPr>
        <w:pStyle w:val="PL"/>
      </w:pPr>
    </w:p>
    <w:p w14:paraId="0B533F33" w14:textId="77777777" w:rsidR="00FB0F41" w:rsidRPr="00E450AC" w:rsidRDefault="00FB0F41" w:rsidP="00FB0F41">
      <w:pPr>
        <w:pStyle w:val="PL"/>
      </w:pPr>
      <w:r w:rsidRPr="00E450AC">
        <w:t xml:space="preserve">SL-CarrierConfig-r18 ::= </w:t>
      </w:r>
      <w:r w:rsidRPr="00E450AC">
        <w:rPr>
          <w:color w:val="993366"/>
        </w:rPr>
        <w:t>SEQUENCE</w:t>
      </w:r>
      <w:r w:rsidRPr="00E450AC">
        <w:t xml:space="preserve"> {</w:t>
      </w:r>
    </w:p>
    <w:p w14:paraId="13AC2E6B" w14:textId="77777777" w:rsidR="00FB0F41" w:rsidRPr="00E450AC" w:rsidRDefault="00FB0F41" w:rsidP="00FB0F41">
      <w:pPr>
        <w:pStyle w:val="PL"/>
      </w:pPr>
      <w:r w:rsidRPr="00E450AC">
        <w:t xml:space="preserve">    sl-CarrierId-r18                        SL-CarrierId-r18,</w:t>
      </w:r>
    </w:p>
    <w:p w14:paraId="4F7D7CC3" w14:textId="77777777" w:rsidR="00FB0F41" w:rsidRPr="00E450AC" w:rsidRDefault="00FB0F41" w:rsidP="00FB0F41">
      <w:pPr>
        <w:pStyle w:val="PL"/>
      </w:pPr>
      <w:r w:rsidRPr="00E450AC">
        <w:t xml:space="preserve">    sl-OffsetToCarrier-r18                  </w:t>
      </w:r>
      <w:r w:rsidRPr="00E450AC">
        <w:rPr>
          <w:color w:val="993366"/>
        </w:rPr>
        <w:t>INTEGER</w:t>
      </w:r>
      <w:r w:rsidRPr="00E450AC">
        <w:t xml:space="preserve"> (0..2199),</w:t>
      </w:r>
    </w:p>
    <w:p w14:paraId="1C282008" w14:textId="77777777" w:rsidR="00FB0F41" w:rsidRPr="00E450AC" w:rsidRDefault="00FB0F41" w:rsidP="00FB0F41">
      <w:pPr>
        <w:pStyle w:val="PL"/>
      </w:pPr>
      <w:r w:rsidRPr="00E450AC">
        <w:t xml:space="preserve">    subcarrierSpacing-r18                   SubcarrierSpacing,</w:t>
      </w:r>
    </w:p>
    <w:p w14:paraId="4A61888E" w14:textId="77777777" w:rsidR="00FB0F41" w:rsidRPr="00E450AC" w:rsidRDefault="00FB0F41" w:rsidP="00FB0F41">
      <w:pPr>
        <w:pStyle w:val="PL"/>
      </w:pPr>
      <w:r w:rsidRPr="00E450AC">
        <w:t xml:space="preserve">    carrierBandwidth-r18                    </w:t>
      </w:r>
      <w:r w:rsidRPr="00E450AC">
        <w:rPr>
          <w:color w:val="993366"/>
        </w:rPr>
        <w:t>INTEGER</w:t>
      </w:r>
      <w:r w:rsidRPr="00E450AC">
        <w:t xml:space="preserve"> (1..maxNrofPhysicalResourceBlocks),</w:t>
      </w:r>
    </w:p>
    <w:p w14:paraId="1AC08B87" w14:textId="77777777" w:rsidR="00FB0F41" w:rsidRPr="00E450AC" w:rsidRDefault="00FB0F41" w:rsidP="00FB0F41">
      <w:pPr>
        <w:pStyle w:val="PL"/>
      </w:pPr>
      <w:r w:rsidRPr="00E450AC">
        <w:t xml:space="preserve">    sl-AbsoluteFrequencyPointA-r18          ARFCN-ValueNR</w:t>
      </w:r>
    </w:p>
    <w:p w14:paraId="67B568A5" w14:textId="77777777" w:rsidR="00FB0F41" w:rsidRPr="00E450AC" w:rsidRDefault="00FB0F41" w:rsidP="00FB0F41">
      <w:pPr>
        <w:pStyle w:val="PL"/>
      </w:pPr>
      <w:r w:rsidRPr="00E450AC">
        <w:t>}</w:t>
      </w:r>
    </w:p>
    <w:p w14:paraId="357C8165" w14:textId="77777777" w:rsidR="00FB0F41" w:rsidRPr="00E450AC" w:rsidRDefault="00FB0F41" w:rsidP="00FB0F41">
      <w:pPr>
        <w:pStyle w:val="PL"/>
      </w:pPr>
    </w:p>
    <w:p w14:paraId="047CD869" w14:textId="77777777" w:rsidR="00FB0F41" w:rsidRPr="00E450AC" w:rsidRDefault="00FB0F41" w:rsidP="00FB0F41">
      <w:pPr>
        <w:pStyle w:val="PL"/>
      </w:pPr>
      <w:r w:rsidRPr="00E450AC">
        <w:t xml:space="preserve">SL-CarrierId-r18 ::=                    </w:t>
      </w:r>
      <w:r w:rsidRPr="00E450AC">
        <w:rPr>
          <w:color w:val="993366"/>
        </w:rPr>
        <w:t>INTEGER</w:t>
      </w:r>
      <w:r w:rsidRPr="00E450AC">
        <w:t xml:space="preserve"> (1..maxNrofFreqSL-1-r18)</w:t>
      </w:r>
    </w:p>
    <w:p w14:paraId="4486EA05" w14:textId="77777777" w:rsidR="00FB0F41" w:rsidRPr="00E450AC" w:rsidRDefault="00FB0F41" w:rsidP="00FB0F41">
      <w:pPr>
        <w:pStyle w:val="PL"/>
      </w:pPr>
    </w:p>
    <w:p w14:paraId="06CC8C4D" w14:textId="77777777" w:rsidR="00FB0F41" w:rsidRPr="00E450AC" w:rsidRDefault="00FB0F41" w:rsidP="00FB0F41">
      <w:pPr>
        <w:pStyle w:val="PL"/>
      </w:pPr>
      <w:r w:rsidRPr="00E450AC">
        <w:t xml:space="preserve">SL-RLC-BearerConfig-r18 ::=         </w:t>
      </w:r>
      <w:r w:rsidRPr="00E450AC">
        <w:rPr>
          <w:color w:val="993366"/>
        </w:rPr>
        <w:t>CHOICE</w:t>
      </w:r>
      <w:r w:rsidRPr="00E450AC">
        <w:t xml:space="preserve"> {</w:t>
      </w:r>
    </w:p>
    <w:p w14:paraId="702F0836" w14:textId="77777777" w:rsidR="00FB0F41" w:rsidRPr="00E450AC" w:rsidRDefault="00FB0F41" w:rsidP="00FB0F41">
      <w:pPr>
        <w:pStyle w:val="PL"/>
      </w:pPr>
      <w:r w:rsidRPr="00E450AC">
        <w:t xml:space="preserve">    srb                                 </w:t>
      </w:r>
      <w:r w:rsidRPr="00E450AC">
        <w:rPr>
          <w:color w:val="993366"/>
        </w:rPr>
        <w:t>SEQUENCE</w:t>
      </w:r>
      <w:r w:rsidRPr="00E450AC">
        <w:t xml:space="preserve"> {</w:t>
      </w:r>
    </w:p>
    <w:p w14:paraId="575B0031" w14:textId="77777777" w:rsidR="00FB0F41" w:rsidRPr="00E450AC" w:rsidRDefault="00FB0F41" w:rsidP="00FB0F41">
      <w:pPr>
        <w:pStyle w:val="PL"/>
      </w:pPr>
      <w:r w:rsidRPr="00E450AC">
        <w:t xml:space="preserve">        sl-SRB-IdentityWithDuplication      </w:t>
      </w:r>
      <w:r w:rsidRPr="00E450AC">
        <w:rPr>
          <w:color w:val="993366"/>
        </w:rPr>
        <w:t>INTEGER</w:t>
      </w:r>
      <w:r w:rsidRPr="00E450AC">
        <w:t xml:space="preserve"> (1..3),</w:t>
      </w:r>
    </w:p>
    <w:p w14:paraId="59234C50" w14:textId="77777777" w:rsidR="00FB0F41" w:rsidRPr="00E450AC" w:rsidRDefault="00FB0F41" w:rsidP="00FB0F41">
      <w:pPr>
        <w:pStyle w:val="PL"/>
      </w:pPr>
      <w:r w:rsidRPr="00E450AC">
        <w:t xml:space="preserve">        sL-RLC-BearerConfigIndex-r18        SL-RLC-BearerConfigIndex-r18,</w:t>
      </w:r>
    </w:p>
    <w:p w14:paraId="3A338436" w14:textId="77777777" w:rsidR="00FB0F41" w:rsidRPr="00E450AC" w:rsidRDefault="00FB0F41" w:rsidP="00FB0F41">
      <w:pPr>
        <w:pStyle w:val="PL"/>
      </w:pPr>
      <w:r w:rsidRPr="00E450AC">
        <w:t xml:space="preserve">        ...</w:t>
      </w:r>
    </w:p>
    <w:p w14:paraId="6563DBB7" w14:textId="77777777" w:rsidR="00FB0F41" w:rsidRPr="00E450AC" w:rsidRDefault="00FB0F41" w:rsidP="00FB0F41">
      <w:pPr>
        <w:pStyle w:val="PL"/>
      </w:pPr>
      <w:r w:rsidRPr="00E450AC">
        <w:t xml:space="preserve">    },</w:t>
      </w:r>
    </w:p>
    <w:p w14:paraId="42F0DBFD" w14:textId="77777777" w:rsidR="00FB0F41" w:rsidRPr="00E450AC" w:rsidRDefault="00FB0F41" w:rsidP="00FB0F41">
      <w:pPr>
        <w:pStyle w:val="PL"/>
      </w:pPr>
      <w:r w:rsidRPr="00E450AC">
        <w:lastRenderedPageBreak/>
        <w:t xml:space="preserve">    drb                                 </w:t>
      </w:r>
      <w:r w:rsidRPr="00E450AC">
        <w:rPr>
          <w:color w:val="993366"/>
        </w:rPr>
        <w:t>SEQUENCE</w:t>
      </w:r>
      <w:r w:rsidRPr="00E450AC">
        <w:t xml:space="preserve"> {</w:t>
      </w:r>
    </w:p>
    <w:p w14:paraId="2D3450F4" w14:textId="77777777" w:rsidR="00FB0F41" w:rsidRPr="00E450AC" w:rsidRDefault="00FB0F41" w:rsidP="00FB0F41">
      <w:pPr>
        <w:pStyle w:val="PL"/>
      </w:pPr>
      <w:r w:rsidRPr="00E450AC">
        <w:t xml:space="preserve">        slrb-PC5-ConfigIndex-r18            SLRB-PC5-ConfigIndex-r16,</w:t>
      </w:r>
    </w:p>
    <w:p w14:paraId="4B126486" w14:textId="77777777" w:rsidR="00FB0F41" w:rsidRPr="00E450AC" w:rsidRDefault="00FB0F41" w:rsidP="00FB0F41">
      <w:pPr>
        <w:pStyle w:val="PL"/>
      </w:pPr>
      <w:r w:rsidRPr="00E450AC">
        <w:t xml:space="preserve">        sL-RLC-BearerConfigIndex-r18        SL-RLC-BearerConfigIndex-r18,</w:t>
      </w:r>
    </w:p>
    <w:p w14:paraId="1BA75840" w14:textId="77777777" w:rsidR="00FB0F41" w:rsidRPr="00E450AC" w:rsidRDefault="00FB0F41" w:rsidP="00FB0F41">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7DF1547B" w14:textId="77777777" w:rsidR="00FB0F41" w:rsidRPr="00E450AC" w:rsidRDefault="00FB0F41" w:rsidP="00FB0F41">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2E42EC98" w14:textId="77777777" w:rsidR="00FB0F41" w:rsidRPr="00E450AC" w:rsidRDefault="00FB0F41" w:rsidP="00FB0F41">
      <w:pPr>
        <w:pStyle w:val="PL"/>
      </w:pPr>
      <w:r w:rsidRPr="00E450AC">
        <w:t xml:space="preserve">        ...</w:t>
      </w:r>
    </w:p>
    <w:p w14:paraId="587B4B13" w14:textId="77777777" w:rsidR="00FB0F41" w:rsidRPr="00E450AC" w:rsidRDefault="00FB0F41" w:rsidP="00FB0F41">
      <w:pPr>
        <w:pStyle w:val="PL"/>
      </w:pPr>
      <w:r w:rsidRPr="00E450AC">
        <w:t xml:space="preserve">    }</w:t>
      </w:r>
    </w:p>
    <w:p w14:paraId="0CFBF92A" w14:textId="77777777" w:rsidR="00FB0F41" w:rsidRPr="00E450AC" w:rsidRDefault="00FB0F41" w:rsidP="00FB0F41">
      <w:pPr>
        <w:pStyle w:val="PL"/>
      </w:pPr>
      <w:r w:rsidRPr="00E450AC">
        <w:t>}</w:t>
      </w:r>
    </w:p>
    <w:p w14:paraId="39926AE5" w14:textId="77777777" w:rsidR="00FB0F41" w:rsidRPr="00E450AC" w:rsidRDefault="00FB0F41" w:rsidP="00FB0F41">
      <w:pPr>
        <w:pStyle w:val="PL"/>
      </w:pPr>
    </w:p>
    <w:p w14:paraId="411B943B" w14:textId="77777777" w:rsidR="00FB0F41" w:rsidRPr="00E450AC" w:rsidRDefault="00FB0F41" w:rsidP="00FB0F41">
      <w:pPr>
        <w:pStyle w:val="PL"/>
      </w:pPr>
      <w:r w:rsidRPr="00E450AC">
        <w:t xml:space="preserve">SL-RLC-BearerConfigIndex-r18 ::=        </w:t>
      </w:r>
      <w:r w:rsidRPr="00E450AC">
        <w:rPr>
          <w:color w:val="993366"/>
        </w:rPr>
        <w:t>INTEGER</w:t>
      </w:r>
      <w:r w:rsidRPr="00E450AC">
        <w:t xml:space="preserve"> (1..maxSL-LCID-r16)</w:t>
      </w:r>
    </w:p>
    <w:p w14:paraId="5A126862" w14:textId="77777777" w:rsidR="00FB0F41" w:rsidRPr="00E450AC" w:rsidRDefault="00FB0F41" w:rsidP="00FB0F41">
      <w:pPr>
        <w:pStyle w:val="PL"/>
      </w:pPr>
    </w:p>
    <w:p w14:paraId="0F3B6659" w14:textId="77777777" w:rsidR="00FB0F41" w:rsidRPr="00E450AC" w:rsidRDefault="00FB0F41" w:rsidP="00FB0F41">
      <w:pPr>
        <w:pStyle w:val="PL"/>
      </w:pPr>
      <w:r w:rsidRPr="00E450AC">
        <w:t xml:space="preserve">SL-LatencyBoundIUC-Report-r17::=            </w:t>
      </w:r>
      <w:r w:rsidRPr="00E450AC">
        <w:rPr>
          <w:color w:val="993366"/>
        </w:rPr>
        <w:t>INTEGER</w:t>
      </w:r>
      <w:r w:rsidRPr="00E450AC">
        <w:t xml:space="preserve"> (3..160)</w:t>
      </w:r>
    </w:p>
    <w:p w14:paraId="74D229A3" w14:textId="77777777" w:rsidR="00FB0F41" w:rsidRPr="00E450AC" w:rsidRDefault="00FB0F41" w:rsidP="00FB0F41">
      <w:pPr>
        <w:pStyle w:val="PL"/>
      </w:pPr>
    </w:p>
    <w:p w14:paraId="3D945318" w14:textId="77777777" w:rsidR="00FB0F41" w:rsidRPr="00E450AC" w:rsidRDefault="00FB0F41" w:rsidP="00FB0F41">
      <w:pPr>
        <w:pStyle w:val="PL"/>
      </w:pPr>
      <w:r w:rsidRPr="00E450AC">
        <w:t xml:space="preserve">SLRB-Config-r16::=                      </w:t>
      </w:r>
      <w:r w:rsidRPr="00E450AC">
        <w:rPr>
          <w:color w:val="993366"/>
        </w:rPr>
        <w:t>SEQUENCE</w:t>
      </w:r>
      <w:r w:rsidRPr="00E450AC">
        <w:t xml:space="preserve"> {</w:t>
      </w:r>
    </w:p>
    <w:p w14:paraId="7E448360" w14:textId="77777777" w:rsidR="00FB0F41" w:rsidRPr="00E450AC" w:rsidRDefault="00FB0F41" w:rsidP="00FB0F41">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2570FAE7" w14:textId="77777777" w:rsidR="00FB0F41" w:rsidRPr="00E450AC" w:rsidRDefault="00FB0F41" w:rsidP="00FB0F41">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7A5641A9" w14:textId="77777777" w:rsidR="00FB0F41" w:rsidRPr="00E450AC" w:rsidRDefault="00FB0F41" w:rsidP="00FB0F41">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A21F71D" w14:textId="77777777" w:rsidR="00FB0F41" w:rsidRPr="00E450AC" w:rsidRDefault="00FB0F41" w:rsidP="00FB0F41">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64120427" w14:textId="77777777" w:rsidR="00FB0F41" w:rsidRPr="00E450AC" w:rsidRDefault="00FB0F41" w:rsidP="00FB0F41">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2236263C" w14:textId="77777777" w:rsidR="00FB0F41" w:rsidRPr="00E450AC" w:rsidRDefault="00FB0F41" w:rsidP="00FB0F41">
      <w:pPr>
        <w:pStyle w:val="PL"/>
        <w:rPr>
          <w:rFonts w:eastAsia="DengXian"/>
        </w:rPr>
      </w:pPr>
      <w:r w:rsidRPr="00E450AC">
        <w:rPr>
          <w:rFonts w:eastAsia="DengXian"/>
        </w:rPr>
        <w:t xml:space="preserve">    ...</w:t>
      </w:r>
    </w:p>
    <w:p w14:paraId="12658C03" w14:textId="77777777" w:rsidR="00FB0F41" w:rsidRPr="00E450AC" w:rsidRDefault="00FB0F41" w:rsidP="00FB0F41">
      <w:pPr>
        <w:pStyle w:val="PL"/>
        <w:rPr>
          <w:rFonts w:eastAsia="DengXian"/>
        </w:rPr>
      </w:pPr>
      <w:r w:rsidRPr="00E450AC">
        <w:rPr>
          <w:rFonts w:eastAsia="DengXian"/>
        </w:rPr>
        <w:t>}</w:t>
      </w:r>
    </w:p>
    <w:p w14:paraId="5CB91C1D" w14:textId="77777777" w:rsidR="00FB0F41" w:rsidRPr="00E450AC" w:rsidRDefault="00FB0F41" w:rsidP="00FB0F41">
      <w:pPr>
        <w:pStyle w:val="PL"/>
      </w:pPr>
    </w:p>
    <w:p w14:paraId="44787A3F" w14:textId="77777777" w:rsidR="00FB0F41" w:rsidRPr="00E450AC" w:rsidRDefault="00FB0F41" w:rsidP="00FB0F41">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5CF6AA70" w14:textId="77777777" w:rsidR="00FB0F41" w:rsidRPr="00E450AC" w:rsidRDefault="00FB0F41" w:rsidP="00FB0F41">
      <w:pPr>
        <w:pStyle w:val="PL"/>
      </w:pPr>
    </w:p>
    <w:p w14:paraId="7DF56592" w14:textId="77777777" w:rsidR="00FB0F41" w:rsidRPr="00E450AC" w:rsidRDefault="00FB0F41" w:rsidP="00FB0F41">
      <w:pPr>
        <w:pStyle w:val="PL"/>
      </w:pPr>
      <w:r w:rsidRPr="00E450AC">
        <w:t xml:space="preserve">SL-SDAP-ConfigPC5-r16 ::=               </w:t>
      </w:r>
      <w:r w:rsidRPr="00E450AC">
        <w:rPr>
          <w:color w:val="993366"/>
        </w:rPr>
        <w:t>SEQUENCE</w:t>
      </w:r>
      <w:r w:rsidRPr="00E450AC">
        <w:t xml:space="preserve"> {</w:t>
      </w:r>
    </w:p>
    <w:p w14:paraId="4A469EE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124AF058"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5FF30D13"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0A497915" w14:textId="77777777" w:rsidR="00FB0F41" w:rsidRPr="00E450AC" w:rsidRDefault="00FB0F41" w:rsidP="00FB0F41">
      <w:pPr>
        <w:pStyle w:val="PL"/>
      </w:pPr>
      <w:r w:rsidRPr="00E450AC">
        <w:t xml:space="preserve">    </w:t>
      </w:r>
      <w:r w:rsidRPr="00E450AC">
        <w:rPr>
          <w:rFonts w:eastAsia="DengXian"/>
        </w:rPr>
        <w:t>...</w:t>
      </w:r>
    </w:p>
    <w:p w14:paraId="3FB6D2AD" w14:textId="77777777" w:rsidR="00FB0F41" w:rsidRPr="00E450AC" w:rsidRDefault="00FB0F41" w:rsidP="00FB0F41">
      <w:pPr>
        <w:pStyle w:val="PL"/>
      </w:pPr>
      <w:r w:rsidRPr="00E450AC">
        <w:t>}</w:t>
      </w:r>
    </w:p>
    <w:p w14:paraId="63BD0B97" w14:textId="77777777" w:rsidR="00FB0F41" w:rsidRPr="00E450AC" w:rsidRDefault="00FB0F41" w:rsidP="00FB0F41">
      <w:pPr>
        <w:pStyle w:val="PL"/>
      </w:pPr>
    </w:p>
    <w:p w14:paraId="66728A67" w14:textId="77777777" w:rsidR="00FB0F41" w:rsidRPr="00E450AC" w:rsidRDefault="00FB0F41" w:rsidP="00FB0F41">
      <w:pPr>
        <w:pStyle w:val="PL"/>
      </w:pPr>
      <w:r w:rsidRPr="00E450AC">
        <w:t xml:space="preserve">SL-PDCP-ConfigPC5-r16 ::=               </w:t>
      </w:r>
      <w:r w:rsidRPr="00E450AC">
        <w:rPr>
          <w:color w:val="993366"/>
        </w:rPr>
        <w:t>SEQUENCE</w:t>
      </w:r>
      <w:r w:rsidRPr="00E450AC">
        <w:t xml:space="preserve"> {</w:t>
      </w:r>
    </w:p>
    <w:p w14:paraId="5334767F"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EB2C140" w14:textId="77777777" w:rsidR="00FB0F41" w:rsidRPr="00E450AC" w:rsidRDefault="00FB0F41" w:rsidP="00FB0F41">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AAC894B" w14:textId="77777777" w:rsidR="00FB0F41" w:rsidRPr="00E450AC" w:rsidRDefault="00FB0F41" w:rsidP="00FB0F41">
      <w:pPr>
        <w:pStyle w:val="PL"/>
      </w:pPr>
      <w:r w:rsidRPr="00E450AC">
        <w:t xml:space="preserve">    </w:t>
      </w:r>
      <w:r w:rsidRPr="00E450AC">
        <w:rPr>
          <w:rFonts w:eastAsia="DengXian"/>
        </w:rPr>
        <w:t>...</w:t>
      </w:r>
    </w:p>
    <w:p w14:paraId="581BE24E" w14:textId="77777777" w:rsidR="00FB0F41" w:rsidRPr="00E450AC" w:rsidRDefault="00FB0F41" w:rsidP="00FB0F41">
      <w:pPr>
        <w:pStyle w:val="PL"/>
      </w:pPr>
      <w:r w:rsidRPr="00E450AC">
        <w:t>}</w:t>
      </w:r>
    </w:p>
    <w:p w14:paraId="40C59EEE" w14:textId="77777777" w:rsidR="00FB0F41" w:rsidRPr="00E450AC" w:rsidRDefault="00FB0F41" w:rsidP="00FB0F41">
      <w:pPr>
        <w:pStyle w:val="PL"/>
      </w:pPr>
    </w:p>
    <w:p w14:paraId="786EED12" w14:textId="77777777" w:rsidR="00FB0F41" w:rsidRPr="00E450AC" w:rsidRDefault="00FB0F41" w:rsidP="00FB0F41">
      <w:pPr>
        <w:pStyle w:val="PL"/>
      </w:pPr>
      <w:r w:rsidRPr="00E450AC">
        <w:t xml:space="preserve">SL-RLC-ConfigPC5-r16 ::=                </w:t>
      </w:r>
      <w:r w:rsidRPr="00E450AC">
        <w:rPr>
          <w:color w:val="993366"/>
        </w:rPr>
        <w:t>CHOICE</w:t>
      </w:r>
      <w:r w:rsidRPr="00E450AC">
        <w:t xml:space="preserve"> {</w:t>
      </w:r>
    </w:p>
    <w:p w14:paraId="5289B8DC"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0885AA5D"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0AE56E7B" w14:textId="77777777" w:rsidR="00FB0F41" w:rsidRPr="00E450AC" w:rsidRDefault="00FB0F41" w:rsidP="00FB0F41">
      <w:pPr>
        <w:pStyle w:val="PL"/>
        <w:rPr>
          <w:rFonts w:eastAsia="DengXian"/>
        </w:rPr>
      </w:pPr>
      <w:r w:rsidRPr="00E450AC">
        <w:t xml:space="preserve">        </w:t>
      </w:r>
      <w:r w:rsidRPr="00E450AC">
        <w:rPr>
          <w:rFonts w:eastAsia="DengXian"/>
        </w:rPr>
        <w:t>...</w:t>
      </w:r>
    </w:p>
    <w:p w14:paraId="1ECC1D1B" w14:textId="77777777" w:rsidR="00FB0F41" w:rsidRPr="00E450AC" w:rsidRDefault="00FB0F41" w:rsidP="00FB0F41">
      <w:pPr>
        <w:pStyle w:val="PL"/>
        <w:rPr>
          <w:rFonts w:eastAsia="DengXian"/>
        </w:rPr>
      </w:pPr>
      <w:r w:rsidRPr="00E450AC">
        <w:t xml:space="preserve">    </w:t>
      </w:r>
      <w:r w:rsidRPr="00E450AC">
        <w:rPr>
          <w:rFonts w:eastAsia="DengXian"/>
        </w:rPr>
        <w:t>},</w:t>
      </w:r>
    </w:p>
    <w:p w14:paraId="17856609" w14:textId="77777777" w:rsidR="00FB0F41" w:rsidRPr="00E450AC" w:rsidRDefault="00FB0F41" w:rsidP="00FB0F41">
      <w:pPr>
        <w:pStyle w:val="PL"/>
      </w:pPr>
      <w:r w:rsidRPr="00E450AC">
        <w:t xml:space="preserve">    sl-UM-Bi-Directional-RLC-r16            </w:t>
      </w:r>
      <w:r w:rsidRPr="00E450AC">
        <w:rPr>
          <w:color w:val="993366"/>
        </w:rPr>
        <w:t>SEQUENCE</w:t>
      </w:r>
      <w:r w:rsidRPr="00E450AC">
        <w:t xml:space="preserve"> {</w:t>
      </w:r>
    </w:p>
    <w:p w14:paraId="73A816D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128169C9" w14:textId="77777777" w:rsidR="00FB0F41" w:rsidRPr="00E450AC" w:rsidRDefault="00FB0F41" w:rsidP="00FB0F41">
      <w:pPr>
        <w:pStyle w:val="PL"/>
        <w:rPr>
          <w:rFonts w:eastAsia="DengXian"/>
        </w:rPr>
      </w:pPr>
      <w:r w:rsidRPr="00E450AC">
        <w:t xml:space="preserve">        </w:t>
      </w:r>
      <w:r w:rsidRPr="00E450AC">
        <w:rPr>
          <w:rFonts w:eastAsia="DengXian"/>
        </w:rPr>
        <w:t>...</w:t>
      </w:r>
    </w:p>
    <w:p w14:paraId="09C40DAD" w14:textId="77777777" w:rsidR="00FB0F41" w:rsidRPr="00E450AC" w:rsidRDefault="00FB0F41" w:rsidP="00FB0F41">
      <w:pPr>
        <w:pStyle w:val="PL"/>
        <w:rPr>
          <w:rFonts w:eastAsia="DengXian"/>
        </w:rPr>
      </w:pPr>
      <w:r w:rsidRPr="00E450AC">
        <w:t xml:space="preserve">    </w:t>
      </w:r>
      <w:r w:rsidRPr="00E450AC">
        <w:rPr>
          <w:rFonts w:eastAsia="DengXian"/>
        </w:rPr>
        <w:t>},</w:t>
      </w:r>
    </w:p>
    <w:p w14:paraId="414D6E87" w14:textId="77777777" w:rsidR="00FB0F41" w:rsidRPr="00E450AC" w:rsidRDefault="00FB0F41" w:rsidP="00FB0F41">
      <w:pPr>
        <w:pStyle w:val="PL"/>
      </w:pPr>
      <w:r w:rsidRPr="00E450AC">
        <w:t xml:space="preserve">    sl-UM-Uni-Directional-RLC-r16           </w:t>
      </w:r>
      <w:r w:rsidRPr="00E450AC">
        <w:rPr>
          <w:color w:val="993366"/>
        </w:rPr>
        <w:t>SEQUENCE</w:t>
      </w:r>
      <w:r w:rsidRPr="00E450AC">
        <w:t xml:space="preserve"> {</w:t>
      </w:r>
    </w:p>
    <w:p w14:paraId="5296123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460519" w14:textId="77777777" w:rsidR="00FB0F41" w:rsidRPr="00E450AC" w:rsidRDefault="00FB0F41" w:rsidP="00FB0F41">
      <w:pPr>
        <w:pStyle w:val="PL"/>
        <w:rPr>
          <w:rFonts w:eastAsia="DengXian"/>
        </w:rPr>
      </w:pPr>
      <w:r w:rsidRPr="00E450AC">
        <w:t xml:space="preserve">        </w:t>
      </w:r>
      <w:r w:rsidRPr="00E450AC">
        <w:rPr>
          <w:rFonts w:eastAsia="DengXian"/>
        </w:rPr>
        <w:t>...</w:t>
      </w:r>
    </w:p>
    <w:p w14:paraId="333E7B9B" w14:textId="77777777" w:rsidR="00FB0F41" w:rsidRPr="00E450AC" w:rsidRDefault="00FB0F41" w:rsidP="00FB0F41">
      <w:pPr>
        <w:pStyle w:val="PL"/>
        <w:rPr>
          <w:rFonts w:eastAsia="DengXian"/>
        </w:rPr>
      </w:pPr>
      <w:r w:rsidRPr="00E450AC">
        <w:t xml:space="preserve">    </w:t>
      </w:r>
      <w:r w:rsidRPr="00E450AC">
        <w:rPr>
          <w:rFonts w:eastAsia="DengXian"/>
        </w:rPr>
        <w:t>}</w:t>
      </w:r>
    </w:p>
    <w:p w14:paraId="7F18B5E2" w14:textId="77777777" w:rsidR="00FB0F41" w:rsidRPr="00E450AC" w:rsidRDefault="00FB0F41" w:rsidP="00FB0F41">
      <w:pPr>
        <w:pStyle w:val="PL"/>
      </w:pPr>
      <w:r w:rsidRPr="00E450AC">
        <w:t>}</w:t>
      </w:r>
    </w:p>
    <w:p w14:paraId="7206915D" w14:textId="77777777" w:rsidR="00FB0F41" w:rsidRPr="00E450AC" w:rsidRDefault="00FB0F41" w:rsidP="00FB0F41">
      <w:pPr>
        <w:pStyle w:val="PL"/>
      </w:pPr>
    </w:p>
    <w:p w14:paraId="01039D24" w14:textId="77777777" w:rsidR="00FB0F41" w:rsidRPr="00E450AC" w:rsidRDefault="00FB0F41" w:rsidP="00FB0F41">
      <w:pPr>
        <w:pStyle w:val="PL"/>
      </w:pPr>
      <w:r w:rsidRPr="00E450AC">
        <w:lastRenderedPageBreak/>
        <w:t xml:space="preserve">SL-LogicalChannelConfigPC5-r16 ::=      </w:t>
      </w:r>
      <w:r w:rsidRPr="00E450AC">
        <w:rPr>
          <w:color w:val="993366"/>
        </w:rPr>
        <w:t>SEQUENCE</w:t>
      </w:r>
      <w:r w:rsidRPr="00E450AC">
        <w:t xml:space="preserve"> {</w:t>
      </w:r>
    </w:p>
    <w:p w14:paraId="02B02767" w14:textId="77777777" w:rsidR="00FB0F41" w:rsidRPr="00E450AC" w:rsidRDefault="00FB0F41" w:rsidP="00FB0F41">
      <w:pPr>
        <w:pStyle w:val="PL"/>
      </w:pPr>
      <w:r w:rsidRPr="00E450AC">
        <w:t xml:space="preserve">    sl-LogicalChannelIdentity-r16           LogicalChannelIdentity,</w:t>
      </w:r>
    </w:p>
    <w:p w14:paraId="3AE44C2C" w14:textId="77777777" w:rsidR="00FB0F41" w:rsidRPr="00E450AC" w:rsidRDefault="00FB0F41" w:rsidP="00FB0F41">
      <w:pPr>
        <w:pStyle w:val="PL"/>
        <w:rPr>
          <w:rFonts w:eastAsia="DengXian"/>
        </w:rPr>
      </w:pPr>
      <w:r w:rsidRPr="00E450AC">
        <w:t xml:space="preserve">    </w:t>
      </w:r>
      <w:r w:rsidRPr="00E450AC">
        <w:rPr>
          <w:rFonts w:eastAsia="DengXian"/>
        </w:rPr>
        <w:t>...,</w:t>
      </w:r>
    </w:p>
    <w:p w14:paraId="634B0A56" w14:textId="77777777" w:rsidR="00FB0F41" w:rsidRPr="00E450AC" w:rsidRDefault="00FB0F41" w:rsidP="00FB0F41">
      <w:pPr>
        <w:pStyle w:val="PL"/>
        <w:rPr>
          <w:rFonts w:eastAsia="DengXian"/>
        </w:rPr>
      </w:pPr>
      <w:r w:rsidRPr="00E450AC">
        <w:t xml:space="preserve">    </w:t>
      </w:r>
      <w:r w:rsidRPr="00E450AC">
        <w:rPr>
          <w:rFonts w:eastAsia="DengXian"/>
        </w:rPr>
        <w:t>[[</w:t>
      </w:r>
    </w:p>
    <w:p w14:paraId="50D8685F" w14:textId="77777777" w:rsidR="00FB0F41" w:rsidRPr="00E450AC" w:rsidRDefault="00FB0F41" w:rsidP="00FB0F41">
      <w:pPr>
        <w:pStyle w:val="PL"/>
        <w:rPr>
          <w:rFonts w:eastAsia="DengXian"/>
          <w:color w:val="808080"/>
        </w:rPr>
      </w:pPr>
      <w:r w:rsidRPr="00E450AC">
        <w:t xml:space="preserve">    </w:t>
      </w:r>
      <w:r w:rsidRPr="00E450AC">
        <w:rPr>
          <w:rFonts w:eastAsia="DengXian"/>
        </w:rPr>
        <w:t>sl-LogicalChannelIdentity-v1800</w:t>
      </w:r>
      <w:r w:rsidRPr="00E450AC">
        <w:t xml:space="preserve">     </w:t>
      </w:r>
      <w:r w:rsidRPr="00E450AC">
        <w:rPr>
          <w:rFonts w:eastAsia="DengXian"/>
          <w:color w:val="993366"/>
        </w:rPr>
        <w:t>INTEGER</w:t>
      </w:r>
      <w:r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928EA44" w14:textId="77777777" w:rsidR="00FB0F41" w:rsidRPr="00E450AC" w:rsidRDefault="00FB0F41" w:rsidP="00FB0F41">
      <w:pPr>
        <w:pStyle w:val="PL"/>
        <w:rPr>
          <w:rFonts w:eastAsia="DengXian"/>
        </w:rPr>
      </w:pPr>
      <w:r w:rsidRPr="00E450AC">
        <w:t xml:space="preserve">    </w:t>
      </w:r>
      <w:r w:rsidRPr="00E450AC">
        <w:rPr>
          <w:rFonts w:eastAsia="DengXian"/>
        </w:rPr>
        <w:t>]]</w:t>
      </w:r>
    </w:p>
    <w:p w14:paraId="51AFFFCE" w14:textId="77777777" w:rsidR="00FB0F41" w:rsidRPr="00E450AC" w:rsidRDefault="00FB0F41" w:rsidP="00FB0F41">
      <w:pPr>
        <w:pStyle w:val="PL"/>
      </w:pPr>
      <w:r w:rsidRPr="00E450AC">
        <w:t>}</w:t>
      </w:r>
    </w:p>
    <w:p w14:paraId="67F55827" w14:textId="77777777" w:rsidR="00FB0F41" w:rsidRPr="00E450AC" w:rsidRDefault="00FB0F41" w:rsidP="00FB0F41">
      <w:pPr>
        <w:pStyle w:val="PL"/>
      </w:pPr>
    </w:p>
    <w:p w14:paraId="4A43B399" w14:textId="77777777" w:rsidR="00FB0F41" w:rsidRPr="00E450AC" w:rsidRDefault="00FB0F41" w:rsidP="00FB0F41">
      <w:pPr>
        <w:pStyle w:val="PL"/>
      </w:pPr>
      <w:r w:rsidRPr="00E450AC">
        <w:t xml:space="preserve">SL-PQFI-r16 ::=                         </w:t>
      </w:r>
      <w:r w:rsidRPr="00E450AC">
        <w:rPr>
          <w:color w:val="993366"/>
        </w:rPr>
        <w:t>INTEGER</w:t>
      </w:r>
      <w:r w:rsidRPr="00E450AC">
        <w:t xml:space="preserve"> (1..64)</w:t>
      </w:r>
    </w:p>
    <w:p w14:paraId="224DCFD9" w14:textId="77777777" w:rsidR="00FB0F41" w:rsidRPr="00E450AC" w:rsidRDefault="00FB0F41" w:rsidP="00FB0F41">
      <w:pPr>
        <w:pStyle w:val="PL"/>
      </w:pPr>
    </w:p>
    <w:p w14:paraId="1E2B7474" w14:textId="77777777" w:rsidR="00FB0F41" w:rsidRPr="00E450AC" w:rsidRDefault="00FB0F41" w:rsidP="00FB0F41">
      <w:pPr>
        <w:pStyle w:val="PL"/>
      </w:pPr>
      <w:r w:rsidRPr="00E450AC">
        <w:t xml:space="preserve">SL-CSI-RS-Config-r16 ::=                </w:t>
      </w:r>
      <w:r w:rsidRPr="00E450AC">
        <w:rPr>
          <w:color w:val="993366"/>
        </w:rPr>
        <w:t>SEQUENCE</w:t>
      </w:r>
      <w:r w:rsidRPr="00E450AC">
        <w:t xml:space="preserve"> {</w:t>
      </w:r>
    </w:p>
    <w:p w14:paraId="041F3799" w14:textId="77777777" w:rsidR="00FB0F41" w:rsidRPr="00E450AC" w:rsidRDefault="00FB0F41" w:rsidP="00FB0F41">
      <w:pPr>
        <w:pStyle w:val="PL"/>
      </w:pPr>
      <w:r w:rsidRPr="00E450AC">
        <w:t xml:space="preserve">    sl-CSI-RS-FreqAllocation-r16            </w:t>
      </w:r>
      <w:r w:rsidRPr="00E450AC">
        <w:rPr>
          <w:color w:val="993366"/>
        </w:rPr>
        <w:t>CHOICE</w:t>
      </w:r>
      <w:r w:rsidRPr="00E450AC">
        <w:t xml:space="preserve"> {</w:t>
      </w:r>
    </w:p>
    <w:p w14:paraId="3CA49790" w14:textId="77777777" w:rsidR="00FB0F41" w:rsidRPr="00E450AC" w:rsidRDefault="00FB0F41" w:rsidP="00FB0F41">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15744E2" w14:textId="77777777" w:rsidR="00FB0F41" w:rsidRPr="00E450AC" w:rsidRDefault="00FB0F41" w:rsidP="00FB0F41">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5BFA563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CA33BB" w14:textId="77777777" w:rsidR="00FB0F41" w:rsidRPr="00E450AC" w:rsidRDefault="00FB0F41" w:rsidP="00FB0F41">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12F45CE" w14:textId="77777777" w:rsidR="00FB0F41" w:rsidRPr="00E450AC" w:rsidRDefault="00FB0F41" w:rsidP="00FB0F41">
      <w:pPr>
        <w:pStyle w:val="PL"/>
        <w:rPr>
          <w:rFonts w:eastAsia="DengXian"/>
        </w:rPr>
      </w:pPr>
      <w:r w:rsidRPr="00E450AC">
        <w:t xml:space="preserve">    </w:t>
      </w:r>
      <w:r w:rsidRPr="00E450AC">
        <w:rPr>
          <w:rFonts w:eastAsia="DengXian"/>
        </w:rPr>
        <w:t>...</w:t>
      </w:r>
    </w:p>
    <w:p w14:paraId="4D95C481" w14:textId="77777777" w:rsidR="00FB0F41" w:rsidRPr="00E450AC" w:rsidRDefault="00FB0F41" w:rsidP="00FB0F41">
      <w:pPr>
        <w:pStyle w:val="PL"/>
      </w:pPr>
      <w:r w:rsidRPr="00E450AC">
        <w:t>}</w:t>
      </w:r>
    </w:p>
    <w:p w14:paraId="05A06C72" w14:textId="77777777" w:rsidR="00FB0F41" w:rsidRPr="00E450AC" w:rsidRDefault="00FB0F41" w:rsidP="00FB0F41">
      <w:pPr>
        <w:pStyle w:val="PL"/>
      </w:pPr>
    </w:p>
    <w:p w14:paraId="766D143F" w14:textId="77777777" w:rsidR="00FB0F41" w:rsidRPr="00E450AC" w:rsidRDefault="00FB0F41" w:rsidP="00FB0F41">
      <w:pPr>
        <w:pStyle w:val="PL"/>
      </w:pPr>
      <w:r w:rsidRPr="00E450AC">
        <w:t xml:space="preserve">SL-RLC-ChannelConfigPC5-r17::=          </w:t>
      </w:r>
      <w:r w:rsidRPr="00E450AC">
        <w:rPr>
          <w:color w:val="993366"/>
        </w:rPr>
        <w:t>SEQUENCE</w:t>
      </w:r>
      <w:r w:rsidRPr="00E450AC">
        <w:t xml:space="preserve"> {</w:t>
      </w:r>
    </w:p>
    <w:p w14:paraId="51AEB5FD" w14:textId="77777777" w:rsidR="00FB0F41" w:rsidRPr="00E450AC" w:rsidRDefault="00FB0F41" w:rsidP="00FB0F41">
      <w:pPr>
        <w:pStyle w:val="PL"/>
      </w:pPr>
      <w:r w:rsidRPr="00E450AC">
        <w:t xml:space="preserve">    sl-RLC-ChannelID-PC5-r17                SL-RLC-ChannelID-r17,</w:t>
      </w:r>
    </w:p>
    <w:p w14:paraId="3688838D" w14:textId="77777777" w:rsidR="00FB0F41" w:rsidRPr="00E450AC" w:rsidRDefault="00FB0F41" w:rsidP="00FB0F41">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2E2B8D7E" w14:textId="77777777" w:rsidR="00FB0F41" w:rsidRPr="00E450AC" w:rsidRDefault="00FB0F41" w:rsidP="00FB0F41">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57DFE95F" w14:textId="77777777" w:rsidR="00FB0F41" w:rsidRPr="00E450AC" w:rsidRDefault="00FB0F41" w:rsidP="00FB0F41">
      <w:pPr>
        <w:pStyle w:val="PL"/>
      </w:pPr>
      <w:r w:rsidRPr="00E450AC">
        <w:t xml:space="preserve">    ...</w:t>
      </w:r>
    </w:p>
    <w:p w14:paraId="4408D01B" w14:textId="77777777" w:rsidR="00FB0F41" w:rsidRPr="00E450AC" w:rsidRDefault="00FB0F41" w:rsidP="00FB0F41">
      <w:pPr>
        <w:pStyle w:val="PL"/>
      </w:pPr>
      <w:r w:rsidRPr="00E450AC">
        <w:t>}</w:t>
      </w:r>
    </w:p>
    <w:p w14:paraId="2124798C" w14:textId="77777777" w:rsidR="00FB0F41" w:rsidRPr="00E450AC" w:rsidRDefault="00FB0F41" w:rsidP="00FB0F41">
      <w:pPr>
        <w:pStyle w:val="PL"/>
      </w:pPr>
    </w:p>
    <w:p w14:paraId="0F57AC41" w14:textId="77777777" w:rsidR="00FB0F41" w:rsidRPr="00E450AC" w:rsidRDefault="00FB0F41" w:rsidP="00FB0F41">
      <w:pPr>
        <w:pStyle w:val="PL"/>
      </w:pPr>
      <w:r w:rsidRPr="00E450AC">
        <w:t xml:space="preserve">SL-SFN-DFN-Offset-r18 ::=               </w:t>
      </w:r>
      <w:r w:rsidRPr="00E450AC">
        <w:rPr>
          <w:color w:val="993366"/>
        </w:rPr>
        <w:t>SEQUENCE</w:t>
      </w:r>
      <w:r w:rsidRPr="00E450AC">
        <w:t xml:space="preserve"> {</w:t>
      </w:r>
    </w:p>
    <w:p w14:paraId="3177FC87" w14:textId="77777777" w:rsidR="00FB0F41" w:rsidRPr="00E450AC" w:rsidRDefault="00FB0F41" w:rsidP="00FB0F41">
      <w:pPr>
        <w:pStyle w:val="PL"/>
      </w:pPr>
      <w:r w:rsidRPr="00E450AC">
        <w:t xml:space="preserve">    sl-FrameOffset-r18                      </w:t>
      </w:r>
      <w:r w:rsidRPr="00E450AC">
        <w:rPr>
          <w:color w:val="993366"/>
        </w:rPr>
        <w:t>INTEGER</w:t>
      </w:r>
      <w:r w:rsidRPr="00E450AC">
        <w:t xml:space="preserve"> (0..1023),</w:t>
      </w:r>
    </w:p>
    <w:p w14:paraId="631F8262" w14:textId="77777777" w:rsidR="00FB0F41" w:rsidRPr="00E450AC" w:rsidRDefault="00FB0F41" w:rsidP="00FB0F41">
      <w:pPr>
        <w:pStyle w:val="PL"/>
      </w:pPr>
      <w:r w:rsidRPr="00E450AC">
        <w:t xml:space="preserve">    sl-SubframeOffset-r18                   </w:t>
      </w:r>
      <w:r w:rsidRPr="00E450AC">
        <w:rPr>
          <w:color w:val="993366"/>
        </w:rPr>
        <w:t>INTEGER</w:t>
      </w:r>
      <w:r w:rsidRPr="00E450AC">
        <w:t xml:space="preserve"> (0..9),</w:t>
      </w:r>
    </w:p>
    <w:p w14:paraId="4AD9E469" w14:textId="77777777" w:rsidR="00FB0F41" w:rsidRPr="00E450AC" w:rsidRDefault="00FB0F41" w:rsidP="00FB0F41">
      <w:pPr>
        <w:pStyle w:val="PL"/>
      </w:pPr>
      <w:r w:rsidRPr="00E450AC">
        <w:t xml:space="preserve">    sl-SlotOffset-r18                       </w:t>
      </w:r>
      <w:r w:rsidRPr="00E450AC">
        <w:rPr>
          <w:color w:val="993366"/>
        </w:rPr>
        <w:t>INTEGER</w:t>
      </w:r>
      <w:r w:rsidRPr="00E450AC">
        <w:t xml:space="preserve"> (0..31)</w:t>
      </w:r>
    </w:p>
    <w:p w14:paraId="241C5ED2" w14:textId="77777777" w:rsidR="00FB0F41" w:rsidRPr="00E450AC" w:rsidRDefault="00FB0F41" w:rsidP="00FB0F41">
      <w:pPr>
        <w:pStyle w:val="PL"/>
      </w:pPr>
      <w:r w:rsidRPr="00E450AC">
        <w:t>}</w:t>
      </w:r>
    </w:p>
    <w:p w14:paraId="6F6E6D7C" w14:textId="77777777" w:rsidR="00FB0F41" w:rsidRPr="00E450AC" w:rsidRDefault="00FB0F41" w:rsidP="00FB0F41">
      <w:pPr>
        <w:pStyle w:val="PL"/>
      </w:pPr>
    </w:p>
    <w:p w14:paraId="7A6B2E05" w14:textId="77777777" w:rsidR="00FB0F41" w:rsidRPr="00E450AC" w:rsidRDefault="00FB0F41" w:rsidP="00FB0F41">
      <w:pPr>
        <w:pStyle w:val="PL"/>
      </w:pPr>
      <w:r w:rsidRPr="00E450AC">
        <w:t xml:space="preserve">SL-SRAP-ConfigPC5-r18 ::=               </w:t>
      </w:r>
      <w:r w:rsidRPr="00E450AC">
        <w:rPr>
          <w:color w:val="993366"/>
        </w:rPr>
        <w:t>SEQUENCE</w:t>
      </w:r>
      <w:r w:rsidRPr="00E450AC">
        <w:t xml:space="preserve"> {</w:t>
      </w:r>
    </w:p>
    <w:p w14:paraId="7CD17F4E" w14:textId="77777777" w:rsidR="00FB0F41" w:rsidRPr="00E450AC" w:rsidRDefault="00FB0F41" w:rsidP="00FB0F41">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0C0DDF88" w14:textId="77777777" w:rsidR="00FB0F41" w:rsidRPr="00E450AC" w:rsidRDefault="00FB0F41" w:rsidP="00FB0F41">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B451231" w14:textId="77777777" w:rsidR="00FB0F41" w:rsidRPr="00E450AC" w:rsidRDefault="00FB0F41" w:rsidP="00FB0F41">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73D79499" w14:textId="77777777" w:rsidR="00FB0F41" w:rsidRPr="00E450AC" w:rsidRDefault="00FB0F41" w:rsidP="00FB0F41">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306CB7A1" w14:textId="77777777" w:rsidR="00FB0F41" w:rsidRPr="00E450AC" w:rsidRDefault="00FB0F41" w:rsidP="00FB0F41">
      <w:pPr>
        <w:pStyle w:val="PL"/>
      </w:pPr>
      <w:r w:rsidRPr="00E450AC">
        <w:t xml:space="preserve">    ...</w:t>
      </w:r>
    </w:p>
    <w:p w14:paraId="55CD73AE" w14:textId="77777777" w:rsidR="00FB0F41" w:rsidRPr="00E450AC" w:rsidRDefault="00FB0F41" w:rsidP="00FB0F41">
      <w:pPr>
        <w:pStyle w:val="PL"/>
      </w:pPr>
      <w:r w:rsidRPr="00E450AC">
        <w:t>}</w:t>
      </w:r>
    </w:p>
    <w:p w14:paraId="45DBAC08" w14:textId="77777777" w:rsidR="00FB0F41" w:rsidRPr="00E450AC" w:rsidRDefault="00FB0F41" w:rsidP="00FB0F41">
      <w:pPr>
        <w:pStyle w:val="PL"/>
      </w:pPr>
    </w:p>
    <w:p w14:paraId="1763963C" w14:textId="77777777" w:rsidR="00FB0F41" w:rsidRPr="00E450AC" w:rsidRDefault="00FB0F41" w:rsidP="00FB0F41">
      <w:pPr>
        <w:pStyle w:val="PL"/>
        <w:rPr>
          <w:color w:val="808080"/>
        </w:rPr>
      </w:pPr>
      <w:r w:rsidRPr="00E450AC">
        <w:rPr>
          <w:color w:val="808080"/>
        </w:rPr>
        <w:t>-- TAG-RRCRECONFIGURATIONSIDELINK-STOP</w:t>
      </w:r>
    </w:p>
    <w:p w14:paraId="628741C7" w14:textId="77777777" w:rsidR="00FB0F41" w:rsidRPr="00E450AC" w:rsidRDefault="00FB0F41" w:rsidP="00FB0F41">
      <w:pPr>
        <w:pStyle w:val="PL"/>
        <w:rPr>
          <w:color w:val="808080"/>
        </w:rPr>
      </w:pPr>
      <w:r w:rsidRPr="00E450AC">
        <w:rPr>
          <w:color w:val="808080"/>
        </w:rPr>
        <w:t>-- ASN1STOP</w:t>
      </w:r>
    </w:p>
    <w:p w14:paraId="79F3622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133A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0983D5" w14:textId="77777777" w:rsidR="00FB0F41" w:rsidRPr="002D3917" w:rsidRDefault="00FB0F41" w:rsidP="00B30F2E">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FB0F41" w:rsidRPr="002D3917" w14:paraId="39D2EC4F" w14:textId="77777777" w:rsidTr="00B30F2E">
        <w:tc>
          <w:tcPr>
            <w:tcW w:w="14173" w:type="dxa"/>
            <w:tcBorders>
              <w:top w:val="single" w:sz="4" w:space="0" w:color="auto"/>
              <w:left w:val="single" w:sz="4" w:space="0" w:color="auto"/>
              <w:bottom w:val="single" w:sz="4" w:space="0" w:color="auto"/>
              <w:right w:val="single" w:sz="4" w:space="0" w:color="auto"/>
            </w:tcBorders>
          </w:tcPr>
          <w:p w14:paraId="75A6DCFC" w14:textId="77777777" w:rsidR="00FB0F41" w:rsidRPr="002D3917" w:rsidRDefault="00FB0F41" w:rsidP="00B30F2E">
            <w:pPr>
              <w:pStyle w:val="TAL"/>
              <w:rPr>
                <w:b/>
                <w:bCs/>
                <w:i/>
                <w:iCs/>
                <w:lang w:eastAsia="sv-SE"/>
              </w:rPr>
            </w:pPr>
            <w:r w:rsidRPr="002D3917">
              <w:rPr>
                <w:b/>
                <w:bCs/>
                <w:i/>
                <w:iCs/>
                <w:lang w:eastAsia="sv-SE"/>
              </w:rPr>
              <w:t>sl-AbsoluteFrequencyPointA</w:t>
            </w:r>
          </w:p>
          <w:p w14:paraId="1D78AEB4" w14:textId="77777777" w:rsidR="00FB0F41" w:rsidRPr="002D3917" w:rsidRDefault="00FB0F41" w:rsidP="00B30F2E">
            <w:pPr>
              <w:pStyle w:val="TAL"/>
              <w:rPr>
                <w:noProof/>
                <w:lang w:eastAsia="sv-SE"/>
              </w:rPr>
            </w:pPr>
            <w:r w:rsidRPr="002D3917">
              <w:rPr>
                <w:lang w:eastAsia="sv-SE"/>
              </w:rPr>
              <w:t>Absolute frequency of the reference resource block (Common RB 0). Its lowest subcarrier is also known as Point A.</w:t>
            </w:r>
          </w:p>
        </w:tc>
      </w:tr>
      <w:tr w:rsidR="00FB0F41" w:rsidRPr="002D3917" w14:paraId="3D12938F" w14:textId="77777777" w:rsidTr="00B30F2E">
        <w:tc>
          <w:tcPr>
            <w:tcW w:w="14173" w:type="dxa"/>
            <w:tcBorders>
              <w:top w:val="single" w:sz="4" w:space="0" w:color="auto"/>
              <w:left w:val="single" w:sz="4" w:space="0" w:color="auto"/>
              <w:bottom w:val="single" w:sz="4" w:space="0" w:color="auto"/>
              <w:right w:val="single" w:sz="4" w:space="0" w:color="auto"/>
            </w:tcBorders>
          </w:tcPr>
          <w:p w14:paraId="6BC06006" w14:textId="77777777" w:rsidR="00FB0F41" w:rsidRPr="002D3917" w:rsidRDefault="00FB0F41" w:rsidP="00B30F2E">
            <w:pPr>
              <w:pStyle w:val="TAL"/>
              <w:rPr>
                <w:b/>
                <w:bCs/>
                <w:i/>
                <w:iCs/>
                <w:lang w:eastAsia="sv-SE"/>
              </w:rPr>
            </w:pPr>
            <w:r w:rsidRPr="002D3917">
              <w:rPr>
                <w:b/>
                <w:bCs/>
                <w:i/>
                <w:iCs/>
                <w:lang w:eastAsia="sv-SE"/>
              </w:rPr>
              <w:t>sl-CarrierToAddModList</w:t>
            </w:r>
          </w:p>
          <w:p w14:paraId="4E30B167" w14:textId="77777777" w:rsidR="00FB0F41" w:rsidRPr="002D3917" w:rsidRDefault="00FB0F41" w:rsidP="00B30F2E">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 corresponding to the frequenc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or corresponding to the frequency in </w:t>
            </w:r>
            <w:r w:rsidRPr="002D3917">
              <w:rPr>
                <w:i/>
                <w:iCs/>
                <w:lang w:eastAsia="sv-SE"/>
              </w:rPr>
              <w:t>sl-PreconfigFreqInfoListSizeExt</w:t>
            </w:r>
            <w:r w:rsidRPr="002D3917">
              <w:rPr>
                <w:lang w:eastAsia="sv-SE"/>
              </w:rPr>
              <w:t xml:space="preserve"> in </w:t>
            </w:r>
            <w:r w:rsidRPr="002D3917">
              <w:rPr>
                <w:i/>
                <w:iCs/>
                <w:lang w:eastAsia="sv-SE"/>
              </w:rPr>
              <w:t>SL-PreconfigurationNR</w:t>
            </w:r>
            <w:r w:rsidRPr="002D3917">
              <w:rPr>
                <w:lang w:eastAsia="sv-SE"/>
              </w:rPr>
              <w:t>.</w:t>
            </w:r>
          </w:p>
        </w:tc>
      </w:tr>
      <w:tr w:rsidR="00FB0F41" w:rsidRPr="002D3917" w14:paraId="06987398" w14:textId="77777777" w:rsidTr="00B30F2E">
        <w:tc>
          <w:tcPr>
            <w:tcW w:w="14173" w:type="dxa"/>
            <w:tcBorders>
              <w:top w:val="single" w:sz="4" w:space="0" w:color="auto"/>
              <w:left w:val="single" w:sz="4" w:space="0" w:color="auto"/>
              <w:bottom w:val="single" w:sz="4" w:space="0" w:color="auto"/>
              <w:right w:val="single" w:sz="4" w:space="0" w:color="auto"/>
            </w:tcBorders>
          </w:tcPr>
          <w:p w14:paraId="0CB3B84F" w14:textId="77777777" w:rsidR="00FB0F41" w:rsidRPr="002D3917" w:rsidRDefault="00FB0F41" w:rsidP="00B30F2E">
            <w:pPr>
              <w:pStyle w:val="TAL"/>
              <w:rPr>
                <w:b/>
                <w:bCs/>
                <w:i/>
                <w:iCs/>
                <w:lang w:eastAsia="sv-SE"/>
              </w:rPr>
            </w:pPr>
            <w:r w:rsidRPr="002D3917">
              <w:rPr>
                <w:b/>
                <w:bCs/>
                <w:i/>
                <w:iCs/>
                <w:lang w:eastAsia="sv-SE"/>
              </w:rPr>
              <w:t>sl-CarrierToReleaseList</w:t>
            </w:r>
          </w:p>
          <w:p w14:paraId="65B25CA1" w14:textId="77777777" w:rsidR="00FB0F41" w:rsidRPr="002D3917" w:rsidRDefault="00FB0F41" w:rsidP="00B30F2E">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FB0F41" w:rsidRPr="002D3917" w14:paraId="16184F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973F4D" w14:textId="77777777" w:rsidR="00FB0F41" w:rsidRPr="002D3917" w:rsidRDefault="00FB0F41" w:rsidP="00B30F2E">
            <w:pPr>
              <w:pStyle w:val="TAL"/>
              <w:rPr>
                <w:b/>
                <w:bCs/>
                <w:i/>
                <w:iCs/>
                <w:lang w:eastAsia="sv-SE"/>
              </w:rPr>
            </w:pPr>
            <w:r w:rsidRPr="002D3917">
              <w:rPr>
                <w:b/>
                <w:bCs/>
                <w:i/>
                <w:iCs/>
                <w:lang w:eastAsia="sv-SE"/>
              </w:rPr>
              <w:t>sl-CSI-RS-FreqAllocation</w:t>
            </w:r>
          </w:p>
          <w:p w14:paraId="42641F79" w14:textId="77777777" w:rsidR="00FB0F41" w:rsidRPr="002D3917" w:rsidRDefault="00FB0F41" w:rsidP="00B30F2E">
            <w:pPr>
              <w:pStyle w:val="TAL"/>
              <w:rPr>
                <w:noProof/>
                <w:lang w:eastAsia="sv-SE"/>
              </w:rPr>
            </w:pPr>
            <w:r w:rsidRPr="002D3917">
              <w:rPr>
                <w:lang w:eastAsia="sv-SE"/>
              </w:rPr>
              <w:t>Indicates the frequency domain position for sidelink CSI-RS.</w:t>
            </w:r>
          </w:p>
        </w:tc>
      </w:tr>
      <w:tr w:rsidR="00FB0F41" w:rsidRPr="002D3917" w14:paraId="56D621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08D97" w14:textId="77777777" w:rsidR="00FB0F41" w:rsidRPr="002D3917" w:rsidRDefault="00FB0F41" w:rsidP="00B30F2E">
            <w:pPr>
              <w:pStyle w:val="TAL"/>
              <w:rPr>
                <w:b/>
                <w:bCs/>
                <w:i/>
                <w:iCs/>
                <w:lang w:eastAsia="sv-SE"/>
              </w:rPr>
            </w:pPr>
            <w:r w:rsidRPr="002D3917">
              <w:rPr>
                <w:b/>
                <w:bCs/>
                <w:i/>
                <w:iCs/>
                <w:lang w:eastAsia="sv-SE"/>
              </w:rPr>
              <w:t>sl-CSI-RS-FirstSymbol</w:t>
            </w:r>
          </w:p>
          <w:p w14:paraId="5364A336" w14:textId="77777777" w:rsidR="00FB0F41" w:rsidRPr="002D3917" w:rsidRDefault="00FB0F41" w:rsidP="00B30F2E">
            <w:pPr>
              <w:pStyle w:val="TAL"/>
              <w:rPr>
                <w:noProof/>
                <w:lang w:eastAsia="sv-SE"/>
              </w:rPr>
            </w:pPr>
            <w:r w:rsidRPr="002D3917">
              <w:rPr>
                <w:lang w:eastAsia="sv-SE"/>
              </w:rPr>
              <w:t>Indicates the position of first symbol of sidelink CSI-RS.</w:t>
            </w:r>
          </w:p>
        </w:tc>
      </w:tr>
      <w:tr w:rsidR="00FB0F41" w:rsidRPr="002D3917" w14:paraId="06DE8BD8" w14:textId="77777777" w:rsidTr="00B30F2E">
        <w:tc>
          <w:tcPr>
            <w:tcW w:w="14173" w:type="dxa"/>
            <w:tcBorders>
              <w:top w:val="single" w:sz="4" w:space="0" w:color="auto"/>
              <w:left w:val="single" w:sz="4" w:space="0" w:color="auto"/>
              <w:bottom w:val="single" w:sz="4" w:space="0" w:color="auto"/>
              <w:right w:val="single" w:sz="4" w:space="0" w:color="auto"/>
            </w:tcBorders>
          </w:tcPr>
          <w:p w14:paraId="6FDB0DAF" w14:textId="77777777" w:rsidR="00FB0F41" w:rsidRPr="002D3917" w:rsidRDefault="00FB0F41" w:rsidP="00B30F2E">
            <w:pPr>
              <w:pStyle w:val="TAL"/>
              <w:rPr>
                <w:b/>
                <w:bCs/>
                <w:i/>
                <w:iCs/>
                <w:lang w:eastAsia="en-GB"/>
              </w:rPr>
            </w:pPr>
            <w:r w:rsidRPr="002D3917">
              <w:rPr>
                <w:b/>
                <w:bCs/>
                <w:i/>
                <w:iCs/>
                <w:lang w:eastAsia="en-GB"/>
              </w:rPr>
              <w:t>sl-DRX-ConfigUC-PC5</w:t>
            </w:r>
          </w:p>
          <w:p w14:paraId="41A8E178" w14:textId="77777777" w:rsidR="00FB0F41" w:rsidRPr="002D3917" w:rsidRDefault="00FB0F41" w:rsidP="00B30F2E">
            <w:pPr>
              <w:pStyle w:val="TAL"/>
              <w:rPr>
                <w:b/>
                <w:bCs/>
                <w:i/>
                <w:iCs/>
                <w:lang w:eastAsia="sv-SE"/>
              </w:rPr>
            </w:pPr>
            <w:r w:rsidRPr="002D3917">
              <w:rPr>
                <w:lang w:eastAsia="en-GB"/>
              </w:rPr>
              <w:t>Indicates the NR sidelink DRX configuration for unicast communication, as specified in TS 38.321 [3]</w:t>
            </w:r>
          </w:p>
        </w:tc>
      </w:tr>
      <w:tr w:rsidR="00FB0F41" w:rsidRPr="002D3917" w14:paraId="1E2E3DED" w14:textId="77777777" w:rsidTr="00B30F2E">
        <w:tc>
          <w:tcPr>
            <w:tcW w:w="14173" w:type="dxa"/>
            <w:tcBorders>
              <w:top w:val="single" w:sz="4" w:space="0" w:color="auto"/>
              <w:left w:val="single" w:sz="4" w:space="0" w:color="auto"/>
              <w:bottom w:val="single" w:sz="4" w:space="0" w:color="auto"/>
              <w:right w:val="single" w:sz="4" w:space="0" w:color="auto"/>
            </w:tcBorders>
          </w:tcPr>
          <w:p w14:paraId="22A78961" w14:textId="77777777" w:rsidR="00FB0F41" w:rsidRPr="002D3917" w:rsidRDefault="00FB0F41" w:rsidP="00B30F2E">
            <w:pPr>
              <w:pStyle w:val="TAL"/>
              <w:rPr>
                <w:rFonts w:cs="Calibri Light"/>
                <w:b/>
                <w:bCs/>
                <w:i/>
                <w:iCs/>
                <w:lang w:eastAsia="en-US"/>
              </w:rPr>
            </w:pPr>
            <w:r w:rsidRPr="002D3917">
              <w:rPr>
                <w:b/>
                <w:bCs/>
                <w:i/>
                <w:iCs/>
              </w:rPr>
              <w:t>sl-LatencyBoundCSI-Report</w:t>
            </w:r>
          </w:p>
          <w:p w14:paraId="104E12A7" w14:textId="77777777" w:rsidR="00FB0F41" w:rsidRPr="002D3917" w:rsidRDefault="00FB0F41" w:rsidP="00B30F2E">
            <w:pPr>
              <w:pStyle w:val="TAL"/>
              <w:rPr>
                <w:b/>
                <w:bCs/>
                <w:i/>
                <w:iCs/>
                <w:lang w:eastAsia="sv-SE"/>
              </w:rPr>
            </w:pPr>
            <w:r w:rsidRPr="002D3917">
              <w:t>Indicates the latency bound of SL CSI report from the associated SL CSI triggering in terms of number of slots.</w:t>
            </w:r>
          </w:p>
        </w:tc>
      </w:tr>
      <w:tr w:rsidR="00FB0F41" w:rsidRPr="002D3917" w14:paraId="671277A4" w14:textId="77777777" w:rsidTr="00B30F2E">
        <w:tc>
          <w:tcPr>
            <w:tcW w:w="14173" w:type="dxa"/>
            <w:tcBorders>
              <w:top w:val="single" w:sz="4" w:space="0" w:color="auto"/>
              <w:left w:val="single" w:sz="4" w:space="0" w:color="auto"/>
              <w:bottom w:val="single" w:sz="4" w:space="0" w:color="auto"/>
              <w:right w:val="single" w:sz="4" w:space="0" w:color="auto"/>
            </w:tcBorders>
          </w:tcPr>
          <w:p w14:paraId="6F0A7BD8" w14:textId="77777777" w:rsidR="00FB0F41" w:rsidRPr="002D3917" w:rsidRDefault="00FB0F41" w:rsidP="00B30F2E">
            <w:pPr>
              <w:pStyle w:val="TAL"/>
              <w:rPr>
                <w:b/>
                <w:bCs/>
                <w:i/>
                <w:iCs/>
              </w:rPr>
            </w:pPr>
            <w:r w:rsidRPr="002D3917">
              <w:rPr>
                <w:b/>
                <w:bCs/>
                <w:i/>
                <w:iCs/>
              </w:rPr>
              <w:t>sl-LatencyBoundIUC-Report</w:t>
            </w:r>
          </w:p>
          <w:p w14:paraId="003E0A01" w14:textId="77777777" w:rsidR="00FB0F41" w:rsidRPr="002D3917" w:rsidRDefault="00FB0F41" w:rsidP="00B30F2E">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FB0F41" w:rsidRPr="002D3917" w14:paraId="39F4FA9D" w14:textId="77777777" w:rsidTr="00B30F2E">
        <w:tc>
          <w:tcPr>
            <w:tcW w:w="14173" w:type="dxa"/>
            <w:tcBorders>
              <w:top w:val="single" w:sz="4" w:space="0" w:color="auto"/>
              <w:left w:val="single" w:sz="4" w:space="0" w:color="auto"/>
              <w:bottom w:val="single" w:sz="4" w:space="0" w:color="auto"/>
              <w:right w:val="single" w:sz="4" w:space="0" w:color="auto"/>
            </w:tcBorders>
          </w:tcPr>
          <w:p w14:paraId="4A84C005" w14:textId="77777777" w:rsidR="00FB0F41" w:rsidRPr="002D3917" w:rsidRDefault="00FB0F41" w:rsidP="00B30F2E">
            <w:pPr>
              <w:pStyle w:val="TAL"/>
              <w:rPr>
                <w:b/>
                <w:bCs/>
                <w:i/>
                <w:iCs/>
                <w:lang w:eastAsia="en-GB"/>
              </w:rPr>
            </w:pPr>
            <w:r w:rsidRPr="002D3917">
              <w:rPr>
                <w:b/>
                <w:bCs/>
                <w:i/>
                <w:iCs/>
              </w:rPr>
              <w:t>sl-LocalID-PairToAddModList</w:t>
            </w:r>
          </w:p>
          <w:p w14:paraId="61C76831" w14:textId="77777777" w:rsidR="00FB0F41" w:rsidRPr="002D3917" w:rsidRDefault="00FB0F41" w:rsidP="00B30F2E">
            <w:pPr>
              <w:pStyle w:val="TAL"/>
              <w:rPr>
                <w:b/>
                <w:bCs/>
                <w:i/>
                <w:iCs/>
              </w:rPr>
            </w:pPr>
            <w:r w:rsidRPr="002D3917">
              <w:t>Indicate a list of local ID pair which is assigned for one end-to-end PC5 connection by the L2 U2U Relay UE.</w:t>
            </w:r>
          </w:p>
        </w:tc>
      </w:tr>
      <w:tr w:rsidR="00FB0F41" w:rsidRPr="002D3917" w14:paraId="780A4E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F3893" w14:textId="77777777" w:rsidR="00FB0F41" w:rsidRPr="002D3917" w:rsidRDefault="00FB0F41" w:rsidP="00B30F2E">
            <w:pPr>
              <w:pStyle w:val="TAL"/>
              <w:rPr>
                <w:b/>
                <w:bCs/>
                <w:i/>
                <w:iCs/>
                <w:lang w:eastAsia="sv-SE"/>
              </w:rPr>
            </w:pPr>
            <w:r w:rsidRPr="002D3917">
              <w:rPr>
                <w:b/>
                <w:bCs/>
                <w:i/>
                <w:iCs/>
                <w:lang w:eastAsia="sv-SE"/>
              </w:rPr>
              <w:t>sl-LogicalChannelIdentity</w:t>
            </w:r>
          </w:p>
          <w:p w14:paraId="426A0338" w14:textId="77777777" w:rsidR="00FB0F41" w:rsidRPr="002D3917" w:rsidRDefault="00FB0F41" w:rsidP="00B30F2E">
            <w:pPr>
              <w:pStyle w:val="TAL"/>
              <w:rPr>
                <w:bCs/>
                <w:noProof/>
                <w:lang w:eastAsia="en-GB"/>
              </w:rPr>
            </w:pPr>
            <w:r w:rsidRPr="002D3917">
              <w:rPr>
                <w:lang w:eastAsia="sv-SE"/>
              </w:rPr>
              <w:t>Indicates the identity of the sidelink logical channel, as specified in TS 38.321 [3], clause 6.2.4.</w:t>
            </w:r>
            <w:r w:rsidRPr="002D3917">
              <w:t xml:space="preserve"> </w:t>
            </w:r>
            <w:r w:rsidRPr="002D3917">
              <w:rPr>
                <w:lang w:eastAsia="sv-SE"/>
              </w:rPr>
              <w:t xml:space="preserve">If the </w:t>
            </w:r>
            <w:r w:rsidRPr="002D3917">
              <w:rPr>
                <w:i/>
                <w:iCs/>
                <w:lang w:eastAsia="sv-SE"/>
              </w:rPr>
              <w:t>sl-LogicalChannelIdentity-v1800</w:t>
            </w:r>
            <w:r w:rsidRPr="002D3917">
              <w:rPr>
                <w:lang w:eastAsia="sv-SE"/>
              </w:rPr>
              <w:t xml:space="preserve"> is present, the UE shall ignore the </w:t>
            </w:r>
            <w:r w:rsidRPr="002D3917">
              <w:rPr>
                <w:i/>
                <w:iCs/>
                <w:lang w:eastAsia="sv-SE"/>
              </w:rPr>
              <w:t>sl-LogicalChannelIndentity-r16</w:t>
            </w:r>
            <w:r w:rsidRPr="002D3917">
              <w:rPr>
                <w:lang w:eastAsia="sv-SE"/>
              </w:rPr>
              <w:t xml:space="preserve"> field.</w:t>
            </w:r>
          </w:p>
        </w:tc>
      </w:tr>
      <w:tr w:rsidR="00FB0F41" w:rsidRPr="002D3917" w14:paraId="01D66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00963" w14:textId="77777777" w:rsidR="00FB0F41" w:rsidRPr="002D3917" w:rsidRDefault="00FB0F41" w:rsidP="00B30F2E">
            <w:pPr>
              <w:pStyle w:val="TAL"/>
              <w:rPr>
                <w:b/>
                <w:bCs/>
                <w:i/>
                <w:iCs/>
                <w:lang w:eastAsia="sv-SE"/>
              </w:rPr>
            </w:pPr>
            <w:r w:rsidRPr="002D3917">
              <w:rPr>
                <w:b/>
                <w:bCs/>
                <w:i/>
                <w:iCs/>
                <w:lang w:eastAsia="sv-SE"/>
              </w:rPr>
              <w:t>sl-MappedQoS-FlowsToAddList</w:t>
            </w:r>
          </w:p>
          <w:p w14:paraId="6B24E79D" w14:textId="77777777" w:rsidR="00FB0F41" w:rsidRPr="002D3917" w:rsidRDefault="00FB0F41" w:rsidP="00B30F2E">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16B7E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E0C03" w14:textId="77777777" w:rsidR="00FB0F41" w:rsidRPr="002D3917" w:rsidRDefault="00FB0F41" w:rsidP="00B30F2E">
            <w:pPr>
              <w:pStyle w:val="TAL"/>
              <w:rPr>
                <w:b/>
                <w:bCs/>
                <w:i/>
                <w:iCs/>
                <w:lang w:eastAsia="sv-SE"/>
              </w:rPr>
            </w:pPr>
            <w:r w:rsidRPr="002D3917">
              <w:rPr>
                <w:b/>
                <w:bCs/>
                <w:i/>
                <w:iCs/>
                <w:lang w:eastAsia="sv-SE"/>
              </w:rPr>
              <w:t>sl-MappedQoS-FlowsToReleaseList</w:t>
            </w:r>
          </w:p>
          <w:p w14:paraId="767F8FAD" w14:textId="77777777" w:rsidR="00FB0F41" w:rsidRPr="002D3917" w:rsidRDefault="00FB0F41" w:rsidP="00B30F2E">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5B0DA5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AF8E3" w14:textId="77777777" w:rsidR="00FB0F41" w:rsidRPr="002D3917" w:rsidRDefault="00FB0F41" w:rsidP="00B30F2E">
            <w:pPr>
              <w:pStyle w:val="TAL"/>
              <w:rPr>
                <w:b/>
                <w:bCs/>
                <w:i/>
                <w:iCs/>
                <w:lang w:eastAsia="sv-SE"/>
              </w:rPr>
            </w:pPr>
            <w:r w:rsidRPr="002D3917">
              <w:rPr>
                <w:b/>
                <w:bCs/>
                <w:i/>
                <w:iCs/>
                <w:lang w:eastAsia="sv-SE"/>
              </w:rPr>
              <w:t>sl-MeasConfig</w:t>
            </w:r>
          </w:p>
          <w:p w14:paraId="2DCAE05A" w14:textId="77777777" w:rsidR="00FB0F41" w:rsidRPr="002D3917" w:rsidRDefault="00FB0F41" w:rsidP="00B30F2E">
            <w:pPr>
              <w:pStyle w:val="TAL"/>
              <w:rPr>
                <w:lang w:eastAsia="sv-SE"/>
              </w:rPr>
            </w:pPr>
            <w:r w:rsidRPr="002D3917">
              <w:rPr>
                <w:lang w:eastAsia="sv-SE"/>
              </w:rPr>
              <w:t>Indicates the sidelink measurement configuration for the unicast destination.</w:t>
            </w:r>
          </w:p>
        </w:tc>
      </w:tr>
      <w:tr w:rsidR="00FB0F41" w:rsidRPr="002D3917" w14:paraId="56CA4743" w14:textId="77777777" w:rsidTr="00B30F2E">
        <w:tc>
          <w:tcPr>
            <w:tcW w:w="14173" w:type="dxa"/>
            <w:tcBorders>
              <w:top w:val="single" w:sz="4" w:space="0" w:color="auto"/>
              <w:left w:val="single" w:sz="4" w:space="0" w:color="auto"/>
              <w:bottom w:val="single" w:sz="4" w:space="0" w:color="auto"/>
              <w:right w:val="single" w:sz="4" w:space="0" w:color="auto"/>
            </w:tcBorders>
          </w:tcPr>
          <w:p w14:paraId="35A25427" w14:textId="77777777" w:rsidR="00FB0F41" w:rsidRPr="002D3917" w:rsidRDefault="00FB0F41" w:rsidP="00B30F2E">
            <w:pPr>
              <w:pStyle w:val="TAL"/>
              <w:rPr>
                <w:b/>
                <w:bCs/>
                <w:i/>
                <w:iCs/>
                <w:lang w:eastAsia="sv-SE"/>
              </w:rPr>
            </w:pPr>
            <w:r w:rsidRPr="002D3917">
              <w:rPr>
                <w:b/>
                <w:bCs/>
                <w:i/>
                <w:iCs/>
                <w:lang w:eastAsia="sv-SE"/>
              </w:rPr>
              <w:t>sl-OffsetToCarrier</w:t>
            </w:r>
          </w:p>
          <w:p w14:paraId="2F832FB7" w14:textId="77777777" w:rsidR="00FB0F41" w:rsidRPr="002D3917" w:rsidRDefault="00FB0F41" w:rsidP="00B30F2E">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79A78955" w14:textId="77777777" w:rsidTr="00B30F2E">
        <w:tc>
          <w:tcPr>
            <w:tcW w:w="14173" w:type="dxa"/>
            <w:tcBorders>
              <w:top w:val="single" w:sz="4" w:space="0" w:color="auto"/>
              <w:left w:val="single" w:sz="4" w:space="0" w:color="auto"/>
              <w:bottom w:val="single" w:sz="4" w:space="0" w:color="auto"/>
              <w:right w:val="single" w:sz="4" w:space="0" w:color="auto"/>
            </w:tcBorders>
          </w:tcPr>
          <w:p w14:paraId="291CAFA1" w14:textId="77777777" w:rsidR="00FB0F41" w:rsidRPr="002D3917" w:rsidRDefault="00FB0F41" w:rsidP="00B30F2E">
            <w:pPr>
              <w:pStyle w:val="TAL"/>
              <w:rPr>
                <w:b/>
                <w:bCs/>
                <w:i/>
                <w:iCs/>
                <w:lang w:eastAsia="en-GB"/>
              </w:rPr>
            </w:pPr>
            <w:r w:rsidRPr="002D3917">
              <w:rPr>
                <w:b/>
                <w:bCs/>
                <w:i/>
                <w:iCs/>
                <w:lang w:eastAsia="en-GB"/>
              </w:rPr>
              <w:t>sl-OutOfOrderDelivery</w:t>
            </w:r>
          </w:p>
          <w:p w14:paraId="4C8A889B" w14:textId="77777777" w:rsidR="00FB0F41" w:rsidRPr="002D3917" w:rsidRDefault="00FB0F41" w:rsidP="00B30F2E">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FB0F41" w:rsidRPr="002D3917" w14:paraId="6F3F3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C78B7" w14:textId="77777777" w:rsidR="00FB0F41" w:rsidRPr="002D3917" w:rsidRDefault="00FB0F41" w:rsidP="00B30F2E">
            <w:pPr>
              <w:pStyle w:val="TAL"/>
              <w:rPr>
                <w:b/>
                <w:bCs/>
                <w:i/>
                <w:iCs/>
                <w:lang w:eastAsia="sv-SE"/>
              </w:rPr>
            </w:pPr>
            <w:r w:rsidRPr="002D3917">
              <w:rPr>
                <w:b/>
                <w:bCs/>
                <w:i/>
                <w:iCs/>
                <w:lang w:eastAsia="sv-SE"/>
              </w:rPr>
              <w:t>sl-PDCP-SN-Size</w:t>
            </w:r>
          </w:p>
          <w:p w14:paraId="2FBFE19E" w14:textId="77777777" w:rsidR="00FB0F41" w:rsidRPr="002D3917" w:rsidRDefault="00FB0F41" w:rsidP="00B30F2E">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FB0F41" w:rsidRPr="002D3917" w14:paraId="1553B1C1" w14:textId="77777777" w:rsidTr="00B30F2E">
        <w:tc>
          <w:tcPr>
            <w:tcW w:w="14173" w:type="dxa"/>
            <w:tcBorders>
              <w:top w:val="single" w:sz="4" w:space="0" w:color="auto"/>
              <w:left w:val="single" w:sz="4" w:space="0" w:color="auto"/>
              <w:bottom w:val="single" w:sz="4" w:space="0" w:color="auto"/>
              <w:right w:val="single" w:sz="4" w:space="0" w:color="auto"/>
            </w:tcBorders>
          </w:tcPr>
          <w:p w14:paraId="67E4D872" w14:textId="77777777" w:rsidR="00FB0F41" w:rsidRPr="002D3917" w:rsidRDefault="00FB0F41" w:rsidP="00B30F2E">
            <w:pPr>
              <w:pStyle w:val="TAL"/>
              <w:rPr>
                <w:b/>
                <w:bCs/>
                <w:i/>
                <w:iCs/>
              </w:rPr>
            </w:pPr>
            <w:r w:rsidRPr="002D3917">
              <w:rPr>
                <w:b/>
                <w:bCs/>
                <w:i/>
                <w:iCs/>
              </w:rPr>
              <w:t>sl-Resetconfig</w:t>
            </w:r>
          </w:p>
          <w:p w14:paraId="51506C33" w14:textId="77777777" w:rsidR="00FB0F41" w:rsidRPr="002D3917" w:rsidRDefault="00FB0F41" w:rsidP="00B30F2E">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FB0F41" w:rsidRPr="002D3917" w14:paraId="329B481E" w14:textId="77777777" w:rsidTr="00B30F2E">
        <w:tc>
          <w:tcPr>
            <w:tcW w:w="14173" w:type="dxa"/>
            <w:tcBorders>
              <w:top w:val="single" w:sz="4" w:space="0" w:color="auto"/>
              <w:left w:val="single" w:sz="4" w:space="0" w:color="auto"/>
              <w:bottom w:val="single" w:sz="4" w:space="0" w:color="auto"/>
              <w:right w:val="single" w:sz="4" w:space="0" w:color="auto"/>
            </w:tcBorders>
          </w:tcPr>
          <w:p w14:paraId="46D6E8B1" w14:textId="77777777" w:rsidR="00FB0F41" w:rsidRPr="002D3917" w:rsidRDefault="00FB0F41" w:rsidP="00B30F2E">
            <w:pPr>
              <w:pStyle w:val="TAL"/>
              <w:rPr>
                <w:b/>
                <w:bCs/>
                <w:i/>
                <w:iCs/>
                <w:lang w:eastAsia="sv-SE"/>
              </w:rPr>
            </w:pPr>
            <w:r w:rsidRPr="002D3917">
              <w:rPr>
                <w:b/>
                <w:bCs/>
                <w:i/>
                <w:iCs/>
                <w:lang w:eastAsia="sv-SE"/>
              </w:rPr>
              <w:t>sl-RLC-BearerToAddModList</w:t>
            </w:r>
          </w:p>
          <w:p w14:paraId="3DA9B541" w14:textId="77777777" w:rsidR="00FB0F41" w:rsidRPr="002D3917" w:rsidRDefault="00FB0F41" w:rsidP="00B30F2E">
            <w:pPr>
              <w:pStyle w:val="TAL"/>
              <w:rPr>
                <w:b/>
                <w:bCs/>
                <w:i/>
                <w:iCs/>
              </w:rPr>
            </w:pPr>
            <w:r w:rsidRPr="002D3917">
              <w:rPr>
                <w:lang w:eastAsia="sv-SE"/>
              </w:rPr>
              <w:t xml:space="preserve">Indicate the additional Sidelink RLC bearer to be added / modified for the configured sidelink </w:t>
            </w:r>
            <w:r w:rsidRPr="002D3917">
              <w:rPr>
                <w:rFonts w:eastAsia="DengXian"/>
                <w:lang w:eastAsia="zh-CN"/>
              </w:rPr>
              <w:t>SRB/</w:t>
            </w:r>
            <w:r w:rsidRPr="002D3917">
              <w:rPr>
                <w:lang w:eastAsia="sv-SE"/>
              </w:rPr>
              <w:t>DRB.</w:t>
            </w:r>
          </w:p>
        </w:tc>
      </w:tr>
      <w:tr w:rsidR="00FB0F41" w:rsidRPr="002D3917" w14:paraId="38F049AA" w14:textId="77777777" w:rsidTr="00B30F2E">
        <w:tc>
          <w:tcPr>
            <w:tcW w:w="14173" w:type="dxa"/>
            <w:tcBorders>
              <w:top w:val="single" w:sz="4" w:space="0" w:color="auto"/>
              <w:left w:val="single" w:sz="4" w:space="0" w:color="auto"/>
              <w:bottom w:val="single" w:sz="4" w:space="0" w:color="auto"/>
              <w:right w:val="single" w:sz="4" w:space="0" w:color="auto"/>
            </w:tcBorders>
          </w:tcPr>
          <w:p w14:paraId="0A2A8802" w14:textId="77777777" w:rsidR="00FB0F41" w:rsidRPr="002D3917" w:rsidRDefault="00FB0F41" w:rsidP="00B30F2E">
            <w:pPr>
              <w:pStyle w:val="TAL"/>
              <w:rPr>
                <w:b/>
                <w:bCs/>
                <w:i/>
                <w:iCs/>
                <w:lang w:eastAsia="sv-SE"/>
              </w:rPr>
            </w:pPr>
            <w:r w:rsidRPr="002D3917">
              <w:rPr>
                <w:b/>
                <w:bCs/>
                <w:i/>
                <w:iCs/>
                <w:lang w:eastAsia="sv-SE"/>
              </w:rPr>
              <w:t>sl-RLC-BearerToReleaseList</w:t>
            </w:r>
          </w:p>
          <w:p w14:paraId="1CB077CA" w14:textId="77777777" w:rsidR="00FB0F41" w:rsidRPr="002D3917" w:rsidRDefault="00FB0F41" w:rsidP="00B30F2E">
            <w:pPr>
              <w:pStyle w:val="TAL"/>
              <w:rPr>
                <w:b/>
                <w:bCs/>
                <w:i/>
                <w:iCs/>
              </w:rPr>
            </w:pPr>
            <w:r w:rsidRPr="002D3917">
              <w:rPr>
                <w:lang w:eastAsia="sv-SE"/>
              </w:rPr>
              <w:t xml:space="preserve">Indicate the additional Sidelink RLC bearer to be released for the configured sidelink </w:t>
            </w:r>
            <w:r w:rsidRPr="002D3917">
              <w:rPr>
                <w:rFonts w:eastAsia="DengXian"/>
                <w:lang w:eastAsia="zh-CN"/>
              </w:rPr>
              <w:t>SRB/</w:t>
            </w:r>
            <w:r w:rsidRPr="002D3917">
              <w:rPr>
                <w:lang w:eastAsia="sv-SE"/>
              </w:rPr>
              <w:t>DRB.</w:t>
            </w:r>
          </w:p>
        </w:tc>
      </w:tr>
      <w:tr w:rsidR="00FB0F41" w:rsidRPr="002D3917" w14:paraId="697549E6" w14:textId="77777777" w:rsidTr="00B30F2E">
        <w:tc>
          <w:tcPr>
            <w:tcW w:w="14173" w:type="dxa"/>
            <w:tcBorders>
              <w:top w:val="single" w:sz="4" w:space="0" w:color="auto"/>
              <w:left w:val="single" w:sz="4" w:space="0" w:color="auto"/>
              <w:bottom w:val="single" w:sz="4" w:space="0" w:color="auto"/>
              <w:right w:val="single" w:sz="4" w:space="0" w:color="auto"/>
            </w:tcBorders>
          </w:tcPr>
          <w:p w14:paraId="7546CAF5" w14:textId="77777777" w:rsidR="00FB0F41" w:rsidRPr="002D3917" w:rsidRDefault="00FB0F41" w:rsidP="00B30F2E">
            <w:pPr>
              <w:pStyle w:val="TAL"/>
              <w:rPr>
                <w:b/>
                <w:bCs/>
                <w:i/>
                <w:iCs/>
                <w:lang w:eastAsia="en-GB"/>
              </w:rPr>
            </w:pPr>
            <w:r w:rsidRPr="002D3917">
              <w:rPr>
                <w:b/>
                <w:bCs/>
                <w:i/>
                <w:iCs/>
                <w:lang w:eastAsia="en-GB"/>
              </w:rPr>
              <w:t>sl-SDAP-Header</w:t>
            </w:r>
          </w:p>
          <w:p w14:paraId="37E50ECB" w14:textId="77777777" w:rsidR="00FB0F41" w:rsidRPr="002D3917" w:rsidRDefault="00FB0F41" w:rsidP="00B30F2E">
            <w:pPr>
              <w:pStyle w:val="TAL"/>
              <w:rPr>
                <w:lang w:eastAsia="sv-SE"/>
              </w:rPr>
            </w:pPr>
            <w:r w:rsidRPr="002D3917">
              <w:rPr>
                <w:lang w:eastAsia="en-GB"/>
              </w:rPr>
              <w:t>Indicates whether or not a SDAP header is present on this sidelink DRB.</w:t>
            </w:r>
          </w:p>
        </w:tc>
      </w:tr>
      <w:tr w:rsidR="00FB0F41" w:rsidRPr="002D3917" w14:paraId="0F4D45AE" w14:textId="77777777" w:rsidTr="00B30F2E">
        <w:tc>
          <w:tcPr>
            <w:tcW w:w="14173" w:type="dxa"/>
            <w:tcBorders>
              <w:top w:val="single" w:sz="4" w:space="0" w:color="auto"/>
              <w:left w:val="single" w:sz="4" w:space="0" w:color="auto"/>
              <w:bottom w:val="single" w:sz="4" w:space="0" w:color="auto"/>
              <w:right w:val="single" w:sz="4" w:space="0" w:color="auto"/>
            </w:tcBorders>
          </w:tcPr>
          <w:p w14:paraId="53A0F9AF" w14:textId="77777777" w:rsidR="00FB0F41" w:rsidRPr="002D3917" w:rsidRDefault="00FB0F41" w:rsidP="00B30F2E">
            <w:pPr>
              <w:pStyle w:val="TAL"/>
              <w:rPr>
                <w:rFonts w:eastAsia="SimSun"/>
                <w:b/>
                <w:bCs/>
                <w:i/>
                <w:iCs/>
                <w:lang w:eastAsia="zh-CN"/>
              </w:rPr>
            </w:pPr>
            <w:r w:rsidRPr="002D3917">
              <w:rPr>
                <w:rFonts w:eastAsia="SimSun"/>
                <w:b/>
                <w:bCs/>
                <w:i/>
                <w:iCs/>
                <w:lang w:eastAsia="zh-CN"/>
              </w:rPr>
              <w:lastRenderedPageBreak/>
              <w:t>sl-SFN-DFN-Offset</w:t>
            </w:r>
          </w:p>
          <w:p w14:paraId="61979573" w14:textId="77777777" w:rsidR="00FB0F41" w:rsidRPr="002D3917" w:rsidRDefault="00FB0F41" w:rsidP="00B30F2E">
            <w:pPr>
              <w:pStyle w:val="TAL"/>
              <w:rPr>
                <w:b/>
                <w:bCs/>
                <w:i/>
                <w:iCs/>
                <w:lang w:eastAsia="en-GB"/>
              </w:rPr>
            </w:pPr>
            <w:r w:rsidRPr="002D3917">
              <w:rPr>
                <w:rFonts w:eastAsia="SimSun"/>
                <w:lang w:eastAsia="zh-CN"/>
              </w:rPr>
              <w:t>Indicates the SFN-DFN offset to be used for determining the SFN timeline based on the DFN timeline.</w:t>
            </w:r>
          </w:p>
        </w:tc>
      </w:tr>
      <w:tr w:rsidR="00FB0F41" w:rsidRPr="002D3917" w14:paraId="787FB570" w14:textId="77777777" w:rsidTr="00B30F2E">
        <w:tc>
          <w:tcPr>
            <w:tcW w:w="14173" w:type="dxa"/>
            <w:tcBorders>
              <w:top w:val="single" w:sz="4" w:space="0" w:color="auto"/>
              <w:left w:val="single" w:sz="4" w:space="0" w:color="auto"/>
              <w:bottom w:val="single" w:sz="4" w:space="0" w:color="auto"/>
              <w:right w:val="single" w:sz="4" w:space="0" w:color="auto"/>
            </w:tcBorders>
          </w:tcPr>
          <w:p w14:paraId="2276E314" w14:textId="77777777" w:rsidR="00FB0F41" w:rsidRPr="002D3917" w:rsidRDefault="00FB0F41" w:rsidP="00B30F2E">
            <w:pPr>
              <w:pStyle w:val="TAL"/>
              <w:rPr>
                <w:b/>
                <w:bCs/>
                <w:i/>
                <w:iCs/>
                <w:lang w:eastAsia="sv-SE"/>
              </w:rPr>
            </w:pPr>
            <w:r w:rsidRPr="002D3917">
              <w:rPr>
                <w:b/>
                <w:bCs/>
                <w:i/>
                <w:iCs/>
                <w:lang w:eastAsia="sv-SE"/>
              </w:rPr>
              <w:t>sl-SRB-IdentityWithDuplication</w:t>
            </w:r>
          </w:p>
          <w:p w14:paraId="45F238F4" w14:textId="77777777" w:rsidR="00FB0F41" w:rsidRPr="002D3917" w:rsidRDefault="00FB0F41" w:rsidP="00B30F2E">
            <w:pPr>
              <w:pStyle w:val="TAL"/>
              <w:rPr>
                <w:rFonts w:eastAsia="SimSun"/>
                <w:b/>
                <w:bCs/>
                <w:i/>
                <w:iCs/>
                <w:lang w:eastAsia="zh-CN"/>
              </w:rPr>
            </w:pPr>
            <w:r w:rsidRPr="002D3917">
              <w:rPr>
                <w:lang w:eastAsia="sv-SE"/>
              </w:rPr>
              <w:t>Indicate the sidelink SRB for which duplication is configured.</w:t>
            </w:r>
          </w:p>
        </w:tc>
      </w:tr>
      <w:tr w:rsidR="00FB0F41" w:rsidRPr="002D3917" w14:paraId="521E9CB8" w14:textId="77777777" w:rsidTr="00B30F2E">
        <w:tc>
          <w:tcPr>
            <w:tcW w:w="14173" w:type="dxa"/>
            <w:tcBorders>
              <w:top w:val="single" w:sz="4" w:space="0" w:color="auto"/>
              <w:left w:val="single" w:sz="4" w:space="0" w:color="auto"/>
              <w:bottom w:val="single" w:sz="4" w:space="0" w:color="auto"/>
              <w:right w:val="single" w:sz="4" w:space="0" w:color="auto"/>
            </w:tcBorders>
          </w:tcPr>
          <w:p w14:paraId="566090DB" w14:textId="77777777" w:rsidR="00FB0F41" w:rsidRPr="002D3917" w:rsidRDefault="00FB0F41" w:rsidP="00B30F2E">
            <w:pPr>
              <w:pStyle w:val="TAL"/>
              <w:rPr>
                <w:b/>
                <w:i/>
                <w:lang w:eastAsia="en-GB"/>
              </w:rPr>
            </w:pPr>
            <w:r w:rsidRPr="002D3917">
              <w:rPr>
                <w:b/>
                <w:i/>
                <w:lang w:eastAsia="en-GB"/>
              </w:rPr>
              <w:t>slrb-PC5-ConfigIndex</w:t>
            </w:r>
          </w:p>
          <w:p w14:paraId="51A21579" w14:textId="77777777" w:rsidR="00FB0F41" w:rsidRPr="002D3917" w:rsidRDefault="00FB0F41" w:rsidP="00B30F2E">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7B6F2FE8" w14:textId="77777777" w:rsidR="00FB0F41" w:rsidRPr="002D3917" w:rsidRDefault="00FB0F41" w:rsidP="00FB0F4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D5B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8DDB27" w14:textId="77777777" w:rsidR="00FB0F41" w:rsidRPr="002D3917" w:rsidRDefault="00FB0F41" w:rsidP="00B30F2E">
            <w:pPr>
              <w:pStyle w:val="TAH"/>
              <w:rPr>
                <w:lang w:eastAsia="sv-SE"/>
              </w:rPr>
            </w:pPr>
            <w:r w:rsidRPr="002D3917">
              <w:rPr>
                <w:i/>
                <w:lang w:eastAsia="sv-SE"/>
              </w:rPr>
              <w:t xml:space="preserve">SL-SRAP-ConfigPC5 </w:t>
            </w:r>
            <w:r w:rsidRPr="002D3917">
              <w:rPr>
                <w:lang w:eastAsia="sv-SE"/>
              </w:rPr>
              <w:t>field descriptions</w:t>
            </w:r>
          </w:p>
        </w:tc>
      </w:tr>
      <w:tr w:rsidR="00FB0F41" w:rsidRPr="002D3917" w14:paraId="0963C1E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478DF4" w14:textId="77777777" w:rsidR="00FB0F41" w:rsidRPr="002D3917" w:rsidRDefault="00FB0F41" w:rsidP="00B30F2E">
            <w:pPr>
              <w:pStyle w:val="TAL"/>
              <w:rPr>
                <w:b/>
                <w:i/>
                <w:lang w:eastAsia="en-GB"/>
              </w:rPr>
            </w:pPr>
            <w:r w:rsidRPr="002D3917">
              <w:rPr>
                <w:b/>
                <w:i/>
                <w:lang w:eastAsia="en-GB"/>
              </w:rPr>
              <w:t>sl-RemoteUE-LocalIdentity</w:t>
            </w:r>
          </w:p>
          <w:p w14:paraId="751D8AD3" w14:textId="77777777" w:rsidR="00FB0F41" w:rsidRPr="002D3917" w:rsidRDefault="00FB0F41" w:rsidP="00B30F2E">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FB0F41" w:rsidRPr="002D3917" w14:paraId="48BEE49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12A17E" w14:textId="77777777" w:rsidR="00FB0F41" w:rsidRPr="002D3917" w:rsidRDefault="00FB0F41" w:rsidP="00B30F2E">
            <w:pPr>
              <w:pStyle w:val="TAL"/>
              <w:rPr>
                <w:b/>
                <w:i/>
                <w:lang w:eastAsia="en-GB"/>
              </w:rPr>
            </w:pPr>
            <w:r w:rsidRPr="002D3917">
              <w:rPr>
                <w:b/>
                <w:i/>
                <w:lang w:eastAsia="en-GB"/>
              </w:rPr>
              <w:t>sl-RemoteUE-L2Identity</w:t>
            </w:r>
          </w:p>
          <w:p w14:paraId="0CCA522B" w14:textId="77777777" w:rsidR="00FB0F41" w:rsidRPr="002D3917" w:rsidRDefault="00FB0F41" w:rsidP="00B30F2E">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FB0F41" w:rsidRPr="002D3917" w14:paraId="5C9292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54F5DC" w14:textId="77777777" w:rsidR="00FB0F41" w:rsidRPr="002D3917" w:rsidRDefault="00FB0F41" w:rsidP="00B30F2E">
            <w:pPr>
              <w:pStyle w:val="TAL"/>
              <w:rPr>
                <w:b/>
                <w:i/>
                <w:lang w:eastAsia="en-GB"/>
              </w:rPr>
            </w:pPr>
            <w:r w:rsidRPr="002D3917">
              <w:rPr>
                <w:b/>
                <w:i/>
                <w:lang w:eastAsia="en-GB"/>
              </w:rPr>
              <w:t>sl-PeerRemoteUE-LocalIdentity</w:t>
            </w:r>
          </w:p>
          <w:p w14:paraId="7C68D3CE" w14:textId="77777777" w:rsidR="00FB0F41" w:rsidRPr="002D3917" w:rsidRDefault="00FB0F41" w:rsidP="00B30F2E">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FB0F41" w:rsidRPr="002D3917" w14:paraId="3D609C3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12C972" w14:textId="77777777" w:rsidR="00FB0F41" w:rsidRPr="002D3917" w:rsidRDefault="00FB0F41" w:rsidP="00B30F2E">
            <w:pPr>
              <w:pStyle w:val="TAL"/>
              <w:rPr>
                <w:b/>
                <w:i/>
                <w:lang w:eastAsia="en-GB"/>
              </w:rPr>
            </w:pPr>
            <w:r w:rsidRPr="002D3917">
              <w:rPr>
                <w:b/>
                <w:i/>
                <w:lang w:eastAsia="en-GB"/>
              </w:rPr>
              <w:t>sl-PeerRemoteUE-L2Identity</w:t>
            </w:r>
          </w:p>
          <w:p w14:paraId="31C71440" w14:textId="77777777" w:rsidR="00FB0F41" w:rsidRPr="002D3917" w:rsidRDefault="00FB0F41" w:rsidP="00B30F2E">
            <w:pPr>
              <w:pStyle w:val="TAL"/>
              <w:rPr>
                <w:lang w:eastAsia="en-GB"/>
              </w:rPr>
            </w:pPr>
            <w:r w:rsidRPr="002D3917">
              <w:rPr>
                <w:lang w:eastAsia="en-GB"/>
              </w:rPr>
              <w:t xml:space="preserve">Indicates the destination </w:t>
            </w:r>
            <w:r w:rsidRPr="002D3917">
              <w:rPr>
                <w:lang w:eastAsia="zh-CN"/>
              </w:rPr>
              <w:t>L2</w:t>
            </w:r>
            <w:r w:rsidRPr="002D3917">
              <w:rPr>
                <w:lang w:eastAsia="en-GB"/>
              </w:rPr>
              <w:t xml:space="preserve"> ID identifying the peer L2 U2U Remote UE as specified in </w:t>
            </w:r>
            <w:r w:rsidRPr="002D3917">
              <w:rPr>
                <w:rFonts w:eastAsia="SimSun"/>
                <w:lang w:eastAsia="zh-CN"/>
              </w:rPr>
              <w:t>TS 23.304 [65]</w:t>
            </w:r>
            <w:r w:rsidRPr="002D3917">
              <w:rPr>
                <w:lang w:eastAsia="en-GB"/>
              </w:rPr>
              <w:t>.</w:t>
            </w:r>
          </w:p>
        </w:tc>
      </w:tr>
    </w:tbl>
    <w:p w14:paraId="3E55AFF7" w14:textId="77777777" w:rsidR="00FB0F41" w:rsidRPr="002D3917" w:rsidRDefault="00FB0F41" w:rsidP="00FB0F41">
      <w:pPr>
        <w:rPr>
          <w:rFonts w:eastAsia="Yu Mincho"/>
          <w:iCs/>
        </w:rPr>
      </w:pPr>
    </w:p>
    <w:p w14:paraId="784C633B" w14:textId="77777777" w:rsidR="00FB0F41" w:rsidRPr="002D3917" w:rsidRDefault="00FB0F41" w:rsidP="00FB0F41">
      <w:pPr>
        <w:pStyle w:val="Heading4"/>
        <w:rPr>
          <w:noProof/>
        </w:rPr>
      </w:pPr>
      <w:bookmarkStart w:id="2670" w:name="_Toc60777570"/>
      <w:bookmarkStart w:id="2671" w:name="_Toc171468338"/>
      <w:r w:rsidRPr="002D3917">
        <w:t>–</w:t>
      </w:r>
      <w:r w:rsidRPr="002D3917">
        <w:tab/>
      </w:r>
      <w:r w:rsidRPr="002D3917">
        <w:rPr>
          <w:i/>
          <w:iCs/>
          <w:noProof/>
        </w:rPr>
        <w:t>RRCReconfigurationCompleteSidelink</w:t>
      </w:r>
      <w:bookmarkEnd w:id="2670"/>
      <w:bookmarkEnd w:id="2671"/>
    </w:p>
    <w:p w14:paraId="2587B9BC" w14:textId="77777777" w:rsidR="00FB0F41" w:rsidRPr="002D3917" w:rsidRDefault="00FB0F41" w:rsidP="00FB0F4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62ED18F7"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CE3BA5C" w14:textId="77777777" w:rsidR="00FB0F41" w:rsidRPr="002D3917" w:rsidRDefault="00FB0F41" w:rsidP="00FB0F41">
      <w:pPr>
        <w:pStyle w:val="B1"/>
      </w:pPr>
      <w:r w:rsidRPr="002D3917">
        <w:t>RLC-SAP: AM</w:t>
      </w:r>
    </w:p>
    <w:p w14:paraId="07713437" w14:textId="77777777" w:rsidR="00FB0F41" w:rsidRPr="002D3917" w:rsidRDefault="00FB0F41" w:rsidP="00FB0F41">
      <w:pPr>
        <w:pStyle w:val="B1"/>
      </w:pPr>
      <w:r w:rsidRPr="002D3917">
        <w:t>Logical channel: SCCH</w:t>
      </w:r>
    </w:p>
    <w:p w14:paraId="1CECDED3" w14:textId="77777777" w:rsidR="00FB0F41" w:rsidRPr="002D3917" w:rsidRDefault="00FB0F41" w:rsidP="00FB0F41">
      <w:pPr>
        <w:pStyle w:val="B1"/>
      </w:pPr>
      <w:r w:rsidRPr="002D3917">
        <w:t xml:space="preserve">Direction: UE to </w:t>
      </w:r>
      <w:r w:rsidRPr="002D3917">
        <w:rPr>
          <w:lang w:eastAsia="zh-CN"/>
        </w:rPr>
        <w:t>UE</w:t>
      </w:r>
    </w:p>
    <w:p w14:paraId="462D0B03" w14:textId="77777777" w:rsidR="00FB0F41" w:rsidRPr="002D3917" w:rsidRDefault="00FB0F41" w:rsidP="00FB0F41">
      <w:pPr>
        <w:pStyle w:val="TH"/>
        <w:rPr>
          <w:b w:val="0"/>
        </w:rPr>
      </w:pPr>
      <w:r w:rsidRPr="002D3917">
        <w:rPr>
          <w:i/>
          <w:iCs/>
        </w:rPr>
        <w:t>RRCReconfigurationCompleteSidelink</w:t>
      </w:r>
      <w:r w:rsidRPr="002D3917">
        <w:t xml:space="preserve"> message</w:t>
      </w:r>
    </w:p>
    <w:p w14:paraId="490C3B12" w14:textId="77777777" w:rsidR="00FB0F41" w:rsidRPr="00E450AC" w:rsidRDefault="00FB0F41" w:rsidP="00FB0F41">
      <w:pPr>
        <w:pStyle w:val="PL"/>
        <w:rPr>
          <w:color w:val="808080"/>
        </w:rPr>
      </w:pPr>
      <w:r w:rsidRPr="00E450AC">
        <w:rPr>
          <w:color w:val="808080"/>
        </w:rPr>
        <w:t>-- ASN1START</w:t>
      </w:r>
    </w:p>
    <w:p w14:paraId="7542F83A" w14:textId="77777777" w:rsidR="00FB0F41" w:rsidRPr="00E450AC" w:rsidRDefault="00FB0F41" w:rsidP="00FB0F41">
      <w:pPr>
        <w:pStyle w:val="PL"/>
        <w:rPr>
          <w:color w:val="808080"/>
        </w:rPr>
      </w:pPr>
      <w:r w:rsidRPr="00E450AC">
        <w:rPr>
          <w:color w:val="808080"/>
        </w:rPr>
        <w:t>-- TAG-RRCRECONFIGURATIONCOMPLETESIDELINK-START</w:t>
      </w:r>
    </w:p>
    <w:p w14:paraId="2539CF58" w14:textId="77777777" w:rsidR="00FB0F41" w:rsidRPr="00E450AC" w:rsidRDefault="00FB0F41" w:rsidP="00FB0F41">
      <w:pPr>
        <w:pStyle w:val="PL"/>
      </w:pPr>
    </w:p>
    <w:p w14:paraId="35D429A1" w14:textId="77777777" w:rsidR="00FB0F41" w:rsidRPr="00E450AC" w:rsidRDefault="00FB0F41" w:rsidP="00FB0F41">
      <w:pPr>
        <w:pStyle w:val="PL"/>
      </w:pPr>
      <w:r w:rsidRPr="00E450AC">
        <w:t xml:space="preserve">RRCReconfigurationCompleteSidelink ::=         </w:t>
      </w:r>
      <w:r w:rsidRPr="00E450AC">
        <w:rPr>
          <w:color w:val="993366"/>
        </w:rPr>
        <w:t>SEQUENCE</w:t>
      </w:r>
      <w:r w:rsidRPr="00E450AC">
        <w:t xml:space="preserve"> {</w:t>
      </w:r>
    </w:p>
    <w:p w14:paraId="274DC3FB" w14:textId="77777777" w:rsidR="00FB0F41" w:rsidRPr="00E450AC" w:rsidRDefault="00FB0F41" w:rsidP="00FB0F41">
      <w:pPr>
        <w:pStyle w:val="PL"/>
      </w:pPr>
      <w:r w:rsidRPr="00E450AC">
        <w:t xml:space="preserve">    rrc-TransactionIdentifier-r16                  RRC-TransactionIdentifier,</w:t>
      </w:r>
    </w:p>
    <w:p w14:paraId="6D643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920EFBC" w14:textId="77777777" w:rsidR="00FB0F41" w:rsidRPr="00E450AC" w:rsidRDefault="00FB0F41" w:rsidP="00FB0F41">
      <w:pPr>
        <w:pStyle w:val="PL"/>
      </w:pPr>
      <w:r w:rsidRPr="00E450AC">
        <w:t xml:space="preserve">        rrcReconfigurationCompleteSidelink-r16         RRCReconfigurationCompleteSidelink-r16-IEs,</w:t>
      </w:r>
    </w:p>
    <w:p w14:paraId="3F99DE3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F5C99" w14:textId="77777777" w:rsidR="00FB0F41" w:rsidRPr="00E450AC" w:rsidRDefault="00FB0F41" w:rsidP="00FB0F41">
      <w:pPr>
        <w:pStyle w:val="PL"/>
      </w:pPr>
      <w:r w:rsidRPr="00E450AC">
        <w:t xml:space="preserve">    }</w:t>
      </w:r>
    </w:p>
    <w:p w14:paraId="55C000EB" w14:textId="77777777" w:rsidR="00FB0F41" w:rsidRPr="00E450AC" w:rsidRDefault="00FB0F41" w:rsidP="00FB0F41">
      <w:pPr>
        <w:pStyle w:val="PL"/>
      </w:pPr>
      <w:r w:rsidRPr="00E450AC">
        <w:t>}</w:t>
      </w:r>
    </w:p>
    <w:p w14:paraId="41F01F12" w14:textId="77777777" w:rsidR="00FB0F41" w:rsidRPr="00E450AC" w:rsidRDefault="00FB0F41" w:rsidP="00FB0F41">
      <w:pPr>
        <w:pStyle w:val="PL"/>
      </w:pPr>
    </w:p>
    <w:p w14:paraId="33E4DE5D" w14:textId="77777777" w:rsidR="00FB0F41" w:rsidRPr="00E450AC" w:rsidRDefault="00FB0F41" w:rsidP="00FB0F41">
      <w:pPr>
        <w:pStyle w:val="PL"/>
      </w:pPr>
      <w:r w:rsidRPr="00E450AC">
        <w:lastRenderedPageBreak/>
        <w:t xml:space="preserve">RRCReconfigurationCompleteSidelink-r16-IEs ::= </w:t>
      </w:r>
      <w:r w:rsidRPr="00E450AC">
        <w:rPr>
          <w:color w:val="993366"/>
        </w:rPr>
        <w:t>SEQUENCE</w:t>
      </w:r>
      <w:r w:rsidRPr="00E450AC">
        <w:t xml:space="preserve"> {</w:t>
      </w:r>
    </w:p>
    <w:p w14:paraId="6E3374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6F7B72B" w14:textId="77777777" w:rsidR="00FB0F41" w:rsidRPr="00E450AC" w:rsidRDefault="00FB0F41" w:rsidP="00FB0F41">
      <w:pPr>
        <w:pStyle w:val="PL"/>
      </w:pPr>
      <w:r w:rsidRPr="00E450AC">
        <w:t xml:space="preserve">    nonCriticalExtension                           RRCReconfigurationCompleteSidelink-v1710-IEs                       </w:t>
      </w:r>
      <w:r w:rsidRPr="00E450AC">
        <w:rPr>
          <w:color w:val="993366"/>
        </w:rPr>
        <w:t>OPTIONAL</w:t>
      </w:r>
    </w:p>
    <w:p w14:paraId="283AB920" w14:textId="77777777" w:rsidR="00FB0F41" w:rsidRPr="00E450AC" w:rsidRDefault="00FB0F41" w:rsidP="00FB0F41">
      <w:pPr>
        <w:pStyle w:val="PL"/>
      </w:pPr>
      <w:r w:rsidRPr="00E450AC">
        <w:t>}</w:t>
      </w:r>
    </w:p>
    <w:p w14:paraId="6FDCC58E" w14:textId="77777777" w:rsidR="00FB0F41" w:rsidRPr="00E450AC" w:rsidRDefault="00FB0F41" w:rsidP="00FB0F41">
      <w:pPr>
        <w:pStyle w:val="PL"/>
      </w:pPr>
    </w:p>
    <w:p w14:paraId="0393DCFD" w14:textId="77777777" w:rsidR="00FB0F41" w:rsidRPr="00E450AC" w:rsidRDefault="00FB0F41" w:rsidP="00FB0F41">
      <w:pPr>
        <w:pStyle w:val="PL"/>
      </w:pPr>
      <w:r w:rsidRPr="00E450AC">
        <w:t xml:space="preserve">RRCReconfigurationCompleteSidelink-v1710-IEs ::=   </w:t>
      </w:r>
      <w:r w:rsidRPr="00E450AC">
        <w:rPr>
          <w:color w:val="993366"/>
        </w:rPr>
        <w:t>SEQUENCE</w:t>
      </w:r>
      <w:r w:rsidRPr="00E450AC">
        <w:t xml:space="preserve"> {</w:t>
      </w:r>
    </w:p>
    <w:p w14:paraId="5A9187E3" w14:textId="77777777" w:rsidR="00FB0F41" w:rsidRPr="00E450AC" w:rsidRDefault="00FB0F41" w:rsidP="00FB0F41">
      <w:pPr>
        <w:pStyle w:val="PL"/>
      </w:pPr>
      <w:r w:rsidRPr="00E450AC">
        <w:t xml:space="preserve">    dummy                                              </w:t>
      </w:r>
      <w:r w:rsidRPr="00E450AC">
        <w:rPr>
          <w:color w:val="993366"/>
        </w:rPr>
        <w:t>ENUMERATED</w:t>
      </w:r>
      <w:r w:rsidRPr="00E450AC">
        <w:t xml:space="preserve"> {true},</w:t>
      </w:r>
    </w:p>
    <w:p w14:paraId="1C16EF3A" w14:textId="77777777" w:rsidR="00FB0F41" w:rsidRPr="00E450AC" w:rsidRDefault="00FB0F41" w:rsidP="00FB0F41">
      <w:pPr>
        <w:pStyle w:val="PL"/>
      </w:pPr>
      <w:r w:rsidRPr="00E450AC">
        <w:t xml:space="preserve">    nonCriticalExtension                               RRCReconfigurationCompleteSidelink-v1720-IEs                   </w:t>
      </w:r>
      <w:r w:rsidRPr="00E450AC">
        <w:rPr>
          <w:color w:val="993366"/>
        </w:rPr>
        <w:t>OPTIONAL</w:t>
      </w:r>
    </w:p>
    <w:p w14:paraId="36E43CCB" w14:textId="77777777" w:rsidR="00FB0F41" w:rsidRPr="00E450AC" w:rsidRDefault="00FB0F41" w:rsidP="00FB0F41">
      <w:pPr>
        <w:pStyle w:val="PL"/>
      </w:pPr>
      <w:r w:rsidRPr="00E450AC">
        <w:t>}</w:t>
      </w:r>
    </w:p>
    <w:p w14:paraId="6CFCFE7A" w14:textId="77777777" w:rsidR="00FB0F41" w:rsidRPr="00E450AC" w:rsidRDefault="00FB0F41" w:rsidP="00FB0F41">
      <w:pPr>
        <w:pStyle w:val="PL"/>
      </w:pPr>
    </w:p>
    <w:p w14:paraId="40BB7A24" w14:textId="77777777" w:rsidR="00FB0F41" w:rsidRPr="00E450AC" w:rsidRDefault="00FB0F41" w:rsidP="00FB0F41">
      <w:pPr>
        <w:pStyle w:val="PL"/>
      </w:pPr>
    </w:p>
    <w:p w14:paraId="73499F9A" w14:textId="77777777" w:rsidR="00FB0F41" w:rsidRPr="00E450AC" w:rsidRDefault="00FB0F41" w:rsidP="00FB0F41">
      <w:pPr>
        <w:pStyle w:val="PL"/>
      </w:pPr>
      <w:r w:rsidRPr="00E450AC">
        <w:t xml:space="preserve">RRCReconfigurationCompleteSidelink-v1720-IEs ::=   </w:t>
      </w:r>
      <w:r w:rsidRPr="00E450AC">
        <w:rPr>
          <w:color w:val="993366"/>
        </w:rPr>
        <w:t>SEQUENCE</w:t>
      </w:r>
      <w:r w:rsidRPr="00E450AC">
        <w:t xml:space="preserve"> {</w:t>
      </w:r>
    </w:p>
    <w:p w14:paraId="6A7CBFB1" w14:textId="77777777" w:rsidR="00FB0F41" w:rsidRPr="00E450AC" w:rsidRDefault="00FB0F41" w:rsidP="00FB0F41">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4ED2E7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BF8CFAD" w14:textId="77777777" w:rsidR="00FB0F41" w:rsidRPr="00E450AC" w:rsidRDefault="00FB0F41" w:rsidP="00FB0F41">
      <w:pPr>
        <w:pStyle w:val="PL"/>
      </w:pPr>
      <w:r w:rsidRPr="00E450AC">
        <w:t>}</w:t>
      </w:r>
    </w:p>
    <w:p w14:paraId="6343E3A8" w14:textId="77777777" w:rsidR="00FB0F41" w:rsidRPr="00E450AC" w:rsidRDefault="00FB0F41" w:rsidP="00FB0F41">
      <w:pPr>
        <w:pStyle w:val="PL"/>
      </w:pPr>
    </w:p>
    <w:p w14:paraId="3E818CA2" w14:textId="77777777" w:rsidR="00FB0F41" w:rsidRPr="00E450AC" w:rsidRDefault="00FB0F41" w:rsidP="00FB0F41">
      <w:pPr>
        <w:pStyle w:val="PL"/>
        <w:rPr>
          <w:color w:val="808080"/>
        </w:rPr>
      </w:pPr>
      <w:r w:rsidRPr="00E450AC">
        <w:rPr>
          <w:color w:val="808080"/>
        </w:rPr>
        <w:t>-- TAG-RRCRECONFIGURATIONCOMPLETESIDELINK-STOP</w:t>
      </w:r>
    </w:p>
    <w:p w14:paraId="0AFCEC36" w14:textId="77777777" w:rsidR="00FB0F41" w:rsidRPr="00E450AC" w:rsidRDefault="00FB0F41" w:rsidP="00FB0F41">
      <w:pPr>
        <w:pStyle w:val="PL"/>
        <w:rPr>
          <w:color w:val="808080"/>
        </w:rPr>
      </w:pPr>
      <w:r w:rsidRPr="00E450AC">
        <w:rPr>
          <w:color w:val="808080"/>
        </w:rPr>
        <w:t>-- ASN1STOP</w:t>
      </w:r>
    </w:p>
    <w:p w14:paraId="23FE80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D68672" w14:textId="77777777" w:rsidTr="00B30F2E">
        <w:tc>
          <w:tcPr>
            <w:tcW w:w="14173" w:type="dxa"/>
            <w:tcBorders>
              <w:top w:val="single" w:sz="4" w:space="0" w:color="auto"/>
              <w:left w:val="single" w:sz="4" w:space="0" w:color="auto"/>
              <w:bottom w:val="single" w:sz="4" w:space="0" w:color="auto"/>
              <w:right w:val="single" w:sz="4" w:space="0" w:color="auto"/>
            </w:tcBorders>
          </w:tcPr>
          <w:p w14:paraId="7591A0E6" w14:textId="77777777" w:rsidR="00FB0F41" w:rsidRPr="002D3917" w:rsidRDefault="00FB0F41" w:rsidP="00B30F2E">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FB0F41" w:rsidRPr="002D3917" w14:paraId="59FA436B" w14:textId="77777777" w:rsidTr="00B30F2E">
        <w:tc>
          <w:tcPr>
            <w:tcW w:w="14173" w:type="dxa"/>
            <w:tcBorders>
              <w:top w:val="single" w:sz="4" w:space="0" w:color="auto"/>
              <w:left w:val="single" w:sz="4" w:space="0" w:color="auto"/>
              <w:bottom w:val="single" w:sz="4" w:space="0" w:color="auto"/>
              <w:right w:val="single" w:sz="4" w:space="0" w:color="auto"/>
            </w:tcBorders>
          </w:tcPr>
          <w:p w14:paraId="36F0BD06" w14:textId="77777777" w:rsidR="00FB0F41" w:rsidRPr="002D3917" w:rsidRDefault="00FB0F41" w:rsidP="00B30F2E">
            <w:pPr>
              <w:pStyle w:val="TAL"/>
              <w:rPr>
                <w:b/>
                <w:bCs/>
                <w:i/>
                <w:iCs/>
                <w:lang w:eastAsia="sv-SE"/>
              </w:rPr>
            </w:pPr>
            <w:r w:rsidRPr="002D3917">
              <w:rPr>
                <w:b/>
                <w:bCs/>
                <w:i/>
                <w:iCs/>
                <w:lang w:eastAsia="sv-SE"/>
              </w:rPr>
              <w:t>dummy</w:t>
            </w:r>
          </w:p>
          <w:p w14:paraId="4C906187" w14:textId="77777777" w:rsidR="00FB0F41" w:rsidRPr="002D3917" w:rsidRDefault="00FB0F41" w:rsidP="00B30F2E">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B0F41" w:rsidRPr="002D3917" w14:paraId="40C6EDE1" w14:textId="77777777" w:rsidTr="00B30F2E">
        <w:tc>
          <w:tcPr>
            <w:tcW w:w="14173" w:type="dxa"/>
            <w:tcBorders>
              <w:top w:val="single" w:sz="4" w:space="0" w:color="auto"/>
              <w:left w:val="single" w:sz="4" w:space="0" w:color="auto"/>
              <w:bottom w:val="single" w:sz="4" w:space="0" w:color="auto"/>
              <w:right w:val="single" w:sz="4" w:space="0" w:color="auto"/>
            </w:tcBorders>
          </w:tcPr>
          <w:p w14:paraId="70F955BB" w14:textId="77777777" w:rsidR="00FB0F41" w:rsidRPr="002D3917" w:rsidRDefault="00FB0F41" w:rsidP="00B30F2E">
            <w:pPr>
              <w:pStyle w:val="TAL"/>
              <w:rPr>
                <w:b/>
                <w:bCs/>
                <w:i/>
                <w:iCs/>
                <w:lang w:eastAsia="sv-SE"/>
              </w:rPr>
            </w:pPr>
            <w:r w:rsidRPr="002D3917">
              <w:rPr>
                <w:b/>
                <w:bCs/>
                <w:i/>
                <w:iCs/>
                <w:lang w:eastAsia="sv-SE"/>
              </w:rPr>
              <w:t>sl-DRX-ConfigReject</w:t>
            </w:r>
          </w:p>
          <w:p w14:paraId="285ADC6C" w14:textId="77777777" w:rsidR="00FB0F41" w:rsidRPr="002D3917" w:rsidRDefault="00FB0F41" w:rsidP="00B30F2E">
            <w:pPr>
              <w:pStyle w:val="TAL"/>
              <w:rPr>
                <w:lang w:eastAsia="sv-SE"/>
              </w:rPr>
            </w:pPr>
            <w:r w:rsidRPr="002D3917">
              <w:rPr>
                <w:lang w:eastAsia="sv-SE"/>
              </w:rPr>
              <w:t>Indicates the rejection of sidelink DRX configuration received from the peer UE for the corresponding NR sidelink unicast communication.</w:t>
            </w:r>
          </w:p>
        </w:tc>
      </w:tr>
    </w:tbl>
    <w:p w14:paraId="2AA0B7FE" w14:textId="77777777" w:rsidR="00FB0F41" w:rsidRPr="002D3917" w:rsidRDefault="00FB0F41" w:rsidP="00FB0F41"/>
    <w:p w14:paraId="72BF4A49" w14:textId="77777777" w:rsidR="00FB0F41" w:rsidRPr="002D3917" w:rsidRDefault="00FB0F41" w:rsidP="00FB0F41">
      <w:pPr>
        <w:pStyle w:val="Heading4"/>
        <w:rPr>
          <w:i/>
          <w:iCs/>
        </w:rPr>
      </w:pPr>
      <w:bookmarkStart w:id="2672" w:name="_Toc60777571"/>
      <w:bookmarkStart w:id="2673" w:name="_Toc171468339"/>
      <w:r w:rsidRPr="002D3917">
        <w:t>–</w:t>
      </w:r>
      <w:r w:rsidRPr="002D3917">
        <w:tab/>
      </w:r>
      <w:r w:rsidRPr="002D3917">
        <w:rPr>
          <w:i/>
          <w:iCs/>
          <w:noProof/>
        </w:rPr>
        <w:t>RRCReconfigurationFailureSidelink</w:t>
      </w:r>
      <w:bookmarkEnd w:id="2672"/>
      <w:bookmarkEnd w:id="2673"/>
    </w:p>
    <w:p w14:paraId="2F91C982" w14:textId="77777777" w:rsidR="00FB0F41" w:rsidRPr="002D3917" w:rsidRDefault="00FB0F41" w:rsidP="00FB0F4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06EC44CA"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117B494" w14:textId="77777777" w:rsidR="00FB0F41" w:rsidRPr="002D3917" w:rsidRDefault="00FB0F41" w:rsidP="00FB0F41">
      <w:pPr>
        <w:pStyle w:val="B1"/>
      </w:pPr>
      <w:r w:rsidRPr="002D3917">
        <w:t>RLC-SAP: AM</w:t>
      </w:r>
    </w:p>
    <w:p w14:paraId="75775845" w14:textId="77777777" w:rsidR="00FB0F41" w:rsidRPr="002D3917" w:rsidRDefault="00FB0F41" w:rsidP="00FB0F41">
      <w:pPr>
        <w:pStyle w:val="B1"/>
      </w:pPr>
      <w:r w:rsidRPr="002D3917">
        <w:t>Logical channel: SCCH</w:t>
      </w:r>
    </w:p>
    <w:p w14:paraId="7E824C58" w14:textId="77777777" w:rsidR="00FB0F41" w:rsidRPr="002D3917" w:rsidRDefault="00FB0F41" w:rsidP="00FB0F41">
      <w:pPr>
        <w:pStyle w:val="B1"/>
        <w:rPr>
          <w:i/>
          <w:iCs/>
        </w:rPr>
      </w:pPr>
      <w:r w:rsidRPr="002D3917">
        <w:t xml:space="preserve">Direction: UE to </w:t>
      </w:r>
      <w:r w:rsidRPr="002D3917">
        <w:rPr>
          <w:lang w:eastAsia="zh-CN"/>
        </w:rPr>
        <w:t>UE</w:t>
      </w:r>
    </w:p>
    <w:p w14:paraId="67B7C0C8" w14:textId="77777777" w:rsidR="00FB0F41" w:rsidRPr="002D3917" w:rsidRDefault="00FB0F41" w:rsidP="00FB0F4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0F6B9964" w14:textId="77777777" w:rsidR="00FB0F41" w:rsidRPr="00E450AC" w:rsidRDefault="00FB0F41" w:rsidP="00FB0F41">
      <w:pPr>
        <w:pStyle w:val="PL"/>
        <w:rPr>
          <w:color w:val="808080"/>
        </w:rPr>
      </w:pPr>
      <w:r w:rsidRPr="00E450AC">
        <w:rPr>
          <w:color w:val="808080"/>
        </w:rPr>
        <w:t>-- ASN1START</w:t>
      </w:r>
    </w:p>
    <w:p w14:paraId="2DE857E9" w14:textId="77777777" w:rsidR="00FB0F41" w:rsidRPr="00E450AC" w:rsidRDefault="00FB0F41" w:rsidP="00FB0F41">
      <w:pPr>
        <w:pStyle w:val="PL"/>
        <w:rPr>
          <w:color w:val="808080"/>
        </w:rPr>
      </w:pPr>
      <w:r w:rsidRPr="00E450AC">
        <w:rPr>
          <w:color w:val="808080"/>
        </w:rPr>
        <w:t>-- TAG-RRCRECONFIGURATIONFAILURESIDELINK-START</w:t>
      </w:r>
    </w:p>
    <w:p w14:paraId="45816388" w14:textId="77777777" w:rsidR="00FB0F41" w:rsidRPr="00E450AC" w:rsidRDefault="00FB0F41" w:rsidP="00FB0F41">
      <w:pPr>
        <w:pStyle w:val="PL"/>
      </w:pPr>
    </w:p>
    <w:p w14:paraId="0FD422BD" w14:textId="77777777" w:rsidR="00FB0F41" w:rsidRPr="00E450AC" w:rsidRDefault="00FB0F41" w:rsidP="00FB0F41">
      <w:pPr>
        <w:pStyle w:val="PL"/>
      </w:pPr>
      <w:r w:rsidRPr="00E450AC">
        <w:t xml:space="preserve">RRCReconfigurationFailureSidelink ::=         </w:t>
      </w:r>
      <w:r w:rsidRPr="00E450AC">
        <w:rPr>
          <w:color w:val="993366"/>
        </w:rPr>
        <w:t>SEQUENCE</w:t>
      </w:r>
      <w:r w:rsidRPr="00E450AC">
        <w:t xml:space="preserve"> {</w:t>
      </w:r>
    </w:p>
    <w:p w14:paraId="58456754" w14:textId="77777777" w:rsidR="00FB0F41" w:rsidRPr="00E450AC" w:rsidRDefault="00FB0F41" w:rsidP="00FB0F41">
      <w:pPr>
        <w:pStyle w:val="PL"/>
      </w:pPr>
      <w:r w:rsidRPr="00E450AC">
        <w:t xml:space="preserve">    rrc-TransactionIdentifier-r16                 RRC-TransactionIdentifier,</w:t>
      </w:r>
    </w:p>
    <w:p w14:paraId="7999E3F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CB94DC" w14:textId="77777777" w:rsidR="00FB0F41" w:rsidRPr="00E450AC" w:rsidRDefault="00FB0F41" w:rsidP="00FB0F41">
      <w:pPr>
        <w:pStyle w:val="PL"/>
      </w:pPr>
      <w:r w:rsidRPr="00E450AC">
        <w:t xml:space="preserve">        rrcReconfigurationFailureSidelink-r16         RRCReconfigurationFailureSidelink-r16-IEs,</w:t>
      </w:r>
    </w:p>
    <w:p w14:paraId="601A87D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D98390" w14:textId="77777777" w:rsidR="00FB0F41" w:rsidRPr="00E450AC" w:rsidRDefault="00FB0F41" w:rsidP="00FB0F41">
      <w:pPr>
        <w:pStyle w:val="PL"/>
      </w:pPr>
      <w:r w:rsidRPr="00E450AC">
        <w:lastRenderedPageBreak/>
        <w:t xml:space="preserve">    }</w:t>
      </w:r>
    </w:p>
    <w:p w14:paraId="57992A51" w14:textId="77777777" w:rsidR="00FB0F41" w:rsidRPr="00E450AC" w:rsidRDefault="00FB0F41" w:rsidP="00FB0F41">
      <w:pPr>
        <w:pStyle w:val="PL"/>
      </w:pPr>
      <w:r w:rsidRPr="00E450AC">
        <w:t>}</w:t>
      </w:r>
    </w:p>
    <w:p w14:paraId="29F93AC5" w14:textId="77777777" w:rsidR="00FB0F41" w:rsidRPr="00E450AC" w:rsidRDefault="00FB0F41" w:rsidP="00FB0F41">
      <w:pPr>
        <w:pStyle w:val="PL"/>
      </w:pPr>
    </w:p>
    <w:p w14:paraId="59506D22" w14:textId="77777777" w:rsidR="00FB0F41" w:rsidRPr="00E450AC" w:rsidRDefault="00FB0F41" w:rsidP="00FB0F41">
      <w:pPr>
        <w:pStyle w:val="PL"/>
      </w:pPr>
      <w:r w:rsidRPr="00E450AC">
        <w:t xml:space="preserve">RRCReconfigurationFailureSidelink-r16-IEs ::= </w:t>
      </w:r>
      <w:r w:rsidRPr="00E450AC">
        <w:rPr>
          <w:color w:val="993366"/>
        </w:rPr>
        <w:t>SEQUENCE</w:t>
      </w:r>
      <w:r w:rsidRPr="00E450AC">
        <w:t xml:space="preserve"> {</w:t>
      </w:r>
    </w:p>
    <w:p w14:paraId="7D779B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A1CBC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12D714" w14:textId="77777777" w:rsidR="00FB0F41" w:rsidRPr="00E450AC" w:rsidRDefault="00FB0F41" w:rsidP="00FB0F41">
      <w:pPr>
        <w:pStyle w:val="PL"/>
      </w:pPr>
      <w:r w:rsidRPr="00E450AC">
        <w:t>}</w:t>
      </w:r>
    </w:p>
    <w:p w14:paraId="0FD1C8A6" w14:textId="77777777" w:rsidR="00FB0F41" w:rsidRPr="00E450AC" w:rsidRDefault="00FB0F41" w:rsidP="00FB0F41">
      <w:pPr>
        <w:pStyle w:val="PL"/>
      </w:pPr>
    </w:p>
    <w:p w14:paraId="7E0B4C7C" w14:textId="77777777" w:rsidR="00FB0F41" w:rsidRPr="00E450AC" w:rsidRDefault="00FB0F41" w:rsidP="00FB0F41">
      <w:pPr>
        <w:pStyle w:val="PL"/>
        <w:rPr>
          <w:color w:val="808080"/>
        </w:rPr>
      </w:pPr>
      <w:r w:rsidRPr="00E450AC">
        <w:rPr>
          <w:color w:val="808080"/>
        </w:rPr>
        <w:t>-- TAG-RRCRECONFIGURATIONFAILURESIDELINK-STOP</w:t>
      </w:r>
    </w:p>
    <w:p w14:paraId="12823C7E" w14:textId="77777777" w:rsidR="00FB0F41" w:rsidRPr="00E450AC" w:rsidRDefault="00FB0F41" w:rsidP="00FB0F41">
      <w:pPr>
        <w:pStyle w:val="PL"/>
        <w:rPr>
          <w:color w:val="808080"/>
        </w:rPr>
      </w:pPr>
      <w:r w:rsidRPr="00E450AC">
        <w:rPr>
          <w:color w:val="808080"/>
        </w:rPr>
        <w:t>-- ASN1STOP</w:t>
      </w:r>
    </w:p>
    <w:p w14:paraId="29576299" w14:textId="77777777" w:rsidR="00FB0F41" w:rsidRPr="002D3917" w:rsidRDefault="00FB0F41" w:rsidP="00FB0F41">
      <w:pPr>
        <w:pStyle w:val="PL"/>
      </w:pPr>
    </w:p>
    <w:p w14:paraId="186E6399" w14:textId="77777777" w:rsidR="00FB0F41" w:rsidRPr="002D3917" w:rsidRDefault="00FB0F41" w:rsidP="00FB0F41"/>
    <w:p w14:paraId="5DEF9A27" w14:textId="77777777" w:rsidR="00FB0F41" w:rsidRPr="002D3917" w:rsidRDefault="00FB0F41" w:rsidP="00FB0F41">
      <w:pPr>
        <w:pStyle w:val="Heading4"/>
      </w:pPr>
      <w:bookmarkStart w:id="2674" w:name="_Toc171468340"/>
      <w:r w:rsidRPr="002D3917">
        <w:t>–</w:t>
      </w:r>
      <w:r w:rsidRPr="002D3917">
        <w:tab/>
      </w:r>
      <w:r w:rsidRPr="002D3917">
        <w:rPr>
          <w:i/>
        </w:rPr>
        <w:t>UEAssistanceInformationSidelink</w:t>
      </w:r>
      <w:bookmarkEnd w:id="2674"/>
    </w:p>
    <w:p w14:paraId="4BF9C580" w14:textId="77777777" w:rsidR="00FB0F41" w:rsidRPr="002D3917" w:rsidRDefault="00FB0F41" w:rsidP="00FB0F41">
      <w:pPr>
        <w:rPr>
          <w:iCs/>
        </w:rPr>
      </w:pPr>
      <w:r w:rsidRPr="002D3917">
        <w:t xml:space="preserve">The </w:t>
      </w:r>
      <w:r w:rsidRPr="002D3917">
        <w:rPr>
          <w:i/>
        </w:rPr>
        <w:t xml:space="preserve">UEAssistanceInformationSidelink </w:t>
      </w:r>
      <w:r w:rsidRPr="002D3917">
        <w:rPr>
          <w:iCs/>
        </w:rPr>
        <w:t xml:space="preserve">message may include sidelink DRX </w:t>
      </w:r>
      <w:r w:rsidRPr="002D3917">
        <w:t>assistance information used to determine the sidelink DRX configuration.</w:t>
      </w:r>
    </w:p>
    <w:p w14:paraId="481A9897" w14:textId="77777777" w:rsidR="00FB0F41" w:rsidRPr="002D3917" w:rsidRDefault="00FB0F41" w:rsidP="00FB0F41">
      <w:pPr>
        <w:pStyle w:val="B1"/>
      </w:pPr>
      <w:r w:rsidRPr="002D3917">
        <w:t>Signalling radio bearer: SL-SRB3</w:t>
      </w:r>
    </w:p>
    <w:p w14:paraId="3F5CB192" w14:textId="77777777" w:rsidR="00FB0F41" w:rsidRPr="002D3917" w:rsidRDefault="00FB0F41" w:rsidP="00FB0F41">
      <w:pPr>
        <w:pStyle w:val="B1"/>
      </w:pPr>
      <w:r w:rsidRPr="002D3917">
        <w:t>RLC-SAP: AM</w:t>
      </w:r>
    </w:p>
    <w:p w14:paraId="62150A46" w14:textId="77777777" w:rsidR="00FB0F41" w:rsidRPr="002D3917" w:rsidRDefault="00FB0F41" w:rsidP="00FB0F41">
      <w:pPr>
        <w:pStyle w:val="B1"/>
      </w:pPr>
      <w:r w:rsidRPr="002D3917">
        <w:t>Logical channel: SCCH</w:t>
      </w:r>
    </w:p>
    <w:p w14:paraId="5C381045" w14:textId="77777777" w:rsidR="00FB0F41" w:rsidRPr="002D3917" w:rsidRDefault="00FB0F41" w:rsidP="00FB0F41">
      <w:pPr>
        <w:pStyle w:val="B1"/>
      </w:pPr>
      <w:r w:rsidRPr="002D3917">
        <w:t>Direction: UE to UE</w:t>
      </w:r>
    </w:p>
    <w:p w14:paraId="6DD51608" w14:textId="77777777" w:rsidR="00FB0F41" w:rsidRPr="002D3917" w:rsidRDefault="00FB0F41" w:rsidP="00FB0F41">
      <w:pPr>
        <w:pStyle w:val="TH"/>
        <w:rPr>
          <w:bCs/>
          <w:i/>
          <w:iCs/>
        </w:rPr>
      </w:pPr>
      <w:r w:rsidRPr="002D3917">
        <w:rPr>
          <w:bCs/>
          <w:i/>
          <w:iCs/>
        </w:rPr>
        <w:t>UEAssistanceInformationSidelink</w:t>
      </w:r>
      <w:r w:rsidRPr="002D3917">
        <w:rPr>
          <w:bCs/>
        </w:rPr>
        <w:t xml:space="preserve"> message</w:t>
      </w:r>
    </w:p>
    <w:p w14:paraId="22BB317C" w14:textId="77777777" w:rsidR="00FB0F41" w:rsidRPr="00E450AC" w:rsidRDefault="00FB0F41" w:rsidP="00FB0F41">
      <w:pPr>
        <w:pStyle w:val="PL"/>
        <w:rPr>
          <w:color w:val="808080"/>
        </w:rPr>
      </w:pPr>
      <w:r w:rsidRPr="00E450AC">
        <w:rPr>
          <w:color w:val="808080"/>
        </w:rPr>
        <w:t>-- ASN1START</w:t>
      </w:r>
    </w:p>
    <w:p w14:paraId="02663033" w14:textId="77777777" w:rsidR="00FB0F41" w:rsidRPr="00E450AC" w:rsidRDefault="00FB0F41" w:rsidP="00FB0F41">
      <w:pPr>
        <w:pStyle w:val="PL"/>
        <w:rPr>
          <w:color w:val="808080"/>
        </w:rPr>
      </w:pPr>
      <w:r w:rsidRPr="00E450AC">
        <w:rPr>
          <w:color w:val="808080"/>
        </w:rPr>
        <w:t>-- TAG-UEASSISTANCEINFORMATIONSIDELINK-START</w:t>
      </w:r>
    </w:p>
    <w:p w14:paraId="2553D950" w14:textId="77777777" w:rsidR="00FB0F41" w:rsidRPr="00E450AC" w:rsidRDefault="00FB0F41" w:rsidP="00FB0F41">
      <w:pPr>
        <w:pStyle w:val="PL"/>
      </w:pPr>
    </w:p>
    <w:p w14:paraId="1CC4A22A" w14:textId="77777777" w:rsidR="00FB0F41" w:rsidRPr="00E450AC" w:rsidRDefault="00FB0F41" w:rsidP="00FB0F41">
      <w:pPr>
        <w:pStyle w:val="PL"/>
      </w:pPr>
      <w:r w:rsidRPr="00E450AC">
        <w:t xml:space="preserve">UEAssistanceInformationSidelink-r17 ::=       </w:t>
      </w:r>
      <w:r w:rsidRPr="00E450AC">
        <w:rPr>
          <w:color w:val="993366"/>
        </w:rPr>
        <w:t>SEQUENCE</w:t>
      </w:r>
      <w:r w:rsidRPr="00E450AC">
        <w:t xml:space="preserve"> {</w:t>
      </w:r>
    </w:p>
    <w:p w14:paraId="3E8DF66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732C2C1" w14:textId="77777777" w:rsidR="00FB0F41" w:rsidRPr="00E450AC" w:rsidRDefault="00FB0F41" w:rsidP="00FB0F41">
      <w:pPr>
        <w:pStyle w:val="PL"/>
      </w:pPr>
      <w:r w:rsidRPr="00E450AC">
        <w:t xml:space="preserve">        ueAssistanceInformationSidelink-r17           UEAssistanceInformationSidelink-r17-IEs,</w:t>
      </w:r>
    </w:p>
    <w:p w14:paraId="2166513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D456791" w14:textId="77777777" w:rsidR="00FB0F41" w:rsidRPr="00E450AC" w:rsidRDefault="00FB0F41" w:rsidP="00FB0F41">
      <w:pPr>
        <w:pStyle w:val="PL"/>
      </w:pPr>
      <w:r w:rsidRPr="00E450AC">
        <w:t xml:space="preserve">    }</w:t>
      </w:r>
    </w:p>
    <w:p w14:paraId="1AA30A4F" w14:textId="77777777" w:rsidR="00FB0F41" w:rsidRPr="00E450AC" w:rsidRDefault="00FB0F41" w:rsidP="00FB0F41">
      <w:pPr>
        <w:pStyle w:val="PL"/>
      </w:pPr>
      <w:r w:rsidRPr="00E450AC">
        <w:t>}</w:t>
      </w:r>
    </w:p>
    <w:p w14:paraId="7BCF2A13" w14:textId="77777777" w:rsidR="00FB0F41" w:rsidRPr="00E450AC" w:rsidRDefault="00FB0F41" w:rsidP="00FB0F41">
      <w:pPr>
        <w:pStyle w:val="PL"/>
      </w:pPr>
    </w:p>
    <w:p w14:paraId="558E0FA4" w14:textId="77777777" w:rsidR="00FB0F41" w:rsidRPr="00E450AC" w:rsidRDefault="00FB0F41" w:rsidP="00FB0F41">
      <w:pPr>
        <w:pStyle w:val="PL"/>
      </w:pPr>
      <w:r w:rsidRPr="00E450AC">
        <w:t xml:space="preserve">UEAssistanceInformationSidelink-r17-IEs ::=   </w:t>
      </w:r>
      <w:r w:rsidRPr="00E450AC">
        <w:rPr>
          <w:color w:val="993366"/>
        </w:rPr>
        <w:t>SEQUENCE</w:t>
      </w:r>
      <w:r w:rsidRPr="00E450AC">
        <w:t xml:space="preserve"> {</w:t>
      </w:r>
    </w:p>
    <w:p w14:paraId="45FAE06B" w14:textId="77777777" w:rsidR="00FB0F41" w:rsidRPr="00E450AC" w:rsidRDefault="00FB0F41" w:rsidP="00FB0F41">
      <w:pPr>
        <w:pStyle w:val="PL"/>
      </w:pPr>
      <w:r w:rsidRPr="00E450AC">
        <w:t xml:space="preserve">    sl-PreferredDRX-Config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w:t>
      </w:r>
    </w:p>
    <w:p w14:paraId="44803A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652BFE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9835B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D50930D" w14:textId="77777777" w:rsidR="00FB0F41" w:rsidRPr="00E450AC" w:rsidRDefault="00FB0F41" w:rsidP="00FB0F41">
      <w:pPr>
        <w:pStyle w:val="PL"/>
      </w:pPr>
      <w:r w:rsidRPr="00E450AC">
        <w:t>}</w:t>
      </w:r>
    </w:p>
    <w:p w14:paraId="17264C11" w14:textId="77777777" w:rsidR="00FB0F41" w:rsidRPr="00E450AC" w:rsidRDefault="00FB0F41" w:rsidP="00FB0F41">
      <w:pPr>
        <w:pStyle w:val="PL"/>
      </w:pPr>
    </w:p>
    <w:p w14:paraId="3340E2D9" w14:textId="77777777" w:rsidR="00FB0F41" w:rsidRPr="00E450AC" w:rsidRDefault="00FB0F41" w:rsidP="00FB0F41">
      <w:pPr>
        <w:pStyle w:val="PL"/>
        <w:rPr>
          <w:color w:val="808080"/>
        </w:rPr>
      </w:pPr>
      <w:r w:rsidRPr="00E450AC">
        <w:rPr>
          <w:color w:val="808080"/>
        </w:rPr>
        <w:t>-- TAG-UEASSISTANCEINFORMATIONSIDELINK-STOP</w:t>
      </w:r>
    </w:p>
    <w:p w14:paraId="5B4B5AEC" w14:textId="77777777" w:rsidR="00FB0F41" w:rsidRPr="00E450AC" w:rsidRDefault="00FB0F41" w:rsidP="00FB0F41">
      <w:pPr>
        <w:pStyle w:val="PL"/>
        <w:rPr>
          <w:color w:val="808080"/>
        </w:rPr>
      </w:pPr>
      <w:r w:rsidRPr="00E450AC">
        <w:rPr>
          <w:color w:val="808080"/>
        </w:rPr>
        <w:t>-- ASN1STOP</w:t>
      </w:r>
    </w:p>
    <w:p w14:paraId="74EC03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D58967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4F1154" w14:textId="77777777" w:rsidR="00FB0F41" w:rsidRPr="002D3917" w:rsidRDefault="00FB0F41" w:rsidP="00B30F2E">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B0F41" w:rsidRPr="002D3917" w14:paraId="4A7153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9109A1" w14:textId="77777777" w:rsidR="00FB0F41" w:rsidRPr="002D3917" w:rsidRDefault="00FB0F41" w:rsidP="00B30F2E">
            <w:pPr>
              <w:pStyle w:val="TAL"/>
              <w:rPr>
                <w:b/>
                <w:i/>
                <w:lang w:eastAsia="en-GB"/>
              </w:rPr>
            </w:pPr>
            <w:r w:rsidRPr="002D3917">
              <w:rPr>
                <w:b/>
                <w:i/>
                <w:lang w:eastAsia="en-GB"/>
              </w:rPr>
              <w:t>sl-PreferredDRX-ConfigList</w:t>
            </w:r>
          </w:p>
          <w:p w14:paraId="392B3A88" w14:textId="77777777" w:rsidR="00FB0F41" w:rsidRPr="002D3917" w:rsidRDefault="00FB0F41" w:rsidP="00B30F2E">
            <w:pPr>
              <w:pStyle w:val="TAL"/>
              <w:rPr>
                <w:szCs w:val="22"/>
                <w:lang w:eastAsia="en-GB"/>
              </w:rPr>
            </w:pPr>
            <w:r w:rsidRPr="002D3917">
              <w:rPr>
                <w:lang w:eastAsia="en-GB"/>
              </w:rPr>
              <w:t>Indicates a list of the reference sidelink DRX configurations provided by a UE to a peer UE for determining the sidelink DRX configuration.</w:t>
            </w:r>
          </w:p>
        </w:tc>
      </w:tr>
    </w:tbl>
    <w:p w14:paraId="789BD0D2" w14:textId="77777777" w:rsidR="00FB0F41" w:rsidRPr="002D3917" w:rsidRDefault="00FB0F41" w:rsidP="00FB0F41"/>
    <w:p w14:paraId="0CA70B44" w14:textId="77777777" w:rsidR="00FB0F41" w:rsidRPr="002D3917" w:rsidRDefault="00FB0F41" w:rsidP="00FB0F41">
      <w:pPr>
        <w:pStyle w:val="Heading4"/>
        <w:rPr>
          <w:noProof/>
        </w:rPr>
      </w:pPr>
      <w:bookmarkStart w:id="2675" w:name="_Toc60777572"/>
      <w:bookmarkStart w:id="2676" w:name="_Toc171468341"/>
      <w:r w:rsidRPr="002D3917">
        <w:t>–</w:t>
      </w:r>
      <w:r w:rsidRPr="002D3917">
        <w:tab/>
      </w:r>
      <w:r w:rsidRPr="002D3917">
        <w:rPr>
          <w:i/>
          <w:iCs/>
        </w:rPr>
        <w:t>UECapabilityEnquiry</w:t>
      </w:r>
      <w:r w:rsidRPr="002D3917">
        <w:rPr>
          <w:i/>
          <w:iCs/>
          <w:noProof/>
        </w:rPr>
        <w:t>Sidelink</w:t>
      </w:r>
      <w:bookmarkEnd w:id="2675"/>
      <w:bookmarkEnd w:id="2676"/>
    </w:p>
    <w:p w14:paraId="7F67F6A8" w14:textId="77777777" w:rsidR="00FB0F41" w:rsidRPr="002D3917" w:rsidRDefault="00FB0F41" w:rsidP="00FB0F4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526E8BC2"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75F46DB6" w14:textId="77777777" w:rsidR="00FB0F41" w:rsidRPr="002D3917" w:rsidRDefault="00FB0F41" w:rsidP="00FB0F41">
      <w:pPr>
        <w:pStyle w:val="B1"/>
      </w:pPr>
      <w:r w:rsidRPr="002D3917">
        <w:t>RLC-SAP: AM</w:t>
      </w:r>
    </w:p>
    <w:p w14:paraId="3D21CFF6" w14:textId="77777777" w:rsidR="00FB0F41" w:rsidRPr="002D3917" w:rsidRDefault="00FB0F41" w:rsidP="00FB0F41">
      <w:pPr>
        <w:pStyle w:val="B1"/>
      </w:pPr>
      <w:r w:rsidRPr="002D3917">
        <w:t>Logical channel: SCCH</w:t>
      </w:r>
    </w:p>
    <w:p w14:paraId="5533D91F" w14:textId="77777777" w:rsidR="00FB0F41" w:rsidRPr="002D3917" w:rsidRDefault="00FB0F41" w:rsidP="00FB0F41">
      <w:pPr>
        <w:pStyle w:val="B1"/>
      </w:pPr>
      <w:r w:rsidRPr="002D3917">
        <w:t>Direction: UE to UE</w:t>
      </w:r>
    </w:p>
    <w:p w14:paraId="411D626A" w14:textId="77777777" w:rsidR="00FB0F41" w:rsidRPr="002D3917" w:rsidRDefault="00FB0F41" w:rsidP="00FB0F41">
      <w:pPr>
        <w:pStyle w:val="TH"/>
      </w:pPr>
      <w:r w:rsidRPr="002D3917">
        <w:rPr>
          <w:i/>
          <w:iCs/>
        </w:rPr>
        <w:t>UECapabilityEnquiry</w:t>
      </w:r>
      <w:r w:rsidRPr="002D3917">
        <w:rPr>
          <w:i/>
          <w:iCs/>
          <w:noProof/>
        </w:rPr>
        <w:t>Sidelink</w:t>
      </w:r>
      <w:r w:rsidRPr="002D3917">
        <w:t xml:space="preserve"> message</w:t>
      </w:r>
    </w:p>
    <w:p w14:paraId="1F55426B" w14:textId="77777777" w:rsidR="00FB0F41" w:rsidRPr="00E450AC" w:rsidRDefault="00FB0F41" w:rsidP="00FB0F41">
      <w:pPr>
        <w:pStyle w:val="PL"/>
        <w:rPr>
          <w:color w:val="808080"/>
        </w:rPr>
      </w:pPr>
      <w:r w:rsidRPr="00E450AC">
        <w:rPr>
          <w:color w:val="808080"/>
        </w:rPr>
        <w:t>-- ASN1START</w:t>
      </w:r>
    </w:p>
    <w:p w14:paraId="24E1C868" w14:textId="77777777" w:rsidR="00FB0F41" w:rsidRPr="00E450AC" w:rsidRDefault="00FB0F41" w:rsidP="00FB0F41">
      <w:pPr>
        <w:pStyle w:val="PL"/>
        <w:rPr>
          <w:color w:val="808080"/>
        </w:rPr>
      </w:pPr>
      <w:r w:rsidRPr="00E450AC">
        <w:rPr>
          <w:color w:val="808080"/>
        </w:rPr>
        <w:t>-- TAG-UECAPABILITYENQUIRYSIDELINK-START</w:t>
      </w:r>
    </w:p>
    <w:p w14:paraId="04D206D7" w14:textId="77777777" w:rsidR="00FB0F41" w:rsidRPr="00E450AC" w:rsidRDefault="00FB0F41" w:rsidP="00FB0F41">
      <w:pPr>
        <w:pStyle w:val="PL"/>
      </w:pPr>
    </w:p>
    <w:p w14:paraId="085D1D68" w14:textId="77777777" w:rsidR="00FB0F41" w:rsidRPr="00E450AC" w:rsidRDefault="00FB0F41" w:rsidP="00FB0F41">
      <w:pPr>
        <w:pStyle w:val="PL"/>
      </w:pPr>
      <w:r w:rsidRPr="00E450AC">
        <w:t xml:space="preserve">UECapabilityEnquirySidelink ::=         </w:t>
      </w:r>
      <w:r w:rsidRPr="00E450AC">
        <w:rPr>
          <w:color w:val="993366"/>
        </w:rPr>
        <w:t>SEQUENCE</w:t>
      </w:r>
      <w:r w:rsidRPr="00E450AC">
        <w:t xml:space="preserve"> {</w:t>
      </w:r>
    </w:p>
    <w:p w14:paraId="773DD434" w14:textId="77777777" w:rsidR="00FB0F41" w:rsidRPr="00E450AC" w:rsidRDefault="00FB0F41" w:rsidP="00FB0F41">
      <w:pPr>
        <w:pStyle w:val="PL"/>
      </w:pPr>
      <w:r w:rsidRPr="00E450AC">
        <w:t xml:space="preserve">    rrc-TransactionIdentifier-r16           RRC-TransactionIdentifier,</w:t>
      </w:r>
    </w:p>
    <w:p w14:paraId="1A02BC4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5FE1DD9" w14:textId="77777777" w:rsidR="00FB0F41" w:rsidRPr="00E450AC" w:rsidRDefault="00FB0F41" w:rsidP="00FB0F41">
      <w:pPr>
        <w:pStyle w:val="PL"/>
      </w:pPr>
      <w:r w:rsidRPr="00E450AC">
        <w:t xml:space="preserve">        ueCapabilityEnquirySidelink-r16         UECapabilityEnquirySidelink-r16-IEs,</w:t>
      </w:r>
    </w:p>
    <w:p w14:paraId="30CC0C2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FB6454" w14:textId="77777777" w:rsidR="00FB0F41" w:rsidRPr="00E450AC" w:rsidRDefault="00FB0F41" w:rsidP="00FB0F41">
      <w:pPr>
        <w:pStyle w:val="PL"/>
      </w:pPr>
      <w:r w:rsidRPr="00E450AC">
        <w:t xml:space="preserve">    }</w:t>
      </w:r>
    </w:p>
    <w:p w14:paraId="2D449F6B" w14:textId="77777777" w:rsidR="00FB0F41" w:rsidRPr="00E450AC" w:rsidRDefault="00FB0F41" w:rsidP="00FB0F41">
      <w:pPr>
        <w:pStyle w:val="PL"/>
      </w:pPr>
      <w:r w:rsidRPr="00E450AC">
        <w:t>}</w:t>
      </w:r>
    </w:p>
    <w:p w14:paraId="3CA4887D" w14:textId="77777777" w:rsidR="00FB0F41" w:rsidRPr="00E450AC" w:rsidRDefault="00FB0F41" w:rsidP="00FB0F41">
      <w:pPr>
        <w:pStyle w:val="PL"/>
      </w:pPr>
    </w:p>
    <w:p w14:paraId="0F14FB3B" w14:textId="77777777" w:rsidR="00FB0F41" w:rsidRPr="00E450AC" w:rsidRDefault="00FB0F41" w:rsidP="00FB0F41">
      <w:pPr>
        <w:pStyle w:val="PL"/>
      </w:pPr>
      <w:r w:rsidRPr="00E450AC">
        <w:t xml:space="preserve">UECapabilityEnquirySidelink-r16-IEs ::= </w:t>
      </w:r>
      <w:r w:rsidRPr="00E450AC">
        <w:rPr>
          <w:color w:val="993366"/>
        </w:rPr>
        <w:t>SEQUENCE</w:t>
      </w:r>
      <w:r w:rsidRPr="00E450AC">
        <w:t xml:space="preserve"> {</w:t>
      </w:r>
    </w:p>
    <w:p w14:paraId="32F6B56A" w14:textId="77777777" w:rsidR="00FB0F41" w:rsidRPr="00E450AC" w:rsidRDefault="00FB0F41" w:rsidP="00FB0F41">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3D9A7914" w14:textId="77777777" w:rsidR="00FB0F41" w:rsidRPr="00E450AC" w:rsidRDefault="00FB0F41" w:rsidP="00FB0F41">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6A23B86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76518F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C7C5AC7" w14:textId="77777777" w:rsidR="00FB0F41" w:rsidRPr="00E450AC" w:rsidRDefault="00FB0F41" w:rsidP="00FB0F41">
      <w:pPr>
        <w:pStyle w:val="PL"/>
      </w:pPr>
      <w:r w:rsidRPr="00E450AC">
        <w:t>}</w:t>
      </w:r>
    </w:p>
    <w:p w14:paraId="49B37F66" w14:textId="77777777" w:rsidR="00FB0F41" w:rsidRPr="00E450AC" w:rsidRDefault="00FB0F41" w:rsidP="00FB0F41">
      <w:pPr>
        <w:pStyle w:val="PL"/>
      </w:pPr>
    </w:p>
    <w:p w14:paraId="062B56AE" w14:textId="77777777" w:rsidR="00FB0F41" w:rsidRPr="00E450AC" w:rsidRDefault="00FB0F41" w:rsidP="00FB0F41">
      <w:pPr>
        <w:pStyle w:val="PL"/>
        <w:rPr>
          <w:color w:val="808080"/>
        </w:rPr>
      </w:pPr>
      <w:r w:rsidRPr="00E450AC">
        <w:rPr>
          <w:color w:val="808080"/>
        </w:rPr>
        <w:t>-- TAG-UECAPABILITYENQUIRYSIDELINK-STOP</w:t>
      </w:r>
    </w:p>
    <w:p w14:paraId="47A916E5" w14:textId="77777777" w:rsidR="00FB0F41" w:rsidRPr="00E450AC" w:rsidRDefault="00FB0F41" w:rsidP="00FB0F41">
      <w:pPr>
        <w:pStyle w:val="PL"/>
        <w:rPr>
          <w:color w:val="808080"/>
        </w:rPr>
      </w:pPr>
      <w:r w:rsidRPr="00E450AC">
        <w:rPr>
          <w:color w:val="808080"/>
        </w:rPr>
        <w:t>-- ASN1STOP</w:t>
      </w:r>
    </w:p>
    <w:p w14:paraId="3CE026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3F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5AE7D" w14:textId="77777777" w:rsidR="00FB0F41" w:rsidRPr="002D3917" w:rsidRDefault="00FB0F41" w:rsidP="00B30F2E">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FB0F41" w:rsidRPr="002D3917" w14:paraId="718C4CDB" w14:textId="77777777" w:rsidTr="00B30F2E">
        <w:tc>
          <w:tcPr>
            <w:tcW w:w="14173" w:type="dxa"/>
            <w:tcBorders>
              <w:top w:val="single" w:sz="4" w:space="0" w:color="auto"/>
              <w:left w:val="single" w:sz="4" w:space="0" w:color="auto"/>
              <w:bottom w:val="single" w:sz="4" w:space="0" w:color="auto"/>
              <w:right w:val="single" w:sz="4" w:space="0" w:color="auto"/>
            </w:tcBorders>
          </w:tcPr>
          <w:p w14:paraId="5AE06120" w14:textId="77777777" w:rsidR="00FB0F41" w:rsidRPr="002D3917" w:rsidRDefault="00FB0F41" w:rsidP="00B30F2E">
            <w:pPr>
              <w:pStyle w:val="TAL"/>
              <w:rPr>
                <w:b/>
                <w:bCs/>
                <w:i/>
                <w:iCs/>
                <w:lang w:eastAsia="sv-SE"/>
              </w:rPr>
            </w:pPr>
            <w:r w:rsidRPr="002D3917">
              <w:rPr>
                <w:b/>
                <w:bCs/>
                <w:i/>
                <w:iCs/>
                <w:lang w:eastAsia="sv-SE"/>
              </w:rPr>
              <w:t>frequencyBandListFilterSidelink</w:t>
            </w:r>
          </w:p>
          <w:p w14:paraId="6CFAEE13" w14:textId="77777777" w:rsidR="00FB0F41" w:rsidRPr="002D3917" w:rsidRDefault="00FB0F41" w:rsidP="00B30F2E">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B0F41" w:rsidRPr="002D3917" w14:paraId="2E50C2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6D5470" w14:textId="77777777" w:rsidR="00FB0F41" w:rsidRPr="002D3917" w:rsidRDefault="00FB0F41" w:rsidP="00B30F2E">
            <w:pPr>
              <w:pStyle w:val="TAL"/>
              <w:rPr>
                <w:b/>
                <w:bCs/>
                <w:i/>
                <w:iCs/>
                <w:lang w:eastAsia="sv-SE"/>
              </w:rPr>
            </w:pPr>
            <w:r w:rsidRPr="002D3917">
              <w:rPr>
                <w:b/>
                <w:bCs/>
                <w:i/>
                <w:iCs/>
                <w:lang w:eastAsia="sv-SE"/>
              </w:rPr>
              <w:t>ue-CapabilityInformationSidelink</w:t>
            </w:r>
          </w:p>
          <w:p w14:paraId="334D0F4D" w14:textId="77777777" w:rsidR="00FB0F41" w:rsidRPr="002D3917" w:rsidRDefault="00FB0F41" w:rsidP="00B30F2E">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6B4E3DC3" w14:textId="77777777" w:rsidR="00FB0F41" w:rsidRPr="002D3917" w:rsidRDefault="00FB0F41" w:rsidP="00FB0F41"/>
    <w:p w14:paraId="33A45561" w14:textId="77777777" w:rsidR="00FB0F41" w:rsidRPr="002D3917" w:rsidRDefault="00FB0F41" w:rsidP="00FB0F41">
      <w:pPr>
        <w:pStyle w:val="Heading4"/>
      </w:pPr>
      <w:bookmarkStart w:id="2677" w:name="_Toc60777573"/>
      <w:bookmarkStart w:id="2678" w:name="_Toc171468342"/>
      <w:r w:rsidRPr="002D3917">
        <w:lastRenderedPageBreak/>
        <w:t>–</w:t>
      </w:r>
      <w:r w:rsidRPr="002D3917">
        <w:tab/>
      </w:r>
      <w:r w:rsidRPr="002D3917">
        <w:rPr>
          <w:i/>
          <w:iCs/>
        </w:rPr>
        <w:t>UECapabilityInformation</w:t>
      </w:r>
      <w:r w:rsidRPr="002D3917">
        <w:rPr>
          <w:i/>
          <w:iCs/>
          <w:noProof/>
        </w:rPr>
        <w:t>Sidelink</w:t>
      </w:r>
      <w:bookmarkEnd w:id="2677"/>
      <w:bookmarkEnd w:id="2678"/>
    </w:p>
    <w:p w14:paraId="426C47AD" w14:textId="77777777" w:rsidR="00FB0F41" w:rsidRPr="002D3917" w:rsidRDefault="00FB0F41" w:rsidP="00FB0F4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4F067EBB" w14:textId="77777777" w:rsidR="00FB0F41" w:rsidRPr="002D3917" w:rsidRDefault="00FB0F41" w:rsidP="00FB0F41">
      <w:pPr>
        <w:pStyle w:val="B1"/>
      </w:pPr>
      <w:r w:rsidRPr="002D3917">
        <w:t>Signalling radio bearer:</w:t>
      </w:r>
      <w:r w:rsidRPr="002D3917">
        <w:rPr>
          <w:rFonts w:eastAsia="DengXian"/>
          <w:lang w:eastAsia="zh-CN"/>
        </w:rPr>
        <w:t xml:space="preserve"> SL-SRB3</w:t>
      </w:r>
    </w:p>
    <w:p w14:paraId="47389F54" w14:textId="77777777" w:rsidR="00FB0F41" w:rsidRPr="002D3917" w:rsidRDefault="00FB0F41" w:rsidP="00FB0F41">
      <w:pPr>
        <w:pStyle w:val="B1"/>
      </w:pPr>
      <w:r w:rsidRPr="002D3917">
        <w:t>RLC-SAP: AM</w:t>
      </w:r>
    </w:p>
    <w:p w14:paraId="624539B9" w14:textId="77777777" w:rsidR="00FB0F41" w:rsidRPr="002D3917" w:rsidRDefault="00FB0F41" w:rsidP="00FB0F41">
      <w:pPr>
        <w:pStyle w:val="B1"/>
      </w:pPr>
      <w:r w:rsidRPr="002D3917">
        <w:t>Logical channel: SCCH</w:t>
      </w:r>
    </w:p>
    <w:p w14:paraId="14C450BE" w14:textId="77777777" w:rsidR="00FB0F41" w:rsidRPr="002D3917" w:rsidRDefault="00FB0F41" w:rsidP="00FB0F41">
      <w:pPr>
        <w:pStyle w:val="B1"/>
      </w:pPr>
      <w:r w:rsidRPr="002D3917">
        <w:t>Direction: UE to UE</w:t>
      </w:r>
    </w:p>
    <w:p w14:paraId="4A5A3707" w14:textId="77777777" w:rsidR="00FB0F41" w:rsidRPr="002D3917" w:rsidRDefault="00FB0F41" w:rsidP="00FB0F41">
      <w:pPr>
        <w:pStyle w:val="TH"/>
        <w:rPr>
          <w:b w:val="0"/>
        </w:rPr>
      </w:pPr>
      <w:r w:rsidRPr="002D3917">
        <w:rPr>
          <w:i/>
          <w:iCs/>
        </w:rPr>
        <w:t>UECapabilityInformation</w:t>
      </w:r>
      <w:r w:rsidRPr="002D3917">
        <w:rPr>
          <w:i/>
          <w:iCs/>
          <w:noProof/>
        </w:rPr>
        <w:t>Sidelink</w:t>
      </w:r>
      <w:r w:rsidRPr="002D3917">
        <w:t xml:space="preserve"> message</w:t>
      </w:r>
    </w:p>
    <w:p w14:paraId="01FDF59E" w14:textId="77777777" w:rsidR="00FB0F41" w:rsidRPr="00E450AC" w:rsidRDefault="00FB0F41" w:rsidP="00FB0F41">
      <w:pPr>
        <w:pStyle w:val="PL"/>
        <w:rPr>
          <w:color w:val="808080"/>
        </w:rPr>
      </w:pPr>
      <w:r w:rsidRPr="00E450AC">
        <w:rPr>
          <w:color w:val="808080"/>
        </w:rPr>
        <w:t>-- ASN1START</w:t>
      </w:r>
    </w:p>
    <w:p w14:paraId="06C45B5C" w14:textId="77777777" w:rsidR="00FB0F41" w:rsidRPr="00E450AC" w:rsidRDefault="00FB0F41" w:rsidP="00FB0F41">
      <w:pPr>
        <w:pStyle w:val="PL"/>
        <w:rPr>
          <w:color w:val="808080"/>
        </w:rPr>
      </w:pPr>
      <w:r w:rsidRPr="00E450AC">
        <w:rPr>
          <w:color w:val="808080"/>
        </w:rPr>
        <w:t>-- TAG-UECAPABILITYINFORMATIONSIDELINK-START</w:t>
      </w:r>
    </w:p>
    <w:p w14:paraId="35F18B4D" w14:textId="77777777" w:rsidR="00FB0F41" w:rsidRPr="00E450AC" w:rsidRDefault="00FB0F41" w:rsidP="00FB0F41">
      <w:pPr>
        <w:pStyle w:val="PL"/>
      </w:pPr>
    </w:p>
    <w:p w14:paraId="0E79E042" w14:textId="77777777" w:rsidR="00FB0F41" w:rsidRPr="00E450AC" w:rsidRDefault="00FB0F41" w:rsidP="00FB0F41">
      <w:pPr>
        <w:pStyle w:val="PL"/>
      </w:pPr>
      <w:r w:rsidRPr="00E450AC">
        <w:t xml:space="preserve">UECapabilityInformationSidelink ::=         </w:t>
      </w:r>
      <w:r w:rsidRPr="00E450AC">
        <w:rPr>
          <w:color w:val="993366"/>
        </w:rPr>
        <w:t>SEQUENCE</w:t>
      </w:r>
      <w:r w:rsidRPr="00E450AC">
        <w:t xml:space="preserve"> {</w:t>
      </w:r>
    </w:p>
    <w:p w14:paraId="749CFF9E" w14:textId="77777777" w:rsidR="00FB0F41" w:rsidRPr="00E450AC" w:rsidRDefault="00FB0F41" w:rsidP="00FB0F41">
      <w:pPr>
        <w:pStyle w:val="PL"/>
      </w:pPr>
      <w:r w:rsidRPr="00E450AC">
        <w:t xml:space="preserve">    rrc-TransactionIdentifier-r16               RRC-TransactionIdentifier,</w:t>
      </w:r>
    </w:p>
    <w:p w14:paraId="460740B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4A911D" w14:textId="77777777" w:rsidR="00FB0F41" w:rsidRPr="00E450AC" w:rsidRDefault="00FB0F41" w:rsidP="00FB0F41">
      <w:pPr>
        <w:pStyle w:val="PL"/>
      </w:pPr>
      <w:r w:rsidRPr="00E450AC">
        <w:t xml:space="preserve">        ueCapabilityInformationSidelink-r16         UECapabilityInformationSidelink-r16-IEs,</w:t>
      </w:r>
    </w:p>
    <w:p w14:paraId="0AADB6D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54C1D83" w14:textId="77777777" w:rsidR="00FB0F41" w:rsidRPr="00E450AC" w:rsidRDefault="00FB0F41" w:rsidP="00FB0F41">
      <w:pPr>
        <w:pStyle w:val="PL"/>
      </w:pPr>
      <w:r w:rsidRPr="00E450AC">
        <w:t xml:space="preserve">    }</w:t>
      </w:r>
    </w:p>
    <w:p w14:paraId="14150867" w14:textId="77777777" w:rsidR="00FB0F41" w:rsidRPr="00E450AC" w:rsidRDefault="00FB0F41" w:rsidP="00FB0F41">
      <w:pPr>
        <w:pStyle w:val="PL"/>
      </w:pPr>
      <w:r w:rsidRPr="00E450AC">
        <w:t>}</w:t>
      </w:r>
    </w:p>
    <w:p w14:paraId="05F01AC8" w14:textId="77777777" w:rsidR="00FB0F41" w:rsidRPr="00E450AC" w:rsidRDefault="00FB0F41" w:rsidP="00FB0F41">
      <w:pPr>
        <w:pStyle w:val="PL"/>
      </w:pPr>
    </w:p>
    <w:p w14:paraId="67402972" w14:textId="77777777" w:rsidR="00FB0F41" w:rsidRPr="00E450AC" w:rsidRDefault="00FB0F41" w:rsidP="00FB0F41">
      <w:pPr>
        <w:pStyle w:val="PL"/>
      </w:pPr>
      <w:r w:rsidRPr="00E450AC">
        <w:t xml:space="preserve">UECapabilityInformationSidelink-r16-IEs ::= </w:t>
      </w:r>
      <w:r w:rsidRPr="00E450AC">
        <w:rPr>
          <w:color w:val="993366"/>
        </w:rPr>
        <w:t>SEQUENCE</w:t>
      </w:r>
      <w:r w:rsidRPr="00E450AC">
        <w:t xml:space="preserve"> {</w:t>
      </w:r>
    </w:p>
    <w:p w14:paraId="2382DC7F" w14:textId="77777777" w:rsidR="00FB0F41" w:rsidRPr="00E450AC" w:rsidRDefault="00FB0F41" w:rsidP="00FB0F41">
      <w:pPr>
        <w:pStyle w:val="PL"/>
      </w:pPr>
      <w:r w:rsidRPr="00E450AC">
        <w:t xml:space="preserve">    accessStratumReleaseSidelink-r16            AccessStratumReleaseSidelink-r16,</w:t>
      </w:r>
    </w:p>
    <w:p w14:paraId="6E51C50F" w14:textId="77777777" w:rsidR="00FB0F41" w:rsidRPr="00E450AC" w:rsidRDefault="00FB0F41" w:rsidP="00FB0F41">
      <w:pPr>
        <w:pStyle w:val="PL"/>
      </w:pPr>
      <w:r w:rsidRPr="00E450AC">
        <w:t xml:space="preserve">    pdcp-ParametersSidelink-r16                 PDCP-ParametersSidelink-r16                                             </w:t>
      </w:r>
      <w:r w:rsidRPr="00E450AC">
        <w:rPr>
          <w:color w:val="993366"/>
        </w:rPr>
        <w:t>OPTIONAL</w:t>
      </w:r>
      <w:r w:rsidRPr="00E450AC">
        <w:t>,</w:t>
      </w:r>
    </w:p>
    <w:p w14:paraId="5201B0E2"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25EB9F40" w14:textId="77777777" w:rsidR="00FB0F41" w:rsidRPr="00E450AC" w:rsidRDefault="00FB0F41" w:rsidP="00FB0F41">
      <w:pPr>
        <w:pStyle w:val="PL"/>
      </w:pPr>
      <w:r w:rsidRPr="00E450AC">
        <w:t xml:space="preserve">    supportedBandCombinationListSidelinkNR-r16  BandCombinationListSidelinkNR-r16                                       </w:t>
      </w:r>
      <w:r w:rsidRPr="00E450AC">
        <w:rPr>
          <w:color w:val="993366"/>
        </w:rPr>
        <w:t>OPTIONAL</w:t>
      </w:r>
      <w:r w:rsidRPr="00E450AC">
        <w:t>,</w:t>
      </w:r>
    </w:p>
    <w:p w14:paraId="5B492939"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PC5-r16                    </w:t>
      </w:r>
      <w:r w:rsidRPr="00E450AC">
        <w:rPr>
          <w:color w:val="993366"/>
        </w:rPr>
        <w:t>OPTIONAL</w:t>
      </w:r>
      <w:r w:rsidRPr="00E450AC">
        <w:t>,</w:t>
      </w:r>
    </w:p>
    <w:p w14:paraId="20BF5AC8" w14:textId="77777777" w:rsidR="00FB0F41" w:rsidRPr="00E450AC" w:rsidRDefault="00FB0F41" w:rsidP="00FB0F41">
      <w:pPr>
        <w:pStyle w:val="PL"/>
      </w:pPr>
      <w:r w:rsidRPr="00E450AC">
        <w:t xml:space="preserve">    appliedFreqBandListFilter-r16               FreqBandList                                                            </w:t>
      </w:r>
      <w:r w:rsidRPr="00E450AC">
        <w:rPr>
          <w:color w:val="993366"/>
        </w:rPr>
        <w:t>OPTIONAL</w:t>
      </w:r>
      <w:r w:rsidRPr="00E450AC">
        <w:t>,</w:t>
      </w:r>
    </w:p>
    <w:p w14:paraId="680A73C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08CAA5" w14:textId="77777777" w:rsidR="00FB0F41" w:rsidRPr="00E450AC" w:rsidRDefault="00FB0F41" w:rsidP="00FB0F41">
      <w:pPr>
        <w:pStyle w:val="PL"/>
      </w:pPr>
      <w:r w:rsidRPr="00E450AC">
        <w:t xml:space="preserve">    nonCriticalExtension                        UECapabilityInformationSidelink-v1700-IEs                               </w:t>
      </w:r>
      <w:r w:rsidRPr="00E450AC">
        <w:rPr>
          <w:color w:val="993366"/>
        </w:rPr>
        <w:t>OPTIONAL</w:t>
      </w:r>
    </w:p>
    <w:p w14:paraId="105319F9" w14:textId="77777777" w:rsidR="00FB0F41" w:rsidRPr="00E450AC" w:rsidRDefault="00FB0F41" w:rsidP="00FB0F41">
      <w:pPr>
        <w:pStyle w:val="PL"/>
      </w:pPr>
      <w:r w:rsidRPr="00E450AC">
        <w:t>}</w:t>
      </w:r>
    </w:p>
    <w:p w14:paraId="5F182D03" w14:textId="77777777" w:rsidR="00FB0F41" w:rsidRPr="00E450AC" w:rsidRDefault="00FB0F41" w:rsidP="00FB0F41">
      <w:pPr>
        <w:pStyle w:val="PL"/>
      </w:pPr>
    </w:p>
    <w:p w14:paraId="3D83B7D6" w14:textId="77777777" w:rsidR="00FB0F41" w:rsidRPr="00E450AC" w:rsidRDefault="00FB0F41" w:rsidP="00FB0F41">
      <w:pPr>
        <w:pStyle w:val="PL"/>
      </w:pPr>
      <w:r w:rsidRPr="00E450AC">
        <w:t xml:space="preserve">UECapabilityInformationSidelink-v1700-IEs ::= </w:t>
      </w:r>
      <w:r w:rsidRPr="00E450AC">
        <w:rPr>
          <w:color w:val="993366"/>
        </w:rPr>
        <w:t>SEQUENCE</w:t>
      </w:r>
      <w:r w:rsidRPr="00E450AC">
        <w:t xml:space="preserve"> {</w:t>
      </w:r>
    </w:p>
    <w:p w14:paraId="01306E3A" w14:textId="77777777" w:rsidR="00FB0F41" w:rsidRPr="00E450AC" w:rsidRDefault="00FB0F41" w:rsidP="00FB0F41">
      <w:pPr>
        <w:pStyle w:val="PL"/>
      </w:pPr>
      <w:r w:rsidRPr="00E450AC">
        <w:t xml:space="preserve">    mac-ParametersSidelink-r17                    MAC-ParametersSidelink-r17                                            </w:t>
      </w:r>
      <w:r w:rsidRPr="00E450AC">
        <w:rPr>
          <w:color w:val="993366"/>
        </w:rPr>
        <w:t>OPTIONAL</w:t>
      </w:r>
      <w:r w:rsidRPr="00E450AC">
        <w:t>,</w:t>
      </w:r>
    </w:p>
    <w:p w14:paraId="3A01669C" w14:textId="77777777" w:rsidR="00FB0F41" w:rsidRPr="00E450AC" w:rsidRDefault="00FB0F41" w:rsidP="00FB0F41">
      <w:pPr>
        <w:pStyle w:val="PL"/>
      </w:pPr>
      <w:r w:rsidRPr="00E450AC">
        <w:t xml:space="preserve">    supportedBandCombinationListSidelinkNR-v1710  BandCombinationListSidelinkNR-v1710                                   </w:t>
      </w:r>
      <w:r w:rsidRPr="00E450AC">
        <w:rPr>
          <w:color w:val="993366"/>
        </w:rPr>
        <w:t>OPTIONAL</w:t>
      </w:r>
      <w:r w:rsidRPr="00E450AC">
        <w:t>,</w:t>
      </w:r>
    </w:p>
    <w:p w14:paraId="62CA49B6" w14:textId="77777777" w:rsidR="00FB0F41" w:rsidRPr="00E450AC" w:rsidRDefault="00FB0F41" w:rsidP="00FB0F41">
      <w:pPr>
        <w:pStyle w:val="PL"/>
      </w:pPr>
      <w:r w:rsidRPr="00E450AC">
        <w:t xml:space="preserve">    nonCriticalExtension                          UECapabilityInformationSidelink-v1800-IEs                             </w:t>
      </w:r>
      <w:r w:rsidRPr="00E450AC">
        <w:rPr>
          <w:color w:val="993366"/>
        </w:rPr>
        <w:t>OPTIONAL</w:t>
      </w:r>
    </w:p>
    <w:p w14:paraId="057AA4A9" w14:textId="77777777" w:rsidR="00FB0F41" w:rsidRPr="00E450AC" w:rsidRDefault="00FB0F41" w:rsidP="00FB0F41">
      <w:pPr>
        <w:pStyle w:val="PL"/>
      </w:pPr>
      <w:r w:rsidRPr="00E450AC">
        <w:t>}</w:t>
      </w:r>
    </w:p>
    <w:p w14:paraId="4D0B9D31" w14:textId="77777777" w:rsidR="00FB0F41" w:rsidRPr="00E450AC" w:rsidRDefault="00FB0F41" w:rsidP="00FB0F41">
      <w:pPr>
        <w:pStyle w:val="PL"/>
      </w:pPr>
    </w:p>
    <w:p w14:paraId="519A4AAC" w14:textId="77777777" w:rsidR="00FB0F41" w:rsidRPr="00E450AC" w:rsidRDefault="00FB0F41" w:rsidP="00FB0F41">
      <w:pPr>
        <w:pStyle w:val="PL"/>
      </w:pPr>
      <w:r w:rsidRPr="00E450AC">
        <w:t xml:space="preserve">UECapabilityInformationSidelink-v1800-IEs ::= </w:t>
      </w:r>
      <w:r w:rsidRPr="00E450AC">
        <w:rPr>
          <w:color w:val="993366"/>
        </w:rPr>
        <w:t>SEQUENCE</w:t>
      </w:r>
      <w:r w:rsidRPr="00E450AC">
        <w:t xml:space="preserve"> {</w:t>
      </w:r>
    </w:p>
    <w:p w14:paraId="272F9B93" w14:textId="77777777" w:rsidR="00FB0F41" w:rsidRPr="00E450AC" w:rsidRDefault="00FB0F41" w:rsidP="00FB0F41">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6870303D" w14:textId="77777777" w:rsidR="00FB0F41" w:rsidRPr="00E450AC" w:rsidRDefault="00FB0F41" w:rsidP="00FB0F41">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32F78C3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CA338D" w14:textId="77777777" w:rsidR="00FB0F41" w:rsidRPr="00E450AC" w:rsidRDefault="00FB0F41" w:rsidP="00FB0F41">
      <w:pPr>
        <w:pStyle w:val="PL"/>
      </w:pPr>
      <w:r w:rsidRPr="00E450AC">
        <w:t>}</w:t>
      </w:r>
    </w:p>
    <w:p w14:paraId="31289CD0" w14:textId="77777777" w:rsidR="00FB0F41" w:rsidRPr="00E450AC" w:rsidRDefault="00FB0F41" w:rsidP="00FB0F41">
      <w:pPr>
        <w:pStyle w:val="PL"/>
      </w:pPr>
    </w:p>
    <w:p w14:paraId="7E14A350" w14:textId="77777777" w:rsidR="00FB0F41" w:rsidRPr="00E450AC" w:rsidRDefault="00FB0F41" w:rsidP="00FB0F41">
      <w:pPr>
        <w:pStyle w:val="PL"/>
      </w:pPr>
      <w:r w:rsidRPr="00E450AC">
        <w:t xml:space="preserve">MAC-ParametersSidelink-r17 ::= </w:t>
      </w:r>
      <w:r w:rsidRPr="00E450AC">
        <w:rPr>
          <w:color w:val="993366"/>
        </w:rPr>
        <w:t>SEQUENCE</w:t>
      </w:r>
      <w:r w:rsidRPr="00E450AC">
        <w:t xml:space="preserve"> {</w:t>
      </w:r>
    </w:p>
    <w:p w14:paraId="78CA2666"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7E301E72" w14:textId="77777777" w:rsidR="00FB0F41" w:rsidRPr="00E450AC" w:rsidRDefault="00FB0F41" w:rsidP="00FB0F41">
      <w:pPr>
        <w:pStyle w:val="PL"/>
      </w:pPr>
      <w:r w:rsidRPr="00E450AC">
        <w:lastRenderedPageBreak/>
        <w:t xml:space="preserve">    ...</w:t>
      </w:r>
    </w:p>
    <w:p w14:paraId="170D0450" w14:textId="77777777" w:rsidR="00FB0F41" w:rsidRPr="00E450AC" w:rsidRDefault="00FB0F41" w:rsidP="00FB0F41">
      <w:pPr>
        <w:pStyle w:val="PL"/>
      </w:pPr>
      <w:r w:rsidRPr="00E450AC">
        <w:t>}</w:t>
      </w:r>
    </w:p>
    <w:p w14:paraId="696B1F24" w14:textId="77777777" w:rsidR="00FB0F41" w:rsidRPr="00E450AC" w:rsidRDefault="00FB0F41" w:rsidP="00FB0F41">
      <w:pPr>
        <w:pStyle w:val="PL"/>
      </w:pPr>
    </w:p>
    <w:p w14:paraId="4D969D1E" w14:textId="77777777" w:rsidR="00FB0F41" w:rsidRPr="00E450AC" w:rsidRDefault="00FB0F41" w:rsidP="00FB0F41">
      <w:pPr>
        <w:pStyle w:val="PL"/>
      </w:pPr>
      <w:r w:rsidRPr="00E450AC">
        <w:t xml:space="preserve">AccessStratumReleaseSidelink-r16 ::= </w:t>
      </w:r>
      <w:r w:rsidRPr="00E450AC">
        <w:rPr>
          <w:color w:val="993366"/>
        </w:rPr>
        <w:t>ENUMERATED</w:t>
      </w:r>
      <w:r w:rsidRPr="00E450AC">
        <w:t xml:space="preserve"> { rel16, rel17, rel18, spare5, spare4, spare3, spare2, spare1, ... }</w:t>
      </w:r>
    </w:p>
    <w:p w14:paraId="26165719" w14:textId="77777777" w:rsidR="00FB0F41" w:rsidRPr="00E450AC" w:rsidRDefault="00FB0F41" w:rsidP="00FB0F41">
      <w:pPr>
        <w:pStyle w:val="PL"/>
      </w:pPr>
    </w:p>
    <w:p w14:paraId="421833B2" w14:textId="77777777" w:rsidR="00FB0F41" w:rsidRPr="00E450AC" w:rsidRDefault="00FB0F41" w:rsidP="00FB0F41">
      <w:pPr>
        <w:pStyle w:val="PL"/>
      </w:pPr>
      <w:r w:rsidRPr="00E450AC">
        <w:t xml:space="preserve">PDCP-ParametersSidelink-r16 ::= </w:t>
      </w:r>
      <w:r w:rsidRPr="00E450AC">
        <w:rPr>
          <w:color w:val="993366"/>
        </w:rPr>
        <w:t>SEQUENCE</w:t>
      </w:r>
      <w:r w:rsidRPr="00E450AC">
        <w:t xml:space="preserve"> {</w:t>
      </w:r>
    </w:p>
    <w:p w14:paraId="358416CC" w14:textId="77777777" w:rsidR="00FB0F41" w:rsidRPr="00E450AC" w:rsidRDefault="00FB0F41" w:rsidP="00FB0F41">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276B4F80" w14:textId="77777777" w:rsidR="00FB0F41" w:rsidRPr="00E450AC" w:rsidRDefault="00FB0F41" w:rsidP="00FB0F41">
      <w:pPr>
        <w:pStyle w:val="PL"/>
      </w:pPr>
      <w:r w:rsidRPr="00E450AC">
        <w:t xml:space="preserve">    ...,</w:t>
      </w:r>
    </w:p>
    <w:p w14:paraId="5AD5AE9A" w14:textId="77777777" w:rsidR="00FB0F41" w:rsidRPr="00E450AC" w:rsidRDefault="00FB0F41" w:rsidP="00FB0F41">
      <w:pPr>
        <w:pStyle w:val="PL"/>
      </w:pPr>
      <w:r w:rsidRPr="00E450AC">
        <w:t xml:space="preserve">    [[</w:t>
      </w:r>
    </w:p>
    <w:p w14:paraId="52982043" w14:textId="77777777" w:rsidR="00FB0F41" w:rsidRPr="00E450AC" w:rsidRDefault="00FB0F41" w:rsidP="00FB0F41">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311A8DC5" w14:textId="77777777" w:rsidR="00FB0F41" w:rsidRPr="00E450AC" w:rsidRDefault="00FB0F41" w:rsidP="00FB0F41">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2BD99D4" w14:textId="77777777" w:rsidR="00FB0F41" w:rsidRPr="00E450AC" w:rsidRDefault="00FB0F41" w:rsidP="00FB0F41">
      <w:pPr>
        <w:pStyle w:val="PL"/>
      </w:pPr>
      <w:r w:rsidRPr="00E450AC">
        <w:t xml:space="preserve">    ]]</w:t>
      </w:r>
    </w:p>
    <w:p w14:paraId="1EC33D00" w14:textId="77777777" w:rsidR="00FB0F41" w:rsidRPr="00E450AC" w:rsidRDefault="00FB0F41" w:rsidP="00FB0F41">
      <w:pPr>
        <w:pStyle w:val="PL"/>
      </w:pPr>
      <w:r w:rsidRPr="00E450AC">
        <w:t>}</w:t>
      </w:r>
    </w:p>
    <w:p w14:paraId="4307DA74" w14:textId="77777777" w:rsidR="00FB0F41" w:rsidRPr="00E450AC" w:rsidRDefault="00FB0F41" w:rsidP="00FB0F41">
      <w:pPr>
        <w:pStyle w:val="PL"/>
      </w:pPr>
    </w:p>
    <w:p w14:paraId="1F54697C" w14:textId="77777777" w:rsidR="00FB0F41" w:rsidRPr="00E450AC" w:rsidRDefault="00FB0F41" w:rsidP="00FB0F41">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045F8F9E" w14:textId="77777777" w:rsidR="00FB0F41" w:rsidRPr="00E450AC" w:rsidRDefault="00FB0F41" w:rsidP="00FB0F41">
      <w:pPr>
        <w:pStyle w:val="PL"/>
      </w:pPr>
    </w:p>
    <w:p w14:paraId="61156482" w14:textId="77777777" w:rsidR="00FB0F41" w:rsidRPr="00E450AC" w:rsidRDefault="00FB0F41" w:rsidP="00FB0F41">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10</w:t>
      </w:r>
    </w:p>
    <w:p w14:paraId="0CBDAD57" w14:textId="77777777" w:rsidR="00FB0F41" w:rsidRPr="00E450AC" w:rsidRDefault="00FB0F41" w:rsidP="00FB0F41">
      <w:pPr>
        <w:pStyle w:val="PL"/>
      </w:pPr>
    </w:p>
    <w:p w14:paraId="63AF9B79" w14:textId="77777777" w:rsidR="00FB0F41" w:rsidRPr="00E450AC" w:rsidRDefault="00FB0F41" w:rsidP="00FB0F41">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62EC6BFD" w14:textId="77777777" w:rsidR="00FB0F41" w:rsidRPr="00E450AC" w:rsidRDefault="00FB0F41" w:rsidP="00FB0F41">
      <w:pPr>
        <w:pStyle w:val="PL"/>
      </w:pPr>
    </w:p>
    <w:p w14:paraId="22F7AC7E" w14:textId="77777777" w:rsidR="00FB0F41" w:rsidRPr="00E450AC" w:rsidRDefault="00FB0F41" w:rsidP="00FB0F41">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12A1209D" w14:textId="77777777" w:rsidR="00FB0F41" w:rsidRPr="00E450AC" w:rsidRDefault="00FB0F41" w:rsidP="00FB0F41">
      <w:pPr>
        <w:pStyle w:val="PL"/>
      </w:pPr>
    </w:p>
    <w:p w14:paraId="4A6CDB69" w14:textId="77777777" w:rsidR="00FB0F41" w:rsidRPr="00E450AC" w:rsidRDefault="00FB0F41" w:rsidP="00FB0F41">
      <w:pPr>
        <w:pStyle w:val="PL"/>
      </w:pPr>
      <w:r w:rsidRPr="00E450AC">
        <w:t xml:space="preserve">BandParametersSidelink-v1710 ::=    </w:t>
      </w:r>
      <w:r w:rsidRPr="00E450AC">
        <w:rPr>
          <w:color w:val="993366"/>
        </w:rPr>
        <w:t>SEQUENCE</w:t>
      </w:r>
      <w:r w:rsidRPr="00E450AC">
        <w:t xml:space="preserve"> {</w:t>
      </w:r>
    </w:p>
    <w:p w14:paraId="4D2A23B6" w14:textId="77777777" w:rsidR="00FB0F41" w:rsidRPr="00E450AC" w:rsidRDefault="00FB0F41" w:rsidP="00FB0F41">
      <w:pPr>
        <w:pStyle w:val="PL"/>
        <w:rPr>
          <w:color w:val="808080"/>
        </w:rPr>
      </w:pPr>
      <w:r w:rsidRPr="00E450AC">
        <w:t xml:space="preserve">    </w:t>
      </w:r>
      <w:r w:rsidRPr="00E450AC">
        <w:rPr>
          <w:color w:val="808080"/>
        </w:rPr>
        <w:t>--32-5a-1</w:t>
      </w:r>
    </w:p>
    <w:p w14:paraId="64A8CB6A"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3A909A98" w14:textId="77777777" w:rsidR="00FB0F41" w:rsidRPr="00E450AC" w:rsidRDefault="00FB0F41" w:rsidP="00FB0F41">
      <w:pPr>
        <w:pStyle w:val="PL"/>
        <w:rPr>
          <w:color w:val="808080"/>
        </w:rPr>
      </w:pPr>
      <w:r w:rsidRPr="00E450AC">
        <w:t xml:space="preserve">    </w:t>
      </w:r>
      <w:r w:rsidRPr="00E450AC">
        <w:rPr>
          <w:color w:val="808080"/>
        </w:rPr>
        <w:t>--32-5b-1</w:t>
      </w:r>
    </w:p>
    <w:p w14:paraId="5887811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616F9728" w14:textId="77777777" w:rsidR="00FB0F41" w:rsidRPr="00E450AC" w:rsidRDefault="00FB0F41" w:rsidP="00FB0F41">
      <w:pPr>
        <w:pStyle w:val="PL"/>
      </w:pPr>
      <w:r w:rsidRPr="00E450AC">
        <w:t>}</w:t>
      </w:r>
    </w:p>
    <w:p w14:paraId="1106D0E5" w14:textId="77777777" w:rsidR="00FB0F41" w:rsidRPr="00E450AC" w:rsidRDefault="00FB0F41" w:rsidP="00FB0F41">
      <w:pPr>
        <w:pStyle w:val="PL"/>
      </w:pPr>
    </w:p>
    <w:p w14:paraId="4D88A23B" w14:textId="77777777" w:rsidR="00FB0F41" w:rsidRPr="00E450AC" w:rsidRDefault="00FB0F41" w:rsidP="00FB0F41">
      <w:pPr>
        <w:pStyle w:val="PL"/>
      </w:pPr>
      <w:r w:rsidRPr="00E450AC">
        <w:t xml:space="preserve">BandSidelinkPC5-r16 ::=           </w:t>
      </w:r>
      <w:r w:rsidRPr="00E450AC">
        <w:rPr>
          <w:color w:val="993366"/>
        </w:rPr>
        <w:t>SEQUENCE</w:t>
      </w:r>
      <w:r w:rsidRPr="00E450AC">
        <w:t xml:space="preserve"> {</w:t>
      </w:r>
    </w:p>
    <w:p w14:paraId="0DC47E63" w14:textId="77777777" w:rsidR="00FB0F41" w:rsidRPr="00E450AC" w:rsidRDefault="00FB0F41" w:rsidP="00FB0F41">
      <w:pPr>
        <w:pStyle w:val="PL"/>
      </w:pPr>
      <w:r w:rsidRPr="00E450AC">
        <w:t xml:space="preserve">    freqBandSidelink-r16              FreqBandIndicatorNR,</w:t>
      </w:r>
    </w:p>
    <w:p w14:paraId="46316458" w14:textId="77777777" w:rsidR="00FB0F41" w:rsidRPr="00E450AC" w:rsidRDefault="00FB0F41" w:rsidP="00FB0F41">
      <w:pPr>
        <w:pStyle w:val="PL"/>
        <w:rPr>
          <w:color w:val="808080"/>
        </w:rPr>
      </w:pPr>
      <w:r w:rsidRPr="00E450AC">
        <w:t xml:space="preserve">    </w:t>
      </w:r>
      <w:r w:rsidRPr="00E450AC">
        <w:rPr>
          <w:color w:val="808080"/>
        </w:rPr>
        <w:t>--15-1</w:t>
      </w:r>
    </w:p>
    <w:p w14:paraId="6FE36FA3"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033EC118"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64},</w:t>
      </w:r>
    </w:p>
    <w:p w14:paraId="19827962"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D7758E8"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269A7E85"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0FF47DAD"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18602A8"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D20B255"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A6655C5" w14:textId="77777777" w:rsidR="00FB0F41" w:rsidRPr="00E450AC" w:rsidRDefault="00FB0F41" w:rsidP="00FB0F41">
      <w:pPr>
        <w:pStyle w:val="PL"/>
      </w:pPr>
      <w:r w:rsidRPr="00E450AC">
        <w:t xml:space="preserve">            },</w:t>
      </w:r>
    </w:p>
    <w:p w14:paraId="72F5602C"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4A77709E"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3284852"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B6B5359" w14:textId="77777777" w:rsidR="00FB0F41" w:rsidRPr="00E450AC" w:rsidRDefault="00FB0F41" w:rsidP="00FB0F41">
      <w:pPr>
        <w:pStyle w:val="PL"/>
      </w:pPr>
      <w:r w:rsidRPr="00E450AC">
        <w:t xml:space="preserve">            }</w:t>
      </w:r>
    </w:p>
    <w:p w14:paraId="7F6943D6" w14:textId="77777777" w:rsidR="00FB0F41" w:rsidRPr="00E450AC" w:rsidRDefault="00FB0F41" w:rsidP="00FB0F41">
      <w:pPr>
        <w:pStyle w:val="PL"/>
      </w:pPr>
      <w:r w:rsidRPr="00E450AC">
        <w:t xml:space="preserve">        }                                                                                           </w:t>
      </w:r>
      <w:r w:rsidRPr="00E450AC">
        <w:rPr>
          <w:color w:val="993366"/>
        </w:rPr>
        <w:t>OPTIONAL</w:t>
      </w:r>
      <w:r w:rsidRPr="00E450AC">
        <w:t>,</w:t>
      </w:r>
    </w:p>
    <w:p w14:paraId="045C6607"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67C2C2A1" w14:textId="77777777" w:rsidR="00FB0F41" w:rsidRPr="00E450AC" w:rsidRDefault="00FB0F41" w:rsidP="00FB0F41">
      <w:pPr>
        <w:pStyle w:val="PL"/>
      </w:pPr>
      <w:r w:rsidRPr="00E450AC">
        <w:t xml:space="preserve">    }                                                                                               </w:t>
      </w:r>
      <w:r w:rsidRPr="00E450AC">
        <w:rPr>
          <w:color w:val="993366"/>
        </w:rPr>
        <w:t>OPTIONAL</w:t>
      </w:r>
      <w:r w:rsidRPr="00E450AC">
        <w:t>,</w:t>
      </w:r>
    </w:p>
    <w:p w14:paraId="35B17B26" w14:textId="77777777" w:rsidR="00FB0F41" w:rsidRPr="00E450AC" w:rsidRDefault="00FB0F41" w:rsidP="00FB0F41">
      <w:pPr>
        <w:pStyle w:val="PL"/>
        <w:rPr>
          <w:color w:val="808080"/>
        </w:rPr>
      </w:pPr>
      <w:r w:rsidRPr="00E450AC">
        <w:t xml:space="preserve">    </w:t>
      </w:r>
      <w:r w:rsidRPr="00E450AC">
        <w:rPr>
          <w:color w:val="808080"/>
        </w:rPr>
        <w:t>--15-10</w:t>
      </w:r>
    </w:p>
    <w:p w14:paraId="74CE206A"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2BE8AE1" w14:textId="77777777" w:rsidR="00FB0F41" w:rsidRPr="00E450AC" w:rsidRDefault="00FB0F41" w:rsidP="00FB0F41">
      <w:pPr>
        <w:pStyle w:val="PL"/>
        <w:rPr>
          <w:color w:val="808080"/>
        </w:rPr>
      </w:pPr>
      <w:r w:rsidRPr="00E450AC">
        <w:t xml:space="preserve">    </w:t>
      </w:r>
      <w:r w:rsidRPr="00E450AC">
        <w:rPr>
          <w:color w:val="808080"/>
        </w:rPr>
        <w:t>--15-12</w:t>
      </w:r>
    </w:p>
    <w:p w14:paraId="02E2A3B2"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4BAEA1DB" w14:textId="77777777" w:rsidR="00FB0F41" w:rsidRPr="00E450AC" w:rsidRDefault="00FB0F41" w:rsidP="00FB0F41">
      <w:pPr>
        <w:pStyle w:val="PL"/>
      </w:pPr>
      <w:r w:rsidRPr="00E450AC">
        <w:lastRenderedPageBreak/>
        <w:t xml:space="preserve">    ...,</w:t>
      </w:r>
    </w:p>
    <w:p w14:paraId="05841F43" w14:textId="77777777" w:rsidR="00FB0F41" w:rsidRPr="00E450AC" w:rsidRDefault="00FB0F41" w:rsidP="00FB0F41">
      <w:pPr>
        <w:pStyle w:val="PL"/>
      </w:pPr>
      <w:r w:rsidRPr="00E450AC">
        <w:t xml:space="preserve">    [[</w:t>
      </w:r>
    </w:p>
    <w:p w14:paraId="38B00982" w14:textId="77777777" w:rsidR="00FB0F41" w:rsidRPr="00E450AC" w:rsidRDefault="00FB0F41" w:rsidP="00FB0F41">
      <w:pPr>
        <w:pStyle w:val="PL"/>
        <w:rPr>
          <w:color w:val="808080"/>
        </w:rPr>
      </w:pPr>
      <w:r w:rsidRPr="00E450AC">
        <w:t xml:space="preserve">    </w:t>
      </w:r>
      <w:r w:rsidRPr="00E450AC">
        <w:rPr>
          <w:color w:val="808080"/>
        </w:rPr>
        <w:t>--15-14</w:t>
      </w:r>
    </w:p>
    <w:p w14:paraId="54699498" w14:textId="77777777" w:rsidR="00FB0F41" w:rsidRPr="00E450AC" w:rsidRDefault="00FB0F41" w:rsidP="00FB0F41">
      <w:pPr>
        <w:pStyle w:val="PL"/>
      </w:pPr>
      <w:r w:rsidRPr="00E450AC">
        <w:t xml:space="preserve">    csi-ReportSidelink-r16                </w:t>
      </w:r>
      <w:r w:rsidRPr="00E450AC">
        <w:rPr>
          <w:color w:val="993366"/>
        </w:rPr>
        <w:t>SEQUENCE</w:t>
      </w:r>
      <w:r w:rsidRPr="00E450AC">
        <w:t xml:space="preserve"> {</w:t>
      </w:r>
    </w:p>
    <w:p w14:paraId="71767949" w14:textId="77777777" w:rsidR="00FB0F41" w:rsidRPr="00E450AC" w:rsidRDefault="00FB0F41" w:rsidP="00FB0F41">
      <w:pPr>
        <w:pStyle w:val="PL"/>
      </w:pPr>
      <w:r w:rsidRPr="00E450AC">
        <w:t xml:space="preserve">        csi-RS-PortsSidelink-r16              </w:t>
      </w:r>
      <w:r w:rsidRPr="00E450AC">
        <w:rPr>
          <w:color w:val="993366"/>
        </w:rPr>
        <w:t>ENUMERATED</w:t>
      </w:r>
      <w:r w:rsidRPr="00E450AC">
        <w:t xml:space="preserve"> {p1, p2}</w:t>
      </w:r>
    </w:p>
    <w:p w14:paraId="6917DF33" w14:textId="77777777" w:rsidR="00FB0F41" w:rsidRPr="00E450AC" w:rsidRDefault="00FB0F41" w:rsidP="00FB0F41">
      <w:pPr>
        <w:pStyle w:val="PL"/>
      </w:pPr>
      <w:r w:rsidRPr="00E450AC">
        <w:t xml:space="preserve">    }                                                                                               </w:t>
      </w:r>
      <w:r w:rsidRPr="00E450AC">
        <w:rPr>
          <w:color w:val="993366"/>
        </w:rPr>
        <w:t>OPTIONAL</w:t>
      </w:r>
      <w:r w:rsidRPr="00E450AC">
        <w:t>,</w:t>
      </w:r>
    </w:p>
    <w:p w14:paraId="53DAA721" w14:textId="77777777" w:rsidR="00FB0F41" w:rsidRPr="00E450AC" w:rsidRDefault="00FB0F41" w:rsidP="00FB0F41">
      <w:pPr>
        <w:pStyle w:val="PL"/>
        <w:rPr>
          <w:color w:val="808080"/>
        </w:rPr>
      </w:pPr>
      <w:r w:rsidRPr="00E450AC">
        <w:t xml:space="preserve">    </w:t>
      </w:r>
      <w:r w:rsidRPr="00E450AC">
        <w:rPr>
          <w:color w:val="808080"/>
        </w:rPr>
        <w:t>--15-19</w:t>
      </w:r>
    </w:p>
    <w:p w14:paraId="064A83A5" w14:textId="77777777" w:rsidR="00FB0F41" w:rsidRPr="00E450AC" w:rsidRDefault="00FB0F41" w:rsidP="00FB0F41">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73A8FE92" w14:textId="77777777" w:rsidR="00FB0F41" w:rsidRPr="00E450AC" w:rsidRDefault="00FB0F41" w:rsidP="00FB0F41">
      <w:pPr>
        <w:pStyle w:val="PL"/>
        <w:rPr>
          <w:color w:val="808080"/>
        </w:rPr>
      </w:pPr>
      <w:r w:rsidRPr="00E450AC">
        <w:t xml:space="preserve">    </w:t>
      </w:r>
      <w:r w:rsidRPr="00E450AC">
        <w:rPr>
          <w:color w:val="808080"/>
        </w:rPr>
        <w:t>--15-23</w:t>
      </w:r>
    </w:p>
    <w:p w14:paraId="353B18A2" w14:textId="77777777" w:rsidR="00FB0F41" w:rsidRPr="00E450AC" w:rsidRDefault="00FB0F41" w:rsidP="00FB0F41">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72CC06A" w14:textId="77777777" w:rsidR="00FB0F41" w:rsidRPr="00E450AC" w:rsidRDefault="00FB0F41" w:rsidP="00FB0F41">
      <w:pPr>
        <w:pStyle w:val="PL"/>
        <w:rPr>
          <w:color w:val="808080"/>
        </w:rPr>
      </w:pPr>
      <w:r w:rsidRPr="00E450AC">
        <w:t xml:space="preserve">    </w:t>
      </w:r>
      <w:r w:rsidRPr="00E450AC">
        <w:rPr>
          <w:color w:val="808080"/>
        </w:rPr>
        <w:t>--13-1</w:t>
      </w:r>
    </w:p>
    <w:p w14:paraId="4ADE79E0" w14:textId="77777777" w:rsidR="00FB0F41" w:rsidRPr="00E450AC" w:rsidRDefault="00FB0F41" w:rsidP="00FB0F41">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53F65845" w14:textId="77777777" w:rsidR="00FB0F41" w:rsidRPr="00E450AC" w:rsidRDefault="00FB0F41" w:rsidP="00FB0F41">
      <w:pPr>
        <w:pStyle w:val="PL"/>
      </w:pPr>
      <w:r w:rsidRPr="00E450AC">
        <w:t xml:space="preserve">    ]],</w:t>
      </w:r>
    </w:p>
    <w:p w14:paraId="2CA53D5D" w14:textId="77777777" w:rsidR="00FB0F41" w:rsidRPr="00E450AC" w:rsidRDefault="00FB0F41" w:rsidP="00FB0F41">
      <w:pPr>
        <w:pStyle w:val="PL"/>
      </w:pPr>
      <w:r w:rsidRPr="00E450AC">
        <w:t xml:space="preserve">    [[</w:t>
      </w:r>
    </w:p>
    <w:p w14:paraId="5A2FDAA5" w14:textId="77777777" w:rsidR="00FB0F41" w:rsidRPr="00E450AC" w:rsidRDefault="00FB0F41" w:rsidP="00FB0F41">
      <w:pPr>
        <w:pStyle w:val="PL"/>
        <w:rPr>
          <w:color w:val="808080"/>
        </w:rPr>
      </w:pPr>
      <w:r w:rsidRPr="00E450AC">
        <w:t xml:space="preserve">    </w:t>
      </w:r>
      <w:r w:rsidRPr="00E450AC">
        <w:rPr>
          <w:color w:val="808080"/>
        </w:rPr>
        <w:t>--32-5a-2</w:t>
      </w:r>
    </w:p>
    <w:p w14:paraId="78E3DF2E" w14:textId="77777777" w:rsidR="00FB0F41" w:rsidRPr="00E450AC" w:rsidRDefault="00FB0F41" w:rsidP="00FB0F41">
      <w:pPr>
        <w:pStyle w:val="PL"/>
      </w:pPr>
      <w:r w:rsidRPr="00E450AC">
        <w:t xml:space="preserve">    rx-IUC-Scheme1-PreferredMode2Sidelink-r17      </w:t>
      </w:r>
      <w:r w:rsidRPr="00E450AC">
        <w:rPr>
          <w:color w:val="993366"/>
        </w:rPr>
        <w:t>ENUMERATED</w:t>
      </w:r>
      <w:r w:rsidRPr="00E450AC">
        <w:t xml:space="preserve"> {supported}                           </w:t>
      </w:r>
      <w:r w:rsidRPr="00E450AC">
        <w:rPr>
          <w:color w:val="993366"/>
        </w:rPr>
        <w:t>OPTIONAL</w:t>
      </w:r>
      <w:r w:rsidRPr="00E450AC">
        <w:t>,</w:t>
      </w:r>
    </w:p>
    <w:p w14:paraId="58F5CF7C" w14:textId="77777777" w:rsidR="00FB0F41" w:rsidRPr="00E450AC" w:rsidRDefault="00FB0F41" w:rsidP="00FB0F41">
      <w:pPr>
        <w:pStyle w:val="PL"/>
        <w:rPr>
          <w:color w:val="808080"/>
        </w:rPr>
      </w:pPr>
      <w:r w:rsidRPr="00E450AC">
        <w:t xml:space="preserve">    </w:t>
      </w:r>
      <w:r w:rsidRPr="00E450AC">
        <w:rPr>
          <w:color w:val="808080"/>
        </w:rPr>
        <w:t>--32-5a-3</w:t>
      </w:r>
    </w:p>
    <w:p w14:paraId="6925B7EA" w14:textId="77777777" w:rsidR="00FB0F41" w:rsidRPr="00E450AC" w:rsidRDefault="00FB0F41" w:rsidP="00FB0F41">
      <w:pPr>
        <w:pStyle w:val="PL"/>
      </w:pPr>
      <w:r w:rsidRPr="00E450AC">
        <w:t xml:space="preserve">    rx-IUC-Scheme1-NonPreferredMode2Sidelink-r17   </w:t>
      </w:r>
      <w:r w:rsidRPr="00E450AC">
        <w:rPr>
          <w:color w:val="993366"/>
        </w:rPr>
        <w:t>ENUMERATED</w:t>
      </w:r>
      <w:r w:rsidRPr="00E450AC">
        <w:t xml:space="preserve"> {supported}                           </w:t>
      </w:r>
      <w:r w:rsidRPr="00E450AC">
        <w:rPr>
          <w:color w:val="993366"/>
        </w:rPr>
        <w:t>OPTIONAL</w:t>
      </w:r>
      <w:r w:rsidRPr="00E450AC">
        <w:t>,</w:t>
      </w:r>
    </w:p>
    <w:p w14:paraId="670D6D1D" w14:textId="77777777" w:rsidR="00FB0F41" w:rsidRPr="00E450AC" w:rsidRDefault="00FB0F41" w:rsidP="00FB0F41">
      <w:pPr>
        <w:pStyle w:val="PL"/>
        <w:rPr>
          <w:color w:val="808080"/>
        </w:rPr>
      </w:pPr>
      <w:r w:rsidRPr="00E450AC">
        <w:t xml:space="preserve">    </w:t>
      </w:r>
      <w:r w:rsidRPr="00E450AC">
        <w:rPr>
          <w:color w:val="808080"/>
        </w:rPr>
        <w:t>--32-5b-2</w:t>
      </w:r>
    </w:p>
    <w:p w14:paraId="091FDAF7" w14:textId="77777777" w:rsidR="00FB0F41" w:rsidRPr="00E450AC" w:rsidRDefault="00FB0F41" w:rsidP="00FB0F41">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61FD8A6" w14:textId="77777777" w:rsidR="00FB0F41" w:rsidRPr="00E450AC" w:rsidRDefault="00FB0F41" w:rsidP="00FB0F41">
      <w:pPr>
        <w:pStyle w:val="PL"/>
        <w:rPr>
          <w:color w:val="808080"/>
        </w:rPr>
      </w:pPr>
      <w:r w:rsidRPr="00E450AC">
        <w:t xml:space="preserve">    </w:t>
      </w:r>
      <w:r w:rsidRPr="00E450AC">
        <w:rPr>
          <w:color w:val="808080"/>
        </w:rPr>
        <w:t>--32-6-1</w:t>
      </w:r>
    </w:p>
    <w:p w14:paraId="2EC72482" w14:textId="77777777" w:rsidR="00FB0F41" w:rsidRPr="00E450AC" w:rsidRDefault="00FB0F41" w:rsidP="00FB0F41">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8D05EA7" w14:textId="77777777" w:rsidR="00FB0F41" w:rsidRPr="00E450AC" w:rsidRDefault="00FB0F41" w:rsidP="00FB0F41">
      <w:pPr>
        <w:pStyle w:val="PL"/>
        <w:rPr>
          <w:color w:val="808080"/>
        </w:rPr>
      </w:pPr>
      <w:r w:rsidRPr="00E450AC">
        <w:t xml:space="preserve">    </w:t>
      </w:r>
      <w:r w:rsidRPr="00E450AC">
        <w:rPr>
          <w:color w:val="808080"/>
        </w:rPr>
        <w:t>--32-6-2</w:t>
      </w:r>
    </w:p>
    <w:p w14:paraId="5CCBF4D3" w14:textId="77777777" w:rsidR="00FB0F41" w:rsidRPr="00E450AC" w:rsidRDefault="00FB0F41" w:rsidP="00FB0F41">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177C196C" w14:textId="77777777" w:rsidR="00FB0F41" w:rsidRPr="00E450AC" w:rsidRDefault="00FB0F41" w:rsidP="00FB0F41">
      <w:pPr>
        <w:pStyle w:val="PL"/>
        <w:rPr>
          <w:color w:val="808080"/>
        </w:rPr>
      </w:pPr>
      <w:r w:rsidRPr="00E450AC">
        <w:t xml:space="preserve">    </w:t>
      </w:r>
      <w:r w:rsidRPr="00E450AC">
        <w:rPr>
          <w:color w:val="808080"/>
        </w:rPr>
        <w:t>--32-7</w:t>
      </w:r>
    </w:p>
    <w:p w14:paraId="0EE804C0" w14:textId="77777777" w:rsidR="00FB0F41" w:rsidRPr="00E450AC" w:rsidRDefault="00FB0F41" w:rsidP="00FB0F41">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760AFC49" w14:textId="77777777" w:rsidR="00FB0F41" w:rsidRPr="00E450AC" w:rsidRDefault="00FB0F41" w:rsidP="00FB0F41">
      <w:pPr>
        <w:pStyle w:val="PL"/>
      </w:pPr>
      <w:r w:rsidRPr="00E450AC">
        <w:t xml:space="preserve">    ]],</w:t>
      </w:r>
    </w:p>
    <w:p w14:paraId="1E7D61C0" w14:textId="77777777" w:rsidR="00FB0F41" w:rsidRPr="00E450AC" w:rsidRDefault="00FB0F41" w:rsidP="00FB0F41">
      <w:pPr>
        <w:pStyle w:val="PL"/>
      </w:pPr>
      <w:r w:rsidRPr="00E450AC">
        <w:t xml:space="preserve">    [[</w:t>
      </w:r>
    </w:p>
    <w:p w14:paraId="4B1BC583" w14:textId="77777777" w:rsidR="00FB0F41" w:rsidRPr="00E450AC" w:rsidRDefault="00FB0F41" w:rsidP="00FB0F41">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0375065D" w14:textId="77777777" w:rsidR="00FB0F41" w:rsidRPr="00E450AC" w:rsidRDefault="00FB0F41" w:rsidP="00FB0F41">
      <w:pPr>
        <w:pStyle w:val="PL"/>
        <w:rPr>
          <w:color w:val="808080"/>
        </w:rPr>
      </w:pPr>
      <w:r w:rsidRPr="00E450AC">
        <w:t xml:space="preserve">    </w:t>
      </w:r>
      <w:r w:rsidRPr="00E450AC">
        <w:rPr>
          <w:color w:val="808080"/>
        </w:rPr>
        <w:t>-- pool</w:t>
      </w:r>
    </w:p>
    <w:p w14:paraId="3B81D41C" w14:textId="77777777" w:rsidR="00FB0F41" w:rsidRPr="00E450AC" w:rsidRDefault="00FB0F41" w:rsidP="00FB0F41">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7EB3041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34B10953" w14:textId="77777777" w:rsidR="00FB0F41" w:rsidRPr="00E450AC" w:rsidRDefault="00FB0F41" w:rsidP="00FB0F41">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6BF91B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7E44F349"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363C5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9B6BDEF"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52A1673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1501B0AE"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7CE3B4CF"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469C72D8"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7AEE95DE"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DF857D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2B4EA60D" w14:textId="77777777" w:rsidR="00FB0F41" w:rsidRPr="00E450AC" w:rsidRDefault="00FB0F41" w:rsidP="00FB0F41">
      <w:pPr>
        <w:pStyle w:val="PL"/>
        <w:rPr>
          <w:color w:val="808080"/>
        </w:rPr>
      </w:pPr>
      <w:r w:rsidRPr="00E450AC">
        <w:t xml:space="preserve">    </w:t>
      </w:r>
      <w:r w:rsidRPr="00E450AC">
        <w:rPr>
          <w:color w:val="808080"/>
        </w:rPr>
        <w:t>-- R4 45-2: SL reception in intra-carrier guard band</w:t>
      </w:r>
    </w:p>
    <w:p w14:paraId="03451D7D" w14:textId="77777777" w:rsidR="00FB0F41" w:rsidRPr="00E450AC" w:rsidRDefault="00FB0F41" w:rsidP="00FB0F41">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Pr="00E450AC">
        <w:t>,</w:t>
      </w:r>
    </w:p>
    <w:p w14:paraId="0D88F2F2" w14:textId="77777777" w:rsidR="00FB0F41" w:rsidRPr="00E450AC" w:rsidRDefault="00FB0F41" w:rsidP="00FB0F41">
      <w:pPr>
        <w:pStyle w:val="PL"/>
        <w:rPr>
          <w:color w:val="808080"/>
        </w:rPr>
      </w:pPr>
      <w:r w:rsidRPr="00E450AC">
        <w:t xml:space="preserve">    </w:t>
      </w:r>
      <w:r w:rsidRPr="00E450AC">
        <w:rPr>
          <w:color w:val="808080"/>
        </w:rPr>
        <w:t>-- R4 45-3: Power class for sidelink unlicensed</w:t>
      </w:r>
    </w:p>
    <w:p w14:paraId="59DCD9A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08978F54" w14:textId="77777777" w:rsidR="00FB0F41" w:rsidRPr="00E450AC" w:rsidRDefault="00FB0F41" w:rsidP="00FB0F41">
      <w:pPr>
        <w:pStyle w:val="PL"/>
      </w:pPr>
      <w:r w:rsidRPr="00E450AC">
        <w:t xml:space="preserve">    ]]</w:t>
      </w:r>
    </w:p>
    <w:p w14:paraId="396235F3" w14:textId="77777777" w:rsidR="00FB0F41" w:rsidRPr="00E450AC" w:rsidRDefault="00FB0F41" w:rsidP="00FB0F41">
      <w:pPr>
        <w:pStyle w:val="PL"/>
      </w:pPr>
      <w:r w:rsidRPr="00E450AC">
        <w:t>}</w:t>
      </w:r>
    </w:p>
    <w:p w14:paraId="07BC7A1B" w14:textId="77777777" w:rsidR="00FB0F41" w:rsidRPr="00E450AC" w:rsidRDefault="00FB0F41" w:rsidP="00FB0F41">
      <w:pPr>
        <w:pStyle w:val="PL"/>
      </w:pPr>
    </w:p>
    <w:p w14:paraId="64A51494" w14:textId="77777777" w:rsidR="00FB0F41" w:rsidRPr="00E450AC" w:rsidRDefault="00FB0F41" w:rsidP="00FB0F41">
      <w:pPr>
        <w:pStyle w:val="PL"/>
        <w:rPr>
          <w:color w:val="808080"/>
        </w:rPr>
      </w:pPr>
      <w:r w:rsidRPr="00E450AC">
        <w:rPr>
          <w:color w:val="808080"/>
        </w:rPr>
        <w:t>-- TAG-UECAPABILITYINFORMATIONSIDELINK-STOP</w:t>
      </w:r>
    </w:p>
    <w:p w14:paraId="2C136981" w14:textId="77777777" w:rsidR="00FB0F41" w:rsidRPr="00E450AC" w:rsidRDefault="00FB0F41" w:rsidP="00FB0F41">
      <w:pPr>
        <w:pStyle w:val="PL"/>
        <w:rPr>
          <w:color w:val="808080"/>
        </w:rPr>
      </w:pPr>
      <w:r w:rsidRPr="00E450AC">
        <w:rPr>
          <w:color w:val="808080"/>
        </w:rPr>
        <w:t>-- ASN1STOP</w:t>
      </w:r>
    </w:p>
    <w:p w14:paraId="7FC33760" w14:textId="77777777" w:rsidR="00FB0F41" w:rsidRPr="002D3917" w:rsidRDefault="00FB0F41" w:rsidP="00FB0F41">
      <w:pPr>
        <w:rPr>
          <w:rFonts w:eastAsia="MS Mincho"/>
        </w:rPr>
      </w:pPr>
    </w:p>
    <w:p w14:paraId="7F3062F2" w14:textId="77777777" w:rsidR="00FB0F41" w:rsidRPr="002D3917" w:rsidRDefault="00FB0F41" w:rsidP="00FB0F41">
      <w:pPr>
        <w:pStyle w:val="Heading4"/>
        <w:rPr>
          <w:i/>
          <w:iCs/>
        </w:rPr>
      </w:pPr>
      <w:bookmarkStart w:id="2679" w:name="_Toc171468343"/>
      <w:r w:rsidRPr="002D3917">
        <w:rPr>
          <w:i/>
          <w:iCs/>
        </w:rPr>
        <w:t>–</w:t>
      </w:r>
      <w:r w:rsidRPr="002D3917">
        <w:rPr>
          <w:i/>
          <w:iCs/>
        </w:rPr>
        <w:tab/>
        <w:t>UEInformationRequestSidelink</w:t>
      </w:r>
      <w:bookmarkEnd w:id="2679"/>
    </w:p>
    <w:p w14:paraId="7E50CE87" w14:textId="77777777" w:rsidR="00FB0F41" w:rsidRPr="002D3917" w:rsidRDefault="00FB0F41" w:rsidP="00FB0F41">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7D10118B"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C7DEF1D" w14:textId="77777777" w:rsidR="00FB0F41" w:rsidRPr="002D3917" w:rsidRDefault="00FB0F41" w:rsidP="00FB0F41">
      <w:pPr>
        <w:ind w:left="568" w:hanging="284"/>
      </w:pPr>
      <w:r w:rsidRPr="002D3917">
        <w:t>RLC-SAP: AM</w:t>
      </w:r>
    </w:p>
    <w:p w14:paraId="364B21D9" w14:textId="77777777" w:rsidR="00FB0F41" w:rsidRPr="002D3917" w:rsidRDefault="00FB0F41" w:rsidP="00FB0F41">
      <w:pPr>
        <w:ind w:left="568" w:hanging="284"/>
      </w:pPr>
      <w:r w:rsidRPr="002D3917">
        <w:t>Logical channel: SCCH</w:t>
      </w:r>
    </w:p>
    <w:p w14:paraId="7B5E547A" w14:textId="77777777" w:rsidR="00FB0F41" w:rsidRPr="002D3917" w:rsidRDefault="00FB0F41" w:rsidP="00FB0F41">
      <w:pPr>
        <w:ind w:left="568" w:hanging="284"/>
      </w:pPr>
      <w:r w:rsidRPr="002D3917">
        <w:t>Direction: L2 U2U Remote UE to L2 U2U Relay UE</w:t>
      </w:r>
    </w:p>
    <w:p w14:paraId="6CDBB392" w14:textId="77777777" w:rsidR="00FB0F41" w:rsidRPr="002D3917" w:rsidRDefault="00FB0F41" w:rsidP="00FB0F41">
      <w:pPr>
        <w:pStyle w:val="TH"/>
      </w:pPr>
      <w:r w:rsidRPr="002D3917">
        <w:rPr>
          <w:i/>
          <w:iCs/>
        </w:rPr>
        <w:t>UEInformationRequestSidelink</w:t>
      </w:r>
      <w:r w:rsidRPr="002D3917">
        <w:t xml:space="preserve"> message</w:t>
      </w:r>
    </w:p>
    <w:p w14:paraId="4384CD91" w14:textId="77777777" w:rsidR="00FB0F41" w:rsidRPr="00E450AC" w:rsidRDefault="00FB0F41" w:rsidP="00FB0F41">
      <w:pPr>
        <w:pStyle w:val="PL"/>
        <w:rPr>
          <w:color w:val="808080"/>
        </w:rPr>
      </w:pPr>
      <w:r w:rsidRPr="00E450AC">
        <w:rPr>
          <w:color w:val="808080"/>
        </w:rPr>
        <w:t>-- ASN1START</w:t>
      </w:r>
    </w:p>
    <w:p w14:paraId="58CF124F" w14:textId="77777777" w:rsidR="00FB0F41" w:rsidRPr="00E450AC" w:rsidRDefault="00FB0F41" w:rsidP="00FB0F41">
      <w:pPr>
        <w:pStyle w:val="PL"/>
        <w:rPr>
          <w:color w:val="808080"/>
        </w:rPr>
      </w:pPr>
      <w:r w:rsidRPr="00E450AC">
        <w:rPr>
          <w:color w:val="808080"/>
        </w:rPr>
        <w:t>-- TAG-UEINFORMATIONREQUESTSIDELINK-START</w:t>
      </w:r>
    </w:p>
    <w:p w14:paraId="1AFE4A5A" w14:textId="77777777" w:rsidR="00FB0F41" w:rsidRPr="00E450AC" w:rsidRDefault="00FB0F41" w:rsidP="00FB0F41">
      <w:pPr>
        <w:pStyle w:val="PL"/>
      </w:pPr>
    </w:p>
    <w:p w14:paraId="28771685" w14:textId="77777777" w:rsidR="00FB0F41" w:rsidRPr="00E450AC" w:rsidRDefault="00FB0F41" w:rsidP="00FB0F41">
      <w:pPr>
        <w:pStyle w:val="PL"/>
      </w:pPr>
      <w:r w:rsidRPr="00E450AC">
        <w:t xml:space="preserve">UEInformationRequestSidelink-r18 ::=      </w:t>
      </w:r>
      <w:r w:rsidRPr="00E450AC">
        <w:rPr>
          <w:color w:val="993366"/>
        </w:rPr>
        <w:t>SEQUENCE</w:t>
      </w:r>
      <w:r w:rsidRPr="00E450AC">
        <w:t xml:space="preserve"> {</w:t>
      </w:r>
    </w:p>
    <w:p w14:paraId="7BA7AC27" w14:textId="77777777" w:rsidR="00FB0F41" w:rsidRPr="00E450AC" w:rsidRDefault="00FB0F41" w:rsidP="00FB0F41">
      <w:pPr>
        <w:pStyle w:val="PL"/>
      </w:pPr>
      <w:r w:rsidRPr="00E450AC">
        <w:t xml:space="preserve">    rrc-TransactionIdentifier-r18             RRC-TransactionIdentifier,</w:t>
      </w:r>
    </w:p>
    <w:p w14:paraId="6A844B1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041224B" w14:textId="77777777" w:rsidR="00FB0F41" w:rsidRPr="00E450AC" w:rsidRDefault="00FB0F41" w:rsidP="00FB0F41">
      <w:pPr>
        <w:pStyle w:val="PL"/>
      </w:pPr>
      <w:r w:rsidRPr="00E450AC">
        <w:t xml:space="preserve">        ueInformationRequestSidelink-r18          UEInformationRequestSidelink-r18-IEs,</w:t>
      </w:r>
    </w:p>
    <w:p w14:paraId="0DCD83E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49AA5B" w14:textId="77777777" w:rsidR="00FB0F41" w:rsidRPr="00E450AC" w:rsidRDefault="00FB0F41" w:rsidP="00FB0F41">
      <w:pPr>
        <w:pStyle w:val="PL"/>
      </w:pPr>
      <w:r w:rsidRPr="00E450AC">
        <w:t xml:space="preserve">    }</w:t>
      </w:r>
    </w:p>
    <w:p w14:paraId="45192772" w14:textId="77777777" w:rsidR="00FB0F41" w:rsidRPr="00E450AC" w:rsidRDefault="00FB0F41" w:rsidP="00FB0F41">
      <w:pPr>
        <w:pStyle w:val="PL"/>
      </w:pPr>
      <w:r w:rsidRPr="00E450AC">
        <w:t>}</w:t>
      </w:r>
    </w:p>
    <w:p w14:paraId="710B17B4" w14:textId="77777777" w:rsidR="00FB0F41" w:rsidRPr="00E450AC" w:rsidRDefault="00FB0F41" w:rsidP="00FB0F41">
      <w:pPr>
        <w:pStyle w:val="PL"/>
      </w:pPr>
    </w:p>
    <w:p w14:paraId="519945AE" w14:textId="77777777" w:rsidR="00FB0F41" w:rsidRPr="00E450AC" w:rsidRDefault="00FB0F41" w:rsidP="00FB0F41">
      <w:pPr>
        <w:pStyle w:val="PL"/>
      </w:pPr>
      <w:r w:rsidRPr="00E450AC">
        <w:t xml:space="preserve">UEInformationRequestSidelink-r18-IEs ::= </w:t>
      </w:r>
      <w:r w:rsidRPr="00E450AC">
        <w:rPr>
          <w:color w:val="993366"/>
        </w:rPr>
        <w:t>SEQUENCE</w:t>
      </w:r>
      <w:r w:rsidRPr="00E450AC">
        <w:t xml:space="preserve"> {</w:t>
      </w:r>
    </w:p>
    <w:p w14:paraId="001316A1" w14:textId="77777777" w:rsidR="00FB0F41" w:rsidRPr="00E450AC" w:rsidRDefault="00FB0F41" w:rsidP="00FB0F41">
      <w:pPr>
        <w:pStyle w:val="PL"/>
        <w:rPr>
          <w:color w:val="808080"/>
        </w:rPr>
      </w:pPr>
      <w:r w:rsidRPr="00E450AC">
        <w:t xml:space="preserve">    sl-E2E-QoS-InfoListPC5-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LRB</w:t>
      </w:r>
      <w:r w:rsidRPr="00E450AC">
        <w:t>-r16))</w:t>
      </w:r>
      <w:r w:rsidRPr="00E450AC">
        <w:rPr>
          <w:color w:val="993366"/>
        </w:rPr>
        <w:t xml:space="preserve"> OF</w:t>
      </w:r>
      <w:r w:rsidRPr="00E450AC">
        <w:t xml:space="preserve"> SL-E2E-QoS-InfoPC5-r18 </w:t>
      </w:r>
      <w:r w:rsidRPr="00E450AC">
        <w:rPr>
          <w:color w:val="993366"/>
        </w:rPr>
        <w:t>OPTIONAL</w:t>
      </w:r>
      <w:r w:rsidRPr="00E450AC">
        <w:t xml:space="preserve">, </w:t>
      </w:r>
      <w:r w:rsidRPr="00E450AC">
        <w:rPr>
          <w:color w:val="808080"/>
        </w:rPr>
        <w:t>-- Need N</w:t>
      </w:r>
    </w:p>
    <w:p w14:paraId="7757DFF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384A3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42A12" w14:textId="77777777" w:rsidR="00FB0F41" w:rsidRPr="00E450AC" w:rsidRDefault="00FB0F41" w:rsidP="00FB0F41">
      <w:pPr>
        <w:pStyle w:val="PL"/>
      </w:pPr>
      <w:r w:rsidRPr="00E450AC">
        <w:t>}</w:t>
      </w:r>
    </w:p>
    <w:p w14:paraId="544EEBAD" w14:textId="77777777" w:rsidR="00FB0F41" w:rsidRPr="00E450AC" w:rsidRDefault="00FB0F41" w:rsidP="00FB0F41">
      <w:pPr>
        <w:pStyle w:val="PL"/>
      </w:pPr>
    </w:p>
    <w:p w14:paraId="72B429CE" w14:textId="77777777" w:rsidR="00FB0F41" w:rsidRPr="00E450AC" w:rsidRDefault="00FB0F41" w:rsidP="00FB0F41">
      <w:pPr>
        <w:pStyle w:val="PL"/>
      </w:pPr>
      <w:r w:rsidRPr="00E450AC">
        <w:t xml:space="preserve">SL-E2E-QoS-InfoPC5-r18 ::=               </w:t>
      </w:r>
      <w:r w:rsidRPr="00E450AC">
        <w:rPr>
          <w:color w:val="993366"/>
        </w:rPr>
        <w:t>SEQUENCE</w:t>
      </w:r>
      <w:r w:rsidRPr="00E450AC">
        <w:t xml:space="preserve"> {</w:t>
      </w:r>
    </w:p>
    <w:p w14:paraId="04B4BB80" w14:textId="77777777" w:rsidR="00FB0F41" w:rsidRPr="00E450AC" w:rsidRDefault="00FB0F41" w:rsidP="00FB0F41">
      <w:pPr>
        <w:pStyle w:val="PL"/>
      </w:pPr>
      <w:r w:rsidRPr="00E450AC">
        <w:t xml:space="preserve">        sl-DestinationIdentityRemoteUE-r18   SL-DestinationIdentity-r16,</w:t>
      </w:r>
    </w:p>
    <w:p w14:paraId="2489D420" w14:textId="77777777" w:rsidR="00FB0F41" w:rsidRPr="00E450AC" w:rsidRDefault="00FB0F41" w:rsidP="00FB0F41">
      <w:pPr>
        <w:pStyle w:val="PL"/>
      </w:pPr>
      <w:r w:rsidRPr="00E450AC">
        <w:t xml:space="preserve">        sl-E2E-SLRB-Index-r18                SLRB-PC5-ConfigIndex-r16,</w:t>
      </w:r>
    </w:p>
    <w:p w14:paraId="569B930F" w14:textId="77777777" w:rsidR="00FB0F41" w:rsidRPr="00E450AC" w:rsidRDefault="00FB0F41" w:rsidP="00FB0F41">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29659293" w14:textId="77777777" w:rsidR="00FB0F41" w:rsidRPr="00E450AC" w:rsidRDefault="00FB0F41" w:rsidP="00FB0F41">
      <w:pPr>
        <w:pStyle w:val="PL"/>
        <w:rPr>
          <w:rFonts w:eastAsia="Yu Mincho"/>
        </w:rPr>
      </w:pPr>
      <w:r w:rsidRPr="00E450AC">
        <w:rPr>
          <w:rFonts w:eastAsia="Yu Mincho"/>
        </w:rPr>
        <w:t>}</w:t>
      </w:r>
    </w:p>
    <w:p w14:paraId="38B4C900" w14:textId="77777777" w:rsidR="00FB0F41" w:rsidRPr="00E450AC" w:rsidRDefault="00FB0F41" w:rsidP="00FB0F41">
      <w:pPr>
        <w:pStyle w:val="PL"/>
      </w:pPr>
    </w:p>
    <w:p w14:paraId="0A8FD64D" w14:textId="77777777" w:rsidR="00FB0F41" w:rsidRPr="00E450AC" w:rsidRDefault="00FB0F41" w:rsidP="00FB0F41">
      <w:pPr>
        <w:pStyle w:val="PL"/>
        <w:rPr>
          <w:color w:val="808080"/>
        </w:rPr>
      </w:pPr>
      <w:r w:rsidRPr="00E450AC">
        <w:rPr>
          <w:color w:val="808080"/>
        </w:rPr>
        <w:t>-- TAG-UEINFORMATIONREQUESTSIDELINK-STOP</w:t>
      </w:r>
    </w:p>
    <w:p w14:paraId="4B1CFE85" w14:textId="77777777" w:rsidR="00FB0F41" w:rsidRPr="00E450AC" w:rsidRDefault="00FB0F41" w:rsidP="00FB0F41">
      <w:pPr>
        <w:pStyle w:val="PL"/>
        <w:rPr>
          <w:color w:val="808080"/>
        </w:rPr>
      </w:pPr>
      <w:r w:rsidRPr="00E450AC">
        <w:rPr>
          <w:color w:val="808080"/>
        </w:rPr>
        <w:t>-- ASN1STOP</w:t>
      </w:r>
    </w:p>
    <w:p w14:paraId="325D172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31D5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4DD6AF" w14:textId="77777777" w:rsidR="00FB0F41" w:rsidRPr="002D3917" w:rsidRDefault="00FB0F41" w:rsidP="00B30F2E">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FB0F41" w:rsidRPr="002D3917" w14:paraId="0B06C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B5AB7" w14:textId="77777777" w:rsidR="00FB0F41" w:rsidRPr="002D3917" w:rsidRDefault="00FB0F41" w:rsidP="00B30F2E">
            <w:pPr>
              <w:pStyle w:val="TAL"/>
              <w:rPr>
                <w:b/>
                <w:i/>
                <w:lang w:eastAsia="en-GB"/>
              </w:rPr>
            </w:pPr>
            <w:r w:rsidRPr="002D3917">
              <w:rPr>
                <w:b/>
                <w:i/>
                <w:lang w:eastAsia="en-GB"/>
              </w:rPr>
              <w:t>sl-E2E-QoS-InfoListPC5</w:t>
            </w:r>
          </w:p>
          <w:p w14:paraId="6363E9A2" w14:textId="77777777" w:rsidR="00FB0F41" w:rsidRPr="002D3917" w:rsidRDefault="00FB0F41" w:rsidP="00B30F2E">
            <w:pPr>
              <w:pStyle w:val="TAL"/>
              <w:rPr>
                <w:noProof/>
                <w:lang w:eastAsia="sv-SE"/>
              </w:rPr>
            </w:pPr>
            <w:r w:rsidRPr="002D3917">
              <w:rPr>
                <w:rFonts w:eastAsia="Yu Mincho"/>
                <w:lang w:eastAsia="zh-CN"/>
              </w:rPr>
              <w:t xml:space="preserve">Indicates the per-QoS flow 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 </w:t>
            </w:r>
            <w:r w:rsidRPr="002D3917">
              <w:rPr>
                <w:lang w:eastAsia="en-GB"/>
              </w:rPr>
              <w:t>In addition, the end-to-end SLRB index is included to indicate the mapping from the QoS flow to the SLRB.</w:t>
            </w:r>
          </w:p>
        </w:tc>
      </w:tr>
    </w:tbl>
    <w:p w14:paraId="1EEBFCB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F623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49BD75" w14:textId="77777777" w:rsidR="00FB0F41" w:rsidRPr="002D3917" w:rsidRDefault="00FB0F41" w:rsidP="00B30F2E">
            <w:pPr>
              <w:pStyle w:val="TAH"/>
              <w:rPr>
                <w:rFonts w:eastAsia="Yu Mincho"/>
              </w:rPr>
            </w:pPr>
            <w:r w:rsidRPr="002D3917">
              <w:rPr>
                <w:rFonts w:cs="Arial"/>
                <w:i/>
                <w:iCs/>
              </w:rPr>
              <w:lastRenderedPageBreak/>
              <w:t>SL-E2E-QoS-InfoPC5</w:t>
            </w:r>
            <w:r w:rsidRPr="002D3917">
              <w:t xml:space="preserve"> field descriptions</w:t>
            </w:r>
          </w:p>
        </w:tc>
      </w:tr>
      <w:tr w:rsidR="00FB0F41" w:rsidRPr="002D3917" w14:paraId="2DC47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B5D741" w14:textId="77777777" w:rsidR="00FB0F41" w:rsidRPr="002D3917" w:rsidRDefault="00FB0F41" w:rsidP="00B30F2E">
            <w:pPr>
              <w:pStyle w:val="TAL"/>
              <w:rPr>
                <w:b/>
                <w:i/>
                <w:lang w:eastAsia="en-GB"/>
              </w:rPr>
            </w:pPr>
            <w:r w:rsidRPr="002D3917">
              <w:rPr>
                <w:b/>
                <w:i/>
                <w:lang w:eastAsia="en-GB"/>
              </w:rPr>
              <w:t>sl-DestinationIdentityRemoteUE</w:t>
            </w:r>
          </w:p>
          <w:p w14:paraId="390FC9FB" w14:textId="77777777" w:rsidR="00FB0F41" w:rsidRPr="002D3917" w:rsidRDefault="00FB0F41" w:rsidP="00B30F2E">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FB0F41" w:rsidRPr="002D3917" w14:paraId="14062579" w14:textId="77777777" w:rsidTr="00B30F2E">
        <w:tc>
          <w:tcPr>
            <w:tcW w:w="14173" w:type="dxa"/>
            <w:tcBorders>
              <w:top w:val="single" w:sz="4" w:space="0" w:color="auto"/>
              <w:left w:val="single" w:sz="4" w:space="0" w:color="auto"/>
              <w:bottom w:val="single" w:sz="4" w:space="0" w:color="auto"/>
              <w:right w:val="single" w:sz="4" w:space="0" w:color="auto"/>
            </w:tcBorders>
          </w:tcPr>
          <w:p w14:paraId="64D40F7D" w14:textId="77777777" w:rsidR="00FB0F41" w:rsidRPr="002D3917" w:rsidRDefault="00FB0F41" w:rsidP="00B30F2E">
            <w:pPr>
              <w:pStyle w:val="TAL"/>
              <w:rPr>
                <w:b/>
                <w:i/>
                <w:lang w:eastAsia="en-GB"/>
              </w:rPr>
            </w:pPr>
            <w:r w:rsidRPr="002D3917">
              <w:rPr>
                <w:b/>
                <w:i/>
                <w:lang w:eastAsia="en-GB"/>
              </w:rPr>
              <w:t>sl-E2E-SLRB-Index</w:t>
            </w:r>
          </w:p>
          <w:p w14:paraId="3663216D" w14:textId="77777777" w:rsidR="00FB0F41" w:rsidRPr="002D3917" w:rsidRDefault="00FB0F41" w:rsidP="00B30F2E">
            <w:pPr>
              <w:pStyle w:val="TAL"/>
              <w:rPr>
                <w:b/>
                <w:i/>
                <w:lang w:eastAsia="en-GB"/>
              </w:rPr>
            </w:pPr>
            <w:r w:rsidRPr="002D3917">
              <w:t>Indicates the index of an end-to-end SLRB.</w:t>
            </w:r>
          </w:p>
        </w:tc>
      </w:tr>
      <w:tr w:rsidR="00FB0F41" w:rsidRPr="002D3917" w14:paraId="3A9A7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84263" w14:textId="77777777" w:rsidR="00FB0F41" w:rsidRPr="002D3917" w:rsidRDefault="00FB0F41" w:rsidP="00B30F2E">
            <w:pPr>
              <w:pStyle w:val="TAL"/>
              <w:rPr>
                <w:b/>
                <w:i/>
                <w:lang w:eastAsia="en-GB"/>
              </w:rPr>
            </w:pPr>
            <w:r w:rsidRPr="002D3917">
              <w:rPr>
                <w:b/>
                <w:i/>
                <w:lang w:eastAsia="en-GB"/>
              </w:rPr>
              <w:t>sl-QoS-InfoList</w:t>
            </w:r>
          </w:p>
          <w:p w14:paraId="6577A8FA" w14:textId="77777777" w:rsidR="00FB0F41" w:rsidRPr="002D3917" w:rsidRDefault="00FB0F41" w:rsidP="00B30F2E">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52D168D1" w14:textId="77777777" w:rsidR="00FB0F41" w:rsidRPr="002D3917" w:rsidRDefault="00FB0F41" w:rsidP="00FB0F41">
      <w:pPr>
        <w:rPr>
          <w:rFonts w:eastAsia="MS Mincho"/>
        </w:rPr>
      </w:pPr>
    </w:p>
    <w:p w14:paraId="46AF0A65" w14:textId="77777777" w:rsidR="00FB0F41" w:rsidRPr="002D3917" w:rsidRDefault="00FB0F41" w:rsidP="00FB0F41">
      <w:pPr>
        <w:pStyle w:val="Heading4"/>
        <w:rPr>
          <w:i/>
          <w:iCs/>
        </w:rPr>
      </w:pPr>
      <w:bookmarkStart w:id="2680" w:name="_Toc171468344"/>
      <w:r w:rsidRPr="002D3917">
        <w:t>–</w:t>
      </w:r>
      <w:r w:rsidRPr="002D3917">
        <w:tab/>
      </w:r>
      <w:r w:rsidRPr="002D3917">
        <w:rPr>
          <w:i/>
          <w:iCs/>
        </w:rPr>
        <w:t>UEInformationResponseSidelink</w:t>
      </w:r>
      <w:bookmarkEnd w:id="2680"/>
    </w:p>
    <w:p w14:paraId="442E90D2" w14:textId="77777777" w:rsidR="00FB0F41" w:rsidRPr="002D3917" w:rsidRDefault="00FB0F41" w:rsidP="00FB0F41">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497690BF"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49BBBA9" w14:textId="77777777" w:rsidR="00FB0F41" w:rsidRPr="002D3917" w:rsidRDefault="00FB0F41" w:rsidP="00FB0F41">
      <w:pPr>
        <w:ind w:left="568" w:hanging="284"/>
      </w:pPr>
      <w:r w:rsidRPr="002D3917">
        <w:t>RLC-SAP: AM</w:t>
      </w:r>
    </w:p>
    <w:p w14:paraId="457B3F26" w14:textId="77777777" w:rsidR="00FB0F41" w:rsidRPr="002D3917" w:rsidRDefault="00FB0F41" w:rsidP="00FB0F41">
      <w:pPr>
        <w:ind w:left="568" w:hanging="284"/>
      </w:pPr>
      <w:r w:rsidRPr="002D3917">
        <w:t>Logical channel: SCCH</w:t>
      </w:r>
    </w:p>
    <w:p w14:paraId="24327F34" w14:textId="77777777" w:rsidR="00FB0F41" w:rsidRPr="002D3917" w:rsidRDefault="00FB0F41" w:rsidP="00FB0F41">
      <w:pPr>
        <w:ind w:left="568" w:hanging="284"/>
      </w:pPr>
      <w:r w:rsidRPr="002D3917">
        <w:t>Direction: L2 U2U Relay UE to L2 U2U Remote UE</w:t>
      </w:r>
    </w:p>
    <w:p w14:paraId="4046C508" w14:textId="77777777" w:rsidR="00FB0F41" w:rsidRPr="002D3917" w:rsidRDefault="00FB0F41" w:rsidP="00FB0F41">
      <w:pPr>
        <w:pStyle w:val="TH"/>
      </w:pPr>
      <w:r w:rsidRPr="002D3917">
        <w:rPr>
          <w:i/>
          <w:iCs/>
        </w:rPr>
        <w:t>UEInformationResponseSidelink</w:t>
      </w:r>
      <w:r w:rsidRPr="002D3917">
        <w:t xml:space="preserve"> message</w:t>
      </w:r>
    </w:p>
    <w:p w14:paraId="7601A742" w14:textId="77777777" w:rsidR="00FB0F41" w:rsidRPr="00E450AC" w:rsidRDefault="00FB0F41" w:rsidP="00FB0F41">
      <w:pPr>
        <w:pStyle w:val="PL"/>
        <w:rPr>
          <w:color w:val="808080"/>
        </w:rPr>
      </w:pPr>
      <w:r w:rsidRPr="00E450AC">
        <w:rPr>
          <w:color w:val="808080"/>
        </w:rPr>
        <w:t>-- ASN1START</w:t>
      </w:r>
    </w:p>
    <w:p w14:paraId="387A89A3" w14:textId="77777777" w:rsidR="00FB0F41" w:rsidRPr="00E450AC" w:rsidRDefault="00FB0F41" w:rsidP="00FB0F41">
      <w:pPr>
        <w:pStyle w:val="PL"/>
        <w:rPr>
          <w:color w:val="808080"/>
        </w:rPr>
      </w:pPr>
      <w:r w:rsidRPr="00E450AC">
        <w:rPr>
          <w:color w:val="808080"/>
        </w:rPr>
        <w:t>-- TAG-UEINFORMATIONRESPONSESIDELINK-START</w:t>
      </w:r>
    </w:p>
    <w:p w14:paraId="4FFEF307" w14:textId="77777777" w:rsidR="00FB0F41" w:rsidRPr="00E450AC" w:rsidRDefault="00FB0F41" w:rsidP="00FB0F41">
      <w:pPr>
        <w:pStyle w:val="PL"/>
      </w:pPr>
    </w:p>
    <w:p w14:paraId="02BE31F5" w14:textId="77777777" w:rsidR="00FB0F41" w:rsidRPr="00E450AC" w:rsidRDefault="00FB0F41" w:rsidP="00FB0F41">
      <w:pPr>
        <w:pStyle w:val="PL"/>
      </w:pPr>
      <w:r w:rsidRPr="00E450AC">
        <w:t xml:space="preserve">UEInformationResponseSidelink-r18 ::=       </w:t>
      </w:r>
      <w:r w:rsidRPr="00E450AC">
        <w:rPr>
          <w:color w:val="993366"/>
        </w:rPr>
        <w:t>SEQUENCE</w:t>
      </w:r>
      <w:r w:rsidRPr="00E450AC">
        <w:t xml:space="preserve"> {</w:t>
      </w:r>
    </w:p>
    <w:p w14:paraId="558F3262" w14:textId="77777777" w:rsidR="00FB0F41" w:rsidRPr="00E450AC" w:rsidRDefault="00FB0F41" w:rsidP="00FB0F41">
      <w:pPr>
        <w:pStyle w:val="PL"/>
      </w:pPr>
      <w:r w:rsidRPr="00E450AC">
        <w:t xml:space="preserve">    rrc-TransactionIdentifier-r18               RRC-TransactionIdentifier,</w:t>
      </w:r>
    </w:p>
    <w:p w14:paraId="718CC42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4DE1E3" w14:textId="77777777" w:rsidR="00FB0F41" w:rsidRPr="00E450AC" w:rsidRDefault="00FB0F41" w:rsidP="00FB0F41">
      <w:pPr>
        <w:pStyle w:val="PL"/>
      </w:pPr>
      <w:r w:rsidRPr="00E450AC">
        <w:t xml:space="preserve">        ueInformationResponseSidelink-r18           UEInformationResponseSidelink-r18-IEs,</w:t>
      </w:r>
    </w:p>
    <w:p w14:paraId="06DF93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ADE75" w14:textId="77777777" w:rsidR="00FB0F41" w:rsidRPr="00E450AC" w:rsidRDefault="00FB0F41" w:rsidP="00FB0F41">
      <w:pPr>
        <w:pStyle w:val="PL"/>
      </w:pPr>
      <w:r w:rsidRPr="00E450AC">
        <w:t xml:space="preserve">    }</w:t>
      </w:r>
    </w:p>
    <w:p w14:paraId="69A50E7C" w14:textId="77777777" w:rsidR="00FB0F41" w:rsidRPr="00E450AC" w:rsidRDefault="00FB0F41" w:rsidP="00FB0F41">
      <w:pPr>
        <w:pStyle w:val="PL"/>
      </w:pPr>
      <w:r w:rsidRPr="00E450AC">
        <w:t>}</w:t>
      </w:r>
    </w:p>
    <w:p w14:paraId="7C299F08" w14:textId="77777777" w:rsidR="00FB0F41" w:rsidRPr="00E450AC" w:rsidRDefault="00FB0F41" w:rsidP="00FB0F41">
      <w:pPr>
        <w:pStyle w:val="PL"/>
      </w:pPr>
    </w:p>
    <w:p w14:paraId="63C6FD00" w14:textId="77777777" w:rsidR="00FB0F41" w:rsidRPr="00E450AC" w:rsidRDefault="00FB0F41" w:rsidP="00FB0F41">
      <w:pPr>
        <w:pStyle w:val="PL"/>
      </w:pPr>
      <w:r w:rsidRPr="00E450AC">
        <w:t xml:space="preserve">UEInformationResponseSidelink-r18-IEs ::=  </w:t>
      </w:r>
      <w:r w:rsidRPr="00E450AC">
        <w:rPr>
          <w:color w:val="993366"/>
        </w:rPr>
        <w:t>SEQUENCE</w:t>
      </w:r>
      <w:r w:rsidRPr="00E450AC">
        <w:t xml:space="preserve"> {</w:t>
      </w:r>
    </w:p>
    <w:p w14:paraId="63E4D605" w14:textId="77777777" w:rsidR="00FB0F41" w:rsidRPr="00E450AC" w:rsidRDefault="00FB0F41" w:rsidP="00FB0F41">
      <w:pPr>
        <w:pStyle w:val="PL"/>
        <w:rPr>
          <w:color w:val="808080"/>
        </w:rPr>
      </w:pPr>
      <w:r w:rsidRPr="00E450AC">
        <w:t xml:space="preserve">    sl-SplitQoS-InfoListPC5-r18                </w:t>
      </w:r>
      <w:r w:rsidRPr="00E450AC">
        <w:rPr>
          <w:color w:val="993366"/>
        </w:rPr>
        <w:t>SEQUENCE</w:t>
      </w:r>
      <w:r w:rsidRPr="00E450AC">
        <w:t xml:space="preserve"> (</w:t>
      </w:r>
      <w:r w:rsidRPr="00E450AC">
        <w:rPr>
          <w:color w:val="993366"/>
        </w:rPr>
        <w:t>SIZE</w:t>
      </w:r>
      <w:r w:rsidRPr="00E450AC">
        <w:t xml:space="preserve"> (1.. maxNrofSL-QFIs-r16))</w:t>
      </w:r>
      <w:r w:rsidRPr="00E450AC">
        <w:rPr>
          <w:color w:val="993366"/>
        </w:rPr>
        <w:t xml:space="preserve"> OF</w:t>
      </w:r>
      <w:r w:rsidRPr="00E450AC">
        <w:t xml:space="preserve"> SL-SplitQoS-InfoPC5-r18 </w:t>
      </w:r>
      <w:r w:rsidRPr="00E450AC">
        <w:rPr>
          <w:color w:val="993366"/>
        </w:rPr>
        <w:t>OPTIONAL</w:t>
      </w:r>
      <w:r w:rsidRPr="00E450AC">
        <w:t xml:space="preserve">, </w:t>
      </w:r>
      <w:r w:rsidRPr="00E450AC">
        <w:rPr>
          <w:color w:val="808080"/>
        </w:rPr>
        <w:t>-- Need N</w:t>
      </w:r>
    </w:p>
    <w:p w14:paraId="5CF362A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1D26B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6235B4" w14:textId="77777777" w:rsidR="00FB0F41" w:rsidRPr="00E450AC" w:rsidRDefault="00FB0F41" w:rsidP="00FB0F41">
      <w:pPr>
        <w:pStyle w:val="PL"/>
      </w:pPr>
      <w:r w:rsidRPr="00E450AC">
        <w:t>}</w:t>
      </w:r>
    </w:p>
    <w:p w14:paraId="47B33FB0" w14:textId="77777777" w:rsidR="00FB0F41" w:rsidRPr="00E450AC" w:rsidRDefault="00FB0F41" w:rsidP="00FB0F41">
      <w:pPr>
        <w:pStyle w:val="PL"/>
      </w:pPr>
    </w:p>
    <w:p w14:paraId="429F308F" w14:textId="77777777" w:rsidR="00FB0F41" w:rsidRPr="00E450AC" w:rsidRDefault="00FB0F41" w:rsidP="00FB0F41">
      <w:pPr>
        <w:pStyle w:val="PL"/>
      </w:pPr>
      <w:r w:rsidRPr="00E450AC">
        <w:t xml:space="preserve">SL-SplitQoS-InfoPC5-r18 ::=                </w:t>
      </w:r>
      <w:r w:rsidRPr="00E450AC">
        <w:rPr>
          <w:color w:val="993366"/>
        </w:rPr>
        <w:t>SEQUENCE</w:t>
      </w:r>
      <w:r w:rsidRPr="00E450AC">
        <w:t xml:space="preserve"> {</w:t>
      </w:r>
    </w:p>
    <w:p w14:paraId="7016ADD2" w14:textId="77777777" w:rsidR="00FB0F41" w:rsidRPr="00E450AC" w:rsidRDefault="00FB0F41" w:rsidP="00FB0F41">
      <w:pPr>
        <w:pStyle w:val="PL"/>
      </w:pPr>
      <w:r w:rsidRPr="00E450AC">
        <w:t xml:space="preserve">    sl-QoS-FlowIdentity-r18                 SL-QoS-FlowIdentity-r16,</w:t>
      </w:r>
    </w:p>
    <w:p w14:paraId="31174342" w14:textId="77777777" w:rsidR="00FB0F41" w:rsidRPr="00E450AC" w:rsidRDefault="00FB0F41" w:rsidP="00FB0F41">
      <w:pPr>
        <w:pStyle w:val="PL"/>
      </w:pPr>
      <w:r w:rsidRPr="00E450AC">
        <w:t xml:space="preserve">    sl-SplitPacketDelayBudget-r18           </w:t>
      </w:r>
      <w:r w:rsidRPr="00E450AC">
        <w:rPr>
          <w:color w:val="993366"/>
        </w:rPr>
        <w:t>INTEGER</w:t>
      </w:r>
      <w:r w:rsidRPr="00E450AC">
        <w:t xml:space="preserve"> (0..1023)</w:t>
      </w:r>
    </w:p>
    <w:p w14:paraId="647BF917" w14:textId="77777777" w:rsidR="00FB0F41" w:rsidRPr="00E450AC" w:rsidRDefault="00FB0F41" w:rsidP="00FB0F41">
      <w:pPr>
        <w:pStyle w:val="PL"/>
      </w:pPr>
      <w:r w:rsidRPr="00E450AC">
        <w:t>}</w:t>
      </w:r>
    </w:p>
    <w:p w14:paraId="030FD774" w14:textId="77777777" w:rsidR="00FB0F41" w:rsidRPr="00E450AC" w:rsidRDefault="00FB0F41" w:rsidP="00FB0F41">
      <w:pPr>
        <w:pStyle w:val="PL"/>
      </w:pPr>
    </w:p>
    <w:p w14:paraId="11C9266E" w14:textId="77777777" w:rsidR="00FB0F41" w:rsidRPr="00E450AC" w:rsidRDefault="00FB0F41" w:rsidP="00FB0F41">
      <w:pPr>
        <w:pStyle w:val="PL"/>
        <w:rPr>
          <w:color w:val="808080"/>
        </w:rPr>
      </w:pPr>
      <w:r w:rsidRPr="00E450AC">
        <w:rPr>
          <w:color w:val="808080"/>
        </w:rPr>
        <w:t>-- TAG-UEINFORMATIONRESPONSESIDELINK-STOP</w:t>
      </w:r>
    </w:p>
    <w:p w14:paraId="6CD400A9" w14:textId="77777777" w:rsidR="00FB0F41" w:rsidRPr="00E450AC" w:rsidRDefault="00FB0F41" w:rsidP="00FB0F41">
      <w:pPr>
        <w:pStyle w:val="PL"/>
        <w:rPr>
          <w:color w:val="808080"/>
        </w:rPr>
      </w:pPr>
      <w:r w:rsidRPr="00E450AC">
        <w:rPr>
          <w:color w:val="808080"/>
        </w:rPr>
        <w:t>-- ASN1STOP</w:t>
      </w:r>
    </w:p>
    <w:p w14:paraId="1C2A34CE" w14:textId="77777777" w:rsidR="00FB0F41" w:rsidRPr="002D3917" w:rsidRDefault="00FB0F41" w:rsidP="00FB0F41">
      <w:pPr>
        <w:pStyle w:val="PL"/>
      </w:pPr>
    </w:p>
    <w:p w14:paraId="1A387B6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E6A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E323F2" w14:textId="77777777" w:rsidR="00FB0F41" w:rsidRPr="002D3917" w:rsidRDefault="00FB0F41" w:rsidP="00B30F2E">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FB0F41" w:rsidRPr="002D3917" w14:paraId="100E0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B58F4" w14:textId="77777777" w:rsidR="00FB0F41" w:rsidRPr="002D3917" w:rsidRDefault="00FB0F41" w:rsidP="00B30F2E">
            <w:pPr>
              <w:pStyle w:val="TAL"/>
              <w:rPr>
                <w:b/>
                <w:i/>
                <w:lang w:eastAsia="en-GB"/>
              </w:rPr>
            </w:pPr>
            <w:r w:rsidRPr="002D3917">
              <w:rPr>
                <w:b/>
                <w:i/>
                <w:lang w:eastAsia="en-GB"/>
              </w:rPr>
              <w:t>sl-SplitQoS-InfoListPC5</w:t>
            </w:r>
          </w:p>
          <w:p w14:paraId="74C04B19" w14:textId="77777777" w:rsidR="00FB0F41" w:rsidRPr="002D3917" w:rsidRDefault="00FB0F41" w:rsidP="00B30F2E">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Pr="002D3917">
              <w:t xml:space="preserve">QoS flow indicated by </w:t>
            </w:r>
            <w:r w:rsidRPr="002D3917">
              <w:rPr>
                <w:i/>
                <w:iCs/>
              </w:rPr>
              <w:t>sl-QoS-FlowIdentity</w:t>
            </w:r>
            <w:r w:rsidRPr="002D3917">
              <w:t xml:space="preserve"> for one or more </w:t>
            </w:r>
            <w:r w:rsidRPr="002D3917">
              <w:rPr>
                <w:rFonts w:eastAsia="Yu Mincho" w:cs="Arial"/>
                <w:bCs/>
                <w:iCs/>
                <w:lang w:eastAsia="zh-CN"/>
              </w:rPr>
              <w:t>end-to-end PC5 connections.</w:t>
            </w:r>
          </w:p>
        </w:tc>
      </w:tr>
    </w:tbl>
    <w:p w14:paraId="048AA0B7" w14:textId="77777777" w:rsidR="00FB0F41" w:rsidRPr="002D3917" w:rsidRDefault="00FB0F41" w:rsidP="00FB0F41">
      <w:pPr>
        <w:rPr>
          <w:rFonts w:eastAsia="MS Mincho"/>
        </w:rPr>
      </w:pPr>
    </w:p>
    <w:p w14:paraId="5544407B" w14:textId="77777777" w:rsidR="00FB0F41" w:rsidRPr="002D3917" w:rsidRDefault="00FB0F41" w:rsidP="00FB0F41">
      <w:pPr>
        <w:pStyle w:val="Heading4"/>
      </w:pPr>
      <w:bookmarkStart w:id="2681" w:name="_Toc171468345"/>
      <w:r w:rsidRPr="002D3917">
        <w:t>–</w:t>
      </w:r>
      <w:r w:rsidRPr="002D3917">
        <w:tab/>
      </w:r>
      <w:r w:rsidRPr="002D3917">
        <w:rPr>
          <w:i/>
          <w:iCs/>
        </w:rPr>
        <w:t>UuMessageTransferSidelink</w:t>
      </w:r>
      <w:bookmarkEnd w:id="2681"/>
    </w:p>
    <w:p w14:paraId="366A8AC5" w14:textId="77777777" w:rsidR="00FB0F41" w:rsidRPr="002D3917" w:rsidRDefault="00FB0F41" w:rsidP="00FB0F41">
      <w:r w:rsidRPr="002D3917">
        <w:t xml:space="preserve">The </w:t>
      </w:r>
      <w:r w:rsidRPr="002D3917">
        <w:rPr>
          <w:i/>
        </w:rPr>
        <w:t>UuMessageTransferSidelink</w:t>
      </w:r>
      <w:r w:rsidRPr="002D3917">
        <w:t xml:space="preserve"> message is used for the sidelink transfer of Paging message and System Information messages.</w:t>
      </w:r>
    </w:p>
    <w:p w14:paraId="305A8A79"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C7F14CF" w14:textId="77777777" w:rsidR="00FB0F41" w:rsidRPr="002D3917" w:rsidRDefault="00FB0F41" w:rsidP="00FB0F41">
      <w:pPr>
        <w:pStyle w:val="B1"/>
      </w:pPr>
      <w:r w:rsidRPr="002D3917">
        <w:t>RLC-SAP: AM</w:t>
      </w:r>
    </w:p>
    <w:p w14:paraId="524DFC4D" w14:textId="77777777" w:rsidR="00FB0F41" w:rsidRPr="002D3917" w:rsidRDefault="00FB0F41" w:rsidP="00FB0F41">
      <w:pPr>
        <w:pStyle w:val="B1"/>
      </w:pPr>
      <w:r w:rsidRPr="002D3917">
        <w:t>Logical channel: SCCH</w:t>
      </w:r>
    </w:p>
    <w:p w14:paraId="14D4EB2B" w14:textId="77777777" w:rsidR="00FB0F41" w:rsidRPr="002D3917" w:rsidRDefault="00FB0F41" w:rsidP="00FB0F41">
      <w:pPr>
        <w:pStyle w:val="B1"/>
      </w:pPr>
      <w:r w:rsidRPr="002D3917">
        <w:t>Direction: L2 U2N Relay UE to L2 U2N Remote UE</w:t>
      </w:r>
    </w:p>
    <w:p w14:paraId="474E9841" w14:textId="77777777" w:rsidR="00FB0F41" w:rsidRPr="002D3917" w:rsidRDefault="00FB0F41" w:rsidP="00FB0F41">
      <w:pPr>
        <w:pStyle w:val="TH"/>
      </w:pPr>
      <w:r w:rsidRPr="002D3917">
        <w:rPr>
          <w:i/>
          <w:iCs/>
        </w:rPr>
        <w:t>UuMessageTransferSidelink</w:t>
      </w:r>
      <w:r w:rsidRPr="002D3917">
        <w:t xml:space="preserve"> message</w:t>
      </w:r>
    </w:p>
    <w:p w14:paraId="2D33C1F7" w14:textId="77777777" w:rsidR="00FB0F41" w:rsidRPr="00E450AC" w:rsidRDefault="00FB0F41" w:rsidP="00FB0F41">
      <w:pPr>
        <w:pStyle w:val="PL"/>
        <w:rPr>
          <w:color w:val="808080"/>
        </w:rPr>
      </w:pPr>
      <w:r w:rsidRPr="00E450AC">
        <w:rPr>
          <w:color w:val="808080"/>
        </w:rPr>
        <w:t>-- ASN1START</w:t>
      </w:r>
    </w:p>
    <w:p w14:paraId="35A4FE18" w14:textId="77777777" w:rsidR="00FB0F41" w:rsidRPr="00E450AC" w:rsidRDefault="00FB0F41" w:rsidP="00FB0F41">
      <w:pPr>
        <w:pStyle w:val="PL"/>
        <w:rPr>
          <w:color w:val="808080"/>
        </w:rPr>
      </w:pPr>
      <w:r w:rsidRPr="00E450AC">
        <w:rPr>
          <w:color w:val="808080"/>
        </w:rPr>
        <w:t>-- TAG-UUMESSAGETRANSFERSIDELINK-START</w:t>
      </w:r>
    </w:p>
    <w:p w14:paraId="15B49EA3" w14:textId="77777777" w:rsidR="00FB0F41" w:rsidRPr="00E450AC" w:rsidRDefault="00FB0F41" w:rsidP="00FB0F41">
      <w:pPr>
        <w:pStyle w:val="PL"/>
      </w:pPr>
    </w:p>
    <w:p w14:paraId="4D36845E" w14:textId="77777777" w:rsidR="00FB0F41" w:rsidRPr="00E450AC" w:rsidRDefault="00FB0F41" w:rsidP="00FB0F41">
      <w:pPr>
        <w:pStyle w:val="PL"/>
      </w:pPr>
      <w:r w:rsidRPr="00E450AC">
        <w:t xml:space="preserve">UuMessageTransferSidelink-r17 ::=           </w:t>
      </w:r>
      <w:r w:rsidRPr="00E450AC">
        <w:rPr>
          <w:color w:val="993366"/>
        </w:rPr>
        <w:t>SEQUENCE</w:t>
      </w:r>
      <w:r w:rsidRPr="00E450AC">
        <w:t xml:space="preserve"> {</w:t>
      </w:r>
    </w:p>
    <w:p w14:paraId="3F80E9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9D283C" w14:textId="77777777" w:rsidR="00FB0F41" w:rsidRPr="00E450AC" w:rsidRDefault="00FB0F41" w:rsidP="00FB0F41">
      <w:pPr>
        <w:pStyle w:val="PL"/>
      </w:pPr>
      <w:r w:rsidRPr="00E450AC">
        <w:t xml:space="preserve">        uuMessageTransferSidelink-r17               UuMessageTransferSidelink-r17-IEs,</w:t>
      </w:r>
    </w:p>
    <w:p w14:paraId="5B1D6EC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32F67C4" w14:textId="77777777" w:rsidR="00FB0F41" w:rsidRPr="00E450AC" w:rsidRDefault="00FB0F41" w:rsidP="00FB0F41">
      <w:pPr>
        <w:pStyle w:val="PL"/>
      </w:pPr>
      <w:r w:rsidRPr="00E450AC">
        <w:t xml:space="preserve">    }</w:t>
      </w:r>
    </w:p>
    <w:p w14:paraId="1CAC88C5" w14:textId="77777777" w:rsidR="00FB0F41" w:rsidRPr="00E450AC" w:rsidRDefault="00FB0F41" w:rsidP="00FB0F41">
      <w:pPr>
        <w:pStyle w:val="PL"/>
      </w:pPr>
      <w:r w:rsidRPr="00E450AC">
        <w:t>}</w:t>
      </w:r>
    </w:p>
    <w:p w14:paraId="2207BABF" w14:textId="77777777" w:rsidR="00FB0F41" w:rsidRPr="00E450AC" w:rsidRDefault="00FB0F41" w:rsidP="00FB0F41">
      <w:pPr>
        <w:pStyle w:val="PL"/>
      </w:pPr>
    </w:p>
    <w:p w14:paraId="1D93E850" w14:textId="77777777" w:rsidR="00FB0F41" w:rsidRPr="00E450AC" w:rsidRDefault="00FB0F41" w:rsidP="00FB0F41">
      <w:pPr>
        <w:pStyle w:val="PL"/>
      </w:pPr>
      <w:r w:rsidRPr="00E450AC">
        <w:t xml:space="preserve">UuMessageTransferSidelink-r17-IEs ::=       </w:t>
      </w:r>
      <w:r w:rsidRPr="00E450AC">
        <w:rPr>
          <w:color w:val="993366"/>
        </w:rPr>
        <w:t>SEQUENCE</w:t>
      </w:r>
      <w:r w:rsidRPr="00E450AC">
        <w:t xml:space="preserve"> {</w:t>
      </w:r>
    </w:p>
    <w:p w14:paraId="4E43FE02" w14:textId="77777777" w:rsidR="00FB0F41" w:rsidRPr="00E450AC" w:rsidRDefault="00FB0F41" w:rsidP="00FB0F41">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21746E5E" w14:textId="77777777" w:rsidR="00FB0F41" w:rsidRPr="00E450AC" w:rsidRDefault="00FB0F41" w:rsidP="00FB0F41">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0ABAC53F" w14:textId="77777777" w:rsidR="00FB0F41" w:rsidRPr="00E450AC" w:rsidRDefault="00FB0F41" w:rsidP="00FB0F41">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3A2DC51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EF274D" w14:textId="77777777" w:rsidR="00FB0F41" w:rsidRPr="00E450AC" w:rsidRDefault="00FB0F41" w:rsidP="00FB0F41">
      <w:pPr>
        <w:pStyle w:val="PL"/>
      </w:pPr>
      <w:r w:rsidRPr="00E450AC">
        <w:t xml:space="preserve">    nonCriticalExtension                        UuMessageTransferSidelink-v1800-IEs                      </w:t>
      </w:r>
      <w:r w:rsidRPr="00E450AC">
        <w:rPr>
          <w:color w:val="993366"/>
        </w:rPr>
        <w:t>OPTIONAL</w:t>
      </w:r>
    </w:p>
    <w:p w14:paraId="59C378EE" w14:textId="77777777" w:rsidR="00FB0F41" w:rsidRPr="00E450AC" w:rsidRDefault="00FB0F41" w:rsidP="00FB0F41">
      <w:pPr>
        <w:pStyle w:val="PL"/>
      </w:pPr>
      <w:r w:rsidRPr="00E450AC">
        <w:t>}</w:t>
      </w:r>
    </w:p>
    <w:p w14:paraId="3B033900" w14:textId="77777777" w:rsidR="00FB0F41" w:rsidRPr="00E450AC" w:rsidRDefault="00FB0F41" w:rsidP="00FB0F41">
      <w:pPr>
        <w:pStyle w:val="PL"/>
      </w:pPr>
    </w:p>
    <w:p w14:paraId="05AE761E" w14:textId="77777777" w:rsidR="00FB0F41" w:rsidRPr="00E450AC" w:rsidRDefault="00FB0F41" w:rsidP="00FB0F41">
      <w:pPr>
        <w:pStyle w:val="PL"/>
      </w:pPr>
      <w:r w:rsidRPr="00E450AC">
        <w:t xml:space="preserve">UuMessageTransferSidelink-v1800-IEs ::=     </w:t>
      </w:r>
      <w:r w:rsidRPr="00E450AC">
        <w:rPr>
          <w:color w:val="993366"/>
        </w:rPr>
        <w:t>SEQUENCE</w:t>
      </w:r>
      <w:r w:rsidRPr="00E450AC">
        <w:t xml:space="preserve"> {</w:t>
      </w:r>
    </w:p>
    <w:p w14:paraId="10F60A75" w14:textId="77777777" w:rsidR="00FB0F41" w:rsidRPr="00E450AC" w:rsidRDefault="00FB0F41" w:rsidP="00FB0F41">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Pr="00E450AC">
        <w:t xml:space="preserve">,   </w:t>
      </w:r>
      <w:r w:rsidRPr="00E450AC">
        <w:rPr>
          <w:color w:val="808080"/>
        </w:rPr>
        <w:t>-- Need N</w:t>
      </w:r>
    </w:p>
    <w:p w14:paraId="49FBEEC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1039AE2" w14:textId="77777777" w:rsidR="00FB0F41" w:rsidRPr="00E450AC" w:rsidRDefault="00FB0F41" w:rsidP="00FB0F41">
      <w:pPr>
        <w:pStyle w:val="PL"/>
      </w:pPr>
      <w:r w:rsidRPr="00E450AC">
        <w:t>}</w:t>
      </w:r>
    </w:p>
    <w:p w14:paraId="6259CD74" w14:textId="77777777" w:rsidR="00FB0F41" w:rsidRPr="00E450AC" w:rsidRDefault="00FB0F41" w:rsidP="00FB0F41">
      <w:pPr>
        <w:pStyle w:val="PL"/>
      </w:pPr>
    </w:p>
    <w:p w14:paraId="2A2BD6EC" w14:textId="77777777" w:rsidR="00FB0F41" w:rsidRPr="00E450AC" w:rsidRDefault="00FB0F41" w:rsidP="00FB0F41">
      <w:pPr>
        <w:pStyle w:val="PL"/>
        <w:rPr>
          <w:color w:val="808080"/>
        </w:rPr>
      </w:pPr>
      <w:r w:rsidRPr="00E450AC">
        <w:rPr>
          <w:color w:val="808080"/>
        </w:rPr>
        <w:t>-- TAG-UUMESSAGETRANSFERSIDELINK-STOP</w:t>
      </w:r>
    </w:p>
    <w:p w14:paraId="6EE0F845" w14:textId="77777777" w:rsidR="00FB0F41" w:rsidRPr="00E450AC" w:rsidRDefault="00FB0F41" w:rsidP="00FB0F41">
      <w:pPr>
        <w:pStyle w:val="PL"/>
        <w:rPr>
          <w:color w:val="808080"/>
        </w:rPr>
      </w:pPr>
      <w:r w:rsidRPr="00E450AC">
        <w:rPr>
          <w:color w:val="808080"/>
        </w:rPr>
        <w:t>-- ASN1STOP</w:t>
      </w:r>
    </w:p>
    <w:p w14:paraId="47A155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356E684" w14:textId="77777777" w:rsidTr="00B30F2E">
        <w:tc>
          <w:tcPr>
            <w:tcW w:w="14173" w:type="dxa"/>
            <w:tcBorders>
              <w:top w:val="single" w:sz="4" w:space="0" w:color="auto"/>
              <w:left w:val="single" w:sz="4" w:space="0" w:color="auto"/>
              <w:bottom w:val="single" w:sz="4" w:space="0" w:color="auto"/>
              <w:right w:val="single" w:sz="4" w:space="0" w:color="auto"/>
            </w:tcBorders>
          </w:tcPr>
          <w:p w14:paraId="1356C882" w14:textId="77777777" w:rsidR="00FB0F41" w:rsidRPr="002D3917" w:rsidRDefault="00FB0F41" w:rsidP="00B30F2E">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FB0F41" w:rsidRPr="002D3917" w14:paraId="5CDE27E6" w14:textId="77777777" w:rsidTr="00B30F2E">
        <w:tc>
          <w:tcPr>
            <w:tcW w:w="14173" w:type="dxa"/>
            <w:tcBorders>
              <w:top w:val="single" w:sz="4" w:space="0" w:color="auto"/>
              <w:left w:val="single" w:sz="4" w:space="0" w:color="auto"/>
              <w:bottom w:val="single" w:sz="4" w:space="0" w:color="auto"/>
              <w:right w:val="single" w:sz="4" w:space="0" w:color="auto"/>
            </w:tcBorders>
          </w:tcPr>
          <w:p w14:paraId="37D60DC7" w14:textId="77777777" w:rsidR="00FB0F41" w:rsidRPr="002D3917" w:rsidRDefault="00FB0F41" w:rsidP="00B30F2E">
            <w:pPr>
              <w:pStyle w:val="TAL"/>
              <w:rPr>
                <w:b/>
                <w:bCs/>
                <w:i/>
                <w:iCs/>
                <w:lang w:eastAsia="en-GB"/>
              </w:rPr>
            </w:pPr>
            <w:r w:rsidRPr="002D3917">
              <w:rPr>
                <w:b/>
                <w:bCs/>
                <w:i/>
                <w:iCs/>
                <w:lang w:eastAsia="en-GB"/>
              </w:rPr>
              <w:t>sl-PagingDelivery</w:t>
            </w:r>
          </w:p>
          <w:p w14:paraId="29DB4B22" w14:textId="77777777" w:rsidR="00FB0F41" w:rsidRPr="002D3917" w:rsidRDefault="00FB0F41" w:rsidP="00B30F2E">
            <w:pPr>
              <w:pStyle w:val="TAL"/>
              <w:rPr>
                <w:szCs w:val="22"/>
                <w:lang w:eastAsia="sv-SE"/>
              </w:rPr>
            </w:pPr>
            <w:r w:rsidRPr="002D3917">
              <w:rPr>
                <w:szCs w:val="22"/>
                <w:lang w:eastAsia="sv-SE"/>
              </w:rPr>
              <w:t xml:space="preserve">This field is used to transfer PagingRecord and </w:t>
            </w:r>
            <w:r w:rsidRPr="002D3917">
              <w:rPr>
                <w:i/>
                <w:iCs/>
                <w:szCs w:val="22"/>
                <w:lang w:eastAsia="sv-SE"/>
              </w:rPr>
              <w:t>PagingRecord-v1700</w:t>
            </w:r>
            <w:r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FB0F41" w:rsidRPr="002D3917" w14:paraId="7B5EA069" w14:textId="77777777" w:rsidTr="00B30F2E">
        <w:tc>
          <w:tcPr>
            <w:tcW w:w="14173" w:type="dxa"/>
            <w:tcBorders>
              <w:top w:val="single" w:sz="4" w:space="0" w:color="auto"/>
              <w:left w:val="single" w:sz="4" w:space="0" w:color="auto"/>
              <w:bottom w:val="single" w:sz="4" w:space="0" w:color="auto"/>
              <w:right w:val="single" w:sz="4" w:space="0" w:color="auto"/>
            </w:tcBorders>
          </w:tcPr>
          <w:p w14:paraId="51AD8682" w14:textId="77777777" w:rsidR="00FB0F41" w:rsidRPr="002D3917" w:rsidRDefault="00FB0F41" w:rsidP="00B30F2E">
            <w:pPr>
              <w:pStyle w:val="TAL"/>
              <w:rPr>
                <w:b/>
                <w:bCs/>
                <w:i/>
                <w:iCs/>
                <w:lang w:eastAsia="en-GB"/>
              </w:rPr>
            </w:pPr>
            <w:r w:rsidRPr="002D3917">
              <w:rPr>
                <w:b/>
                <w:bCs/>
                <w:i/>
                <w:iCs/>
                <w:lang w:eastAsia="en-GB"/>
              </w:rPr>
              <w:t>sl-SIB1-Delivery</w:t>
            </w:r>
          </w:p>
          <w:p w14:paraId="090E0EE8"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FB0F41" w:rsidRPr="002D3917" w14:paraId="41E872D3" w14:textId="77777777" w:rsidTr="00B30F2E">
        <w:tc>
          <w:tcPr>
            <w:tcW w:w="14173" w:type="dxa"/>
            <w:tcBorders>
              <w:top w:val="single" w:sz="4" w:space="0" w:color="auto"/>
              <w:left w:val="single" w:sz="4" w:space="0" w:color="auto"/>
              <w:bottom w:val="single" w:sz="4" w:space="0" w:color="auto"/>
              <w:right w:val="single" w:sz="4" w:space="0" w:color="auto"/>
            </w:tcBorders>
          </w:tcPr>
          <w:p w14:paraId="783CDCF1" w14:textId="77777777" w:rsidR="00FB0F41" w:rsidRPr="002D3917" w:rsidRDefault="00FB0F41" w:rsidP="00B30F2E">
            <w:pPr>
              <w:pStyle w:val="TAL"/>
              <w:rPr>
                <w:b/>
                <w:bCs/>
                <w:i/>
                <w:iCs/>
                <w:lang w:eastAsia="en-GB"/>
              </w:rPr>
            </w:pPr>
            <w:r w:rsidRPr="002D3917">
              <w:rPr>
                <w:b/>
                <w:bCs/>
                <w:i/>
                <w:iCs/>
                <w:lang w:eastAsia="en-GB"/>
              </w:rPr>
              <w:t>sl-SystemInformationDelivery</w:t>
            </w:r>
          </w:p>
          <w:p w14:paraId="51F5130B"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and posSIBs to </w:t>
            </w:r>
            <w:r w:rsidRPr="002D3917">
              <w:rPr>
                <w:szCs w:val="22"/>
                <w:lang w:eastAsia="sv-SE"/>
              </w:rPr>
              <w:t>the L2 U2N Remote UE in RRC_IDLE or RRC_INACTIVE</w:t>
            </w:r>
            <w:r w:rsidRPr="002D3917">
              <w:rPr>
                <w:lang w:eastAsia="en-GB"/>
              </w:rPr>
              <w:t>.</w:t>
            </w:r>
          </w:p>
        </w:tc>
      </w:tr>
    </w:tbl>
    <w:p w14:paraId="0D89DCBA" w14:textId="77777777" w:rsidR="00FB0F41" w:rsidRPr="002D3917" w:rsidRDefault="00FB0F41" w:rsidP="00FB0F41">
      <w:pPr>
        <w:rPr>
          <w:rFonts w:eastAsia="MS Mincho"/>
        </w:rPr>
      </w:pPr>
    </w:p>
    <w:p w14:paraId="7CE57766" w14:textId="77777777" w:rsidR="00FB0F41" w:rsidRPr="002D3917" w:rsidRDefault="00FB0F41" w:rsidP="00FB0F41">
      <w:pPr>
        <w:pStyle w:val="Heading4"/>
      </w:pPr>
      <w:bookmarkStart w:id="2682" w:name="_Toc60777574"/>
      <w:bookmarkStart w:id="2683" w:name="_Toc171468346"/>
      <w:r w:rsidRPr="002D3917">
        <w:t>–</w:t>
      </w:r>
      <w:r w:rsidRPr="002D3917">
        <w:tab/>
      </w:r>
      <w:r w:rsidRPr="002D3917">
        <w:rPr>
          <w:i/>
          <w:iCs/>
        </w:rPr>
        <w:t xml:space="preserve">End of </w:t>
      </w:r>
      <w:r w:rsidRPr="002D3917">
        <w:rPr>
          <w:i/>
          <w:iCs/>
          <w:noProof/>
        </w:rPr>
        <w:t>PC5-RRC-Definitions</w:t>
      </w:r>
      <w:bookmarkEnd w:id="2682"/>
      <w:bookmarkEnd w:id="2683"/>
    </w:p>
    <w:p w14:paraId="0A228E3A" w14:textId="77777777" w:rsidR="00FB0F41" w:rsidRPr="00E450AC" w:rsidRDefault="00FB0F41" w:rsidP="00FB0F41">
      <w:pPr>
        <w:pStyle w:val="PL"/>
        <w:rPr>
          <w:color w:val="808080"/>
        </w:rPr>
      </w:pPr>
      <w:r w:rsidRPr="00E450AC">
        <w:rPr>
          <w:color w:val="808080"/>
        </w:rPr>
        <w:t>-- ASN1START</w:t>
      </w:r>
    </w:p>
    <w:p w14:paraId="6AB6F872" w14:textId="77777777" w:rsidR="00FB0F41" w:rsidRPr="00E450AC" w:rsidRDefault="00FB0F41" w:rsidP="00FB0F41">
      <w:pPr>
        <w:pStyle w:val="PL"/>
      </w:pPr>
    </w:p>
    <w:p w14:paraId="08662228" w14:textId="77777777" w:rsidR="00FB0F41" w:rsidRPr="00E450AC" w:rsidRDefault="00FB0F41" w:rsidP="00FB0F41">
      <w:pPr>
        <w:pStyle w:val="PL"/>
      </w:pPr>
      <w:r w:rsidRPr="00E450AC">
        <w:t>END</w:t>
      </w:r>
    </w:p>
    <w:p w14:paraId="51390BDB" w14:textId="77777777" w:rsidR="00FB0F41" w:rsidRPr="00E450AC" w:rsidRDefault="00FB0F41" w:rsidP="00FB0F41">
      <w:pPr>
        <w:pStyle w:val="PL"/>
      </w:pPr>
    </w:p>
    <w:p w14:paraId="1488BAA9" w14:textId="77777777" w:rsidR="00FB0F41" w:rsidRPr="00E450AC" w:rsidRDefault="00FB0F41" w:rsidP="00FB0F41">
      <w:pPr>
        <w:pStyle w:val="PL"/>
        <w:rPr>
          <w:color w:val="808080"/>
        </w:rPr>
      </w:pPr>
      <w:r w:rsidRPr="00E450AC">
        <w:rPr>
          <w:color w:val="808080"/>
        </w:rPr>
        <w:t>-- ASN1STOP</w:t>
      </w:r>
    </w:p>
    <w:p w14:paraId="5C6DA0A9" w14:textId="77777777" w:rsidR="00FB0F41" w:rsidRPr="002D3917" w:rsidRDefault="00FB0F41" w:rsidP="00FB0F41"/>
    <w:p w14:paraId="74B9673B" w14:textId="77777777" w:rsidR="00FB0F41" w:rsidRPr="002D3917" w:rsidRDefault="00FB0F41" w:rsidP="00FB0F41">
      <w:pPr>
        <w:pStyle w:val="Heading1"/>
      </w:pPr>
      <w:bookmarkStart w:id="2684" w:name="_Toc60777575"/>
      <w:bookmarkStart w:id="2685" w:name="_Toc171468347"/>
      <w:r w:rsidRPr="002D3917">
        <w:lastRenderedPageBreak/>
        <w:t>7</w:t>
      </w:r>
      <w:r w:rsidRPr="002D3917">
        <w:tab/>
        <w:t>Variables and constants</w:t>
      </w:r>
      <w:bookmarkEnd w:id="2684"/>
      <w:bookmarkEnd w:id="2685"/>
    </w:p>
    <w:p w14:paraId="07BA3B99" w14:textId="77777777" w:rsidR="00FB0F41" w:rsidRPr="002D3917" w:rsidRDefault="00FB0F41" w:rsidP="00FB0F41">
      <w:pPr>
        <w:pStyle w:val="Heading2"/>
      </w:pPr>
      <w:bookmarkStart w:id="2686" w:name="_Toc60777576"/>
      <w:bookmarkStart w:id="2687" w:name="_Toc171468348"/>
      <w:r w:rsidRPr="002D3917">
        <w:t>7.1</w:t>
      </w:r>
      <w:r w:rsidRPr="002D3917">
        <w:tab/>
        <w:t>Timers</w:t>
      </w:r>
      <w:bookmarkEnd w:id="2686"/>
      <w:bookmarkEnd w:id="2687"/>
    </w:p>
    <w:p w14:paraId="0E8D051F" w14:textId="77777777" w:rsidR="00FB0F41" w:rsidRPr="002D3917" w:rsidRDefault="00FB0F41" w:rsidP="00FB0F41">
      <w:pPr>
        <w:pStyle w:val="Heading3"/>
      </w:pPr>
      <w:bookmarkStart w:id="2688" w:name="_Toc60777577"/>
      <w:bookmarkStart w:id="2689" w:name="_Toc171468349"/>
      <w:r w:rsidRPr="002D3917">
        <w:t>7.1.1</w:t>
      </w:r>
      <w:r w:rsidRPr="002D3917">
        <w:tab/>
        <w:t>Timers (Informative)</w:t>
      </w:r>
      <w:bookmarkEnd w:id="2688"/>
      <w:bookmarkEnd w:id="26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5C9EAE8D"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0A3400" w14:textId="77777777" w:rsidR="00FB0F41" w:rsidRPr="002D3917" w:rsidRDefault="00FB0F41" w:rsidP="00B30F2E">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979D79D" w14:textId="77777777" w:rsidR="00FB0F41" w:rsidRPr="002D3917" w:rsidRDefault="00FB0F41" w:rsidP="00B30F2E">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251864A" w14:textId="77777777" w:rsidR="00FB0F41" w:rsidRPr="002D3917" w:rsidRDefault="00FB0F41" w:rsidP="00B30F2E">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C99A011" w14:textId="77777777" w:rsidR="00FB0F41" w:rsidRPr="002D3917" w:rsidRDefault="00FB0F41" w:rsidP="00B30F2E">
            <w:pPr>
              <w:pStyle w:val="TAH"/>
              <w:rPr>
                <w:lang w:eastAsia="en-GB"/>
              </w:rPr>
            </w:pPr>
            <w:r w:rsidRPr="002D3917">
              <w:rPr>
                <w:lang w:eastAsia="en-GB"/>
              </w:rPr>
              <w:t>At expiry</w:t>
            </w:r>
          </w:p>
        </w:tc>
      </w:tr>
      <w:tr w:rsidR="00FB0F41" w:rsidRPr="002D3917" w14:paraId="215C5B1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9B3329" w14:textId="77777777" w:rsidR="00FB0F41" w:rsidRPr="002D3917" w:rsidRDefault="00FB0F41" w:rsidP="00B30F2E">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30680DD"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B8A7761"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A127697" w14:textId="77777777" w:rsidR="00FB0F41" w:rsidRPr="002D3917" w:rsidRDefault="00FB0F41" w:rsidP="00B30F2E">
            <w:pPr>
              <w:pStyle w:val="TAL"/>
              <w:rPr>
                <w:lang w:eastAsia="en-GB"/>
              </w:rPr>
            </w:pPr>
            <w:r w:rsidRPr="002D3917">
              <w:rPr>
                <w:rFonts w:cs="Arial"/>
                <w:szCs w:val="18"/>
                <w:lang w:eastAsia="sv-SE"/>
              </w:rPr>
              <w:t xml:space="preserve">Perform the actions as specified in 5.3.3.7. </w:t>
            </w:r>
          </w:p>
        </w:tc>
      </w:tr>
      <w:tr w:rsidR="00FB0F41" w:rsidRPr="002D3917" w14:paraId="070790B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F1F7232" w14:textId="77777777" w:rsidR="00FB0F41" w:rsidRPr="002D3917" w:rsidRDefault="00FB0F41" w:rsidP="00B30F2E">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46CD723" w14:textId="77777777" w:rsidR="00FB0F41" w:rsidRPr="002D3917" w:rsidRDefault="00FB0F41" w:rsidP="00B30F2E">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E860DA3" w14:textId="77777777" w:rsidR="00FB0F41" w:rsidRPr="002D3917" w:rsidRDefault="00FB0F41" w:rsidP="00B30F2E">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Pr="002D3917">
              <w:rPr>
                <w:rFonts w:cs="Arial"/>
                <w:lang w:eastAsia="en-GB"/>
              </w:rPr>
              <w:t xml:space="preserve"> </w:t>
            </w:r>
            <w:r w:rsidRPr="002D3917">
              <w:rPr>
                <w:lang w:eastAsia="en-GB"/>
              </w:rPr>
              <w:t>or</w:t>
            </w:r>
            <w:r w:rsidRPr="002D3917">
              <w:rPr>
                <w:rFonts w:cs="Arial"/>
                <w:lang w:eastAsia="sv-SE"/>
              </w:rPr>
              <w:t xml:space="preserve"> the (re)selected L2 U2N Relay UE becomes unsuitable, upon reception of </w:t>
            </w:r>
            <w:r w:rsidRPr="002D3917">
              <w:rPr>
                <w:rFonts w:cs="Arial"/>
                <w:i/>
                <w:lang w:eastAsia="sv-SE"/>
              </w:rPr>
              <w:t>NotificationMessageSidelink</w:t>
            </w:r>
            <w:r w:rsidRPr="002D3917">
              <w:rPr>
                <w:rFonts w:cs="Arial"/>
                <w:lang w:eastAsia="sv-SE"/>
              </w:rPr>
              <w:t xml:space="preserve"> indicating</w:t>
            </w:r>
            <w:r w:rsidRPr="002D3917">
              <w:t xml:space="preserve"> </w:t>
            </w:r>
            <w:r w:rsidRPr="002D3917">
              <w:rPr>
                <w:i/>
              </w:rPr>
              <w:t>relayUE-HO</w:t>
            </w:r>
            <w:r w:rsidRPr="002D3917">
              <w:rPr>
                <w:rFonts w:cs="Arial"/>
                <w:i/>
                <w:lang w:eastAsia="sv-SE"/>
              </w:rPr>
              <w:t xml:space="preserve"> </w:t>
            </w:r>
            <w:r w:rsidRPr="002D3917">
              <w:t>or</w:t>
            </w:r>
            <w:r w:rsidRPr="002D3917">
              <w:rPr>
                <w:i/>
              </w:rPr>
              <w:t xml:space="preserve"> </w:t>
            </w:r>
            <w:r w:rsidRPr="002D3917">
              <w:rPr>
                <w:rFonts w:cs="Arial"/>
                <w:i/>
                <w:lang w:eastAsia="sv-SE"/>
              </w:rPr>
              <w:t>relayUE-Cell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C621B2" w14:textId="77777777" w:rsidR="00FB0F41" w:rsidRPr="002D3917" w:rsidRDefault="00FB0F41" w:rsidP="00B30F2E">
            <w:pPr>
              <w:pStyle w:val="TAL"/>
              <w:rPr>
                <w:lang w:eastAsia="en-GB"/>
              </w:rPr>
            </w:pPr>
            <w:r w:rsidRPr="002D3917">
              <w:rPr>
                <w:lang w:eastAsia="en-GB"/>
              </w:rPr>
              <w:t>Go to RRC_IDLE</w:t>
            </w:r>
          </w:p>
        </w:tc>
      </w:tr>
      <w:tr w:rsidR="00FB0F41" w:rsidRPr="002D3917" w14:paraId="5380465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846A6D9" w14:textId="77777777" w:rsidR="00FB0F41" w:rsidRPr="002D3917" w:rsidRDefault="00FB0F41" w:rsidP="00B30F2E">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97BB6C9"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2022B2" w14:textId="77777777" w:rsidR="00FB0F41" w:rsidRPr="002D3917" w:rsidRDefault="00FB0F41" w:rsidP="00B30F2E">
            <w:pPr>
              <w:pStyle w:val="TAL"/>
              <w:rPr>
                <w:lang w:eastAsia="en-GB"/>
              </w:rPr>
            </w:pPr>
            <w:r w:rsidRPr="002D3917">
              <w:rPr>
                <w:rFonts w:cs="Arial"/>
                <w:lang w:eastAsia="sv-SE"/>
              </w:rPr>
              <w:t xml:space="preserve">Upon entering RRC_CONNECTED or RRC_IDLE, upon cell re-selection, upon cell change due to relay (re)selection,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DFF329" w14:textId="77777777" w:rsidR="00FB0F41" w:rsidRPr="002D3917" w:rsidRDefault="00FB0F41" w:rsidP="00B30F2E">
            <w:pPr>
              <w:pStyle w:val="TAL"/>
              <w:rPr>
                <w:lang w:eastAsia="en-GB"/>
              </w:rPr>
            </w:pPr>
            <w:r w:rsidRPr="002D3917">
              <w:rPr>
                <w:rFonts w:cs="Arial"/>
                <w:szCs w:val="18"/>
                <w:lang w:eastAsia="sv-SE"/>
              </w:rPr>
              <w:t>Inform upper layers about barring alleviation as specified in 5.3.14.4</w:t>
            </w:r>
          </w:p>
        </w:tc>
      </w:tr>
      <w:tr w:rsidR="00FB0F41" w:rsidRPr="002D3917" w14:paraId="6FBE1FC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B170DEE" w14:textId="77777777" w:rsidR="00FB0F41" w:rsidRPr="002D3917" w:rsidRDefault="00FB0F41" w:rsidP="00B30F2E">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3E7E689C" w14:textId="77777777" w:rsidR="00FB0F41" w:rsidRPr="002D3917" w:rsidRDefault="00FB0F41" w:rsidP="00B30F2E">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for the MCG which does not include</w:t>
            </w:r>
            <w:r w:rsidRPr="002D3917">
              <w:rPr>
                <w:rFonts w:eastAsia="Batang"/>
                <w:lang w:eastAsia="en-GB"/>
              </w:rPr>
              <w:t xml:space="preserve"> </w:t>
            </w:r>
            <w:r w:rsidRPr="002D3917">
              <w:rPr>
                <w:i/>
              </w:rPr>
              <w:t>sl-PathSwitchConfig</w:t>
            </w:r>
            <w:r w:rsidRPr="002D3917">
              <w:rPr>
                <w:lang w:eastAsia="en-GB"/>
              </w:rPr>
              <w:t xml:space="preserve">, or upon reception of </w:t>
            </w:r>
            <w:r w:rsidRPr="002D3917">
              <w:rPr>
                <w:i/>
                <w:lang w:eastAsia="en-GB"/>
              </w:rPr>
              <w:t>RRCReconfiguration</w:t>
            </w:r>
            <w:r w:rsidRPr="002D3917">
              <w:rPr>
                <w:lang w:eastAsia="en-GB"/>
              </w:rPr>
              <w:t xml:space="preserve"> message including </w:t>
            </w:r>
            <w:r w:rsidRPr="002D3917">
              <w:rPr>
                <w:i/>
                <w:lang w:eastAsia="en-GB"/>
              </w:rPr>
              <w:t>reconfigurationWithSync</w:t>
            </w:r>
            <w:r w:rsidRPr="002D3917">
              <w:rPr>
                <w:lang w:eastAsia="en-GB"/>
              </w:rPr>
              <w:t xml:space="preserve"> for the SCG not indicated as deactivated in the NR or E-UTRA message containing the </w:t>
            </w:r>
            <w:r w:rsidRPr="002D3917">
              <w:rPr>
                <w:i/>
                <w:lang w:eastAsia="en-GB"/>
              </w:rPr>
              <w:t>RRCReconfiguration</w:t>
            </w:r>
            <w:r w:rsidRPr="002D3917">
              <w:rPr>
                <w:lang w:eastAsia="en-GB"/>
              </w:rPr>
              <w:t xml:space="preserve"> message 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127FF9F9" w14:textId="77777777" w:rsidR="00FB0F41" w:rsidRPr="002D3917" w:rsidRDefault="00FB0F41" w:rsidP="00B30F2E">
            <w:pPr>
              <w:pStyle w:val="TAL"/>
              <w:rPr>
                <w:iCs/>
                <w:lang w:eastAsia="sv-SE"/>
              </w:rPr>
            </w:pPr>
          </w:p>
          <w:p w14:paraId="52A57C01" w14:textId="77777777" w:rsidR="00FB0F41" w:rsidRPr="002D3917" w:rsidRDefault="00FB0F41" w:rsidP="00B30F2E">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31931532" w14:textId="77777777" w:rsidR="00FB0F41" w:rsidRPr="002D3917" w:rsidRDefault="00FB0F41" w:rsidP="00B30F2E">
            <w:pPr>
              <w:pStyle w:val="TAL"/>
              <w:rPr>
                <w:lang w:eastAsia="en-GB"/>
              </w:rPr>
            </w:pPr>
            <w:r w:rsidRPr="002D3917">
              <w:rPr>
                <w:lang w:eastAsia="en-GB"/>
              </w:rPr>
              <w:t>Upon successful completion of random access on the corresponding SpCell.</w:t>
            </w:r>
          </w:p>
          <w:p w14:paraId="72A0E90A" w14:textId="77777777" w:rsidR="00FB0F41" w:rsidRPr="002D3917" w:rsidRDefault="00FB0F41" w:rsidP="00B30F2E">
            <w:pPr>
              <w:pStyle w:val="TAL"/>
              <w:rPr>
                <w:rFonts w:eastAsia="SimSun"/>
                <w:lang w:eastAsia="zh-CN"/>
              </w:rPr>
            </w:pPr>
            <w:r w:rsidRPr="002D3917">
              <w:rPr>
                <w:rFonts w:eastAsia="SimSun"/>
                <w:lang w:eastAsia="zh-CN"/>
              </w:rPr>
              <w:t>Upon receiving an indication from lower layers of successful completion of Rach-less handover, or upon receiving an indication from lower layers of successful completion of an LTM RACH-less cell switch.</w:t>
            </w:r>
          </w:p>
          <w:p w14:paraId="22192895" w14:textId="77777777" w:rsidR="00FB0F41" w:rsidRPr="002D3917" w:rsidRDefault="00FB0F41" w:rsidP="00B30F2E">
            <w:pPr>
              <w:pStyle w:val="TAL"/>
              <w:rPr>
                <w:lang w:eastAsia="en-GB"/>
              </w:rPr>
            </w:pPr>
          </w:p>
          <w:p w14:paraId="3A36B106" w14:textId="77777777" w:rsidR="00FB0F41" w:rsidRPr="002D3917" w:rsidRDefault="00FB0F41" w:rsidP="00B30F2E">
            <w:pPr>
              <w:pStyle w:val="TAL"/>
              <w:rPr>
                <w:lang w:eastAsia="en-GB"/>
              </w:rPr>
            </w:pPr>
            <w:r w:rsidRPr="002D3917">
              <w:rPr>
                <w:lang w:eastAsia="en-GB"/>
              </w:rPr>
              <w:t xml:space="preserve">For T304 of SCG, </w:t>
            </w:r>
            <w:r w:rsidRPr="002D39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F32054D" w14:textId="77777777" w:rsidR="00FB0F41" w:rsidRPr="002D3917" w:rsidRDefault="00FB0F41" w:rsidP="00B30F2E">
            <w:pPr>
              <w:pStyle w:val="TAL"/>
              <w:rPr>
                <w:lang w:eastAsia="en-GB"/>
              </w:rPr>
            </w:pPr>
            <w:r w:rsidRPr="002D3917">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D0237D0" w14:textId="77777777" w:rsidR="00FB0F41" w:rsidRPr="002D3917" w:rsidRDefault="00FB0F41" w:rsidP="00B30F2E">
            <w:pPr>
              <w:pStyle w:val="TAL"/>
              <w:rPr>
                <w:lang w:eastAsia="en-GB"/>
              </w:rPr>
            </w:pPr>
          </w:p>
          <w:p w14:paraId="7923DC0F" w14:textId="77777777" w:rsidR="00FB0F41" w:rsidRPr="002D3917" w:rsidRDefault="00FB0F41" w:rsidP="00B30F2E">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FB0F41" w:rsidRPr="002D3917" w14:paraId="3CF16BA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6BD74BD9" w14:textId="77777777" w:rsidR="00FB0F41" w:rsidRPr="002D3917" w:rsidRDefault="00FB0F41" w:rsidP="00B30F2E">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85A337" w14:textId="77777777" w:rsidR="00FB0F41" w:rsidRPr="002D3917" w:rsidRDefault="00FB0F41" w:rsidP="00B30F2E">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AD357A9"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upon an indication from lower layers that an LTM cell switch procedure is triggered, </w:t>
            </w:r>
            <w:r w:rsidRPr="002D3917">
              <w:t>and upon initiating the MCG failure information procedure</w:t>
            </w:r>
            <w:r w:rsidRPr="002D3917">
              <w:rPr>
                <w:lang w:eastAsia="en-GB"/>
              </w:rPr>
              <w:t>.</w:t>
            </w:r>
          </w:p>
          <w:p w14:paraId="28D6D0B4" w14:textId="77777777" w:rsidR="00FB0F41" w:rsidRPr="002D3917" w:rsidRDefault="00FB0F41" w:rsidP="00B30F2E">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41148DB" w14:textId="77777777" w:rsidR="00FB0F41" w:rsidRPr="002D3917" w:rsidRDefault="00FB0F41" w:rsidP="00B30F2E">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624CDA1" w14:textId="77777777" w:rsidR="00FB0F41" w:rsidRPr="002D3917" w:rsidRDefault="00FB0F41" w:rsidP="00B30F2E">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FB0F41" w:rsidRPr="002D3917" w14:paraId="77EEC14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4BCFC62" w14:textId="77777777" w:rsidR="00FB0F41" w:rsidRPr="002D3917" w:rsidRDefault="00FB0F41" w:rsidP="00B30F2E">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12AECFB" w14:textId="77777777" w:rsidR="00FB0F41" w:rsidRPr="002D3917" w:rsidRDefault="00FB0F41" w:rsidP="00B30F2E">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6D2278F" w14:textId="77777777" w:rsidR="00FB0F41" w:rsidRPr="002D3917" w:rsidRDefault="00FB0F41" w:rsidP="00B30F2E">
            <w:pPr>
              <w:pStyle w:val="TAL"/>
              <w:rPr>
                <w:lang w:eastAsia="en-GB"/>
              </w:rPr>
            </w:pPr>
            <w:r w:rsidRPr="002D3917">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74472A3" w14:textId="77777777" w:rsidR="00FB0F41" w:rsidRPr="002D3917" w:rsidRDefault="00FB0F41" w:rsidP="00B30F2E">
            <w:pPr>
              <w:pStyle w:val="TAL"/>
              <w:rPr>
                <w:lang w:eastAsia="en-GB"/>
              </w:rPr>
            </w:pPr>
            <w:r w:rsidRPr="002D3917">
              <w:rPr>
                <w:lang w:eastAsia="en-GB"/>
              </w:rPr>
              <w:t>Enter RRC_IDLE</w:t>
            </w:r>
          </w:p>
        </w:tc>
      </w:tr>
      <w:tr w:rsidR="00FB0F41" w:rsidRPr="002D3917" w14:paraId="2240586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D7AFBB2" w14:textId="77777777" w:rsidR="00FB0F41" w:rsidRPr="002D3917" w:rsidRDefault="00FB0F41" w:rsidP="00B30F2E">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216A938" w14:textId="77777777" w:rsidR="00FB0F41" w:rsidRPr="002D3917" w:rsidRDefault="00FB0F41" w:rsidP="00B30F2E">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0A667CC0" w14:textId="77777777" w:rsidR="00FB0F41" w:rsidRPr="002D3917" w:rsidRDefault="00FB0F41" w:rsidP="00B30F2E">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CC7618"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Pr="002D3917">
              <w:rPr>
                <w:iCs/>
                <w:lang w:eastAsia="sv-SE"/>
              </w:rPr>
              <w:t>upon an indication from lower layers that an LTM cell switch procedure is triggered</w:t>
            </w:r>
            <w:r w:rsidRPr="002D3917">
              <w:rPr>
                <w:lang w:eastAsia="en-GB"/>
              </w:rPr>
              <w:t>, and upon the expiry of T310 in corresponding SpCell.</w:t>
            </w:r>
          </w:p>
          <w:p w14:paraId="76DB2DDD" w14:textId="77777777" w:rsidR="00FB0F41" w:rsidRPr="002D3917" w:rsidRDefault="00FB0F41" w:rsidP="00B30F2E">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17B6B80" w14:textId="1F3AC8B7" w:rsidR="00FB0F41" w:rsidRPr="002D3917" w:rsidRDefault="00FB0F41" w:rsidP="00B30F2E">
            <w:pPr>
              <w:pStyle w:val="TAL"/>
              <w:rPr>
                <w:lang w:eastAsia="en-GB"/>
              </w:rPr>
            </w:pPr>
            <w:r w:rsidRPr="002D3917">
              <w:rPr>
                <w:lang w:eastAsia="en-GB"/>
              </w:rPr>
              <w:t>If the T312 is kept in MCG</w:t>
            </w:r>
            <w:ins w:id="2690" w:author="Rapp (Ericsson)" w:date="2024-08-08T21:49:00Z">
              <w:r>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06D7DCDA" w14:textId="77777777" w:rsidR="00FB0F41" w:rsidRPr="002D3917" w:rsidRDefault="00FB0F41" w:rsidP="00B30F2E">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FB0F41" w:rsidRPr="002D3917" w14:paraId="77B93A1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B827E" w14:textId="77777777" w:rsidR="00FB0F41" w:rsidRPr="002D3917" w:rsidRDefault="00FB0F41" w:rsidP="00B30F2E">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19DBEA" w14:textId="77777777" w:rsidR="00FB0F41" w:rsidRPr="002D3917" w:rsidRDefault="00FB0F41" w:rsidP="00B30F2E">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3166611" w14:textId="77777777" w:rsidR="00FB0F41" w:rsidRPr="002D3917" w:rsidRDefault="00FB0F41" w:rsidP="00B30F2E">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566DA4" w14:textId="77777777" w:rsidR="00FB0F41" w:rsidRPr="002D3917" w:rsidRDefault="00FB0F41" w:rsidP="00B30F2E">
            <w:pPr>
              <w:pStyle w:val="TAL"/>
              <w:rPr>
                <w:lang w:eastAsia="en-GB"/>
              </w:rPr>
            </w:pPr>
            <w:r w:rsidRPr="002D3917">
              <w:rPr>
                <w:rFonts w:eastAsia="Batang"/>
                <w:noProof/>
                <w:lang w:eastAsia="en-GB"/>
              </w:rPr>
              <w:t>Perform the actions as specified in 5.7.3b.5.</w:t>
            </w:r>
          </w:p>
        </w:tc>
      </w:tr>
      <w:tr w:rsidR="00FB0F41" w:rsidRPr="002D3917" w14:paraId="49A4F71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7F76F63" w14:textId="77777777" w:rsidR="00FB0F41" w:rsidRPr="002D3917" w:rsidRDefault="00FB0F41" w:rsidP="00B30F2E">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A78DE64"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9F8695C"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29EECFC1" w14:textId="77777777" w:rsidR="00FB0F41" w:rsidRPr="002D3917" w:rsidRDefault="00FB0F41" w:rsidP="00B30F2E">
            <w:pPr>
              <w:pStyle w:val="TAL"/>
              <w:rPr>
                <w:lang w:eastAsia="en-GB"/>
              </w:rPr>
            </w:pPr>
            <w:r w:rsidRPr="002D3917">
              <w:rPr>
                <w:rFonts w:cs="Arial"/>
                <w:szCs w:val="18"/>
                <w:lang w:eastAsia="sv-SE"/>
              </w:rPr>
              <w:t>Perform the actions as specified in 5.3.13.5.</w:t>
            </w:r>
          </w:p>
        </w:tc>
      </w:tr>
      <w:tr w:rsidR="00FB0F41" w:rsidRPr="002D3917" w14:paraId="49C5166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58A79D8B" w14:textId="77777777" w:rsidR="00FB0F41" w:rsidRPr="002D3917" w:rsidRDefault="00FB0F41" w:rsidP="00B30F2E">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153D130" w14:textId="77777777" w:rsidR="00FB0F41" w:rsidRPr="002D3917" w:rsidRDefault="00FB0F41" w:rsidP="00B30F2E">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8CE34B" w14:textId="77777777" w:rsidR="00FB0F41" w:rsidRPr="002D3917" w:rsidRDefault="00FB0F41" w:rsidP="00B30F2E">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2F8B1AC" w14:textId="77777777" w:rsidR="00FB0F41" w:rsidRPr="002D3917" w:rsidRDefault="00FB0F41" w:rsidP="00B30F2E">
            <w:pPr>
              <w:pStyle w:val="TAL"/>
              <w:rPr>
                <w:rFonts w:cs="Arial"/>
                <w:szCs w:val="18"/>
                <w:lang w:eastAsia="sv-SE"/>
              </w:rPr>
            </w:pPr>
            <w:r w:rsidRPr="002D3917">
              <w:rPr>
                <w:rFonts w:cs="Arial"/>
                <w:szCs w:val="18"/>
                <w:lang w:eastAsia="sv-SE"/>
              </w:rPr>
              <w:t>Perform the actions as specified in 5.3.13.5.</w:t>
            </w:r>
          </w:p>
        </w:tc>
      </w:tr>
      <w:tr w:rsidR="00FB0F41" w:rsidRPr="002D3917" w14:paraId="29E6AEF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F89408" w14:textId="77777777" w:rsidR="00FB0F41" w:rsidRPr="002D3917" w:rsidRDefault="00FB0F41" w:rsidP="00B30F2E">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353B5FE" w14:textId="77777777" w:rsidR="00FB0F41" w:rsidRPr="002D3917" w:rsidRDefault="00FB0F41" w:rsidP="00B30F2E">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D79CF3B" w14:textId="77777777" w:rsidR="00FB0F41" w:rsidRPr="002D3917" w:rsidRDefault="00FB0F41" w:rsidP="00B30F2E">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50FCADF" w14:textId="77777777" w:rsidR="00FB0F41" w:rsidRPr="002D3917" w:rsidRDefault="00FB0F41" w:rsidP="00B30F2E">
            <w:pPr>
              <w:pStyle w:val="TAL"/>
              <w:rPr>
                <w:lang w:eastAsia="en-GB"/>
              </w:rPr>
            </w:pPr>
            <w:r w:rsidRPr="002D3917">
              <w:rPr>
                <w:lang w:eastAsia="sv-SE"/>
              </w:rPr>
              <w:t>Discard the cell reselection priority information provided by dedicated signalling.</w:t>
            </w:r>
          </w:p>
        </w:tc>
      </w:tr>
      <w:tr w:rsidR="00FB0F41" w:rsidRPr="002D3917" w14:paraId="57BCBEC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1D23CE7" w14:textId="77777777" w:rsidR="00FB0F41" w:rsidRPr="002D3917" w:rsidRDefault="00FB0F41" w:rsidP="00B30F2E">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772C3B" w14:textId="77777777" w:rsidR="00FB0F41" w:rsidRPr="002D3917" w:rsidRDefault="00FB0F41" w:rsidP="00B30F2E">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7BE8A3C1" w14:textId="77777777" w:rsidR="00FB0F41" w:rsidRPr="002D3917" w:rsidRDefault="00FB0F41" w:rsidP="00B30F2E">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6DF1887"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p>
        </w:tc>
      </w:tr>
      <w:tr w:rsidR="00FB0F41" w:rsidRPr="002D3917" w14:paraId="2464E1B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EF06415" w14:textId="77777777" w:rsidR="00FB0F41" w:rsidRPr="002D3917" w:rsidRDefault="00FB0F41" w:rsidP="00B30F2E">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73C80DF" w14:textId="77777777" w:rsidR="00FB0F41" w:rsidRPr="002D3917" w:rsidRDefault="00FB0F41" w:rsidP="00B30F2E">
            <w:pPr>
              <w:pStyle w:val="TAL"/>
              <w:rPr>
                <w:lang w:eastAsia="sv-SE"/>
              </w:rPr>
            </w:pPr>
            <w:r w:rsidRPr="002D3917">
              <w:rPr>
                <w:lang w:eastAsia="en-GB"/>
              </w:rPr>
              <w:t xml:space="preserve">Upon recei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8E5F9" w14:textId="77777777" w:rsidR="00FB0F41" w:rsidRPr="002D3917" w:rsidRDefault="00FB0F41" w:rsidP="00B30F2E">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70B37B5"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FB0F41" w:rsidRPr="002D3917" w14:paraId="4518294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D33DD7B" w14:textId="77777777" w:rsidR="00FB0F41" w:rsidRPr="002D3917" w:rsidRDefault="00FB0F41" w:rsidP="00B30F2E">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C493C5" w14:textId="77777777" w:rsidR="00FB0F41" w:rsidRPr="002D3917" w:rsidRDefault="00FB0F41" w:rsidP="00B30F2E">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65CF78" w14:textId="77777777" w:rsidR="00FB0F41" w:rsidRPr="002D3917" w:rsidRDefault="00FB0F41" w:rsidP="00B30F2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D525CF" w14:textId="77777777" w:rsidR="00FB0F41" w:rsidRPr="002D3917" w:rsidRDefault="00FB0F41" w:rsidP="00B30F2E">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FB0F41" w:rsidRPr="002D3917" w14:paraId="69EC47C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AF5442A" w14:textId="77777777" w:rsidR="00FB0F41" w:rsidRPr="002D3917" w:rsidRDefault="00FB0F41" w:rsidP="00B30F2E">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E44ED41" w14:textId="77777777" w:rsidR="00FB0F41" w:rsidRPr="002D3917" w:rsidRDefault="00FB0F41" w:rsidP="00B30F2E">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54EA2F6" w14:textId="77777777" w:rsidR="00FB0F41" w:rsidRPr="002D3917" w:rsidRDefault="00FB0F41" w:rsidP="00B30F2E">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4CEBB17" w14:textId="77777777" w:rsidR="00FB0F41" w:rsidRPr="002D3917" w:rsidRDefault="00FB0F41" w:rsidP="00B30F2E">
            <w:pPr>
              <w:pStyle w:val="TAL"/>
              <w:rPr>
                <w:lang w:eastAsia="en-GB"/>
              </w:rPr>
            </w:pPr>
            <w:r w:rsidRPr="002D3917">
              <w:rPr>
                <w:lang w:eastAsia="sv-SE"/>
              </w:rPr>
              <w:t>Perform the actions specified in 5.5a.1.4</w:t>
            </w:r>
          </w:p>
        </w:tc>
      </w:tr>
      <w:tr w:rsidR="00FB0F41" w:rsidRPr="002D3917" w14:paraId="599F629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8AA91C" w14:textId="77777777" w:rsidR="00FB0F41" w:rsidRPr="002D3917" w:rsidRDefault="00FB0F41" w:rsidP="00B30F2E">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6A866EC3"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25415A4"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CF1683" w14:textId="77777777" w:rsidR="00FB0F41" w:rsidRPr="002D3917" w:rsidRDefault="00FB0F41" w:rsidP="00B30F2E">
            <w:pPr>
              <w:pStyle w:val="TAL"/>
              <w:rPr>
                <w:lang w:eastAsia="en-GB"/>
              </w:rPr>
            </w:pPr>
            <w:r w:rsidRPr="002D3917">
              <w:rPr>
                <w:rFonts w:eastAsia="Batang"/>
                <w:noProof/>
                <w:lang w:eastAsia="en-GB"/>
              </w:rPr>
              <w:t>Perform the actions as specified in 5.7.8.3.</w:t>
            </w:r>
          </w:p>
        </w:tc>
      </w:tr>
      <w:tr w:rsidR="00FB0F41" w:rsidRPr="002D3917" w14:paraId="281A718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2958A14" w14:textId="77777777" w:rsidR="00FB0F41" w:rsidRPr="002D3917" w:rsidRDefault="00FB0F41" w:rsidP="00B30F2E">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4DDEF197" w14:textId="77777777" w:rsidR="00FB0F41" w:rsidRPr="002D3917" w:rsidRDefault="00FB0F41" w:rsidP="00B30F2E">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6FCE7" w14:textId="77777777" w:rsidR="00FB0F41" w:rsidRPr="002D3917" w:rsidRDefault="00FB0F41" w:rsidP="00B30F2E">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811BF5" w14:textId="77777777" w:rsidR="00FB0F41" w:rsidRPr="002D3917" w:rsidRDefault="00FB0F41" w:rsidP="00B30F2E">
            <w:pPr>
              <w:pStyle w:val="TAL"/>
              <w:rPr>
                <w:rFonts w:eastAsia="Batang"/>
                <w:noProof/>
                <w:lang w:eastAsia="en-GB"/>
              </w:rPr>
            </w:pPr>
            <w:r w:rsidRPr="002D3917">
              <w:rPr>
                <w:lang w:eastAsia="en-GB"/>
              </w:rPr>
              <w:t>No action.</w:t>
            </w:r>
          </w:p>
        </w:tc>
      </w:tr>
      <w:tr w:rsidR="00FB0F41" w:rsidRPr="002D3917" w14:paraId="173EFDE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2149F" w14:textId="77777777" w:rsidR="00FB0F41" w:rsidRPr="002D3917" w:rsidRDefault="00FB0F41" w:rsidP="00B30F2E">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E5DE3AA" w14:textId="77777777" w:rsidR="00FB0F41" w:rsidRPr="002D3917" w:rsidRDefault="00FB0F41" w:rsidP="00B30F2E">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2F3CAAC" w14:textId="77777777" w:rsidR="00FB0F41" w:rsidRPr="002D3917" w:rsidRDefault="00FB0F41" w:rsidP="00B30F2E">
            <w:pPr>
              <w:pStyle w:val="TAL"/>
              <w:rPr>
                <w:lang w:eastAsia="en-GB"/>
              </w:rPr>
            </w:pPr>
            <w:r w:rsidRPr="002D3917">
              <w:rPr>
                <w:rFonts w:cs="Arial"/>
                <w:szCs w:val="18"/>
                <w:lang w:eastAsia="en-GB"/>
              </w:rPr>
              <w:t xml:space="preserve">Upon </w:t>
            </w:r>
            <w:r w:rsidRPr="002D3917">
              <w:rPr>
                <w:rFonts w:eastAsia="SimSun"/>
              </w:rPr>
              <w:t xml:space="preserve">releasing </w:t>
            </w:r>
            <w:r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30120" w14:textId="77777777" w:rsidR="00FB0F41" w:rsidRPr="002D3917" w:rsidRDefault="00FB0F41" w:rsidP="00B30F2E">
            <w:pPr>
              <w:pStyle w:val="TAL"/>
              <w:rPr>
                <w:lang w:eastAsia="en-GB"/>
              </w:rPr>
            </w:pPr>
            <w:r w:rsidRPr="002D3917">
              <w:rPr>
                <w:rFonts w:cs="Arial"/>
                <w:szCs w:val="18"/>
                <w:lang w:eastAsia="en-GB"/>
              </w:rPr>
              <w:t>No action.</w:t>
            </w:r>
          </w:p>
        </w:tc>
      </w:tr>
      <w:tr w:rsidR="00FB0F41" w:rsidRPr="002D3917" w14:paraId="4C078FC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9F08CA" w14:textId="77777777" w:rsidR="00FB0F41" w:rsidRPr="002D3917" w:rsidRDefault="00FB0F41" w:rsidP="00B30F2E">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E211B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73B238E"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CFE16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6052CD6C"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9229656" w14:textId="77777777" w:rsidR="00FB0F41" w:rsidRPr="002D3917" w:rsidRDefault="00FB0F41" w:rsidP="00B30F2E">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EEE3610"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9CCEF7"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1BCBAB1"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18BA3FF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39FA01E" w14:textId="77777777" w:rsidR="00FB0F41" w:rsidRPr="002D3917" w:rsidRDefault="00FB0F41" w:rsidP="00B30F2E">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DCE90B6"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89292F2"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1C3F6F"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52282DE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35D5BB" w14:textId="77777777" w:rsidR="00FB0F41" w:rsidRPr="002D3917" w:rsidRDefault="00FB0F41" w:rsidP="00B30F2E">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553455"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C59311"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A7EC7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BEFA8CA"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A751309" w14:textId="77777777" w:rsidR="00FB0F41" w:rsidRPr="002D3917" w:rsidRDefault="00FB0F41" w:rsidP="00B30F2E">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683B9A"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C35C0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AE9DFB" w14:textId="77777777" w:rsidR="00FB0F41" w:rsidRPr="002D3917" w:rsidRDefault="00FB0F41" w:rsidP="00B30F2E">
            <w:pPr>
              <w:pStyle w:val="TAL"/>
              <w:rPr>
                <w:lang w:eastAsia="en-GB"/>
              </w:rPr>
            </w:pPr>
            <w:r w:rsidRPr="002D3917">
              <w:rPr>
                <w:lang w:eastAsia="en-GB"/>
              </w:rPr>
              <w:t>No action.</w:t>
            </w:r>
          </w:p>
        </w:tc>
      </w:tr>
      <w:tr w:rsidR="00FB0F41" w:rsidRPr="002D3917" w14:paraId="361FC6F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42AF194" w14:textId="77777777" w:rsidR="00FB0F41" w:rsidRPr="002D3917" w:rsidRDefault="00FB0F41" w:rsidP="00B30F2E">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E8263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243E9"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34369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8AEDC1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7C214985" w14:textId="77777777" w:rsidR="00FB0F41" w:rsidRPr="002D3917" w:rsidRDefault="00FB0F41" w:rsidP="00B30F2E">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240E7851" w14:textId="77777777" w:rsidR="00FB0F41" w:rsidRPr="002D3917" w:rsidRDefault="00FB0F41" w:rsidP="00B30F2E">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A2A7EC9" w14:textId="77777777" w:rsidR="00FB0F41" w:rsidRPr="002D3917" w:rsidRDefault="00FB0F41" w:rsidP="00B30F2E">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2B4ECA2D" w14:textId="77777777" w:rsidR="00FB0F41" w:rsidRPr="002D3917" w:rsidRDefault="00FB0F41" w:rsidP="00B30F2E">
            <w:pPr>
              <w:pStyle w:val="TAL"/>
              <w:rPr>
                <w:rFonts w:eastAsia="Batang"/>
                <w:noProof/>
                <w:lang w:eastAsia="en-GB"/>
              </w:rPr>
            </w:pPr>
            <w:r w:rsidRPr="002D3917">
              <w:t>Perform the actions as specified in 5.3.8.6.</w:t>
            </w:r>
          </w:p>
        </w:tc>
      </w:tr>
      <w:tr w:rsidR="00FB0F41" w:rsidRPr="002D3917" w14:paraId="731FC3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73D4919" w14:textId="77777777" w:rsidR="00FB0F41" w:rsidRPr="002D3917" w:rsidRDefault="00FB0F41" w:rsidP="00B30F2E">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452A2484" w14:textId="77777777" w:rsidR="00FB0F41" w:rsidRPr="002D3917" w:rsidRDefault="00FB0F41" w:rsidP="00B30F2E">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Pr="002D3917">
              <w:rPr>
                <w:rFonts w:eastAsia="DengXian"/>
                <w:lang w:eastAsia="zh-CN"/>
              </w:rPr>
              <w:t>and/</w:t>
            </w:r>
            <w:r w:rsidRPr="002D3917">
              <w:rPr>
                <w:rFonts w:cs="Arial"/>
                <w:szCs w:val="18"/>
              </w:rPr>
              <w:t>or</w:t>
            </w:r>
            <w:r w:rsidRPr="002D3917">
              <w:rPr>
                <w:rFonts w:cs="Arial"/>
                <w:i/>
                <w:iCs/>
                <w:szCs w:val="18"/>
              </w:rPr>
              <w:t xml:space="preserve"> </w:t>
            </w:r>
            <w:r w:rsidRPr="002D3917">
              <w:rPr>
                <w:rFonts w:cs="Arial"/>
                <w:i/>
                <w:szCs w:val="18"/>
              </w:rPr>
              <w:t>m</w:t>
            </w:r>
            <w:r w:rsidRPr="002D3917">
              <w:rPr>
                <w:rFonts w:cs="Arial"/>
                <w:i/>
                <w:iCs/>
                <w:szCs w:val="18"/>
              </w:rPr>
              <w:t xml:space="preserve">usim-GapPriorityPreferenceList </w:t>
            </w:r>
            <w:r w:rsidRPr="002D3917">
              <w:rPr>
                <w:rFonts w:cs="Arial"/>
                <w:szCs w:val="18"/>
              </w:rPr>
              <w:t xml:space="preserve">and/or </w:t>
            </w:r>
            <w:r w:rsidRPr="002D3917">
              <w:rPr>
                <w:rFonts w:cs="Arial"/>
                <w:i/>
                <w:iCs/>
                <w:szCs w:val="18"/>
              </w:rPr>
              <w:t>musim-GapKeepPreference</w:t>
            </w:r>
            <w:r w:rsidRPr="002D3917">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CC7AD06" w14:textId="77777777" w:rsidR="00FB0F41" w:rsidRPr="002D3917" w:rsidRDefault="00FB0F41" w:rsidP="00B30F2E">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345AD8D" w14:textId="77777777" w:rsidR="00FB0F41" w:rsidRPr="002D3917" w:rsidRDefault="00FB0F41" w:rsidP="00B30F2E">
            <w:pPr>
              <w:pStyle w:val="TAL"/>
            </w:pPr>
            <w:r w:rsidRPr="002D3917">
              <w:t>No action.</w:t>
            </w:r>
          </w:p>
        </w:tc>
      </w:tr>
      <w:tr w:rsidR="00FB0F41" w:rsidRPr="002D3917" w14:paraId="1A27F6F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48D98B7" w14:textId="77777777" w:rsidR="00FB0F41" w:rsidRPr="002D3917" w:rsidRDefault="00FB0F41" w:rsidP="00B30F2E">
            <w:pPr>
              <w:pStyle w:val="TAL"/>
              <w:rPr>
                <w:lang w:eastAsia="en-GB"/>
              </w:rPr>
            </w:pPr>
            <w:r w:rsidRPr="002D3917">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286225"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34A1217" w14:textId="77777777" w:rsidR="00FB0F41" w:rsidRPr="002D3917" w:rsidRDefault="00FB0F41" w:rsidP="00B30F2E">
            <w:pPr>
              <w:pStyle w:val="TAL"/>
              <w:rPr>
                <w:lang w:eastAsia="en-GB"/>
              </w:rPr>
            </w:pPr>
            <w:r w:rsidRPr="002D3917">
              <w:rPr>
                <w:lang w:eastAsia="en-GB"/>
              </w:rPr>
              <w:t xml:space="preserve">Upon releasing </w:t>
            </w:r>
            <w:r w:rsidRPr="002D3917">
              <w:rPr>
                <w:i/>
                <w:lang w:eastAsia="en-GB"/>
              </w:rPr>
              <w:t>scg-DeactivationPreferenceConfig</w:t>
            </w:r>
            <w:r w:rsidRPr="002D3917">
              <w:rPr>
                <w:lang w:eastAsia="en-GB"/>
              </w:rPr>
              <w:t xml:space="preserve"> during 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A4BE5F" w14:textId="77777777" w:rsidR="00FB0F41" w:rsidRPr="002D3917" w:rsidRDefault="00FB0F41" w:rsidP="00B30F2E">
            <w:pPr>
              <w:pStyle w:val="TAL"/>
              <w:rPr>
                <w:lang w:eastAsia="en-GB"/>
              </w:rPr>
            </w:pPr>
            <w:r w:rsidRPr="002D3917">
              <w:rPr>
                <w:lang w:eastAsia="en-GB"/>
              </w:rPr>
              <w:t>No action.</w:t>
            </w:r>
          </w:p>
        </w:tc>
      </w:tr>
      <w:tr w:rsidR="00FB0F41" w:rsidRPr="002D3917" w14:paraId="092AC1E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A3A1AE8" w14:textId="77777777" w:rsidR="00FB0F41" w:rsidRPr="002D3917" w:rsidRDefault="00FB0F41" w:rsidP="00B30F2E">
            <w:pPr>
              <w:pStyle w:val="TAL"/>
              <w:rPr>
                <w:lang w:eastAsia="en-GB"/>
              </w:rPr>
            </w:pPr>
            <w:r w:rsidRPr="002D3917">
              <w:rPr>
                <w:lang w:eastAsia="en-GB"/>
              </w:rPr>
              <w:t>T346j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26DA18"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9C42D"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37DD1E" w14:textId="77777777" w:rsidR="00FB0F41" w:rsidRPr="002D3917" w:rsidRDefault="00FB0F41" w:rsidP="00B30F2E">
            <w:pPr>
              <w:pStyle w:val="TAL"/>
              <w:rPr>
                <w:lang w:eastAsia="en-GB"/>
              </w:rPr>
            </w:pPr>
            <w:r w:rsidRPr="002D3917">
              <w:rPr>
                <w:lang w:eastAsia="en-GB"/>
              </w:rPr>
              <w:t>No action.</w:t>
            </w:r>
          </w:p>
        </w:tc>
      </w:tr>
      <w:tr w:rsidR="00FB0F41" w:rsidRPr="002D3917" w14:paraId="676E9BD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485CC9DA" w14:textId="77777777" w:rsidR="00FB0F41" w:rsidRPr="002D3917" w:rsidRDefault="00FB0F41" w:rsidP="00B30F2E">
            <w:pPr>
              <w:pStyle w:val="TAL"/>
              <w:rPr>
                <w:lang w:eastAsia="en-GB"/>
              </w:rPr>
            </w:pPr>
            <w:r w:rsidRPr="002D3917">
              <w:rPr>
                <w:lang w:eastAsia="en-GB"/>
              </w:rPr>
              <w:t>T346k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B8865D"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077348"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E4E4D" w14:textId="77777777" w:rsidR="00FB0F41" w:rsidRPr="002D3917" w:rsidRDefault="00FB0F41" w:rsidP="00B30F2E">
            <w:pPr>
              <w:pStyle w:val="TAL"/>
              <w:rPr>
                <w:lang w:eastAsia="en-GB"/>
              </w:rPr>
            </w:pPr>
            <w:r w:rsidRPr="002D3917">
              <w:rPr>
                <w:lang w:eastAsia="en-GB"/>
              </w:rPr>
              <w:t>No action.</w:t>
            </w:r>
          </w:p>
        </w:tc>
      </w:tr>
      <w:tr w:rsidR="00FB0F41" w:rsidRPr="002D3917" w14:paraId="353FEFC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95D65F8" w14:textId="77777777" w:rsidR="00FB0F41" w:rsidRPr="002D3917" w:rsidRDefault="00FB0F41" w:rsidP="00B30F2E">
            <w:pPr>
              <w:pStyle w:val="TAL"/>
              <w:rPr>
                <w:lang w:eastAsia="en-GB"/>
              </w:rPr>
            </w:pPr>
            <w:r w:rsidRPr="002D3917">
              <w:rPr>
                <w:lang w:eastAsia="en-GB"/>
              </w:rPr>
              <w:t>T346l</w:t>
            </w:r>
          </w:p>
          <w:p w14:paraId="2F1D8CEC" w14:textId="77777777" w:rsidR="00FB0F41" w:rsidRPr="002D3917" w:rsidRDefault="00FB0F41" w:rsidP="00B30F2E">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B40B8F"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52C2DE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EA2FFD" w14:textId="77777777" w:rsidR="00FB0F41" w:rsidRPr="002D3917" w:rsidRDefault="00FB0F41" w:rsidP="00B30F2E">
            <w:pPr>
              <w:pStyle w:val="TAL"/>
              <w:rPr>
                <w:lang w:eastAsia="en-GB"/>
              </w:rPr>
            </w:pPr>
            <w:r w:rsidRPr="002D3917">
              <w:rPr>
                <w:lang w:eastAsia="en-GB"/>
              </w:rPr>
              <w:t>No action.</w:t>
            </w:r>
          </w:p>
        </w:tc>
      </w:tr>
      <w:tr w:rsidR="00FB0F41" w:rsidRPr="002D3917" w14:paraId="3DB6E70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0DE6A4D" w14:textId="77777777" w:rsidR="00FB0F41" w:rsidRPr="002D3917" w:rsidRDefault="00FB0F41" w:rsidP="00B30F2E">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1FA0F0FA"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497AF6" w14:textId="77777777" w:rsidR="00FB0F41" w:rsidRPr="002D3917" w:rsidRDefault="00FB0F41" w:rsidP="00B30F2E">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29FF2EE6" w14:textId="77777777" w:rsidR="00FB0F41" w:rsidRPr="002D3917" w:rsidRDefault="00FB0F41" w:rsidP="00B30F2E">
            <w:pPr>
              <w:pStyle w:val="TAL"/>
              <w:rPr>
                <w:rFonts w:eastAsia="Batang"/>
                <w:noProof/>
                <w:lang w:eastAsia="en-GB"/>
              </w:rPr>
            </w:pPr>
            <w:r w:rsidRPr="002D3917">
              <w:rPr>
                <w:rFonts w:eastAsia="Batang"/>
                <w:noProof/>
                <w:lang w:eastAsia="en-GB"/>
              </w:rPr>
              <w:t>No action.</w:t>
            </w:r>
          </w:p>
        </w:tc>
      </w:tr>
      <w:tr w:rsidR="00FB0F41" w:rsidRPr="002D3917" w14:paraId="685111ED"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CC9B73C" w14:textId="77777777" w:rsidR="00FB0F41" w:rsidRPr="002D3917" w:rsidRDefault="00FB0F41" w:rsidP="00B30F2E">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1873B68"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4BFEF0FA" w14:textId="77777777" w:rsidR="00FB0F41" w:rsidRPr="002D3917" w:rsidRDefault="00FB0F41" w:rsidP="00B30F2E">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E6F8BC1" w14:textId="77777777" w:rsidR="00FB0F41" w:rsidRPr="002D3917" w:rsidRDefault="00FB0F41" w:rsidP="00B30F2E">
            <w:pPr>
              <w:pStyle w:val="TAL"/>
              <w:rPr>
                <w:lang w:eastAsia="en-GB"/>
              </w:rPr>
            </w:pPr>
            <w:r w:rsidRPr="002D3917">
              <w:rPr>
                <w:rFonts w:eastAsia="Batang" w:cs="Arial"/>
                <w:szCs w:val="18"/>
                <w:lang w:eastAsia="en-GB"/>
              </w:rPr>
              <w:t xml:space="preserve">No action. </w:t>
            </w:r>
          </w:p>
        </w:tc>
      </w:tr>
      <w:tr w:rsidR="00FB0F41" w:rsidRPr="002D3917" w14:paraId="590BFF9C"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9298E63" w14:textId="77777777" w:rsidR="00FB0F41" w:rsidRPr="002D3917" w:rsidRDefault="00FB0F41" w:rsidP="00B30F2E">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A4824EA"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5CBCDA48" w14:textId="77777777" w:rsidR="00FB0F41" w:rsidRPr="002D3917" w:rsidRDefault="00FB0F41" w:rsidP="00B30F2E">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0EDB9D" w14:textId="77777777" w:rsidR="00FB0F41" w:rsidRPr="002D3917" w:rsidRDefault="00FB0F41" w:rsidP="00B30F2E">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Pr="002D3917">
              <w:rPr>
                <w:rFonts w:eastAsia="DengXian"/>
                <w:szCs w:val="18"/>
                <w:lang w:eastAsia="zh-CN"/>
              </w:rPr>
              <w:t xml:space="preserve"> UE may apply the temporary capability restriction that SCG is not supported </w:t>
            </w:r>
            <w:r w:rsidRPr="002D3917">
              <w:rPr>
                <w:szCs w:val="18"/>
              </w:rPr>
              <w:t xml:space="preserve">if </w:t>
            </w:r>
            <w:r w:rsidRPr="002D3917">
              <w:rPr>
                <w:i/>
                <w:iCs/>
                <w:szCs w:val="18"/>
              </w:rPr>
              <w:t xml:space="preserve">ServCellIndex </w:t>
            </w:r>
            <w:r w:rsidRPr="002D3917">
              <w:rPr>
                <w:szCs w:val="18"/>
              </w:rPr>
              <w:t xml:space="preserve">of PSCell was included in indicated </w:t>
            </w:r>
            <w:r w:rsidRPr="002D3917">
              <w:rPr>
                <w:i/>
                <w:iCs/>
                <w:szCs w:val="18"/>
              </w:rPr>
              <w:t>MUSIM-CellToRelease-r18</w:t>
            </w:r>
            <w:r w:rsidRPr="002D3917">
              <w:rPr>
                <w:szCs w:val="18"/>
              </w:rPr>
              <w:t>.</w:t>
            </w:r>
          </w:p>
        </w:tc>
      </w:tr>
      <w:tr w:rsidR="00FB0F41" w:rsidRPr="002D3917" w14:paraId="5FB469BB"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C59DAE4" w14:textId="77777777" w:rsidR="00FB0F41" w:rsidRPr="002D3917" w:rsidRDefault="00FB0F41" w:rsidP="00B30F2E">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E2F20C9" w14:textId="77777777" w:rsidR="00FB0F41" w:rsidRPr="002D3917" w:rsidRDefault="00FB0F41" w:rsidP="00B30F2E">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9B58E" w14:textId="77777777" w:rsidR="00FB0F41" w:rsidRPr="002D3917" w:rsidRDefault="00FB0F41" w:rsidP="00B30F2E">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Pr="002D3917">
              <w:rPr>
                <w:rFonts w:eastAsia="SimSun"/>
                <w:lang w:eastAsia="zh-CN"/>
              </w:rPr>
              <w:t xml:space="preserve">upon reception of </w:t>
            </w:r>
            <w:r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C86F00F" w14:textId="77777777" w:rsidR="00FB0F41" w:rsidRPr="002D3917" w:rsidRDefault="00FB0F41" w:rsidP="00B30F2E">
            <w:pPr>
              <w:pStyle w:val="TAL"/>
              <w:rPr>
                <w:lang w:eastAsia="en-GB"/>
              </w:rPr>
            </w:pPr>
            <w:r w:rsidRPr="002D3917">
              <w:rPr>
                <w:rFonts w:eastAsia="Batang"/>
                <w:noProof/>
                <w:lang w:eastAsia="en-GB"/>
              </w:rPr>
              <w:t>No action</w:t>
            </w:r>
          </w:p>
        </w:tc>
      </w:tr>
      <w:tr w:rsidR="00FB0F41" w:rsidRPr="002D3917" w14:paraId="6C5951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749158F" w14:textId="77777777" w:rsidR="00FB0F41" w:rsidRPr="002D3917" w:rsidRDefault="00FB0F41" w:rsidP="00B30F2E">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9CCD4A2" w14:textId="77777777" w:rsidR="00FB0F41" w:rsidRPr="002D3917" w:rsidRDefault="00FB0F41" w:rsidP="00B30F2E">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0621D9" w14:textId="77777777" w:rsidR="00FB0F41" w:rsidRPr="002D3917" w:rsidRDefault="00FB0F41" w:rsidP="00B30F2E">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4D30E3" w14:textId="77777777" w:rsidR="00FB0F41" w:rsidRPr="002D3917" w:rsidRDefault="00FB0F41" w:rsidP="00B30F2E">
            <w:pPr>
              <w:pStyle w:val="TAL"/>
              <w:rPr>
                <w:lang w:eastAsia="en-GB"/>
              </w:rPr>
            </w:pPr>
            <w:r w:rsidRPr="002D3917">
              <w:rPr>
                <w:rFonts w:eastAsia="Batang"/>
                <w:noProof/>
                <w:lang w:eastAsia="en-GB"/>
              </w:rPr>
              <w:t>Perform the actions as specified in 5.3.13.</w:t>
            </w:r>
          </w:p>
        </w:tc>
      </w:tr>
      <w:tr w:rsidR="00FB0F41" w:rsidRPr="002D3917" w14:paraId="6D1EBA5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9856A5B" w14:textId="77777777" w:rsidR="00FB0F41" w:rsidRPr="002D3917" w:rsidRDefault="00FB0F41" w:rsidP="00B30F2E">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E4DFA8D" w14:textId="77777777" w:rsidR="00FB0F41" w:rsidRPr="002D3917" w:rsidRDefault="00FB0F41" w:rsidP="00B30F2E">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091D6BB" w14:textId="77777777" w:rsidR="00FB0F41" w:rsidRPr="002D3917" w:rsidRDefault="00FB0F41" w:rsidP="00B30F2E">
            <w:pPr>
              <w:pStyle w:val="TAL"/>
              <w:rPr>
                <w:rFonts w:eastAsia="Batang"/>
                <w:noProof/>
                <w:lang w:eastAsia="en-GB"/>
              </w:rPr>
            </w:pPr>
            <w:r w:rsidRPr="002D3917">
              <w:rPr>
                <w:rFonts w:eastAsia="Batang"/>
                <w:noProof/>
                <w:lang w:eastAsia="en-GB"/>
              </w:rPr>
              <w:t>Upon cell (re)selection,</w:t>
            </w:r>
            <w:r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E77FCE"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3.14.4.</w:t>
            </w:r>
          </w:p>
        </w:tc>
      </w:tr>
      <w:tr w:rsidR="00FB0F41" w:rsidRPr="002D3917" w14:paraId="726063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DF2712" w14:textId="77777777" w:rsidR="00FB0F41" w:rsidRPr="002D3917" w:rsidRDefault="00FB0F41" w:rsidP="00B30F2E">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1EAAF6F" w14:textId="77777777" w:rsidR="00FB0F41" w:rsidRPr="002D3917" w:rsidRDefault="00FB0F41" w:rsidP="00B30F2E">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0359239F" w14:textId="77777777" w:rsidR="00FB0F41" w:rsidRPr="002D3917" w:rsidRDefault="00FB0F41" w:rsidP="00B30F2E">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DB84CA1" w14:textId="77777777" w:rsidR="00FB0F41" w:rsidRPr="002D3917" w:rsidRDefault="00FB0F41" w:rsidP="00B30F2E">
            <w:pPr>
              <w:pStyle w:val="TAL"/>
              <w:rPr>
                <w:rFonts w:eastAsia="Batang"/>
                <w:noProof/>
                <w:lang w:eastAsia="en-GB"/>
              </w:rPr>
            </w:pPr>
            <w:r w:rsidRPr="002D3917">
              <w:rPr>
                <w:rFonts w:eastAsia="Batang"/>
                <w:noProof/>
                <w:lang w:eastAsia="en-GB"/>
              </w:rPr>
              <w:t xml:space="preserve">Perform the </w:t>
            </w:r>
            <w:r w:rsidRPr="002D3917">
              <w:rPr>
                <w:rFonts w:cs="Arial"/>
                <w:szCs w:val="18"/>
                <w:lang w:eastAsia="sv-SE"/>
              </w:rPr>
              <w:t>Sidelink radio link failure related actions as specified in 5.8.9.3.</w:t>
            </w:r>
          </w:p>
        </w:tc>
      </w:tr>
      <w:tr w:rsidR="00FB0F41" w:rsidRPr="002D3917" w14:paraId="683683F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6C2DEC6" w14:textId="77777777" w:rsidR="00FB0F41" w:rsidRPr="002D3917" w:rsidRDefault="00FB0F41" w:rsidP="00B30F2E">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2CE941CD"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w:t>
            </w:r>
            <w:r w:rsidRPr="002D3917">
              <w:rPr>
                <w:rFonts w:eastAsia="Batang"/>
                <w:lang w:eastAsia="en-GB"/>
              </w:rPr>
              <w:t xml:space="preserve"> including </w:t>
            </w:r>
            <w:r w:rsidRPr="002D3917">
              <w:rPr>
                <w:i/>
              </w:rPr>
              <w:t>sl-PathSwitchConfig</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B8E104B"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413D746" w14:textId="77777777" w:rsidR="00FB0F41" w:rsidRPr="002D3917" w:rsidRDefault="00FB0F41" w:rsidP="00B30F2E">
            <w:pPr>
              <w:pStyle w:val="TAL"/>
              <w:rPr>
                <w:rFonts w:eastAsia="Batang"/>
                <w:noProof/>
                <w:lang w:eastAsia="en-GB"/>
              </w:rPr>
            </w:pPr>
            <w:r w:rsidRPr="002D3917">
              <w:rPr>
                <w:rFonts w:eastAsia="Batang"/>
                <w:noProof/>
                <w:lang w:eastAsia="en-GB"/>
              </w:rPr>
              <w:t>Perform the RRC re-establishment procedure as specified in 5.3.7.</w:t>
            </w:r>
          </w:p>
        </w:tc>
      </w:tr>
      <w:tr w:rsidR="00FB0F41" w:rsidRPr="002D3917" w14:paraId="41DA18CE"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E70F438" w14:textId="77777777" w:rsidR="00FB0F41" w:rsidRPr="002D3917" w:rsidRDefault="00FB0F41" w:rsidP="00B30F2E">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E55D440"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DBC4ECD" w14:textId="77777777" w:rsidR="00FB0F41" w:rsidRPr="002D3917" w:rsidRDefault="00FB0F41" w:rsidP="00B30F2E">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 or upon reception of </w:t>
            </w:r>
            <w:r w:rsidRPr="002D3917">
              <w:rPr>
                <w:rFonts w:eastAsia="Batang"/>
                <w:i/>
                <w:iCs/>
                <w:lang w:eastAsia="en-GB"/>
              </w:rPr>
              <w:t>RRCReconfigurationCompleteSidelink</w:t>
            </w:r>
            <w:r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C27E71E" w14:textId="77777777" w:rsidR="00FB0F41" w:rsidRPr="002D3917" w:rsidRDefault="00FB0F41" w:rsidP="00B30F2E">
            <w:pPr>
              <w:pStyle w:val="TAL"/>
              <w:rPr>
                <w:rFonts w:eastAsia="Batang"/>
                <w:noProof/>
                <w:lang w:eastAsia="en-GB"/>
              </w:rPr>
            </w:pPr>
            <w:r w:rsidRPr="002D3917">
              <w:rPr>
                <w:rFonts w:eastAsia="Batang"/>
                <w:noProof/>
                <w:lang w:eastAsia="en-GB"/>
              </w:rPr>
              <w:t>Perform the Failure Information Reporting as specified in 5.7.3c.</w:t>
            </w:r>
          </w:p>
        </w:tc>
      </w:tr>
      <w:tr w:rsidR="00FB0F41" w:rsidRPr="002D3917" w14:paraId="18BDB5B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F6656F" w14:textId="77777777" w:rsidR="00FB0F41" w:rsidRPr="002D3917" w:rsidRDefault="00FB0F41" w:rsidP="00B30F2E">
            <w:pPr>
              <w:pStyle w:val="TAL"/>
              <w:rPr>
                <w:lang w:eastAsia="en-GB"/>
              </w:rPr>
            </w:pPr>
            <w:r w:rsidRPr="002D3917">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hideMark/>
          </w:tcPr>
          <w:p w14:paraId="159E41EC" w14:textId="77777777" w:rsidR="00FB0F41" w:rsidRPr="002D3917" w:rsidRDefault="00FB0F41" w:rsidP="00B30F2E">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Pr="002D3917">
              <w:rPr>
                <w:rFonts w:eastAsia="Batang"/>
                <w:lang w:eastAsia="en-GB"/>
              </w:rPr>
              <w:t xml:space="preserve">, or upon reception of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353B21B" w14:textId="77777777" w:rsidR="00FB0F41" w:rsidRPr="002D3917" w:rsidRDefault="00FB0F41" w:rsidP="00B30F2E">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E49890"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2.2.6.</w:t>
            </w:r>
          </w:p>
        </w:tc>
      </w:tr>
    </w:tbl>
    <w:p w14:paraId="40F1DD04" w14:textId="77777777" w:rsidR="00FB0F41" w:rsidRPr="002D3917" w:rsidRDefault="00FB0F41" w:rsidP="00FB0F41"/>
    <w:p w14:paraId="19B8B5A0" w14:textId="77777777" w:rsidR="00FB0F41" w:rsidRPr="002D3917" w:rsidRDefault="00FB0F41" w:rsidP="00FB0F41">
      <w:pPr>
        <w:pStyle w:val="Heading3"/>
      </w:pPr>
      <w:bookmarkStart w:id="2691" w:name="_Toc60777578"/>
      <w:bookmarkStart w:id="2692" w:name="_Toc171468350"/>
      <w:r w:rsidRPr="002D3917">
        <w:t>7.1.2</w:t>
      </w:r>
      <w:r w:rsidRPr="002D3917">
        <w:tab/>
        <w:t>Timer handling</w:t>
      </w:r>
      <w:bookmarkEnd w:id="2691"/>
      <w:bookmarkEnd w:id="2692"/>
    </w:p>
    <w:p w14:paraId="5E1C866D" w14:textId="77777777" w:rsidR="00FB0F41" w:rsidRPr="002D3917" w:rsidRDefault="00FB0F41" w:rsidP="00FB0F41">
      <w:r w:rsidRPr="002D3917">
        <w:t>When the UE applies zero value for a timer, the timer shall be started and immediately expire unless explicitly stated otherwise.</w:t>
      </w:r>
    </w:p>
    <w:p w14:paraId="075DF27F" w14:textId="77777777" w:rsidR="00FB0F41" w:rsidRPr="002D3917" w:rsidRDefault="00FB0F41" w:rsidP="00FB0F41">
      <w:pPr>
        <w:pStyle w:val="Heading2"/>
      </w:pPr>
      <w:bookmarkStart w:id="2693" w:name="_Toc60777579"/>
      <w:bookmarkStart w:id="2694" w:name="_Toc171468351"/>
      <w:r w:rsidRPr="002D3917">
        <w:lastRenderedPageBreak/>
        <w:t>7.2</w:t>
      </w:r>
      <w:r w:rsidRPr="002D3917">
        <w:tab/>
        <w:t>Counters</w:t>
      </w:r>
      <w:bookmarkEnd w:id="2693"/>
      <w:bookmarkEnd w:id="26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083FA668"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2C9F05" w14:textId="77777777" w:rsidR="00FB0F41" w:rsidRPr="002D3917" w:rsidRDefault="00FB0F41" w:rsidP="00B30F2E">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CDD5516" w14:textId="77777777" w:rsidR="00FB0F41" w:rsidRPr="002D3917" w:rsidRDefault="00FB0F41" w:rsidP="00B30F2E">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1617C4" w14:textId="77777777" w:rsidR="00FB0F41" w:rsidRPr="002D3917" w:rsidRDefault="00FB0F41" w:rsidP="00B30F2E">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49A8DD3" w14:textId="77777777" w:rsidR="00FB0F41" w:rsidRPr="002D3917" w:rsidRDefault="00FB0F41" w:rsidP="00B30F2E">
            <w:pPr>
              <w:pStyle w:val="TAH"/>
              <w:rPr>
                <w:lang w:eastAsia="en-GB"/>
              </w:rPr>
            </w:pPr>
            <w:r w:rsidRPr="002D3917">
              <w:rPr>
                <w:lang w:eastAsia="en-GB"/>
              </w:rPr>
              <w:t>When reaching max value</w:t>
            </w:r>
          </w:p>
        </w:tc>
      </w:tr>
      <w:tr w:rsidR="00FB0F41" w:rsidRPr="002D3917" w14:paraId="36DFA6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CDF9397" w14:textId="77777777" w:rsidR="00FB0F41" w:rsidRPr="002D3917" w:rsidRDefault="00FB0F41" w:rsidP="00B30F2E">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82DB6FB" w14:textId="77777777" w:rsidR="00FB0F41" w:rsidRPr="002D3917" w:rsidRDefault="00FB0F41" w:rsidP="00B30F2E">
            <w:pPr>
              <w:pStyle w:val="TAL"/>
              <w:rPr>
                <w:lang w:eastAsia="en-GB"/>
              </w:rPr>
            </w:pPr>
            <w:r w:rsidRPr="002D3917">
              <w:rPr>
                <w:lang w:eastAsia="en-GB"/>
              </w:rPr>
              <w:t>Upon reception of "in-sync" indication from lower layers;</w:t>
            </w:r>
          </w:p>
          <w:p w14:paraId="0CD1C50E"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668165F4"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D312081" w14:textId="77777777" w:rsidR="00FB0F41" w:rsidRPr="002D3917" w:rsidRDefault="00FB0F41" w:rsidP="00B30F2E">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0B8A6B1" w14:textId="77777777" w:rsidR="00FB0F41" w:rsidRPr="002D3917" w:rsidRDefault="00FB0F41" w:rsidP="00B30F2E">
            <w:pPr>
              <w:pStyle w:val="TAL"/>
              <w:rPr>
                <w:lang w:eastAsia="en-GB"/>
              </w:rPr>
            </w:pPr>
            <w:r w:rsidRPr="002D3917">
              <w:rPr>
                <w:lang w:eastAsia="en-GB"/>
              </w:rPr>
              <w:t>Start timer T310</w:t>
            </w:r>
          </w:p>
        </w:tc>
      </w:tr>
      <w:tr w:rsidR="00FB0F41" w:rsidRPr="002D3917" w14:paraId="57794B9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F4DA97" w14:textId="77777777" w:rsidR="00FB0F41" w:rsidRPr="002D3917" w:rsidRDefault="00FB0F41" w:rsidP="00B30F2E">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187298D7" w14:textId="77777777" w:rsidR="00FB0F41" w:rsidRPr="002D3917" w:rsidRDefault="00FB0F41" w:rsidP="00B30F2E">
            <w:pPr>
              <w:pStyle w:val="TAL"/>
              <w:rPr>
                <w:lang w:eastAsia="en-GB"/>
              </w:rPr>
            </w:pPr>
            <w:r w:rsidRPr="002D3917">
              <w:rPr>
                <w:lang w:eastAsia="en-GB"/>
              </w:rPr>
              <w:t>Upon reception of "out-of-sync" indication from lower layers;</w:t>
            </w:r>
          </w:p>
          <w:p w14:paraId="7F5E3C9B"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D47F19B"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0CA558" w14:textId="77777777" w:rsidR="00FB0F41" w:rsidRPr="002D3917" w:rsidRDefault="00FB0F41" w:rsidP="00B30F2E">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C2FF93B" w14:textId="77777777" w:rsidR="00FB0F41" w:rsidRPr="002D3917" w:rsidRDefault="00FB0F41" w:rsidP="00B30F2E">
            <w:pPr>
              <w:pStyle w:val="TAL"/>
              <w:rPr>
                <w:lang w:eastAsia="en-GB"/>
              </w:rPr>
            </w:pPr>
            <w:r w:rsidRPr="002D3917">
              <w:rPr>
                <w:lang w:eastAsia="en-GB"/>
              </w:rPr>
              <w:t>Stop the timer T310.</w:t>
            </w:r>
          </w:p>
        </w:tc>
      </w:tr>
    </w:tbl>
    <w:p w14:paraId="63559CC5" w14:textId="77777777" w:rsidR="00FB0F41" w:rsidRPr="002D3917" w:rsidRDefault="00FB0F41" w:rsidP="00FB0F41"/>
    <w:p w14:paraId="666C2541" w14:textId="77777777" w:rsidR="00FB0F41" w:rsidRPr="002D3917" w:rsidRDefault="00FB0F41" w:rsidP="00FB0F41">
      <w:pPr>
        <w:pStyle w:val="Heading2"/>
      </w:pPr>
      <w:bookmarkStart w:id="2695" w:name="_Toc60777580"/>
      <w:bookmarkStart w:id="2696" w:name="_Toc171468352"/>
      <w:r w:rsidRPr="002D3917">
        <w:t>7.3</w:t>
      </w:r>
      <w:r w:rsidRPr="002D3917">
        <w:tab/>
        <w:t>Constants</w:t>
      </w:r>
      <w:bookmarkEnd w:id="2695"/>
      <w:bookmarkEnd w:id="26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B0F41" w:rsidRPr="002D3917" w14:paraId="77C2CA95" w14:textId="77777777" w:rsidTr="00B30F2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DDE19D6" w14:textId="77777777" w:rsidR="00FB0F41" w:rsidRPr="002D3917" w:rsidRDefault="00FB0F41" w:rsidP="00B30F2E">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C91FDCF" w14:textId="77777777" w:rsidR="00FB0F41" w:rsidRPr="002D3917" w:rsidRDefault="00FB0F41" w:rsidP="00B30F2E">
            <w:pPr>
              <w:pStyle w:val="TAH"/>
              <w:rPr>
                <w:lang w:eastAsia="en-GB"/>
              </w:rPr>
            </w:pPr>
            <w:r w:rsidRPr="002D3917">
              <w:rPr>
                <w:lang w:eastAsia="en-GB"/>
              </w:rPr>
              <w:t>Usage</w:t>
            </w:r>
          </w:p>
        </w:tc>
      </w:tr>
      <w:tr w:rsidR="00FB0F41" w:rsidRPr="002D3917" w14:paraId="21A39AB1"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06E2B4E9" w14:textId="77777777" w:rsidR="00FB0F41" w:rsidRPr="002D3917" w:rsidRDefault="00FB0F41" w:rsidP="00B30F2E">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2430F02" w14:textId="77777777" w:rsidR="00FB0F41" w:rsidRPr="002D3917" w:rsidRDefault="00FB0F41" w:rsidP="00B30F2E">
            <w:pPr>
              <w:pStyle w:val="TAL"/>
              <w:rPr>
                <w:lang w:eastAsia="en-GB"/>
              </w:rPr>
            </w:pPr>
            <w:r w:rsidRPr="002D3917">
              <w:rPr>
                <w:lang w:eastAsia="en-GB"/>
              </w:rPr>
              <w:t>Maximum number of consecutive "out-of-sync" indications for the SpCell received from lower layers</w:t>
            </w:r>
          </w:p>
        </w:tc>
      </w:tr>
      <w:tr w:rsidR="00FB0F41" w:rsidRPr="002D3917" w14:paraId="5E543679"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1C723F69" w14:textId="77777777" w:rsidR="00FB0F41" w:rsidRPr="002D3917" w:rsidRDefault="00FB0F41" w:rsidP="00B30F2E">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5F76114" w14:textId="77777777" w:rsidR="00FB0F41" w:rsidRPr="002D3917" w:rsidRDefault="00FB0F41" w:rsidP="00B30F2E">
            <w:pPr>
              <w:pStyle w:val="TAL"/>
              <w:rPr>
                <w:lang w:eastAsia="en-GB"/>
              </w:rPr>
            </w:pPr>
            <w:r w:rsidRPr="002D3917">
              <w:rPr>
                <w:lang w:eastAsia="en-GB"/>
              </w:rPr>
              <w:t>Maximum number of consecutive "in-sync" indications for the SpCell received from lower layers</w:t>
            </w:r>
          </w:p>
        </w:tc>
      </w:tr>
    </w:tbl>
    <w:p w14:paraId="5FBAA39C" w14:textId="77777777" w:rsidR="00FB0F41" w:rsidRPr="002D3917" w:rsidRDefault="00FB0F41" w:rsidP="00FB0F41">
      <w:pPr>
        <w:rPr>
          <w:rFonts w:eastAsia="MS Mincho"/>
        </w:rPr>
      </w:pPr>
    </w:p>
    <w:p w14:paraId="162387D8" w14:textId="77777777" w:rsidR="00FB0F41" w:rsidRPr="002D3917" w:rsidRDefault="00FB0F41" w:rsidP="00FB0F41">
      <w:pPr>
        <w:pStyle w:val="Heading2"/>
        <w:rPr>
          <w:rFonts w:eastAsia="MS Mincho"/>
        </w:rPr>
      </w:pPr>
      <w:bookmarkStart w:id="2697" w:name="_Toc60777581"/>
      <w:bookmarkStart w:id="2698" w:name="_Toc171468353"/>
      <w:r w:rsidRPr="002D3917">
        <w:rPr>
          <w:rFonts w:eastAsia="MS Mincho"/>
        </w:rPr>
        <w:t>7.4</w:t>
      </w:r>
      <w:r w:rsidRPr="002D3917">
        <w:rPr>
          <w:rFonts w:eastAsia="MS Mincho"/>
        </w:rPr>
        <w:tab/>
        <w:t>UE variables</w:t>
      </w:r>
      <w:bookmarkEnd w:id="2697"/>
      <w:bookmarkEnd w:id="2698"/>
    </w:p>
    <w:p w14:paraId="6C1F19B8" w14:textId="77777777" w:rsidR="00FB0F41" w:rsidRPr="002D3917" w:rsidRDefault="00FB0F41" w:rsidP="00FB0F4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02AA727" w14:textId="77777777" w:rsidR="00FB0F41" w:rsidRPr="002D3917" w:rsidRDefault="00FB0F41" w:rsidP="00FB0F41">
      <w:pPr>
        <w:pStyle w:val="Heading4"/>
        <w:rPr>
          <w:rFonts w:eastAsia="MS Mincho"/>
        </w:rPr>
      </w:pPr>
      <w:bookmarkStart w:id="2699" w:name="_Toc60777582"/>
      <w:bookmarkStart w:id="2700" w:name="_Toc171468354"/>
      <w:r w:rsidRPr="002D3917">
        <w:rPr>
          <w:rFonts w:eastAsia="MS Mincho"/>
        </w:rPr>
        <w:t>–</w:t>
      </w:r>
      <w:r w:rsidRPr="002D3917">
        <w:rPr>
          <w:rFonts w:eastAsia="MS Mincho"/>
        </w:rPr>
        <w:tab/>
      </w:r>
      <w:r w:rsidRPr="002D3917">
        <w:rPr>
          <w:rFonts w:eastAsia="MS Mincho"/>
          <w:i/>
        </w:rPr>
        <w:t>NR-UE-Variables</w:t>
      </w:r>
      <w:bookmarkEnd w:id="2699"/>
      <w:bookmarkEnd w:id="2700"/>
    </w:p>
    <w:p w14:paraId="7F5B27A8" w14:textId="77777777" w:rsidR="00FB0F41" w:rsidRPr="002D3917" w:rsidRDefault="00FB0F41" w:rsidP="00FB0F41">
      <w:pPr>
        <w:rPr>
          <w:rFonts w:eastAsia="MS Mincho"/>
        </w:rPr>
      </w:pPr>
      <w:r w:rsidRPr="002D3917">
        <w:t>This ASN.1 segment is the start of the NR UE variable definitions.</w:t>
      </w:r>
    </w:p>
    <w:p w14:paraId="670D437A" w14:textId="77777777" w:rsidR="00FB0F41" w:rsidRPr="00E450AC" w:rsidRDefault="00FB0F41" w:rsidP="00FB0F41">
      <w:pPr>
        <w:pStyle w:val="PL"/>
        <w:rPr>
          <w:color w:val="808080"/>
        </w:rPr>
      </w:pPr>
      <w:r w:rsidRPr="00E450AC">
        <w:rPr>
          <w:color w:val="808080"/>
        </w:rPr>
        <w:lastRenderedPageBreak/>
        <w:t>-- ASN1START</w:t>
      </w:r>
    </w:p>
    <w:p w14:paraId="02E299AF" w14:textId="77777777" w:rsidR="00FB0F41" w:rsidRPr="00E450AC" w:rsidRDefault="00FB0F41" w:rsidP="00FB0F41">
      <w:pPr>
        <w:pStyle w:val="PL"/>
        <w:rPr>
          <w:color w:val="808080"/>
        </w:rPr>
      </w:pPr>
      <w:r w:rsidRPr="00E450AC">
        <w:rPr>
          <w:color w:val="808080"/>
        </w:rPr>
        <w:t>-- NR-UE-VARIABLES-START</w:t>
      </w:r>
    </w:p>
    <w:p w14:paraId="4A2E7370" w14:textId="77777777" w:rsidR="00FB0F41" w:rsidRPr="00E450AC" w:rsidRDefault="00FB0F41" w:rsidP="00FB0F41">
      <w:pPr>
        <w:pStyle w:val="PL"/>
      </w:pPr>
    </w:p>
    <w:p w14:paraId="730F779D" w14:textId="77777777" w:rsidR="00FB0F41" w:rsidRPr="00E450AC" w:rsidRDefault="00FB0F41" w:rsidP="00FB0F41">
      <w:pPr>
        <w:pStyle w:val="PL"/>
      </w:pPr>
      <w:r w:rsidRPr="00E450AC">
        <w:t>NR-UE-Variables DEFINITIONS AUTOMATIC TAGS ::=</w:t>
      </w:r>
    </w:p>
    <w:p w14:paraId="336CB068" w14:textId="77777777" w:rsidR="00FB0F41" w:rsidRPr="00E450AC" w:rsidRDefault="00FB0F41" w:rsidP="00FB0F41">
      <w:pPr>
        <w:pStyle w:val="PL"/>
      </w:pPr>
    </w:p>
    <w:p w14:paraId="6BB84EAF" w14:textId="77777777" w:rsidR="00FB0F41" w:rsidRPr="00E450AC" w:rsidRDefault="00FB0F41" w:rsidP="00FB0F41">
      <w:pPr>
        <w:pStyle w:val="PL"/>
      </w:pPr>
      <w:r w:rsidRPr="00E450AC">
        <w:t>BEGIN</w:t>
      </w:r>
    </w:p>
    <w:p w14:paraId="18AF85AA" w14:textId="77777777" w:rsidR="00FB0F41" w:rsidRPr="00E450AC" w:rsidRDefault="00FB0F41" w:rsidP="00FB0F41">
      <w:pPr>
        <w:pStyle w:val="PL"/>
      </w:pPr>
    </w:p>
    <w:p w14:paraId="20A7886D" w14:textId="77777777" w:rsidR="00FB0F41" w:rsidRPr="00E450AC" w:rsidRDefault="00FB0F41" w:rsidP="00FB0F41">
      <w:pPr>
        <w:pStyle w:val="PL"/>
      </w:pPr>
      <w:r w:rsidRPr="00E450AC">
        <w:t>IMPORTS</w:t>
      </w:r>
    </w:p>
    <w:p w14:paraId="562983E1" w14:textId="77777777" w:rsidR="00FB0F41" w:rsidRPr="00E450AC" w:rsidRDefault="00FB0F41" w:rsidP="00FB0F41">
      <w:pPr>
        <w:pStyle w:val="PL"/>
      </w:pPr>
      <w:r w:rsidRPr="00E450AC">
        <w:t xml:space="preserve">    AreaConfiguration-r17,</w:t>
      </w:r>
    </w:p>
    <w:p w14:paraId="11B5371E" w14:textId="77777777" w:rsidR="00FB0F41" w:rsidRPr="00E450AC" w:rsidRDefault="00FB0F41" w:rsidP="00FB0F41">
      <w:pPr>
        <w:pStyle w:val="PL"/>
      </w:pPr>
      <w:r w:rsidRPr="00E450AC">
        <w:t xml:space="preserve">    ARFCN-ValueNR,</w:t>
      </w:r>
    </w:p>
    <w:p w14:paraId="70102E58" w14:textId="77777777" w:rsidR="00FB0F41" w:rsidRPr="00E450AC" w:rsidRDefault="00FB0F41" w:rsidP="00FB0F41">
      <w:pPr>
        <w:pStyle w:val="PL"/>
      </w:pPr>
      <w:r w:rsidRPr="00E450AC">
        <w:t xml:space="preserve">    CellIdentity,</w:t>
      </w:r>
    </w:p>
    <w:p w14:paraId="37CEEBDE" w14:textId="77777777" w:rsidR="00FB0F41" w:rsidRPr="00E450AC" w:rsidRDefault="00FB0F41" w:rsidP="00FB0F41">
      <w:pPr>
        <w:pStyle w:val="PL"/>
      </w:pPr>
      <w:r w:rsidRPr="00E450AC">
        <w:t xml:space="preserve">    EUTRA-PhysCellId,</w:t>
      </w:r>
    </w:p>
    <w:p w14:paraId="183B6DE8" w14:textId="77777777" w:rsidR="00FB0F41" w:rsidRPr="00E450AC" w:rsidRDefault="00FB0F41" w:rsidP="00FB0F41">
      <w:pPr>
        <w:pStyle w:val="PL"/>
      </w:pPr>
      <w:r w:rsidRPr="00E450AC">
        <w:t xml:space="preserve">    maxCEFReport-r17,</w:t>
      </w:r>
    </w:p>
    <w:p w14:paraId="3AF410FB" w14:textId="77777777" w:rsidR="00FB0F41" w:rsidRPr="00E450AC" w:rsidRDefault="00FB0F41" w:rsidP="00FB0F41">
      <w:pPr>
        <w:pStyle w:val="PL"/>
      </w:pPr>
      <w:r w:rsidRPr="00E450AC">
        <w:t xml:space="preserve">    maxCellReport,</w:t>
      </w:r>
    </w:p>
    <w:p w14:paraId="403C53C3" w14:textId="77777777" w:rsidR="00FB0F41" w:rsidRPr="00E450AC" w:rsidRDefault="00FB0F41" w:rsidP="00FB0F41">
      <w:pPr>
        <w:pStyle w:val="PL"/>
      </w:pPr>
      <w:r w:rsidRPr="00E450AC">
        <w:t xml:space="preserve">    MeasId,</w:t>
      </w:r>
    </w:p>
    <w:p w14:paraId="65662CDD" w14:textId="77777777" w:rsidR="00FB0F41" w:rsidRPr="00E450AC" w:rsidRDefault="00FB0F41" w:rsidP="00FB0F41">
      <w:pPr>
        <w:pStyle w:val="PL"/>
      </w:pPr>
      <w:r w:rsidRPr="00E450AC">
        <w:t xml:space="preserve">    MeasIdToAddModList,</w:t>
      </w:r>
    </w:p>
    <w:p w14:paraId="1BD41000" w14:textId="77777777" w:rsidR="00FB0F41" w:rsidRPr="00E450AC" w:rsidRDefault="00FB0F41" w:rsidP="00FB0F41">
      <w:pPr>
        <w:pStyle w:val="PL"/>
      </w:pPr>
      <w:r w:rsidRPr="00E450AC">
        <w:t xml:space="preserve">    MeasIdleCarrierEUTRA-r16,</w:t>
      </w:r>
    </w:p>
    <w:p w14:paraId="31769130" w14:textId="77777777" w:rsidR="00FB0F41" w:rsidRPr="00E450AC" w:rsidRDefault="00FB0F41" w:rsidP="00FB0F41">
      <w:pPr>
        <w:pStyle w:val="PL"/>
      </w:pPr>
      <w:r w:rsidRPr="00E450AC">
        <w:t xml:space="preserve">    MeasIdleCarrierNR-r16,</w:t>
      </w:r>
    </w:p>
    <w:p w14:paraId="2CACB954" w14:textId="77777777" w:rsidR="00FB0F41" w:rsidRPr="00E450AC" w:rsidRDefault="00FB0F41" w:rsidP="00FB0F41">
      <w:pPr>
        <w:pStyle w:val="PL"/>
      </w:pPr>
      <w:r w:rsidRPr="00E450AC">
        <w:t xml:space="preserve">    MeasResultIdleEUTRA-r16,</w:t>
      </w:r>
    </w:p>
    <w:p w14:paraId="794E8BA7" w14:textId="77777777" w:rsidR="00FB0F41" w:rsidRPr="00E450AC" w:rsidRDefault="00FB0F41" w:rsidP="00FB0F41">
      <w:pPr>
        <w:pStyle w:val="PL"/>
      </w:pPr>
      <w:r w:rsidRPr="00E450AC">
        <w:t xml:space="preserve">    MeasResultIdleNR-r16,</w:t>
      </w:r>
    </w:p>
    <w:p w14:paraId="55507217" w14:textId="77777777" w:rsidR="00FB0F41" w:rsidRPr="00E450AC" w:rsidRDefault="00FB0F41" w:rsidP="00FB0F41">
      <w:pPr>
        <w:pStyle w:val="PL"/>
      </w:pPr>
      <w:r w:rsidRPr="00E450AC">
        <w:t xml:space="preserve">    MeasReselectionCarrierNR-r18,</w:t>
      </w:r>
    </w:p>
    <w:p w14:paraId="0A35AFE7" w14:textId="77777777" w:rsidR="00FB0F41" w:rsidRPr="00E450AC" w:rsidRDefault="00FB0F41" w:rsidP="00FB0F41">
      <w:pPr>
        <w:pStyle w:val="PL"/>
      </w:pPr>
      <w:r w:rsidRPr="00E450AC">
        <w:t xml:space="preserve">    MeasurementValidityDuration-r18,</w:t>
      </w:r>
    </w:p>
    <w:p w14:paraId="48A9F8B3" w14:textId="77777777" w:rsidR="00FB0F41" w:rsidRPr="00E450AC" w:rsidRDefault="00FB0F41" w:rsidP="00FB0F41">
      <w:pPr>
        <w:pStyle w:val="PL"/>
      </w:pPr>
      <w:r w:rsidRPr="00E450AC">
        <w:t xml:space="preserve">    MeasObjectToAddModList,</w:t>
      </w:r>
    </w:p>
    <w:p w14:paraId="3BB6C551" w14:textId="77777777" w:rsidR="00FB0F41" w:rsidRPr="00E450AC" w:rsidRDefault="00FB0F41" w:rsidP="00FB0F41">
      <w:pPr>
        <w:pStyle w:val="PL"/>
      </w:pPr>
      <w:r w:rsidRPr="00E450AC">
        <w:t xml:space="preserve">    MeasConfigAppLayerId-r17,</w:t>
      </w:r>
    </w:p>
    <w:p w14:paraId="6DBC898B" w14:textId="77777777" w:rsidR="00FB0F41" w:rsidRPr="00E450AC" w:rsidRDefault="00FB0F41" w:rsidP="00FB0F41">
      <w:pPr>
        <w:pStyle w:val="PL"/>
      </w:pPr>
      <w:r w:rsidRPr="00E450AC">
        <w:t xml:space="preserve">    MeasConfigAppLayer-r17,</w:t>
      </w:r>
    </w:p>
    <w:p w14:paraId="74F58085" w14:textId="77777777" w:rsidR="00FB0F41" w:rsidRPr="00E450AC" w:rsidRDefault="00FB0F41" w:rsidP="00FB0F41">
      <w:pPr>
        <w:pStyle w:val="PL"/>
      </w:pPr>
      <w:r w:rsidRPr="00E450AC">
        <w:t xml:space="preserve">    maxNrofAppLayerMeas-r17,</w:t>
      </w:r>
    </w:p>
    <w:p w14:paraId="0950653B" w14:textId="77777777" w:rsidR="00FB0F41" w:rsidRPr="00E450AC" w:rsidRDefault="00FB0F41" w:rsidP="00FB0F41">
      <w:pPr>
        <w:pStyle w:val="PL"/>
      </w:pPr>
      <w:r w:rsidRPr="00E450AC">
        <w:t xml:space="preserve">    AppLayerIdleInactiveConfig-r18,</w:t>
      </w:r>
    </w:p>
    <w:p w14:paraId="6C484619" w14:textId="77777777" w:rsidR="00FB0F41" w:rsidRPr="00E450AC" w:rsidRDefault="00FB0F41" w:rsidP="00FB0F41">
      <w:pPr>
        <w:pStyle w:val="PL"/>
      </w:pPr>
      <w:r w:rsidRPr="00E450AC">
        <w:t xml:space="preserve">    PhysCellId,</w:t>
      </w:r>
    </w:p>
    <w:p w14:paraId="2BB619BB" w14:textId="77777777" w:rsidR="00FB0F41" w:rsidRPr="00E450AC" w:rsidRDefault="00FB0F41" w:rsidP="00FB0F41">
      <w:pPr>
        <w:pStyle w:val="PL"/>
      </w:pPr>
      <w:r w:rsidRPr="00E450AC">
        <w:t xml:space="preserve">    RNTI-Value,</w:t>
      </w:r>
    </w:p>
    <w:p w14:paraId="0405DD19" w14:textId="77777777" w:rsidR="00FB0F41" w:rsidRPr="00E450AC" w:rsidRDefault="00FB0F41" w:rsidP="00FB0F41">
      <w:pPr>
        <w:pStyle w:val="PL"/>
      </w:pPr>
      <w:r w:rsidRPr="00E450AC">
        <w:t xml:space="preserve">    ReportConfigToAddModList,</w:t>
      </w:r>
    </w:p>
    <w:p w14:paraId="6FFFCA77" w14:textId="77777777" w:rsidR="00FB0F41" w:rsidRPr="00E450AC" w:rsidRDefault="00FB0F41" w:rsidP="00FB0F41">
      <w:pPr>
        <w:pStyle w:val="PL"/>
      </w:pPr>
      <w:r w:rsidRPr="00E450AC">
        <w:t xml:space="preserve">    RSRP-Range,</w:t>
      </w:r>
    </w:p>
    <w:p w14:paraId="430734E3" w14:textId="77777777" w:rsidR="00FB0F41" w:rsidRPr="00E450AC" w:rsidRDefault="00FB0F41" w:rsidP="00FB0F41">
      <w:pPr>
        <w:pStyle w:val="PL"/>
      </w:pPr>
      <w:r w:rsidRPr="00E450AC">
        <w:t xml:space="preserve">    SL-MeasId-r16,</w:t>
      </w:r>
    </w:p>
    <w:p w14:paraId="0684B379" w14:textId="77777777" w:rsidR="00FB0F41" w:rsidRPr="00E450AC" w:rsidRDefault="00FB0F41" w:rsidP="00FB0F41">
      <w:pPr>
        <w:pStyle w:val="PL"/>
      </w:pPr>
      <w:r w:rsidRPr="00E450AC">
        <w:t xml:space="preserve">    SL-MeasIdList-r16,</w:t>
      </w:r>
    </w:p>
    <w:p w14:paraId="2BE5D59E" w14:textId="77777777" w:rsidR="00FB0F41" w:rsidRPr="00E450AC" w:rsidRDefault="00FB0F41" w:rsidP="00FB0F41">
      <w:pPr>
        <w:pStyle w:val="PL"/>
      </w:pPr>
      <w:r w:rsidRPr="00E450AC">
        <w:t xml:space="preserve">    SL-MeasObjectList-r16,</w:t>
      </w:r>
    </w:p>
    <w:p w14:paraId="2B40CBC4" w14:textId="77777777" w:rsidR="00FB0F41" w:rsidRPr="00E450AC" w:rsidRDefault="00FB0F41" w:rsidP="00FB0F41">
      <w:pPr>
        <w:pStyle w:val="PL"/>
      </w:pPr>
      <w:r w:rsidRPr="00E450AC">
        <w:t xml:space="preserve">    SL-ReportConfigList-r16,</w:t>
      </w:r>
    </w:p>
    <w:p w14:paraId="6FD5EEF9" w14:textId="77777777" w:rsidR="00FB0F41" w:rsidRPr="00E450AC" w:rsidRDefault="00FB0F41" w:rsidP="00FB0F41">
      <w:pPr>
        <w:pStyle w:val="PL"/>
      </w:pPr>
      <w:r w:rsidRPr="00E450AC">
        <w:t xml:space="preserve">    SL-QuantityConfig-r16,</w:t>
      </w:r>
    </w:p>
    <w:p w14:paraId="7D3DBF50" w14:textId="77777777" w:rsidR="00FB0F41" w:rsidRPr="00E450AC" w:rsidRDefault="00FB0F41" w:rsidP="00FB0F41">
      <w:pPr>
        <w:pStyle w:val="PL"/>
      </w:pPr>
      <w:r w:rsidRPr="00E450AC">
        <w:t xml:space="preserve">    Tx-PoolMeasList-r16,</w:t>
      </w:r>
    </w:p>
    <w:p w14:paraId="44E15FD1" w14:textId="77777777" w:rsidR="00FB0F41" w:rsidRPr="00E450AC" w:rsidRDefault="00FB0F41" w:rsidP="00FB0F41">
      <w:pPr>
        <w:pStyle w:val="PL"/>
      </w:pPr>
      <w:r w:rsidRPr="00E450AC">
        <w:t xml:space="preserve">    QuantityConfig,</w:t>
      </w:r>
    </w:p>
    <w:p w14:paraId="1525A33B" w14:textId="77777777" w:rsidR="00FB0F41" w:rsidRPr="00E450AC" w:rsidRDefault="00FB0F41" w:rsidP="00FB0F41">
      <w:pPr>
        <w:pStyle w:val="PL"/>
      </w:pPr>
      <w:r w:rsidRPr="00E450AC">
        <w:t xml:space="preserve">    maxNrofCellMeas,</w:t>
      </w:r>
    </w:p>
    <w:p w14:paraId="5FF3BACA" w14:textId="77777777" w:rsidR="00FB0F41" w:rsidRPr="00E450AC" w:rsidRDefault="00FB0F41" w:rsidP="00FB0F41">
      <w:pPr>
        <w:pStyle w:val="PL"/>
      </w:pPr>
      <w:r w:rsidRPr="00E450AC">
        <w:t xml:space="preserve">    maxNrofMeasId,</w:t>
      </w:r>
    </w:p>
    <w:p w14:paraId="2451C59B" w14:textId="77777777" w:rsidR="00FB0F41" w:rsidRPr="00E450AC" w:rsidRDefault="00FB0F41" w:rsidP="00FB0F41">
      <w:pPr>
        <w:pStyle w:val="PL"/>
      </w:pPr>
      <w:r w:rsidRPr="00E450AC">
        <w:t xml:space="preserve">    maxFreqIdle-r16,</w:t>
      </w:r>
    </w:p>
    <w:p w14:paraId="70168633" w14:textId="77777777" w:rsidR="00FB0F41" w:rsidRPr="00E450AC" w:rsidRDefault="00FB0F41" w:rsidP="00FB0F41">
      <w:pPr>
        <w:pStyle w:val="PL"/>
      </w:pPr>
      <w:r w:rsidRPr="00E450AC">
        <w:t xml:space="preserve">    PhysCellIdUTRA-FDD-r16,</w:t>
      </w:r>
    </w:p>
    <w:p w14:paraId="2B2749E4" w14:textId="77777777" w:rsidR="00FB0F41" w:rsidRPr="00E450AC" w:rsidRDefault="00FB0F41" w:rsidP="00FB0F41">
      <w:pPr>
        <w:pStyle w:val="PL"/>
      </w:pPr>
      <w:r w:rsidRPr="00E450AC">
        <w:t xml:space="preserve">    ValidityAreaList-r16,</w:t>
      </w:r>
    </w:p>
    <w:p w14:paraId="1D4A70F1" w14:textId="77777777" w:rsidR="00FB0F41" w:rsidRPr="00E450AC" w:rsidRDefault="00FB0F41" w:rsidP="00FB0F41">
      <w:pPr>
        <w:pStyle w:val="PL"/>
      </w:pPr>
      <w:r w:rsidRPr="00E450AC">
        <w:t xml:space="preserve">    CondReconfigToAddModList-r16,</w:t>
      </w:r>
    </w:p>
    <w:p w14:paraId="4BDBA178" w14:textId="77777777" w:rsidR="00FB0F41" w:rsidRPr="00E450AC" w:rsidRDefault="00FB0F41" w:rsidP="00FB0F41">
      <w:pPr>
        <w:pStyle w:val="PL"/>
      </w:pPr>
      <w:r w:rsidRPr="00E450AC">
        <w:t xml:space="preserve">    ConnEstFailReport-r16,</w:t>
      </w:r>
    </w:p>
    <w:p w14:paraId="43CE6338" w14:textId="77777777" w:rsidR="00FB0F41" w:rsidRPr="00E450AC" w:rsidRDefault="00FB0F41" w:rsidP="00FB0F41">
      <w:pPr>
        <w:pStyle w:val="PL"/>
      </w:pPr>
      <w:r w:rsidRPr="00E450AC">
        <w:t xml:space="preserve">    LoggingDuration-r16,</w:t>
      </w:r>
    </w:p>
    <w:p w14:paraId="5FC12107" w14:textId="77777777" w:rsidR="00FB0F41" w:rsidRPr="00E450AC" w:rsidRDefault="00FB0F41" w:rsidP="00FB0F41">
      <w:pPr>
        <w:pStyle w:val="PL"/>
      </w:pPr>
      <w:r w:rsidRPr="00E450AC">
        <w:t xml:space="preserve">    LoggingInterval-r16,</w:t>
      </w:r>
    </w:p>
    <w:p w14:paraId="0F1CE08A" w14:textId="77777777" w:rsidR="00FB0F41" w:rsidRPr="00E450AC" w:rsidRDefault="00FB0F41" w:rsidP="00FB0F41">
      <w:pPr>
        <w:pStyle w:val="PL"/>
      </w:pPr>
      <w:r w:rsidRPr="00E450AC">
        <w:t xml:space="preserve">    LogMeasInfoList-r16,</w:t>
      </w:r>
    </w:p>
    <w:p w14:paraId="61DEBD30" w14:textId="77777777" w:rsidR="00FB0F41" w:rsidRPr="00E450AC" w:rsidRDefault="00FB0F41" w:rsidP="00FB0F41">
      <w:pPr>
        <w:pStyle w:val="PL"/>
      </w:pPr>
      <w:r w:rsidRPr="00E450AC">
        <w:t xml:space="preserve">    LogMeasInfo-r16,</w:t>
      </w:r>
    </w:p>
    <w:p w14:paraId="390CB6FA" w14:textId="77777777" w:rsidR="00FB0F41" w:rsidRPr="00E450AC" w:rsidRDefault="00FB0F41" w:rsidP="00FB0F41">
      <w:pPr>
        <w:pStyle w:val="PL"/>
      </w:pPr>
      <w:r w:rsidRPr="00E450AC">
        <w:t xml:space="preserve">    RA-Report-r16,</w:t>
      </w:r>
    </w:p>
    <w:p w14:paraId="37D454CF" w14:textId="77777777" w:rsidR="00FB0F41" w:rsidRPr="00E450AC" w:rsidRDefault="00FB0F41" w:rsidP="00FB0F41">
      <w:pPr>
        <w:pStyle w:val="PL"/>
      </w:pPr>
      <w:r w:rsidRPr="00E450AC">
        <w:t xml:space="preserve">    RLF-Report-r16,</w:t>
      </w:r>
    </w:p>
    <w:p w14:paraId="67C667AF" w14:textId="77777777" w:rsidR="00FB0F41" w:rsidRPr="00E450AC" w:rsidRDefault="00FB0F41" w:rsidP="00FB0F41">
      <w:pPr>
        <w:pStyle w:val="PL"/>
      </w:pPr>
      <w:r w:rsidRPr="00E450AC">
        <w:t xml:space="preserve">    TraceReference-r16,</w:t>
      </w:r>
    </w:p>
    <w:p w14:paraId="41848049" w14:textId="77777777" w:rsidR="00FB0F41" w:rsidRPr="00E450AC" w:rsidRDefault="00FB0F41" w:rsidP="00FB0F41">
      <w:pPr>
        <w:pStyle w:val="PL"/>
      </w:pPr>
      <w:r w:rsidRPr="00E450AC">
        <w:lastRenderedPageBreak/>
        <w:t xml:space="preserve">    WLAN-Identifiers-r16,</w:t>
      </w:r>
    </w:p>
    <w:p w14:paraId="133A56F3" w14:textId="77777777" w:rsidR="00FB0F41" w:rsidRPr="00E450AC" w:rsidRDefault="00FB0F41" w:rsidP="00FB0F41">
      <w:pPr>
        <w:pStyle w:val="PL"/>
      </w:pPr>
      <w:r w:rsidRPr="00E450AC">
        <w:t xml:space="preserve">    WLAN-NameList-r16,</w:t>
      </w:r>
    </w:p>
    <w:p w14:paraId="4026675E" w14:textId="77777777" w:rsidR="00FB0F41" w:rsidRPr="00E450AC" w:rsidRDefault="00FB0F41" w:rsidP="00FB0F41">
      <w:pPr>
        <w:pStyle w:val="PL"/>
      </w:pPr>
      <w:r w:rsidRPr="00E450AC">
        <w:t xml:space="preserve">    BT-NameList-r16,</w:t>
      </w:r>
    </w:p>
    <w:p w14:paraId="1C5858BE" w14:textId="77777777" w:rsidR="00FB0F41" w:rsidRPr="00E450AC" w:rsidRDefault="00FB0F41" w:rsidP="00FB0F41">
      <w:pPr>
        <w:pStyle w:val="PL"/>
      </w:pPr>
      <w:r w:rsidRPr="00E450AC">
        <w:t xml:space="preserve">    PLMN-Identity,</w:t>
      </w:r>
    </w:p>
    <w:p w14:paraId="04513177" w14:textId="77777777" w:rsidR="00FB0F41" w:rsidRPr="00E450AC" w:rsidRDefault="00FB0F41" w:rsidP="00FB0F41">
      <w:pPr>
        <w:pStyle w:val="PL"/>
      </w:pPr>
      <w:r w:rsidRPr="00E450AC">
        <w:t xml:space="preserve">    maxNrofRelayMeas-r17,</w:t>
      </w:r>
    </w:p>
    <w:p w14:paraId="39E35DCD" w14:textId="77777777" w:rsidR="00FB0F41" w:rsidRPr="00E450AC" w:rsidRDefault="00FB0F41" w:rsidP="00FB0F41">
      <w:pPr>
        <w:pStyle w:val="PL"/>
      </w:pPr>
      <w:r w:rsidRPr="00E450AC">
        <w:t xml:space="preserve">    maxPLMN,</w:t>
      </w:r>
    </w:p>
    <w:p w14:paraId="62924475" w14:textId="77777777" w:rsidR="00FB0F41" w:rsidRPr="00E450AC" w:rsidRDefault="00FB0F41" w:rsidP="00FB0F41">
      <w:pPr>
        <w:pStyle w:val="PL"/>
      </w:pPr>
      <w:r w:rsidRPr="00E450AC">
        <w:t xml:space="preserve">    RA-ReportList-r16,</w:t>
      </w:r>
    </w:p>
    <w:p w14:paraId="2059252E" w14:textId="77777777" w:rsidR="00FB0F41" w:rsidRPr="00E450AC" w:rsidRDefault="00FB0F41" w:rsidP="00FB0F41">
      <w:pPr>
        <w:pStyle w:val="PL"/>
      </w:pPr>
      <w:r w:rsidRPr="00E450AC">
        <w:t xml:space="preserve">    VisitedCellInfoList-r16,</w:t>
      </w:r>
    </w:p>
    <w:p w14:paraId="16F42609" w14:textId="77777777" w:rsidR="00FB0F41" w:rsidRPr="00E450AC" w:rsidRDefault="00FB0F41" w:rsidP="00FB0F41">
      <w:pPr>
        <w:pStyle w:val="PL"/>
      </w:pPr>
      <w:r w:rsidRPr="00E450AC">
        <w:t xml:space="preserve">    AbsoluteTimeInfo-r16,</w:t>
      </w:r>
    </w:p>
    <w:p w14:paraId="2F63F652" w14:textId="77777777" w:rsidR="00FB0F41" w:rsidRPr="00E450AC" w:rsidRDefault="00FB0F41" w:rsidP="00FB0F41">
      <w:pPr>
        <w:pStyle w:val="PL"/>
      </w:pPr>
      <w:r w:rsidRPr="00E450AC">
        <w:t xml:space="preserve">    LoggedEventTriggerConfig-r16,</w:t>
      </w:r>
    </w:p>
    <w:p w14:paraId="28ED7378" w14:textId="77777777" w:rsidR="00FB0F41" w:rsidRPr="00E450AC" w:rsidRDefault="00FB0F41" w:rsidP="00FB0F41">
      <w:pPr>
        <w:pStyle w:val="PL"/>
      </w:pPr>
      <w:r w:rsidRPr="00E450AC">
        <w:t xml:space="preserve">    LoggedPeriodicalReportConfig-r16,</w:t>
      </w:r>
    </w:p>
    <w:p w14:paraId="3873879A" w14:textId="77777777" w:rsidR="00FB0F41" w:rsidRPr="00E450AC" w:rsidRDefault="00FB0F41" w:rsidP="00FB0F41">
      <w:pPr>
        <w:pStyle w:val="PL"/>
      </w:pPr>
      <w:r w:rsidRPr="00E450AC">
        <w:t xml:space="preserve">    Sensor-NameList-r16,</w:t>
      </w:r>
    </w:p>
    <w:p w14:paraId="432603F3" w14:textId="77777777" w:rsidR="00FB0F41" w:rsidRPr="00E450AC" w:rsidRDefault="00FB0F41" w:rsidP="00FB0F41">
      <w:pPr>
        <w:pStyle w:val="PL"/>
      </w:pPr>
      <w:r w:rsidRPr="00E450AC">
        <w:t xml:space="preserve">    SL-SourceIdentity-r17,</w:t>
      </w:r>
    </w:p>
    <w:p w14:paraId="2472556C" w14:textId="77777777" w:rsidR="00FB0F41" w:rsidRPr="00E450AC" w:rsidRDefault="00FB0F41" w:rsidP="00FB0F41">
      <w:pPr>
        <w:pStyle w:val="PL"/>
      </w:pPr>
      <w:r w:rsidRPr="00E450AC">
        <w:t xml:space="preserve">    SuccessHO-Report-r17,</w:t>
      </w:r>
    </w:p>
    <w:p w14:paraId="5143E966" w14:textId="77777777" w:rsidR="00FB0F41" w:rsidRPr="00E450AC" w:rsidRDefault="00FB0F41" w:rsidP="00FB0F41">
      <w:pPr>
        <w:pStyle w:val="PL"/>
      </w:pPr>
      <w:r w:rsidRPr="00E450AC">
        <w:t xml:space="preserve">    PLMN-IdentityList2-r16,</w:t>
      </w:r>
    </w:p>
    <w:p w14:paraId="355DCDBD" w14:textId="77777777" w:rsidR="00FB0F41" w:rsidRPr="00E450AC" w:rsidRDefault="00FB0F41" w:rsidP="00FB0F41">
      <w:pPr>
        <w:pStyle w:val="PL"/>
      </w:pPr>
      <w:r w:rsidRPr="00E450AC">
        <w:t xml:space="preserve">    AreaConfiguration-r16,</w:t>
      </w:r>
    </w:p>
    <w:p w14:paraId="6AAAA3C6" w14:textId="77777777" w:rsidR="00FB0F41" w:rsidRPr="00E450AC" w:rsidRDefault="00FB0F41" w:rsidP="00FB0F41">
      <w:pPr>
        <w:pStyle w:val="PL"/>
      </w:pPr>
      <w:r w:rsidRPr="00E450AC">
        <w:t xml:space="preserve">    maxNrofSL-MeasId-r16,</w:t>
      </w:r>
    </w:p>
    <w:p w14:paraId="2F59D426" w14:textId="77777777" w:rsidR="00FB0F41" w:rsidRPr="00E450AC" w:rsidRDefault="00FB0F41" w:rsidP="00FB0F41">
      <w:pPr>
        <w:pStyle w:val="PL"/>
      </w:pPr>
      <w:r w:rsidRPr="00E450AC">
        <w:t xml:space="preserve">    maxNrofFreqSL-r16,</w:t>
      </w:r>
    </w:p>
    <w:p w14:paraId="242C7AE4" w14:textId="77777777" w:rsidR="00FB0F41" w:rsidRPr="00E450AC" w:rsidRDefault="00FB0F41" w:rsidP="00FB0F41">
      <w:pPr>
        <w:pStyle w:val="PL"/>
      </w:pPr>
      <w:r w:rsidRPr="00E450AC">
        <w:t xml:space="preserve">    maxNrofCLI-RSSI-Resources-r16,</w:t>
      </w:r>
    </w:p>
    <w:p w14:paraId="5973426F" w14:textId="77777777" w:rsidR="00FB0F41" w:rsidRPr="00E450AC" w:rsidRDefault="00FB0F41" w:rsidP="00FB0F41">
      <w:pPr>
        <w:pStyle w:val="PL"/>
      </w:pPr>
      <w:r w:rsidRPr="00E450AC">
        <w:t xml:space="preserve">    maxNrofCLI-SRS-Resources-r16,</w:t>
      </w:r>
    </w:p>
    <w:p w14:paraId="35C892B6" w14:textId="77777777" w:rsidR="00FB0F41" w:rsidRPr="00E450AC" w:rsidRDefault="00FB0F41" w:rsidP="00FB0F41">
      <w:pPr>
        <w:pStyle w:val="PL"/>
      </w:pPr>
      <w:r w:rsidRPr="00E450AC">
        <w:t xml:space="preserve">    RSSI-ResourceId-r16,</w:t>
      </w:r>
    </w:p>
    <w:p w14:paraId="6AB129A7" w14:textId="77777777" w:rsidR="00FB0F41" w:rsidRPr="00E450AC" w:rsidRDefault="00FB0F41" w:rsidP="00FB0F41">
      <w:pPr>
        <w:pStyle w:val="PL"/>
      </w:pPr>
      <w:r w:rsidRPr="00E450AC">
        <w:t xml:space="preserve">    SRS-ResourceId,</w:t>
      </w:r>
    </w:p>
    <w:p w14:paraId="2997EE32" w14:textId="77777777" w:rsidR="00FB0F41" w:rsidRPr="00E450AC" w:rsidRDefault="00FB0F41" w:rsidP="00FB0F41">
      <w:pPr>
        <w:pStyle w:val="PL"/>
      </w:pPr>
      <w:r w:rsidRPr="00E450AC">
        <w:t xml:space="preserve">    </w:t>
      </w:r>
      <w:bookmarkStart w:id="2701" w:name="_Hlk114211633"/>
      <w:r w:rsidRPr="00E450AC">
        <w:t>VisitedPSCellInfoList-r17,</w:t>
      </w:r>
    </w:p>
    <w:p w14:paraId="4499B7AD" w14:textId="77777777" w:rsidR="00FB0F41" w:rsidRPr="00E450AC" w:rsidRDefault="00FB0F41" w:rsidP="00FB0F41">
      <w:pPr>
        <w:pStyle w:val="PL"/>
      </w:pPr>
      <w:r w:rsidRPr="00E450AC">
        <w:t xml:space="preserve">    SuccessPSCell-Report-r18,</w:t>
      </w:r>
    </w:p>
    <w:p w14:paraId="58283493" w14:textId="77777777" w:rsidR="00FB0F41" w:rsidRPr="00E450AC" w:rsidRDefault="00FB0F41" w:rsidP="00FB0F41">
      <w:pPr>
        <w:pStyle w:val="PL"/>
      </w:pPr>
      <w:r w:rsidRPr="00E450AC">
        <w:t xml:space="preserve">    maxNPN-r16,</w:t>
      </w:r>
    </w:p>
    <w:p w14:paraId="1975C53E" w14:textId="77777777" w:rsidR="00FB0F41" w:rsidRPr="00E450AC" w:rsidRDefault="00FB0F41" w:rsidP="00FB0F41">
      <w:pPr>
        <w:pStyle w:val="PL"/>
      </w:pPr>
      <w:r w:rsidRPr="00E450AC">
        <w:t xml:space="preserve">    SNPN-ConfigID-List-r18,</w:t>
      </w:r>
    </w:p>
    <w:p w14:paraId="561CAD32" w14:textId="77777777" w:rsidR="00FB0F41" w:rsidRPr="00E450AC" w:rsidRDefault="00FB0F41" w:rsidP="00FB0F41">
      <w:pPr>
        <w:pStyle w:val="PL"/>
      </w:pPr>
      <w:r w:rsidRPr="00E450AC">
        <w:t xml:space="preserve">    AreaConfiguration-v1800,</w:t>
      </w:r>
    </w:p>
    <w:p w14:paraId="252D308E" w14:textId="77777777" w:rsidR="00FB0F41" w:rsidRPr="00E450AC" w:rsidRDefault="00FB0F41" w:rsidP="00FB0F41">
      <w:pPr>
        <w:pStyle w:val="PL"/>
      </w:pPr>
      <w:r w:rsidRPr="00E450AC">
        <w:t xml:space="preserve">    NID-r16,</w:t>
      </w:r>
    </w:p>
    <w:p w14:paraId="51AC85CF" w14:textId="77777777" w:rsidR="00FB0F41" w:rsidRPr="00E450AC" w:rsidRDefault="00FB0F41" w:rsidP="00FB0F41">
      <w:pPr>
        <w:pStyle w:val="PL"/>
      </w:pPr>
      <w:r w:rsidRPr="00E450AC">
        <w:t xml:space="preserve">    SK-CounterConfig-r18,</w:t>
      </w:r>
    </w:p>
    <w:p w14:paraId="62964850" w14:textId="77777777" w:rsidR="00FB0F41" w:rsidRPr="00E450AC" w:rsidRDefault="00FB0F41" w:rsidP="00FB0F41">
      <w:pPr>
        <w:pStyle w:val="PL"/>
      </w:pPr>
      <w:r w:rsidRPr="00E450AC">
        <w:t xml:space="preserve">    ReferenceConfiguration-r18,</w:t>
      </w:r>
    </w:p>
    <w:p w14:paraId="3A611767" w14:textId="77777777" w:rsidR="00FB0F41" w:rsidRPr="00E450AC" w:rsidRDefault="00FB0F41" w:rsidP="00FB0F41">
      <w:pPr>
        <w:pStyle w:val="PL"/>
      </w:pPr>
      <w:r w:rsidRPr="00E450AC">
        <w:t xml:space="preserve">    maxNrofLTM-Configs-plus1-r18,</w:t>
      </w:r>
    </w:p>
    <w:p w14:paraId="39CBAB4D" w14:textId="77777777" w:rsidR="00FB0F41" w:rsidRPr="00E450AC" w:rsidRDefault="00FB0F41" w:rsidP="00FB0F41">
      <w:pPr>
        <w:pStyle w:val="PL"/>
      </w:pPr>
      <w:r w:rsidRPr="00E450AC">
        <w:t xml:space="preserve">    maxSecurityCellSet-r18</w:t>
      </w:r>
    </w:p>
    <w:p w14:paraId="55777D7E" w14:textId="77777777" w:rsidR="00FB0F41" w:rsidRPr="00E450AC" w:rsidRDefault="00FB0F41" w:rsidP="00FB0F41">
      <w:pPr>
        <w:pStyle w:val="PL"/>
      </w:pPr>
    </w:p>
    <w:bookmarkEnd w:id="2701"/>
    <w:p w14:paraId="6416206A" w14:textId="77777777" w:rsidR="00FB0F41" w:rsidRPr="00E450AC" w:rsidRDefault="00FB0F41" w:rsidP="00FB0F41">
      <w:pPr>
        <w:pStyle w:val="PL"/>
      </w:pPr>
      <w:r w:rsidRPr="00E450AC">
        <w:t>FROM NR-RRC-Definitions;</w:t>
      </w:r>
    </w:p>
    <w:p w14:paraId="3FE673F3" w14:textId="77777777" w:rsidR="00FB0F41" w:rsidRPr="00E450AC" w:rsidRDefault="00FB0F41" w:rsidP="00FB0F41">
      <w:pPr>
        <w:pStyle w:val="PL"/>
      </w:pPr>
    </w:p>
    <w:p w14:paraId="06FB0B45" w14:textId="77777777" w:rsidR="00FB0F41" w:rsidRPr="00E450AC" w:rsidRDefault="00FB0F41" w:rsidP="00FB0F41">
      <w:pPr>
        <w:pStyle w:val="PL"/>
        <w:rPr>
          <w:color w:val="808080"/>
        </w:rPr>
      </w:pPr>
      <w:r w:rsidRPr="00E450AC">
        <w:rPr>
          <w:color w:val="808080"/>
        </w:rPr>
        <w:t>-- NR-UE-VARIABLES-STOP</w:t>
      </w:r>
    </w:p>
    <w:p w14:paraId="67EC0F4F" w14:textId="77777777" w:rsidR="00FB0F41" w:rsidRPr="00E450AC" w:rsidRDefault="00FB0F41" w:rsidP="00FB0F41">
      <w:pPr>
        <w:pStyle w:val="PL"/>
        <w:rPr>
          <w:color w:val="808080"/>
        </w:rPr>
      </w:pPr>
      <w:r w:rsidRPr="00E450AC">
        <w:rPr>
          <w:color w:val="808080"/>
        </w:rPr>
        <w:t>-- ASN1STOP</w:t>
      </w:r>
    </w:p>
    <w:p w14:paraId="66144135" w14:textId="77777777" w:rsidR="00FB0F41" w:rsidRPr="002D3917" w:rsidRDefault="00FB0F41" w:rsidP="00FB0F41"/>
    <w:p w14:paraId="32168398" w14:textId="77777777" w:rsidR="00FB0F41" w:rsidRPr="002D3917" w:rsidRDefault="00FB0F41" w:rsidP="00FB0F41">
      <w:pPr>
        <w:pStyle w:val="Heading4"/>
      </w:pPr>
      <w:bookmarkStart w:id="2702" w:name="_Toc171468355"/>
      <w:r w:rsidRPr="002D3917">
        <w:t>–</w:t>
      </w:r>
      <w:r w:rsidRPr="002D3917">
        <w:tab/>
      </w:r>
      <w:r w:rsidRPr="002D3917">
        <w:rPr>
          <w:i/>
        </w:rPr>
        <w:t>VarAppLayerIdleConfig</w:t>
      </w:r>
      <w:bookmarkEnd w:id="2702"/>
    </w:p>
    <w:p w14:paraId="24C322EE" w14:textId="77777777" w:rsidR="00FB0F41" w:rsidRPr="002D3917" w:rsidRDefault="00FB0F41" w:rsidP="00FB0F41">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6D1FCD97" w14:textId="77777777" w:rsidR="00FB0F41" w:rsidRPr="002D3917" w:rsidRDefault="00FB0F41" w:rsidP="00FB0F41">
      <w:pPr>
        <w:pStyle w:val="TH"/>
      </w:pPr>
      <w:r w:rsidRPr="002D3917">
        <w:rPr>
          <w:bCs/>
          <w:i/>
          <w:iCs/>
        </w:rPr>
        <w:t>VarAppLayerIdleConfig</w:t>
      </w:r>
      <w:r w:rsidRPr="002D3917">
        <w:t xml:space="preserve"> UE variable</w:t>
      </w:r>
    </w:p>
    <w:p w14:paraId="781EFE7B" w14:textId="77777777" w:rsidR="00FB0F41" w:rsidRPr="00E450AC" w:rsidRDefault="00FB0F41" w:rsidP="00FB0F41">
      <w:pPr>
        <w:pStyle w:val="PL"/>
        <w:rPr>
          <w:color w:val="808080"/>
        </w:rPr>
      </w:pPr>
      <w:r w:rsidRPr="00E450AC">
        <w:rPr>
          <w:color w:val="808080"/>
        </w:rPr>
        <w:t>-- ASN1START</w:t>
      </w:r>
    </w:p>
    <w:p w14:paraId="5815B2C9" w14:textId="77777777" w:rsidR="00FB0F41" w:rsidRPr="00E450AC" w:rsidRDefault="00FB0F41" w:rsidP="00FB0F41">
      <w:pPr>
        <w:pStyle w:val="PL"/>
        <w:rPr>
          <w:color w:val="808080"/>
        </w:rPr>
      </w:pPr>
      <w:r w:rsidRPr="00E450AC">
        <w:rPr>
          <w:color w:val="808080"/>
        </w:rPr>
        <w:t>-- TAG-VARAPPLAYERIDLECONFIG-START</w:t>
      </w:r>
    </w:p>
    <w:p w14:paraId="5378BDD5" w14:textId="77777777" w:rsidR="00FB0F41" w:rsidRPr="00E450AC" w:rsidRDefault="00FB0F41" w:rsidP="00FB0F41">
      <w:pPr>
        <w:pStyle w:val="PL"/>
      </w:pPr>
    </w:p>
    <w:p w14:paraId="5A177509" w14:textId="77777777" w:rsidR="00FB0F41" w:rsidRPr="00E450AC" w:rsidRDefault="00FB0F41" w:rsidP="00FB0F41">
      <w:pPr>
        <w:pStyle w:val="PL"/>
      </w:pPr>
      <w:r w:rsidRPr="00E450AC">
        <w:t xml:space="preserve">VarAppLayerIdleConfig-r18-IEs ::= </w:t>
      </w:r>
      <w:r w:rsidRPr="00E450AC">
        <w:rPr>
          <w:color w:val="993366"/>
        </w:rPr>
        <w:t>SEQUENCE</w:t>
      </w:r>
      <w:r w:rsidRPr="00E450AC">
        <w:t xml:space="preserve"> {</w:t>
      </w:r>
    </w:p>
    <w:p w14:paraId="50F1C03F" w14:textId="77777777" w:rsidR="00FB0F41" w:rsidRPr="00E450AC" w:rsidRDefault="00FB0F41" w:rsidP="00FB0F41">
      <w:pPr>
        <w:pStyle w:val="PL"/>
      </w:pPr>
      <w:r w:rsidRPr="00E450AC">
        <w:t xml:space="preserve">    appLayerI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656912E4" w14:textId="77777777" w:rsidR="00FB0F41" w:rsidRPr="00E450AC" w:rsidRDefault="00FB0F41" w:rsidP="00FB0F41">
      <w:pPr>
        <w:pStyle w:val="PL"/>
      </w:pPr>
      <w:r w:rsidRPr="00E450AC">
        <w:t>}</w:t>
      </w:r>
    </w:p>
    <w:p w14:paraId="0B06A526" w14:textId="77777777" w:rsidR="00FB0F41" w:rsidRPr="00E450AC" w:rsidRDefault="00FB0F41" w:rsidP="00FB0F41">
      <w:pPr>
        <w:pStyle w:val="PL"/>
      </w:pPr>
    </w:p>
    <w:p w14:paraId="18FA60FF" w14:textId="77777777" w:rsidR="00FB0F41" w:rsidRPr="00E450AC" w:rsidRDefault="00FB0F41" w:rsidP="00FB0F41">
      <w:pPr>
        <w:pStyle w:val="PL"/>
      </w:pPr>
      <w:r w:rsidRPr="00E450AC">
        <w:t xml:space="preserve">VarAppLayerIdle-r18 ::=           </w:t>
      </w:r>
      <w:r w:rsidRPr="00E450AC">
        <w:rPr>
          <w:color w:val="993366"/>
        </w:rPr>
        <w:t>SEQUENCE</w:t>
      </w:r>
      <w:r w:rsidRPr="00E450AC">
        <w:t xml:space="preserve"> {</w:t>
      </w:r>
    </w:p>
    <w:p w14:paraId="5867E755" w14:textId="77777777" w:rsidR="00FB0F41" w:rsidRPr="00E450AC" w:rsidRDefault="00FB0F41" w:rsidP="00FB0F41">
      <w:pPr>
        <w:pStyle w:val="PL"/>
      </w:pPr>
      <w:r w:rsidRPr="00E450AC">
        <w:t xml:space="preserve">    measConfigAppLayerId-r18          MeasConfigAppLayerId-r17,</w:t>
      </w:r>
    </w:p>
    <w:p w14:paraId="252299C6" w14:textId="77777777" w:rsidR="00FB0F41" w:rsidRPr="00E450AC" w:rsidRDefault="00FB0F41" w:rsidP="00FB0F41">
      <w:pPr>
        <w:pStyle w:val="PL"/>
      </w:pPr>
      <w:r w:rsidRPr="00E450AC">
        <w:t xml:space="preserve">    serviceType-r18                   </w:t>
      </w:r>
      <w:r w:rsidRPr="00E450AC">
        <w:rPr>
          <w:color w:val="993366"/>
        </w:rPr>
        <w:t>ENUMERATED</w:t>
      </w:r>
      <w:r w:rsidRPr="00E450AC">
        <w:t xml:space="preserve"> {streaming, mtsi, vr, spare5, spare4, spare3, spare2, spare1},</w:t>
      </w:r>
    </w:p>
    <w:p w14:paraId="3B71F801" w14:textId="77777777" w:rsidR="00FB0F41" w:rsidRPr="00E450AC" w:rsidRDefault="00FB0F41" w:rsidP="00FB0F41">
      <w:pPr>
        <w:pStyle w:val="PL"/>
      </w:pPr>
      <w:r w:rsidRPr="00E450AC">
        <w:t xml:space="preserve">    appLayerIdleInactiveConfig-r18    AppLayerIdleInactiveConfig-r18,</w:t>
      </w:r>
    </w:p>
    <w:p w14:paraId="1E44053F" w14:textId="77777777" w:rsidR="00FB0F41" w:rsidRPr="00E450AC" w:rsidRDefault="00FB0F41" w:rsidP="00FB0F41">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328A1548" w14:textId="77777777" w:rsidR="00FB0F41" w:rsidRPr="00E450AC" w:rsidRDefault="00FB0F41" w:rsidP="00FB0F41">
      <w:pPr>
        <w:pStyle w:val="PL"/>
      </w:pPr>
      <w:r w:rsidRPr="00E450AC">
        <w:t>}</w:t>
      </w:r>
    </w:p>
    <w:p w14:paraId="765F4B5C" w14:textId="77777777" w:rsidR="00FB0F41" w:rsidRPr="00E450AC" w:rsidRDefault="00FB0F41" w:rsidP="00FB0F41">
      <w:pPr>
        <w:pStyle w:val="PL"/>
      </w:pPr>
    </w:p>
    <w:p w14:paraId="40DB1151" w14:textId="77777777" w:rsidR="00FB0F41" w:rsidRPr="00E450AC" w:rsidRDefault="00FB0F41" w:rsidP="00FB0F41">
      <w:pPr>
        <w:pStyle w:val="PL"/>
        <w:rPr>
          <w:color w:val="808080"/>
        </w:rPr>
      </w:pPr>
      <w:r w:rsidRPr="00E450AC">
        <w:rPr>
          <w:color w:val="808080"/>
        </w:rPr>
        <w:t>-- TAG-VARAPPLAYERIDLECONFIG-STOP</w:t>
      </w:r>
    </w:p>
    <w:p w14:paraId="2F3424DF" w14:textId="77777777" w:rsidR="00FB0F41" w:rsidRPr="00E450AC" w:rsidRDefault="00FB0F41" w:rsidP="00FB0F41">
      <w:pPr>
        <w:pStyle w:val="PL"/>
        <w:rPr>
          <w:color w:val="808080"/>
        </w:rPr>
      </w:pPr>
      <w:r w:rsidRPr="00E450AC">
        <w:rPr>
          <w:color w:val="808080"/>
        </w:rPr>
        <w:t>-- ASN1STOP</w:t>
      </w:r>
    </w:p>
    <w:p w14:paraId="7E774DAF" w14:textId="77777777" w:rsidR="00FB0F41" w:rsidRPr="002D3917" w:rsidRDefault="00FB0F41" w:rsidP="00FB0F41">
      <w:pPr>
        <w:rPr>
          <w:rFonts w:eastAsiaTheme="minorEastAsia"/>
          <w:b/>
        </w:rPr>
      </w:pPr>
    </w:p>
    <w:p w14:paraId="41EC2823" w14:textId="77777777" w:rsidR="00FB0F41" w:rsidRPr="002D3917" w:rsidRDefault="00FB0F41" w:rsidP="00FB0F41">
      <w:pPr>
        <w:pStyle w:val="Heading4"/>
      </w:pPr>
      <w:bookmarkStart w:id="2703" w:name="_Toc171468356"/>
      <w:r w:rsidRPr="002D3917">
        <w:t>–</w:t>
      </w:r>
      <w:r w:rsidRPr="002D3917">
        <w:tab/>
      </w:r>
      <w:r w:rsidRPr="002D3917">
        <w:rPr>
          <w:i/>
        </w:rPr>
        <w:t>VarAppLayerPLMN-ListConfig</w:t>
      </w:r>
      <w:bookmarkEnd w:id="2703"/>
    </w:p>
    <w:p w14:paraId="1BCCA068" w14:textId="77777777" w:rsidR="00FB0F41" w:rsidRPr="002D3917" w:rsidRDefault="00FB0F41" w:rsidP="00FB0F41">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14327985" w14:textId="77777777" w:rsidR="00FB0F41" w:rsidRPr="002D3917" w:rsidRDefault="00FB0F41" w:rsidP="00FB0F41">
      <w:pPr>
        <w:pStyle w:val="TH"/>
      </w:pPr>
      <w:r w:rsidRPr="002D3917">
        <w:rPr>
          <w:bCs/>
          <w:i/>
          <w:iCs/>
        </w:rPr>
        <w:t>VarAppLayerPLMN-ListConfig</w:t>
      </w:r>
      <w:r w:rsidRPr="002D3917">
        <w:t xml:space="preserve"> UE variable</w:t>
      </w:r>
    </w:p>
    <w:p w14:paraId="6F6C9E95" w14:textId="77777777" w:rsidR="00FB0F41" w:rsidRPr="00E450AC" w:rsidRDefault="00FB0F41" w:rsidP="00FB0F41">
      <w:pPr>
        <w:pStyle w:val="PL"/>
        <w:rPr>
          <w:color w:val="808080"/>
        </w:rPr>
      </w:pPr>
      <w:r w:rsidRPr="00E450AC">
        <w:rPr>
          <w:color w:val="808080"/>
        </w:rPr>
        <w:t>-- ASN1START</w:t>
      </w:r>
    </w:p>
    <w:p w14:paraId="350CADF8" w14:textId="77777777" w:rsidR="00FB0F41" w:rsidRPr="00E450AC" w:rsidRDefault="00FB0F41" w:rsidP="00FB0F41">
      <w:pPr>
        <w:pStyle w:val="PL"/>
        <w:rPr>
          <w:color w:val="808080"/>
        </w:rPr>
      </w:pPr>
      <w:r w:rsidRPr="00E450AC">
        <w:rPr>
          <w:color w:val="808080"/>
        </w:rPr>
        <w:t>-- TAG-VARAPPLAYERPLMN-LISTCONFIG-START</w:t>
      </w:r>
    </w:p>
    <w:p w14:paraId="427AD60A" w14:textId="77777777" w:rsidR="00FB0F41" w:rsidRPr="00E450AC" w:rsidRDefault="00FB0F41" w:rsidP="00FB0F41">
      <w:pPr>
        <w:pStyle w:val="PL"/>
      </w:pPr>
    </w:p>
    <w:p w14:paraId="7D721A64" w14:textId="77777777" w:rsidR="00FB0F41" w:rsidRPr="00E450AC" w:rsidRDefault="00FB0F41" w:rsidP="00FB0F41">
      <w:pPr>
        <w:pStyle w:val="PL"/>
      </w:pPr>
      <w:r w:rsidRPr="00E450AC">
        <w:t xml:space="preserve">VarAppLayerPLMN-ListConfig-r18-IEs ::= </w:t>
      </w:r>
      <w:r w:rsidRPr="00E450AC">
        <w:rPr>
          <w:color w:val="993366"/>
        </w:rPr>
        <w:t>SEQUENCE</w:t>
      </w:r>
      <w:r w:rsidRPr="00E450AC">
        <w:t xml:space="preserve"> {</w:t>
      </w:r>
    </w:p>
    <w:p w14:paraId="1D6B6996" w14:textId="77777777" w:rsidR="00FB0F41" w:rsidRPr="00E450AC" w:rsidRDefault="00FB0F41" w:rsidP="00FB0F41">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3CBE71B0" w14:textId="77777777" w:rsidR="00FB0F41" w:rsidRPr="00E450AC" w:rsidRDefault="00FB0F41" w:rsidP="00FB0F41">
      <w:pPr>
        <w:pStyle w:val="PL"/>
      </w:pPr>
      <w:r w:rsidRPr="00E450AC">
        <w:t>}</w:t>
      </w:r>
    </w:p>
    <w:p w14:paraId="711C50BD" w14:textId="77777777" w:rsidR="00FB0F41" w:rsidRPr="00E450AC" w:rsidRDefault="00FB0F41" w:rsidP="00FB0F41">
      <w:pPr>
        <w:pStyle w:val="PL"/>
      </w:pPr>
    </w:p>
    <w:p w14:paraId="665260C3" w14:textId="77777777" w:rsidR="00FB0F41" w:rsidRPr="00E450AC" w:rsidRDefault="00FB0F41" w:rsidP="00FB0F41">
      <w:pPr>
        <w:pStyle w:val="PL"/>
      </w:pPr>
      <w:r w:rsidRPr="00E450AC">
        <w:t xml:space="preserve">VarAppLayerPLMN-List-r18 ::=           </w:t>
      </w:r>
      <w:r w:rsidRPr="00E450AC">
        <w:rPr>
          <w:color w:val="993366"/>
        </w:rPr>
        <w:t>SEQUENCE</w:t>
      </w:r>
      <w:r w:rsidRPr="00E450AC">
        <w:t xml:space="preserve"> {</w:t>
      </w:r>
    </w:p>
    <w:p w14:paraId="01570DA8" w14:textId="77777777" w:rsidR="00FB0F41" w:rsidRPr="00E450AC" w:rsidRDefault="00FB0F41" w:rsidP="00FB0F41">
      <w:pPr>
        <w:pStyle w:val="PL"/>
      </w:pPr>
      <w:r w:rsidRPr="00E450AC">
        <w:t xml:space="preserve">    measConfigAppLayerId-r18               MeasConfigAppLayerId-r17,</w:t>
      </w:r>
    </w:p>
    <w:p w14:paraId="03B3A054" w14:textId="77777777" w:rsidR="00FB0F41" w:rsidRPr="00E450AC" w:rsidRDefault="00FB0F41" w:rsidP="00FB0F41">
      <w:pPr>
        <w:pStyle w:val="PL"/>
      </w:pPr>
      <w:r w:rsidRPr="00E450AC">
        <w:t xml:space="preserve">    plmn-IdentityList-r18                  PLMN-IdentityList2-r16</w:t>
      </w:r>
    </w:p>
    <w:p w14:paraId="1D1A7622" w14:textId="77777777" w:rsidR="00FB0F41" w:rsidRPr="00E450AC" w:rsidRDefault="00FB0F41" w:rsidP="00FB0F41">
      <w:pPr>
        <w:pStyle w:val="PL"/>
      </w:pPr>
      <w:r w:rsidRPr="00E450AC">
        <w:t>}</w:t>
      </w:r>
    </w:p>
    <w:p w14:paraId="1B32BD7E" w14:textId="77777777" w:rsidR="00FB0F41" w:rsidRPr="00E450AC" w:rsidRDefault="00FB0F41" w:rsidP="00FB0F41">
      <w:pPr>
        <w:pStyle w:val="PL"/>
      </w:pPr>
    </w:p>
    <w:p w14:paraId="049C5BBD" w14:textId="77777777" w:rsidR="00FB0F41" w:rsidRPr="00E450AC" w:rsidRDefault="00FB0F41" w:rsidP="00FB0F41">
      <w:pPr>
        <w:pStyle w:val="PL"/>
        <w:rPr>
          <w:color w:val="808080"/>
        </w:rPr>
      </w:pPr>
      <w:r w:rsidRPr="00E450AC">
        <w:rPr>
          <w:color w:val="808080"/>
        </w:rPr>
        <w:t>-- TAG-VARAPPLAYERPLMN-LISTCONFIG-STOP</w:t>
      </w:r>
    </w:p>
    <w:p w14:paraId="7D780C07" w14:textId="77777777" w:rsidR="00FB0F41" w:rsidRPr="00E450AC" w:rsidRDefault="00FB0F41" w:rsidP="00FB0F41">
      <w:pPr>
        <w:pStyle w:val="PL"/>
        <w:rPr>
          <w:color w:val="808080"/>
        </w:rPr>
      </w:pPr>
      <w:r w:rsidRPr="00E450AC">
        <w:rPr>
          <w:color w:val="808080"/>
        </w:rPr>
        <w:t>-- ASN1STOP</w:t>
      </w:r>
    </w:p>
    <w:p w14:paraId="0172711B" w14:textId="77777777" w:rsidR="00FB0F41" w:rsidRPr="002D3917" w:rsidRDefault="00FB0F41" w:rsidP="00FB0F41"/>
    <w:p w14:paraId="1E69BAC1" w14:textId="77777777" w:rsidR="00FB0F41" w:rsidRPr="002D3917" w:rsidRDefault="00FB0F41" w:rsidP="00FB0F41">
      <w:pPr>
        <w:pStyle w:val="Heading4"/>
        <w:rPr>
          <w:rFonts w:eastAsia="MS Mincho"/>
        </w:rPr>
      </w:pPr>
      <w:bookmarkStart w:id="2704" w:name="_Toc60777583"/>
      <w:bookmarkStart w:id="2705" w:name="_Toc171468357"/>
      <w:r w:rsidRPr="002D3917">
        <w:rPr>
          <w:rFonts w:eastAsia="MS Mincho"/>
        </w:rPr>
        <w:t>–</w:t>
      </w:r>
      <w:r w:rsidRPr="002D3917">
        <w:rPr>
          <w:rFonts w:eastAsia="MS Mincho"/>
        </w:rPr>
        <w:tab/>
      </w:r>
      <w:r w:rsidRPr="002D3917">
        <w:rPr>
          <w:rFonts w:eastAsia="MS Mincho"/>
          <w:i/>
        </w:rPr>
        <w:t>VarConditionalReconfig</w:t>
      </w:r>
      <w:bookmarkEnd w:id="2704"/>
      <w:bookmarkEnd w:id="2705"/>
    </w:p>
    <w:p w14:paraId="592E3C74" w14:textId="77777777" w:rsidR="00FB0F41" w:rsidRPr="002D3917" w:rsidRDefault="00FB0F41" w:rsidP="00FB0F4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 conditional PSCell addition </w:t>
      </w:r>
      <w:r w:rsidRPr="002D3917">
        <w:rPr>
          <w:iCs/>
          <w:lang w:eastAsia="zh-CN"/>
        </w:rPr>
        <w:t>or conditional PSCell change</w:t>
      </w:r>
      <w:r w:rsidRPr="002D3917">
        <w:rPr>
          <w:iCs/>
        </w:rPr>
        <w:t xml:space="preserve"> configurations including the pointers to conditional handover, conditional PSCell addition,</w:t>
      </w:r>
      <w:r w:rsidRPr="002D3917">
        <w:rPr>
          <w:iCs/>
          <w:lang w:eastAsia="zh-CN"/>
        </w:rPr>
        <w:t xml:space="preserve"> conditional PSCell change, or subsequent CPAC</w:t>
      </w:r>
      <w:r w:rsidRPr="002D3917">
        <w:rPr>
          <w:iCs/>
        </w:rPr>
        <w:t xml:space="preserve"> execution condition (associated </w:t>
      </w:r>
      <w:r w:rsidRPr="002D3917">
        <w:rPr>
          <w:i/>
        </w:rPr>
        <w:t>measId</w:t>
      </w:r>
      <w:r w:rsidRPr="002D3917">
        <w:rPr>
          <w:iCs/>
        </w:rPr>
        <w:t xml:space="preserve">(s)), the stored target candidate SpCell </w:t>
      </w:r>
      <w:r w:rsidRPr="002D3917">
        <w:rPr>
          <w:i/>
          <w:iCs/>
        </w:rPr>
        <w:t>RRCReconfiguration</w:t>
      </w:r>
      <w:r w:rsidRPr="002D3917">
        <w:t xml:space="preserve">, </w:t>
      </w:r>
      <w:r w:rsidRPr="002D3917">
        <w:rPr>
          <w:iCs/>
        </w:rPr>
        <w:t xml:space="preserve">the stored reference configuration, and the stored </w:t>
      </w:r>
      <w:r w:rsidRPr="002D3917">
        <w:rPr>
          <w:i/>
          <w:iCs/>
        </w:rPr>
        <w:t>SK-Counter</w:t>
      </w:r>
      <w:r w:rsidRPr="002D3917">
        <w:rPr>
          <w:iCs/>
        </w:rPr>
        <w:t xml:space="preserve"> configuration.</w:t>
      </w:r>
    </w:p>
    <w:p w14:paraId="5DD21846" w14:textId="77777777" w:rsidR="00FB0F41" w:rsidRPr="002D3917" w:rsidRDefault="00FB0F41" w:rsidP="00FB0F41">
      <w:pPr>
        <w:pStyle w:val="TH"/>
        <w:rPr>
          <w:bCs/>
          <w:i/>
          <w:iCs/>
        </w:rPr>
      </w:pPr>
      <w:r w:rsidRPr="002D3917">
        <w:rPr>
          <w:bCs/>
          <w:i/>
          <w:iCs/>
        </w:rPr>
        <w:t>VarConditionalReconfig UE variable</w:t>
      </w:r>
    </w:p>
    <w:p w14:paraId="5FFA2DC3" w14:textId="77777777" w:rsidR="00FB0F41" w:rsidRPr="00E450AC" w:rsidRDefault="00FB0F41" w:rsidP="00FB0F41">
      <w:pPr>
        <w:pStyle w:val="PL"/>
        <w:rPr>
          <w:color w:val="808080"/>
        </w:rPr>
      </w:pPr>
      <w:r w:rsidRPr="00E450AC">
        <w:rPr>
          <w:color w:val="808080"/>
        </w:rPr>
        <w:t>-- ASN1START</w:t>
      </w:r>
    </w:p>
    <w:p w14:paraId="1BBA871B" w14:textId="77777777" w:rsidR="00FB0F41" w:rsidRPr="00E450AC" w:rsidRDefault="00FB0F41" w:rsidP="00FB0F41">
      <w:pPr>
        <w:pStyle w:val="PL"/>
        <w:rPr>
          <w:color w:val="808080"/>
        </w:rPr>
      </w:pPr>
      <w:r w:rsidRPr="00E450AC">
        <w:rPr>
          <w:color w:val="808080"/>
        </w:rPr>
        <w:t>-- TAG-VARCONDITIONALRECONFIG-START</w:t>
      </w:r>
    </w:p>
    <w:p w14:paraId="5DDDD48C" w14:textId="77777777" w:rsidR="00FB0F41" w:rsidRPr="00E450AC" w:rsidRDefault="00FB0F41" w:rsidP="00FB0F41">
      <w:pPr>
        <w:pStyle w:val="PL"/>
      </w:pPr>
    </w:p>
    <w:p w14:paraId="222FF27A" w14:textId="77777777" w:rsidR="00FB0F41" w:rsidRPr="00E450AC" w:rsidRDefault="00FB0F41" w:rsidP="00FB0F41">
      <w:pPr>
        <w:pStyle w:val="PL"/>
      </w:pPr>
      <w:r w:rsidRPr="00E450AC">
        <w:t xml:space="preserve">VarConditionalReconfig ::=         </w:t>
      </w:r>
      <w:r w:rsidRPr="00E450AC">
        <w:rPr>
          <w:color w:val="993366"/>
        </w:rPr>
        <w:t>SEQUENCE</w:t>
      </w:r>
      <w:r w:rsidRPr="00E450AC">
        <w:t xml:space="preserve"> {</w:t>
      </w:r>
    </w:p>
    <w:p w14:paraId="2475F037" w14:textId="77777777" w:rsidR="00FB0F41" w:rsidRPr="00E450AC" w:rsidRDefault="00FB0F41" w:rsidP="00FB0F41">
      <w:pPr>
        <w:pStyle w:val="PL"/>
      </w:pPr>
      <w:r w:rsidRPr="00E450AC">
        <w:t xml:space="preserve">    condReconfigList                   CondReconfigToAddModList-r16                                           </w:t>
      </w:r>
      <w:r w:rsidRPr="00E450AC">
        <w:rPr>
          <w:color w:val="993366"/>
        </w:rPr>
        <w:t>OPTIONAL</w:t>
      </w:r>
      <w:r w:rsidRPr="00E450AC">
        <w:t>,</w:t>
      </w:r>
    </w:p>
    <w:p w14:paraId="5B8D22CE"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507D14D9" w14:textId="77777777" w:rsidR="00FB0F41" w:rsidRPr="00E450AC" w:rsidRDefault="00FB0F41" w:rsidP="00FB0F41">
      <w:pPr>
        <w:pStyle w:val="PL"/>
      </w:pPr>
      <w:r w:rsidRPr="00E450AC">
        <w:lastRenderedPageBreak/>
        <w:t xml:space="preserve">    sk-CounterConfiguration-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p>
    <w:p w14:paraId="6995A4C4" w14:textId="77777777" w:rsidR="00FB0F41" w:rsidRPr="00E450AC" w:rsidRDefault="00FB0F41" w:rsidP="00FB0F41">
      <w:pPr>
        <w:pStyle w:val="PL"/>
      </w:pPr>
      <w:r w:rsidRPr="00E450AC">
        <w:t>}</w:t>
      </w:r>
    </w:p>
    <w:p w14:paraId="2CDEEE89" w14:textId="77777777" w:rsidR="00FB0F41" w:rsidRPr="00E450AC" w:rsidRDefault="00FB0F41" w:rsidP="00FB0F41">
      <w:pPr>
        <w:pStyle w:val="PL"/>
      </w:pPr>
    </w:p>
    <w:p w14:paraId="7F71D6DB" w14:textId="77777777" w:rsidR="00FB0F41" w:rsidRPr="00E450AC" w:rsidRDefault="00FB0F41" w:rsidP="00FB0F41">
      <w:pPr>
        <w:pStyle w:val="PL"/>
        <w:rPr>
          <w:color w:val="808080"/>
        </w:rPr>
      </w:pPr>
      <w:r w:rsidRPr="00E450AC">
        <w:rPr>
          <w:color w:val="808080"/>
        </w:rPr>
        <w:t>-- TAG-VARCONDITIONALRECONFIG-STOP</w:t>
      </w:r>
    </w:p>
    <w:p w14:paraId="4D4C8EA3" w14:textId="77777777" w:rsidR="00FB0F41" w:rsidRPr="00E450AC" w:rsidRDefault="00FB0F41" w:rsidP="00FB0F41">
      <w:pPr>
        <w:pStyle w:val="PL"/>
        <w:rPr>
          <w:color w:val="808080"/>
        </w:rPr>
      </w:pPr>
      <w:r w:rsidRPr="00E450AC">
        <w:rPr>
          <w:color w:val="808080"/>
        </w:rPr>
        <w:t>-- ASN1STOP</w:t>
      </w:r>
    </w:p>
    <w:p w14:paraId="0D08DF74" w14:textId="77777777" w:rsidR="00FB0F41" w:rsidRPr="002D3917" w:rsidRDefault="00FB0F41" w:rsidP="00FB0F41">
      <w:pPr>
        <w:rPr>
          <w:rFonts w:eastAsiaTheme="minorEastAsia"/>
        </w:rPr>
      </w:pPr>
    </w:p>
    <w:p w14:paraId="28712F9F" w14:textId="77777777" w:rsidR="00FB0F41" w:rsidRPr="002D3917" w:rsidRDefault="00FB0F41" w:rsidP="00FB0F41">
      <w:pPr>
        <w:pStyle w:val="Heading4"/>
      </w:pPr>
      <w:bookmarkStart w:id="2706" w:name="_Toc60777584"/>
      <w:bookmarkStart w:id="2707" w:name="_Toc171468358"/>
      <w:r w:rsidRPr="002D3917">
        <w:t>–</w:t>
      </w:r>
      <w:r w:rsidRPr="002D3917">
        <w:tab/>
      </w:r>
      <w:r w:rsidRPr="002D3917">
        <w:rPr>
          <w:i/>
        </w:rPr>
        <w:t>VarConnEstFailReport</w:t>
      </w:r>
      <w:bookmarkEnd w:id="2706"/>
      <w:bookmarkEnd w:id="2707"/>
    </w:p>
    <w:p w14:paraId="193CAF5F" w14:textId="77777777" w:rsidR="00FB0F41" w:rsidRPr="002D3917" w:rsidRDefault="00FB0F41" w:rsidP="00FB0F41">
      <w:r w:rsidRPr="002D3917">
        <w:t xml:space="preserve">The UE variable </w:t>
      </w:r>
      <w:r w:rsidRPr="002D3917">
        <w:rPr>
          <w:i/>
        </w:rPr>
        <w:t>VarConnEstFailReport</w:t>
      </w:r>
      <w:r w:rsidRPr="002D3917">
        <w:rPr>
          <w:iCs/>
        </w:rPr>
        <w:t xml:space="preserve"> includes the connection establishment failure and/or connection resume failure information</w:t>
      </w:r>
      <w:r w:rsidRPr="002D3917">
        <w:t>.</w:t>
      </w:r>
    </w:p>
    <w:p w14:paraId="4820835D" w14:textId="77777777" w:rsidR="00FB0F41" w:rsidRPr="002D3917" w:rsidRDefault="00FB0F41" w:rsidP="00FB0F41">
      <w:pPr>
        <w:pStyle w:val="TH"/>
      </w:pPr>
      <w:r w:rsidRPr="002D3917">
        <w:rPr>
          <w:bCs/>
          <w:i/>
          <w:iCs/>
        </w:rPr>
        <w:t>VarConnEstFailReport</w:t>
      </w:r>
      <w:r w:rsidRPr="002D3917">
        <w:t xml:space="preserve"> UE variable</w:t>
      </w:r>
    </w:p>
    <w:p w14:paraId="225C54F0" w14:textId="77777777" w:rsidR="00FB0F41" w:rsidRPr="00E450AC" w:rsidRDefault="00FB0F41" w:rsidP="00FB0F41">
      <w:pPr>
        <w:pStyle w:val="PL"/>
        <w:rPr>
          <w:color w:val="808080"/>
        </w:rPr>
      </w:pPr>
      <w:r w:rsidRPr="00E450AC">
        <w:rPr>
          <w:color w:val="808080"/>
        </w:rPr>
        <w:t>-- ASN1START</w:t>
      </w:r>
    </w:p>
    <w:p w14:paraId="4B333FF9" w14:textId="77777777" w:rsidR="00FB0F41" w:rsidRPr="00E450AC" w:rsidRDefault="00FB0F41" w:rsidP="00FB0F41">
      <w:pPr>
        <w:pStyle w:val="PL"/>
        <w:rPr>
          <w:color w:val="808080"/>
        </w:rPr>
      </w:pPr>
      <w:r w:rsidRPr="00E450AC">
        <w:rPr>
          <w:color w:val="808080"/>
        </w:rPr>
        <w:t>-- TAG-VARCONNESTFAILREPORT-START</w:t>
      </w:r>
    </w:p>
    <w:p w14:paraId="082A038F" w14:textId="77777777" w:rsidR="00FB0F41" w:rsidRPr="00E450AC" w:rsidRDefault="00FB0F41" w:rsidP="00FB0F41">
      <w:pPr>
        <w:pStyle w:val="PL"/>
      </w:pPr>
    </w:p>
    <w:p w14:paraId="4ED73F18" w14:textId="77777777" w:rsidR="00FB0F41" w:rsidRPr="00E450AC" w:rsidRDefault="00FB0F41" w:rsidP="00FB0F41">
      <w:pPr>
        <w:pStyle w:val="PL"/>
      </w:pPr>
      <w:r w:rsidRPr="00E450AC">
        <w:t xml:space="preserve">VarConnEstFailReport-r16 ::= </w:t>
      </w:r>
      <w:r w:rsidRPr="00E450AC">
        <w:rPr>
          <w:color w:val="993366"/>
        </w:rPr>
        <w:t>SEQUENCE</w:t>
      </w:r>
      <w:r w:rsidRPr="00E450AC">
        <w:t xml:space="preserve"> {</w:t>
      </w:r>
    </w:p>
    <w:p w14:paraId="329C53C3" w14:textId="77777777" w:rsidR="00FB0F41" w:rsidRPr="00E450AC" w:rsidRDefault="00FB0F41" w:rsidP="00FB0F41">
      <w:pPr>
        <w:pStyle w:val="PL"/>
      </w:pPr>
      <w:r w:rsidRPr="00E450AC">
        <w:t xml:space="preserve">    connEstFailReport-r16        ConnEstFailReport-r16,</w:t>
      </w:r>
    </w:p>
    <w:p w14:paraId="324623BA" w14:textId="77777777" w:rsidR="00FB0F41" w:rsidRPr="00E450AC" w:rsidRDefault="00FB0F41" w:rsidP="00FB0F41">
      <w:pPr>
        <w:pStyle w:val="PL"/>
      </w:pPr>
      <w:r w:rsidRPr="00E450AC">
        <w:t xml:space="preserve">    networkIdentity-r18          </w:t>
      </w:r>
      <w:r w:rsidRPr="00E450AC">
        <w:rPr>
          <w:color w:val="993366"/>
        </w:rPr>
        <w:t>CHOICE</w:t>
      </w:r>
      <w:r w:rsidRPr="00E450AC">
        <w:t xml:space="preserve"> {</w:t>
      </w:r>
    </w:p>
    <w:p w14:paraId="47D55FC6" w14:textId="77777777" w:rsidR="00FB0F41" w:rsidRPr="00E450AC" w:rsidRDefault="00FB0F41" w:rsidP="00FB0F41">
      <w:pPr>
        <w:pStyle w:val="PL"/>
      </w:pPr>
      <w:r w:rsidRPr="00E450AC">
        <w:t xml:space="preserve">        plmn-Identity-r18            PLMN-Identity,</w:t>
      </w:r>
    </w:p>
    <w:p w14:paraId="5FC81A86" w14:textId="77777777" w:rsidR="00FB0F41" w:rsidRPr="00E450AC" w:rsidRDefault="00FB0F41" w:rsidP="00FB0F41">
      <w:pPr>
        <w:pStyle w:val="PL"/>
      </w:pPr>
      <w:r w:rsidRPr="00E450AC">
        <w:t xml:space="preserve">        snpn-Identity-r18            SNPN-Identity-r18</w:t>
      </w:r>
    </w:p>
    <w:p w14:paraId="1AAE8097" w14:textId="77777777" w:rsidR="00FB0F41" w:rsidRPr="00E450AC" w:rsidRDefault="00FB0F41" w:rsidP="00FB0F41">
      <w:pPr>
        <w:pStyle w:val="PL"/>
      </w:pPr>
      <w:r w:rsidRPr="00E450AC">
        <w:t xml:space="preserve">    }</w:t>
      </w:r>
    </w:p>
    <w:p w14:paraId="3387E8A3" w14:textId="77777777" w:rsidR="00FB0F41" w:rsidRPr="00E450AC" w:rsidRDefault="00FB0F41" w:rsidP="00FB0F41">
      <w:pPr>
        <w:pStyle w:val="PL"/>
      </w:pPr>
      <w:r w:rsidRPr="00E450AC">
        <w:t>}</w:t>
      </w:r>
    </w:p>
    <w:p w14:paraId="7FF48F80" w14:textId="77777777" w:rsidR="00FB0F41" w:rsidRPr="00E450AC" w:rsidRDefault="00FB0F41" w:rsidP="00FB0F41">
      <w:pPr>
        <w:pStyle w:val="PL"/>
      </w:pPr>
    </w:p>
    <w:p w14:paraId="64321CFB" w14:textId="77777777" w:rsidR="00FB0F41" w:rsidRPr="00E450AC" w:rsidRDefault="00FB0F41" w:rsidP="00FB0F41">
      <w:pPr>
        <w:pStyle w:val="PL"/>
      </w:pPr>
      <w:r w:rsidRPr="00E450AC">
        <w:t xml:space="preserve">SNPN-Identity-r18 ::=        </w:t>
      </w:r>
      <w:r w:rsidRPr="00E450AC">
        <w:rPr>
          <w:color w:val="993366"/>
        </w:rPr>
        <w:t>SEQUENCE</w:t>
      </w:r>
      <w:r w:rsidRPr="00E450AC">
        <w:t xml:space="preserve"> {</w:t>
      </w:r>
    </w:p>
    <w:p w14:paraId="718EB035" w14:textId="77777777" w:rsidR="00FB0F41" w:rsidRPr="00E450AC" w:rsidRDefault="00FB0F41" w:rsidP="00FB0F41">
      <w:pPr>
        <w:pStyle w:val="PL"/>
      </w:pPr>
      <w:r w:rsidRPr="00E450AC">
        <w:t xml:space="preserve">    plmn-Identity-r18            PLMN-Identity,</w:t>
      </w:r>
    </w:p>
    <w:p w14:paraId="0A0AD818" w14:textId="77777777" w:rsidR="00FB0F41" w:rsidRPr="00E450AC" w:rsidRDefault="00FB0F41" w:rsidP="00FB0F41">
      <w:pPr>
        <w:pStyle w:val="PL"/>
      </w:pPr>
      <w:r w:rsidRPr="00E450AC">
        <w:t xml:space="preserve">    nid-r18                      NID-r16</w:t>
      </w:r>
    </w:p>
    <w:p w14:paraId="5D10C77D" w14:textId="77777777" w:rsidR="00FB0F41" w:rsidRPr="00E450AC" w:rsidRDefault="00FB0F41" w:rsidP="00FB0F41">
      <w:pPr>
        <w:pStyle w:val="PL"/>
      </w:pPr>
      <w:r w:rsidRPr="00E450AC">
        <w:t>}</w:t>
      </w:r>
    </w:p>
    <w:p w14:paraId="67C1FE25" w14:textId="77777777" w:rsidR="00FB0F41" w:rsidRPr="00E450AC" w:rsidRDefault="00FB0F41" w:rsidP="00FB0F41">
      <w:pPr>
        <w:pStyle w:val="PL"/>
        <w:rPr>
          <w:color w:val="808080"/>
        </w:rPr>
      </w:pPr>
      <w:r w:rsidRPr="00E450AC">
        <w:rPr>
          <w:color w:val="808080"/>
        </w:rPr>
        <w:t>-- TAG-VARCONNESTFAILREPORT-STOP</w:t>
      </w:r>
    </w:p>
    <w:p w14:paraId="183FB553" w14:textId="77777777" w:rsidR="00FB0F41" w:rsidRPr="00E450AC" w:rsidRDefault="00FB0F41" w:rsidP="00FB0F41">
      <w:pPr>
        <w:pStyle w:val="PL"/>
        <w:rPr>
          <w:color w:val="808080"/>
        </w:rPr>
      </w:pPr>
      <w:r w:rsidRPr="00E450AC">
        <w:rPr>
          <w:color w:val="808080"/>
        </w:rPr>
        <w:t>-- ASN1STOP</w:t>
      </w:r>
    </w:p>
    <w:p w14:paraId="5F1BE97F" w14:textId="77777777" w:rsidR="00FB0F41" w:rsidRPr="002D3917" w:rsidRDefault="00FB0F41" w:rsidP="00FB0F41">
      <w:pPr>
        <w:rPr>
          <w:rFonts w:eastAsiaTheme="minorEastAsia"/>
          <w:b/>
        </w:rPr>
      </w:pPr>
    </w:p>
    <w:p w14:paraId="4CD99DC1" w14:textId="77777777" w:rsidR="00FB0F41" w:rsidRPr="002D3917" w:rsidRDefault="00FB0F41" w:rsidP="00FB0F41">
      <w:pPr>
        <w:pStyle w:val="Heading4"/>
      </w:pPr>
      <w:bookmarkStart w:id="2708" w:name="_Toc171468359"/>
      <w:r w:rsidRPr="002D3917">
        <w:t>–</w:t>
      </w:r>
      <w:r w:rsidRPr="002D3917">
        <w:tab/>
      </w:r>
      <w:r w:rsidRPr="002D3917">
        <w:rPr>
          <w:i/>
        </w:rPr>
        <w:t>VarConnEstFailReportList</w:t>
      </w:r>
      <w:bookmarkEnd w:id="2708"/>
    </w:p>
    <w:p w14:paraId="5385CF2D" w14:textId="77777777" w:rsidR="00FB0F41" w:rsidRPr="002D3917" w:rsidRDefault="00FB0F41" w:rsidP="00FB0F41">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4F69D7ED" w14:textId="77777777" w:rsidR="00FB0F41" w:rsidRPr="002D3917" w:rsidRDefault="00FB0F41" w:rsidP="00FB0F41">
      <w:pPr>
        <w:pStyle w:val="TH"/>
      </w:pPr>
      <w:r w:rsidRPr="002D3917">
        <w:rPr>
          <w:bCs/>
          <w:i/>
          <w:iCs/>
        </w:rPr>
        <w:t>VarConnEstFailReportList</w:t>
      </w:r>
      <w:r w:rsidRPr="002D3917">
        <w:t xml:space="preserve"> UE variable</w:t>
      </w:r>
    </w:p>
    <w:p w14:paraId="2A8D6C20" w14:textId="77777777" w:rsidR="00FB0F41" w:rsidRPr="00E450AC" w:rsidRDefault="00FB0F41" w:rsidP="00FB0F41">
      <w:pPr>
        <w:pStyle w:val="PL"/>
        <w:rPr>
          <w:color w:val="808080"/>
        </w:rPr>
      </w:pPr>
      <w:r w:rsidRPr="00E450AC">
        <w:rPr>
          <w:color w:val="808080"/>
        </w:rPr>
        <w:t>-- ASN1START</w:t>
      </w:r>
    </w:p>
    <w:p w14:paraId="0E79D6FA" w14:textId="77777777" w:rsidR="00FB0F41" w:rsidRPr="00E450AC" w:rsidRDefault="00FB0F41" w:rsidP="00FB0F41">
      <w:pPr>
        <w:pStyle w:val="PL"/>
        <w:rPr>
          <w:color w:val="808080"/>
        </w:rPr>
      </w:pPr>
      <w:r w:rsidRPr="00E450AC">
        <w:rPr>
          <w:color w:val="808080"/>
        </w:rPr>
        <w:t>-- TAG-VARCONNESTFAILREPORTLIST-START</w:t>
      </w:r>
    </w:p>
    <w:p w14:paraId="7338F601" w14:textId="77777777" w:rsidR="00FB0F41" w:rsidRPr="00E450AC" w:rsidRDefault="00FB0F41" w:rsidP="00FB0F41">
      <w:pPr>
        <w:pStyle w:val="PL"/>
      </w:pPr>
    </w:p>
    <w:p w14:paraId="6B42859D" w14:textId="77777777" w:rsidR="00FB0F41" w:rsidRPr="00E450AC" w:rsidRDefault="00FB0F41" w:rsidP="00FB0F41">
      <w:pPr>
        <w:pStyle w:val="PL"/>
      </w:pPr>
      <w:r w:rsidRPr="00E450AC">
        <w:t xml:space="preserve">VarConnEstFailReportList-r17 ::= </w:t>
      </w:r>
      <w:r w:rsidRPr="00E450AC">
        <w:rPr>
          <w:color w:val="993366"/>
        </w:rPr>
        <w:t>SEQUENCE</w:t>
      </w:r>
      <w:r w:rsidRPr="00E450AC">
        <w:t xml:space="preserve"> {</w:t>
      </w:r>
    </w:p>
    <w:p w14:paraId="720CBE9C" w14:textId="77777777" w:rsidR="00FB0F41" w:rsidRPr="00E450AC" w:rsidRDefault="00FB0F41" w:rsidP="00FB0F41">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6DF95A22" w14:textId="77777777" w:rsidR="00FB0F41" w:rsidRPr="00E450AC" w:rsidRDefault="00FB0F41" w:rsidP="00FB0F41">
      <w:pPr>
        <w:pStyle w:val="PL"/>
      </w:pPr>
      <w:r w:rsidRPr="00E450AC">
        <w:t>}</w:t>
      </w:r>
    </w:p>
    <w:p w14:paraId="1203C71C" w14:textId="77777777" w:rsidR="00FB0F41" w:rsidRPr="00E450AC" w:rsidRDefault="00FB0F41" w:rsidP="00FB0F41">
      <w:pPr>
        <w:pStyle w:val="PL"/>
      </w:pPr>
    </w:p>
    <w:p w14:paraId="35FA4148" w14:textId="77777777" w:rsidR="00FB0F41" w:rsidRPr="00E450AC" w:rsidRDefault="00FB0F41" w:rsidP="00FB0F41">
      <w:pPr>
        <w:pStyle w:val="PL"/>
        <w:rPr>
          <w:color w:val="808080"/>
        </w:rPr>
      </w:pPr>
      <w:r w:rsidRPr="00E450AC">
        <w:rPr>
          <w:color w:val="808080"/>
        </w:rPr>
        <w:t>-- TAG-VARCONNESTFAILREPORTLIST-STOP</w:t>
      </w:r>
    </w:p>
    <w:p w14:paraId="5CA74544" w14:textId="77777777" w:rsidR="00FB0F41" w:rsidRPr="00E450AC" w:rsidRDefault="00FB0F41" w:rsidP="00FB0F41">
      <w:pPr>
        <w:pStyle w:val="PL"/>
        <w:rPr>
          <w:color w:val="808080"/>
        </w:rPr>
      </w:pPr>
      <w:r w:rsidRPr="00E450AC">
        <w:rPr>
          <w:color w:val="808080"/>
        </w:rPr>
        <w:t>-- ASN1STOP</w:t>
      </w:r>
    </w:p>
    <w:p w14:paraId="181920F1" w14:textId="77777777" w:rsidR="00FB0F41" w:rsidRPr="002D3917" w:rsidRDefault="00FB0F41" w:rsidP="00FB0F41">
      <w:pPr>
        <w:rPr>
          <w:rFonts w:eastAsiaTheme="minorEastAsia"/>
          <w:b/>
        </w:rPr>
      </w:pPr>
    </w:p>
    <w:p w14:paraId="17116BDC" w14:textId="77777777" w:rsidR="00FB0F41" w:rsidRPr="002D3917" w:rsidRDefault="00FB0F41" w:rsidP="00FB0F41">
      <w:pPr>
        <w:pStyle w:val="Heading4"/>
      </w:pPr>
      <w:bookmarkStart w:id="2709" w:name="_Toc60777585"/>
      <w:bookmarkStart w:id="2710" w:name="_Toc171468360"/>
      <w:r w:rsidRPr="002D3917">
        <w:lastRenderedPageBreak/>
        <w:t>–</w:t>
      </w:r>
      <w:r w:rsidRPr="002D3917">
        <w:tab/>
      </w:r>
      <w:r w:rsidRPr="002D3917">
        <w:rPr>
          <w:i/>
        </w:rPr>
        <w:t>VarLogMeasConfig</w:t>
      </w:r>
      <w:bookmarkEnd w:id="2709"/>
      <w:bookmarkEnd w:id="2710"/>
    </w:p>
    <w:p w14:paraId="12639424" w14:textId="77777777" w:rsidR="00FB0F41" w:rsidRPr="002D3917" w:rsidRDefault="00FB0F41" w:rsidP="00FB0F4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1136EBEB" w14:textId="77777777" w:rsidR="00FB0F41" w:rsidRPr="002D3917" w:rsidRDefault="00FB0F41" w:rsidP="00FB0F41">
      <w:pPr>
        <w:pStyle w:val="TH"/>
      </w:pPr>
      <w:r w:rsidRPr="002D3917">
        <w:rPr>
          <w:bCs/>
          <w:i/>
          <w:iCs/>
        </w:rPr>
        <w:t>VarLogMeasConfig</w:t>
      </w:r>
      <w:r w:rsidRPr="002D3917">
        <w:t xml:space="preserve"> UE variable</w:t>
      </w:r>
    </w:p>
    <w:p w14:paraId="03054AC0" w14:textId="77777777" w:rsidR="00FB0F41" w:rsidRPr="00E450AC" w:rsidRDefault="00FB0F41" w:rsidP="00FB0F41">
      <w:pPr>
        <w:pStyle w:val="PL"/>
        <w:rPr>
          <w:color w:val="808080"/>
        </w:rPr>
      </w:pPr>
      <w:r w:rsidRPr="00E450AC">
        <w:rPr>
          <w:color w:val="808080"/>
        </w:rPr>
        <w:t>-- ASN1START</w:t>
      </w:r>
    </w:p>
    <w:p w14:paraId="7D1159F3" w14:textId="77777777" w:rsidR="00FB0F41" w:rsidRPr="00E450AC" w:rsidRDefault="00FB0F41" w:rsidP="00FB0F41">
      <w:pPr>
        <w:pStyle w:val="PL"/>
        <w:rPr>
          <w:color w:val="808080"/>
        </w:rPr>
      </w:pPr>
      <w:r w:rsidRPr="00E450AC">
        <w:rPr>
          <w:color w:val="808080"/>
        </w:rPr>
        <w:t>-- TAG-VARLOGMEASCONFIG-START</w:t>
      </w:r>
    </w:p>
    <w:p w14:paraId="1DB4B3F2" w14:textId="77777777" w:rsidR="00FB0F41" w:rsidRPr="00E450AC" w:rsidRDefault="00FB0F41" w:rsidP="00FB0F41">
      <w:pPr>
        <w:pStyle w:val="PL"/>
      </w:pPr>
    </w:p>
    <w:p w14:paraId="38680E46" w14:textId="77777777" w:rsidR="00FB0F41" w:rsidRPr="00E450AC" w:rsidRDefault="00FB0F41" w:rsidP="00FB0F41">
      <w:pPr>
        <w:pStyle w:val="PL"/>
      </w:pPr>
      <w:r w:rsidRPr="00E450AC">
        <w:t xml:space="preserve">VarLogMeasConfig-r16-IEs ::= </w:t>
      </w:r>
      <w:r w:rsidRPr="00E450AC">
        <w:rPr>
          <w:color w:val="993366"/>
        </w:rPr>
        <w:t>SEQUENCE</w:t>
      </w:r>
      <w:r w:rsidRPr="00E450AC">
        <w:t xml:space="preserve"> {</w:t>
      </w:r>
    </w:p>
    <w:p w14:paraId="0AF87896" w14:textId="77777777" w:rsidR="00FB0F41" w:rsidRPr="00E450AC" w:rsidRDefault="00FB0F41" w:rsidP="00FB0F41">
      <w:pPr>
        <w:pStyle w:val="PL"/>
      </w:pPr>
      <w:r w:rsidRPr="00E450AC">
        <w:t xml:space="preserve">    areaConfiguration-r16        AreaConfiguration-r16        </w:t>
      </w:r>
      <w:r w:rsidRPr="00E450AC">
        <w:rPr>
          <w:color w:val="993366"/>
        </w:rPr>
        <w:t>OPTIONAL</w:t>
      </w:r>
      <w:r w:rsidRPr="00E450AC">
        <w:t>,</w:t>
      </w:r>
    </w:p>
    <w:p w14:paraId="7936CE35" w14:textId="77777777" w:rsidR="00FB0F41" w:rsidRPr="00E450AC" w:rsidRDefault="00FB0F41" w:rsidP="00FB0F41">
      <w:pPr>
        <w:pStyle w:val="PL"/>
      </w:pPr>
      <w:r w:rsidRPr="00E450AC">
        <w:t xml:space="preserve">    bt-NameList-r16              BT-NameList-r16              </w:t>
      </w:r>
      <w:r w:rsidRPr="00E450AC">
        <w:rPr>
          <w:color w:val="993366"/>
        </w:rPr>
        <w:t>OPTIONAL</w:t>
      </w:r>
      <w:r w:rsidRPr="00E450AC">
        <w:t>,</w:t>
      </w:r>
    </w:p>
    <w:p w14:paraId="4691BE8A" w14:textId="77777777" w:rsidR="00FB0F41" w:rsidRPr="00E450AC" w:rsidRDefault="00FB0F41" w:rsidP="00FB0F41">
      <w:pPr>
        <w:pStyle w:val="PL"/>
      </w:pPr>
      <w:r w:rsidRPr="00E450AC">
        <w:t xml:space="preserve">    wlan-NameList-r16            WLAN-NameList-r16            </w:t>
      </w:r>
      <w:r w:rsidRPr="00E450AC">
        <w:rPr>
          <w:color w:val="993366"/>
        </w:rPr>
        <w:t>OPTIONAL</w:t>
      </w:r>
      <w:r w:rsidRPr="00E450AC">
        <w:t>,</w:t>
      </w:r>
    </w:p>
    <w:p w14:paraId="60479490" w14:textId="77777777" w:rsidR="00FB0F41" w:rsidRPr="00E450AC" w:rsidRDefault="00FB0F41" w:rsidP="00FB0F41">
      <w:pPr>
        <w:pStyle w:val="PL"/>
      </w:pPr>
      <w:r w:rsidRPr="00E450AC">
        <w:t xml:space="preserve">    sensor-NameList-r16          Sensor-NameList-r16          </w:t>
      </w:r>
      <w:r w:rsidRPr="00E450AC">
        <w:rPr>
          <w:color w:val="993366"/>
        </w:rPr>
        <w:t>OPTIONAL</w:t>
      </w:r>
      <w:r w:rsidRPr="00E450AC">
        <w:t>,</w:t>
      </w:r>
    </w:p>
    <w:p w14:paraId="351B4FC0" w14:textId="77777777" w:rsidR="00FB0F41" w:rsidRPr="00E450AC" w:rsidRDefault="00FB0F41" w:rsidP="00FB0F41">
      <w:pPr>
        <w:pStyle w:val="PL"/>
      </w:pPr>
      <w:r w:rsidRPr="00E450AC">
        <w:t xml:space="preserve">    loggingDuration-r16          LoggingDuration-r16,</w:t>
      </w:r>
    </w:p>
    <w:p w14:paraId="73CF40C1"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0F41B4E" w14:textId="77777777" w:rsidR="00FB0F41" w:rsidRPr="00E450AC" w:rsidRDefault="00FB0F41" w:rsidP="00FB0F41">
      <w:pPr>
        <w:pStyle w:val="PL"/>
      </w:pPr>
      <w:r w:rsidRPr="00E450AC">
        <w:t xml:space="preserve">        periodical                   LoggedPeriodicalReportConfig-r16,</w:t>
      </w:r>
    </w:p>
    <w:p w14:paraId="5FC86E74" w14:textId="77777777" w:rsidR="00FB0F41" w:rsidRPr="00E450AC" w:rsidRDefault="00FB0F41" w:rsidP="00FB0F41">
      <w:pPr>
        <w:pStyle w:val="PL"/>
      </w:pPr>
      <w:r w:rsidRPr="00E450AC">
        <w:t xml:space="preserve">        eventTriggered               LoggedEventTriggerConfig-r16</w:t>
      </w:r>
    </w:p>
    <w:p w14:paraId="2742405E" w14:textId="77777777" w:rsidR="00FB0F41" w:rsidRPr="00E450AC" w:rsidRDefault="00FB0F41" w:rsidP="00FB0F41">
      <w:pPr>
        <w:pStyle w:val="PL"/>
      </w:pPr>
      <w:r w:rsidRPr="00E450AC">
        <w:t xml:space="preserve">    },</w:t>
      </w:r>
    </w:p>
    <w:p w14:paraId="33AC2307" w14:textId="77777777" w:rsidR="00FB0F41" w:rsidRPr="00E450AC" w:rsidRDefault="00FB0F41" w:rsidP="00FB0F41">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6DC884F4" w14:textId="77777777" w:rsidR="00FB0F41" w:rsidRPr="00E450AC" w:rsidRDefault="00FB0F41" w:rsidP="00FB0F41">
      <w:pPr>
        <w:pStyle w:val="PL"/>
      </w:pPr>
      <w:r w:rsidRPr="00E450AC">
        <w:t xml:space="preserve">    areaConfiguration-r17        AreaConfiguration-r17        </w:t>
      </w:r>
      <w:r w:rsidRPr="00E450AC">
        <w:rPr>
          <w:color w:val="993366"/>
        </w:rPr>
        <w:t>OPTIONAL</w:t>
      </w:r>
      <w:r w:rsidRPr="00E450AC">
        <w:t>,</w:t>
      </w:r>
    </w:p>
    <w:p w14:paraId="40A1746F" w14:textId="77777777" w:rsidR="00FB0F41" w:rsidRPr="00E450AC" w:rsidRDefault="00FB0F41" w:rsidP="00FB0F41">
      <w:pPr>
        <w:pStyle w:val="PL"/>
      </w:pPr>
      <w:r w:rsidRPr="00E450AC">
        <w:t xml:space="preserve">    areaConfiguration-v1800      AreaConfiguration-v1800      </w:t>
      </w:r>
      <w:r w:rsidRPr="00E450AC">
        <w:rPr>
          <w:color w:val="993366"/>
        </w:rPr>
        <w:t>OPTIONAL</w:t>
      </w:r>
    </w:p>
    <w:p w14:paraId="0CFCA077" w14:textId="77777777" w:rsidR="00FB0F41" w:rsidRPr="00E450AC" w:rsidRDefault="00FB0F41" w:rsidP="00FB0F41">
      <w:pPr>
        <w:pStyle w:val="PL"/>
      </w:pPr>
      <w:r w:rsidRPr="00E450AC">
        <w:t>}</w:t>
      </w:r>
    </w:p>
    <w:p w14:paraId="52A4BC69" w14:textId="77777777" w:rsidR="00FB0F41" w:rsidRPr="00E450AC" w:rsidRDefault="00FB0F41" w:rsidP="00FB0F41">
      <w:pPr>
        <w:pStyle w:val="PL"/>
        <w:rPr>
          <w:color w:val="808080"/>
        </w:rPr>
      </w:pPr>
      <w:r w:rsidRPr="00E450AC">
        <w:rPr>
          <w:color w:val="808080"/>
        </w:rPr>
        <w:t>-- TAG-VARLOGMEASCONFIG-STOP</w:t>
      </w:r>
    </w:p>
    <w:p w14:paraId="14DCF76A" w14:textId="77777777" w:rsidR="00FB0F41" w:rsidRPr="00E450AC" w:rsidRDefault="00FB0F41" w:rsidP="00FB0F41">
      <w:pPr>
        <w:pStyle w:val="PL"/>
        <w:rPr>
          <w:color w:val="808080"/>
        </w:rPr>
      </w:pPr>
      <w:r w:rsidRPr="00E450AC">
        <w:rPr>
          <w:color w:val="808080"/>
        </w:rPr>
        <w:t>-- ASN1STOP</w:t>
      </w:r>
    </w:p>
    <w:p w14:paraId="7C0C6D3A" w14:textId="77777777" w:rsidR="00FB0F41" w:rsidRPr="002D3917" w:rsidRDefault="00FB0F41" w:rsidP="00FB0F41">
      <w:pPr>
        <w:rPr>
          <w:rFonts w:eastAsiaTheme="minorEastAsia"/>
          <w:b/>
        </w:rPr>
      </w:pPr>
    </w:p>
    <w:p w14:paraId="03C75478" w14:textId="77777777" w:rsidR="00FB0F41" w:rsidRPr="002D3917" w:rsidRDefault="00FB0F41" w:rsidP="00FB0F41">
      <w:pPr>
        <w:pStyle w:val="Heading4"/>
      </w:pPr>
      <w:bookmarkStart w:id="2711" w:name="_Toc60777586"/>
      <w:bookmarkStart w:id="2712" w:name="_Toc171468361"/>
      <w:r w:rsidRPr="002D3917">
        <w:t>–</w:t>
      </w:r>
      <w:r w:rsidRPr="002D3917">
        <w:tab/>
      </w:r>
      <w:r w:rsidRPr="002D3917">
        <w:rPr>
          <w:i/>
        </w:rPr>
        <w:t>VarLogMeasReport</w:t>
      </w:r>
      <w:bookmarkEnd w:id="2711"/>
      <w:bookmarkEnd w:id="2712"/>
    </w:p>
    <w:p w14:paraId="11001F97" w14:textId="77777777" w:rsidR="00FB0F41" w:rsidRPr="002D3917" w:rsidRDefault="00FB0F41" w:rsidP="00FB0F41">
      <w:r w:rsidRPr="002D3917">
        <w:t xml:space="preserve">The UE variable </w:t>
      </w:r>
      <w:r w:rsidRPr="002D3917">
        <w:rPr>
          <w:i/>
        </w:rPr>
        <w:t>VarLogMeasReport</w:t>
      </w:r>
      <w:r w:rsidRPr="002D3917">
        <w:t xml:space="preserve"> includes the logged measurements information.</w:t>
      </w:r>
    </w:p>
    <w:p w14:paraId="4CC8ACD6" w14:textId="77777777" w:rsidR="00FB0F41" w:rsidRPr="002D3917" w:rsidRDefault="00FB0F41" w:rsidP="00FB0F41">
      <w:pPr>
        <w:pStyle w:val="TH"/>
      </w:pPr>
      <w:r w:rsidRPr="002D3917">
        <w:rPr>
          <w:bCs/>
          <w:i/>
          <w:iCs/>
        </w:rPr>
        <w:t>VarLogMeasReport</w:t>
      </w:r>
      <w:r w:rsidRPr="002D3917">
        <w:t xml:space="preserve"> UE variable</w:t>
      </w:r>
    </w:p>
    <w:p w14:paraId="499B646F" w14:textId="77777777" w:rsidR="00FB0F41" w:rsidRPr="00E450AC" w:rsidRDefault="00FB0F41" w:rsidP="00FB0F41">
      <w:pPr>
        <w:pStyle w:val="PL"/>
        <w:rPr>
          <w:color w:val="808080"/>
        </w:rPr>
      </w:pPr>
      <w:r w:rsidRPr="00E450AC">
        <w:rPr>
          <w:color w:val="808080"/>
        </w:rPr>
        <w:t>-- ASN1START</w:t>
      </w:r>
    </w:p>
    <w:p w14:paraId="6968D63B" w14:textId="77777777" w:rsidR="00FB0F41" w:rsidRPr="00E450AC" w:rsidRDefault="00FB0F41" w:rsidP="00FB0F41">
      <w:pPr>
        <w:pStyle w:val="PL"/>
        <w:rPr>
          <w:color w:val="808080"/>
        </w:rPr>
      </w:pPr>
      <w:r w:rsidRPr="00E450AC">
        <w:rPr>
          <w:color w:val="808080"/>
        </w:rPr>
        <w:t>-- TAG-VARLOGMEASREPORT-START</w:t>
      </w:r>
    </w:p>
    <w:p w14:paraId="75EF8274" w14:textId="77777777" w:rsidR="00FB0F41" w:rsidRPr="00E450AC" w:rsidRDefault="00FB0F41" w:rsidP="00FB0F41">
      <w:pPr>
        <w:pStyle w:val="PL"/>
      </w:pPr>
    </w:p>
    <w:p w14:paraId="006C8100" w14:textId="77777777" w:rsidR="00FB0F41" w:rsidRPr="00E450AC" w:rsidRDefault="00FB0F41" w:rsidP="00FB0F41">
      <w:pPr>
        <w:pStyle w:val="PL"/>
      </w:pPr>
      <w:r w:rsidRPr="00E450AC">
        <w:t xml:space="preserve">VarLogMeasReport-r16 ::=     </w:t>
      </w:r>
      <w:r w:rsidRPr="00E450AC">
        <w:rPr>
          <w:color w:val="993366"/>
        </w:rPr>
        <w:t>SEQUENCE</w:t>
      </w:r>
      <w:r w:rsidRPr="00E450AC">
        <w:t xml:space="preserve"> {</w:t>
      </w:r>
    </w:p>
    <w:p w14:paraId="5D9D7CFE" w14:textId="77777777" w:rsidR="00FB0F41" w:rsidRPr="00E450AC" w:rsidRDefault="00FB0F41" w:rsidP="00FB0F41">
      <w:pPr>
        <w:pStyle w:val="PL"/>
      </w:pPr>
      <w:r w:rsidRPr="00E450AC">
        <w:t xml:space="preserve">    absoluteTimeInfo-r16         AbsoluteTimeInfo-r16,</w:t>
      </w:r>
    </w:p>
    <w:p w14:paraId="7DD10B9D" w14:textId="77777777" w:rsidR="00FB0F41" w:rsidRPr="00E450AC" w:rsidRDefault="00FB0F41" w:rsidP="00FB0F41">
      <w:pPr>
        <w:pStyle w:val="PL"/>
      </w:pPr>
      <w:r w:rsidRPr="00E450AC">
        <w:t xml:space="preserve">    traceReference-r16           TraceReference-r16,</w:t>
      </w:r>
    </w:p>
    <w:p w14:paraId="57B78E8E"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E4B5A1"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5C18A55F" w14:textId="77777777" w:rsidR="00FB0F41" w:rsidRPr="00E450AC" w:rsidRDefault="00FB0F41" w:rsidP="00FB0F41">
      <w:pPr>
        <w:pStyle w:val="PL"/>
      </w:pPr>
      <w:r w:rsidRPr="00E450AC">
        <w:t xml:space="preserve">    logMeasInfoList-r16          LogMeasInfoList-r16,</w:t>
      </w:r>
    </w:p>
    <w:p w14:paraId="388D1D15" w14:textId="77777777" w:rsidR="00FB0F41" w:rsidRPr="00E450AC" w:rsidRDefault="00FB0F41" w:rsidP="00FB0F41">
      <w:pPr>
        <w:pStyle w:val="PL"/>
      </w:pPr>
      <w:r w:rsidRPr="00E450AC">
        <w:t xml:space="preserve">    sigLoggedMeasType-r17        </w:t>
      </w:r>
      <w:r w:rsidRPr="00E450AC">
        <w:rPr>
          <w:color w:val="993366"/>
        </w:rPr>
        <w:t>ENUMERATED</w:t>
      </w:r>
      <w:r w:rsidRPr="00E450AC">
        <w:t xml:space="preserve"> {true},</w:t>
      </w:r>
    </w:p>
    <w:p w14:paraId="18A173D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4E6B8D6" w14:textId="77777777" w:rsidR="00FB0F41" w:rsidRPr="00E450AC" w:rsidRDefault="00FB0F41" w:rsidP="00FB0F41">
      <w:pPr>
        <w:pStyle w:val="PL"/>
      </w:pPr>
      <w:r w:rsidRPr="00E450AC">
        <w:t xml:space="preserve">        plmn-IdentityList-r18        PLMN-IdentityList2-r16,</w:t>
      </w:r>
    </w:p>
    <w:p w14:paraId="224D8B2A" w14:textId="77777777" w:rsidR="00FB0F41" w:rsidRPr="00E450AC" w:rsidRDefault="00FB0F41" w:rsidP="00FB0F41">
      <w:pPr>
        <w:pStyle w:val="PL"/>
      </w:pPr>
      <w:r w:rsidRPr="00E450AC">
        <w:t xml:space="preserve">        snpn-ConfigID-List-r18       SNPN-ConfigID-List-r18</w:t>
      </w:r>
    </w:p>
    <w:p w14:paraId="13E07E30" w14:textId="77777777" w:rsidR="00FB0F41" w:rsidRPr="00E450AC" w:rsidRDefault="00FB0F41" w:rsidP="00FB0F41">
      <w:pPr>
        <w:pStyle w:val="PL"/>
      </w:pPr>
      <w:r w:rsidRPr="00E450AC">
        <w:t xml:space="preserve">    }</w:t>
      </w:r>
    </w:p>
    <w:p w14:paraId="2655A632" w14:textId="77777777" w:rsidR="00FB0F41" w:rsidRPr="00E450AC" w:rsidRDefault="00FB0F41" w:rsidP="00FB0F41">
      <w:pPr>
        <w:pStyle w:val="PL"/>
      </w:pPr>
      <w:r w:rsidRPr="00E450AC">
        <w:t>}</w:t>
      </w:r>
    </w:p>
    <w:p w14:paraId="3ED58CD4" w14:textId="77777777" w:rsidR="00FB0F41" w:rsidRPr="00E450AC" w:rsidRDefault="00FB0F41" w:rsidP="00FB0F41">
      <w:pPr>
        <w:pStyle w:val="PL"/>
      </w:pPr>
    </w:p>
    <w:p w14:paraId="2188717E" w14:textId="77777777" w:rsidR="00FB0F41" w:rsidRPr="00E450AC" w:rsidRDefault="00FB0F41" w:rsidP="00FB0F41">
      <w:pPr>
        <w:pStyle w:val="PL"/>
        <w:rPr>
          <w:color w:val="808080"/>
        </w:rPr>
      </w:pPr>
      <w:r w:rsidRPr="00E450AC">
        <w:rPr>
          <w:color w:val="808080"/>
        </w:rPr>
        <w:lastRenderedPageBreak/>
        <w:t>-- TAG-VARLOGMEASREPORT-STOP</w:t>
      </w:r>
    </w:p>
    <w:p w14:paraId="0A76A566" w14:textId="77777777" w:rsidR="00FB0F41" w:rsidRPr="00E450AC" w:rsidRDefault="00FB0F41" w:rsidP="00FB0F41">
      <w:pPr>
        <w:pStyle w:val="PL"/>
        <w:rPr>
          <w:color w:val="808080"/>
        </w:rPr>
      </w:pPr>
      <w:r w:rsidRPr="00E450AC">
        <w:rPr>
          <w:color w:val="808080"/>
        </w:rPr>
        <w:t>-- ASN1STOP</w:t>
      </w:r>
    </w:p>
    <w:p w14:paraId="04B3FD7E" w14:textId="77777777" w:rsidR="00FB0F41" w:rsidRPr="002D3917" w:rsidRDefault="00FB0F41" w:rsidP="00FB0F41">
      <w:pPr>
        <w:rPr>
          <w:rFonts w:eastAsia="MS Mincho"/>
        </w:rPr>
      </w:pPr>
    </w:p>
    <w:p w14:paraId="08109089" w14:textId="77777777" w:rsidR="00FB0F41" w:rsidRPr="002D3917" w:rsidRDefault="00FB0F41" w:rsidP="00FB0F41">
      <w:pPr>
        <w:pStyle w:val="Heading4"/>
      </w:pPr>
      <w:bookmarkStart w:id="2713" w:name="_Toc171468362"/>
      <w:r w:rsidRPr="002D3917">
        <w:t>–</w:t>
      </w:r>
      <w:r w:rsidRPr="002D3917">
        <w:tab/>
      </w:r>
      <w:r w:rsidRPr="002D3917">
        <w:rPr>
          <w:i/>
        </w:rPr>
        <w:t>VarLTM-ServingCellNoResetID</w:t>
      </w:r>
      <w:bookmarkEnd w:id="2713"/>
    </w:p>
    <w:p w14:paraId="7E858F5D" w14:textId="77777777" w:rsidR="00FB0F41" w:rsidRPr="002D3917" w:rsidRDefault="00FB0F41" w:rsidP="00FB0F41">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D9DA72" w14:textId="77777777" w:rsidR="00FB0F41" w:rsidRPr="002D3917" w:rsidRDefault="00FB0F41" w:rsidP="00FB0F41">
      <w:pPr>
        <w:pStyle w:val="TH"/>
      </w:pPr>
      <w:r w:rsidRPr="002D3917">
        <w:rPr>
          <w:i/>
        </w:rPr>
        <w:t>VarLTM-ServingCellNoResetID</w:t>
      </w:r>
      <w:r w:rsidRPr="002D3917">
        <w:t xml:space="preserve"> UE variable</w:t>
      </w:r>
    </w:p>
    <w:p w14:paraId="149E2467" w14:textId="77777777" w:rsidR="00FB0F41" w:rsidRPr="00E450AC" w:rsidRDefault="00FB0F41" w:rsidP="00FB0F41">
      <w:pPr>
        <w:pStyle w:val="PL"/>
        <w:rPr>
          <w:color w:val="808080"/>
        </w:rPr>
      </w:pPr>
      <w:r w:rsidRPr="00E450AC">
        <w:rPr>
          <w:color w:val="808080"/>
        </w:rPr>
        <w:t>-- ASN1START</w:t>
      </w:r>
    </w:p>
    <w:p w14:paraId="11E746DB" w14:textId="77777777" w:rsidR="00FB0F41" w:rsidRPr="00E450AC" w:rsidRDefault="00FB0F41" w:rsidP="00FB0F41">
      <w:pPr>
        <w:pStyle w:val="PL"/>
        <w:rPr>
          <w:color w:val="808080"/>
        </w:rPr>
      </w:pPr>
      <w:r w:rsidRPr="00E450AC">
        <w:rPr>
          <w:color w:val="808080"/>
        </w:rPr>
        <w:t>-- TAG-VARLTM-SERVINGCELLNORESETID-START</w:t>
      </w:r>
    </w:p>
    <w:p w14:paraId="70960550" w14:textId="77777777" w:rsidR="00FB0F41" w:rsidRPr="00E450AC" w:rsidRDefault="00FB0F41" w:rsidP="00FB0F41">
      <w:pPr>
        <w:pStyle w:val="PL"/>
      </w:pPr>
    </w:p>
    <w:p w14:paraId="4656D263" w14:textId="77777777" w:rsidR="00FB0F41" w:rsidRPr="00E450AC" w:rsidRDefault="00FB0F41" w:rsidP="00FB0F41">
      <w:pPr>
        <w:pStyle w:val="PL"/>
      </w:pPr>
      <w:r w:rsidRPr="00E450AC">
        <w:t xml:space="preserve">VarLTM-ServingCellNoResetID-r18-IEs ::= </w:t>
      </w:r>
      <w:r w:rsidRPr="00E450AC">
        <w:rPr>
          <w:color w:val="993366"/>
        </w:rPr>
        <w:t>SEQUENCE</w:t>
      </w:r>
      <w:r w:rsidRPr="00E450AC">
        <w:t xml:space="preserve"> {</w:t>
      </w:r>
    </w:p>
    <w:p w14:paraId="0BD1F16A" w14:textId="77777777" w:rsidR="00FB0F41" w:rsidRPr="00E450AC" w:rsidRDefault="00FB0F41" w:rsidP="00FB0F41">
      <w:pPr>
        <w:pStyle w:val="PL"/>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p>
    <w:p w14:paraId="102733FF" w14:textId="77777777" w:rsidR="00FB0F41" w:rsidRPr="00E450AC" w:rsidRDefault="00FB0F41" w:rsidP="00FB0F41">
      <w:pPr>
        <w:pStyle w:val="PL"/>
      </w:pPr>
      <w:r w:rsidRPr="00E450AC">
        <w:t>}</w:t>
      </w:r>
    </w:p>
    <w:p w14:paraId="4B0271DD" w14:textId="77777777" w:rsidR="00FB0F41" w:rsidRPr="00E450AC" w:rsidRDefault="00FB0F41" w:rsidP="00FB0F41">
      <w:pPr>
        <w:pStyle w:val="PL"/>
      </w:pPr>
    </w:p>
    <w:p w14:paraId="37D6F5EA" w14:textId="77777777" w:rsidR="00FB0F41" w:rsidRPr="00E450AC" w:rsidRDefault="00FB0F41" w:rsidP="00FB0F41">
      <w:pPr>
        <w:pStyle w:val="PL"/>
        <w:rPr>
          <w:color w:val="808080"/>
        </w:rPr>
      </w:pPr>
      <w:r w:rsidRPr="00E450AC">
        <w:rPr>
          <w:color w:val="808080"/>
        </w:rPr>
        <w:t>-- TAG-VARLTM-SERVINGCELLNORESETID-STOP</w:t>
      </w:r>
    </w:p>
    <w:p w14:paraId="4CA4E88D" w14:textId="77777777" w:rsidR="00FB0F41" w:rsidRPr="00E450AC" w:rsidRDefault="00FB0F41" w:rsidP="00FB0F41">
      <w:pPr>
        <w:pStyle w:val="PL"/>
        <w:rPr>
          <w:color w:val="808080"/>
        </w:rPr>
      </w:pPr>
      <w:r w:rsidRPr="00E450AC">
        <w:rPr>
          <w:color w:val="808080"/>
        </w:rPr>
        <w:t>-- ASN1STOP</w:t>
      </w:r>
    </w:p>
    <w:p w14:paraId="6D7A3B31" w14:textId="77777777" w:rsidR="00FB0F41" w:rsidRPr="002D3917" w:rsidRDefault="00FB0F41" w:rsidP="00FB0F41">
      <w:pPr>
        <w:rPr>
          <w:iCs/>
        </w:rPr>
      </w:pPr>
    </w:p>
    <w:p w14:paraId="053DBC11" w14:textId="77777777" w:rsidR="00FB0F41" w:rsidRPr="002D3917" w:rsidRDefault="00FB0F41" w:rsidP="00FB0F41">
      <w:pPr>
        <w:pStyle w:val="Heading4"/>
      </w:pPr>
      <w:bookmarkStart w:id="2714" w:name="_Toc171468363"/>
      <w:r w:rsidRPr="002D3917">
        <w:t>–</w:t>
      </w:r>
      <w:r w:rsidRPr="002D3917">
        <w:tab/>
      </w:r>
      <w:r w:rsidRPr="002D3917">
        <w:rPr>
          <w:i/>
        </w:rPr>
        <w:t>VarLTM-ServingCellUE-MeasuredTA-ID</w:t>
      </w:r>
      <w:bookmarkEnd w:id="2714"/>
    </w:p>
    <w:p w14:paraId="2C6495FE" w14:textId="77777777" w:rsidR="00FB0F41" w:rsidRPr="002D3917" w:rsidRDefault="00FB0F41" w:rsidP="00FB0F41">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29DB057F" w14:textId="77777777" w:rsidR="00FB0F41" w:rsidRPr="002D3917" w:rsidRDefault="00FB0F41" w:rsidP="00FB0F41">
      <w:pPr>
        <w:pStyle w:val="TH"/>
      </w:pPr>
      <w:r w:rsidRPr="002D3917">
        <w:rPr>
          <w:i/>
        </w:rPr>
        <w:t>VarLTM-ServingCellUE-MeasuredTA-ID</w:t>
      </w:r>
      <w:r w:rsidRPr="002D3917">
        <w:t xml:space="preserve"> UE variable</w:t>
      </w:r>
    </w:p>
    <w:p w14:paraId="526E92E8" w14:textId="77777777" w:rsidR="00FB0F41" w:rsidRPr="00E450AC" w:rsidRDefault="00FB0F41" w:rsidP="00FB0F41">
      <w:pPr>
        <w:pStyle w:val="PL"/>
        <w:rPr>
          <w:color w:val="808080"/>
        </w:rPr>
      </w:pPr>
      <w:r w:rsidRPr="00E450AC">
        <w:rPr>
          <w:color w:val="808080"/>
        </w:rPr>
        <w:t>-- ASN1START</w:t>
      </w:r>
    </w:p>
    <w:p w14:paraId="7706A9D7" w14:textId="77777777" w:rsidR="00FB0F41" w:rsidRPr="00E450AC" w:rsidRDefault="00FB0F41" w:rsidP="00FB0F41">
      <w:pPr>
        <w:pStyle w:val="PL"/>
        <w:rPr>
          <w:color w:val="808080"/>
        </w:rPr>
      </w:pPr>
      <w:r w:rsidRPr="00E450AC">
        <w:rPr>
          <w:color w:val="808080"/>
        </w:rPr>
        <w:t>-- TAG-VARLTM-SERVINGCELLUE-MEASUREDTA-ID-START</w:t>
      </w:r>
    </w:p>
    <w:p w14:paraId="55AE9BF5" w14:textId="77777777" w:rsidR="00FB0F41" w:rsidRPr="00E450AC" w:rsidRDefault="00FB0F41" w:rsidP="00FB0F41">
      <w:pPr>
        <w:pStyle w:val="PL"/>
      </w:pPr>
    </w:p>
    <w:p w14:paraId="26A1F3C7" w14:textId="6BFF3985" w:rsidR="00FB0F41" w:rsidRPr="00E450AC" w:rsidRDefault="00FB0F41" w:rsidP="00FB0F41">
      <w:pPr>
        <w:pStyle w:val="PL"/>
      </w:pPr>
      <w:r w:rsidRPr="00E450AC">
        <w:t xml:space="preserve">VarLTM-ServingCellUeMeasuredTA-ID-r18-IEs ::= </w:t>
      </w:r>
      <w:r w:rsidRPr="00E450AC">
        <w:rPr>
          <w:color w:val="993366"/>
        </w:rPr>
        <w:t>SEQUENCE</w:t>
      </w:r>
      <w:r w:rsidRPr="00E450AC">
        <w:t xml:space="preserve"> {</w:t>
      </w:r>
    </w:p>
    <w:p w14:paraId="2E11D0BE" w14:textId="77777777" w:rsidR="00FB0F41" w:rsidRPr="00E450AC" w:rsidRDefault="00FB0F41" w:rsidP="00FB0F41">
      <w:pPr>
        <w:pStyle w:val="PL"/>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p>
    <w:p w14:paraId="7C81CC61" w14:textId="77777777" w:rsidR="00FB0F41" w:rsidRPr="00E450AC" w:rsidRDefault="00FB0F41" w:rsidP="00FB0F41">
      <w:pPr>
        <w:pStyle w:val="PL"/>
      </w:pPr>
      <w:r w:rsidRPr="00E450AC">
        <w:t>}</w:t>
      </w:r>
    </w:p>
    <w:p w14:paraId="1A8AB0C2" w14:textId="77777777" w:rsidR="00FB0F41" w:rsidRPr="00E450AC" w:rsidRDefault="00FB0F41" w:rsidP="00FB0F41">
      <w:pPr>
        <w:pStyle w:val="PL"/>
      </w:pPr>
    </w:p>
    <w:p w14:paraId="55ABBE58" w14:textId="77777777" w:rsidR="00FB0F41" w:rsidRPr="00E450AC" w:rsidRDefault="00FB0F41" w:rsidP="00FB0F41">
      <w:pPr>
        <w:pStyle w:val="PL"/>
        <w:rPr>
          <w:color w:val="808080"/>
        </w:rPr>
      </w:pPr>
      <w:r w:rsidRPr="00E450AC">
        <w:rPr>
          <w:color w:val="808080"/>
        </w:rPr>
        <w:t>-- TAG-VARLTM-SERVINGCELLUE-MEASUREDTA-ID-STOP</w:t>
      </w:r>
    </w:p>
    <w:p w14:paraId="38B214D4" w14:textId="77777777" w:rsidR="00FB0F41" w:rsidRPr="00E450AC" w:rsidRDefault="00FB0F41" w:rsidP="00FB0F41">
      <w:pPr>
        <w:pStyle w:val="PL"/>
        <w:rPr>
          <w:color w:val="808080"/>
        </w:rPr>
      </w:pPr>
      <w:r w:rsidRPr="00E450AC">
        <w:rPr>
          <w:color w:val="808080"/>
        </w:rPr>
        <w:t>-- ASN1STOP</w:t>
      </w:r>
    </w:p>
    <w:p w14:paraId="22D5E135" w14:textId="77777777" w:rsidR="00FB0F41" w:rsidRPr="002D3917" w:rsidRDefault="00FB0F41" w:rsidP="00FB0F41"/>
    <w:p w14:paraId="022D8014" w14:textId="77777777" w:rsidR="00FB0F41" w:rsidRPr="002D3917" w:rsidRDefault="00FB0F41" w:rsidP="00FB0F41">
      <w:pPr>
        <w:pStyle w:val="Heading4"/>
        <w:rPr>
          <w:rFonts w:eastAsia="MS Mincho"/>
        </w:rPr>
      </w:pPr>
      <w:bookmarkStart w:id="2715" w:name="_Toc60777587"/>
      <w:bookmarkStart w:id="2716" w:name="_Toc171468364"/>
      <w:r w:rsidRPr="002D3917">
        <w:rPr>
          <w:rFonts w:eastAsia="MS Mincho"/>
        </w:rPr>
        <w:t>–</w:t>
      </w:r>
      <w:r w:rsidRPr="002D3917">
        <w:rPr>
          <w:rFonts w:eastAsia="MS Mincho"/>
        </w:rPr>
        <w:tab/>
      </w:r>
      <w:r w:rsidRPr="002D3917">
        <w:rPr>
          <w:rFonts w:eastAsia="MS Mincho"/>
          <w:i/>
        </w:rPr>
        <w:t>VarMeasConfig</w:t>
      </w:r>
      <w:bookmarkEnd w:id="2715"/>
      <w:bookmarkEnd w:id="2716"/>
    </w:p>
    <w:p w14:paraId="2697403B" w14:textId="77777777" w:rsidR="00FB0F41" w:rsidRPr="002D3917" w:rsidRDefault="00FB0F41" w:rsidP="00FB0F4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1387DD6C" w14:textId="77777777" w:rsidR="00FB0F41" w:rsidRPr="002D3917" w:rsidRDefault="00FB0F41" w:rsidP="00FB0F41">
      <w:pPr>
        <w:pStyle w:val="TH"/>
        <w:rPr>
          <w:bCs/>
          <w:i/>
          <w:iCs/>
        </w:rPr>
      </w:pPr>
      <w:r w:rsidRPr="002D3917">
        <w:rPr>
          <w:bCs/>
          <w:i/>
          <w:iCs/>
        </w:rPr>
        <w:t>VarMeasConfig UE variable</w:t>
      </w:r>
    </w:p>
    <w:p w14:paraId="5E463560" w14:textId="77777777" w:rsidR="00FB0F41" w:rsidRPr="00E450AC" w:rsidRDefault="00FB0F41" w:rsidP="00FB0F41">
      <w:pPr>
        <w:pStyle w:val="PL"/>
        <w:rPr>
          <w:color w:val="808080"/>
        </w:rPr>
      </w:pPr>
      <w:r w:rsidRPr="00E450AC">
        <w:rPr>
          <w:color w:val="808080"/>
        </w:rPr>
        <w:t>-- ASN1START</w:t>
      </w:r>
    </w:p>
    <w:p w14:paraId="467A861B" w14:textId="77777777" w:rsidR="00FB0F41" w:rsidRPr="00E450AC" w:rsidRDefault="00FB0F41" w:rsidP="00FB0F41">
      <w:pPr>
        <w:pStyle w:val="PL"/>
        <w:rPr>
          <w:color w:val="808080"/>
        </w:rPr>
      </w:pPr>
      <w:r w:rsidRPr="00E450AC">
        <w:rPr>
          <w:color w:val="808080"/>
        </w:rPr>
        <w:t>-- TAG-VARMEASCONFIG-START</w:t>
      </w:r>
    </w:p>
    <w:p w14:paraId="657798AA" w14:textId="77777777" w:rsidR="00FB0F41" w:rsidRPr="00E450AC" w:rsidRDefault="00FB0F41" w:rsidP="00FB0F41">
      <w:pPr>
        <w:pStyle w:val="PL"/>
      </w:pPr>
    </w:p>
    <w:p w14:paraId="3828B050" w14:textId="77777777" w:rsidR="00FB0F41" w:rsidRPr="00E450AC" w:rsidRDefault="00FB0F41" w:rsidP="00FB0F41">
      <w:pPr>
        <w:pStyle w:val="PL"/>
      </w:pPr>
      <w:r w:rsidRPr="00E450AC">
        <w:t xml:space="preserve">VarMeasConfig ::=                   </w:t>
      </w:r>
      <w:r w:rsidRPr="00E450AC">
        <w:rPr>
          <w:color w:val="993366"/>
        </w:rPr>
        <w:t>SEQUENCE</w:t>
      </w:r>
      <w:r w:rsidRPr="00E450AC">
        <w:t xml:space="preserve"> {</w:t>
      </w:r>
    </w:p>
    <w:p w14:paraId="0C00BEE3" w14:textId="77777777" w:rsidR="00FB0F41" w:rsidRPr="00E450AC" w:rsidRDefault="00FB0F41" w:rsidP="00FB0F41">
      <w:pPr>
        <w:pStyle w:val="PL"/>
        <w:rPr>
          <w:color w:val="808080"/>
        </w:rPr>
      </w:pPr>
      <w:r w:rsidRPr="00E450AC">
        <w:t xml:space="preserve">    </w:t>
      </w:r>
      <w:r w:rsidRPr="00E450AC">
        <w:rPr>
          <w:color w:val="808080"/>
        </w:rPr>
        <w:t>-- Measurement identities</w:t>
      </w:r>
    </w:p>
    <w:p w14:paraId="13A7CB6E" w14:textId="77777777" w:rsidR="00FB0F41" w:rsidRPr="00E450AC" w:rsidRDefault="00FB0F41" w:rsidP="00FB0F41">
      <w:pPr>
        <w:pStyle w:val="PL"/>
      </w:pPr>
      <w:r w:rsidRPr="00E450AC">
        <w:t xml:space="preserve">    measIdList                          MeasIdToAddModList                  </w:t>
      </w:r>
      <w:r w:rsidRPr="00E450AC">
        <w:rPr>
          <w:color w:val="993366"/>
        </w:rPr>
        <w:t>OPTIONAL</w:t>
      </w:r>
      <w:r w:rsidRPr="00E450AC">
        <w:t>,</w:t>
      </w:r>
    </w:p>
    <w:p w14:paraId="273400F2" w14:textId="77777777" w:rsidR="00FB0F41" w:rsidRPr="00E450AC" w:rsidRDefault="00FB0F41" w:rsidP="00FB0F41">
      <w:pPr>
        <w:pStyle w:val="PL"/>
        <w:rPr>
          <w:color w:val="808080"/>
        </w:rPr>
      </w:pPr>
      <w:r w:rsidRPr="00E450AC">
        <w:t xml:space="preserve">    </w:t>
      </w:r>
      <w:r w:rsidRPr="00E450AC">
        <w:rPr>
          <w:color w:val="808080"/>
        </w:rPr>
        <w:t>-- Measurement objects</w:t>
      </w:r>
    </w:p>
    <w:p w14:paraId="1115106B" w14:textId="77777777" w:rsidR="00FB0F41" w:rsidRPr="00E450AC" w:rsidRDefault="00FB0F41" w:rsidP="00FB0F41">
      <w:pPr>
        <w:pStyle w:val="PL"/>
      </w:pPr>
      <w:r w:rsidRPr="00E450AC">
        <w:t xml:space="preserve">    measObjectList                      MeasObjectToAddModList              </w:t>
      </w:r>
      <w:r w:rsidRPr="00E450AC">
        <w:rPr>
          <w:color w:val="993366"/>
        </w:rPr>
        <w:t>OPTIONAL</w:t>
      </w:r>
      <w:r w:rsidRPr="00E450AC">
        <w:t>,</w:t>
      </w:r>
    </w:p>
    <w:p w14:paraId="70239DCD" w14:textId="77777777" w:rsidR="00FB0F41" w:rsidRPr="00E450AC" w:rsidRDefault="00FB0F41" w:rsidP="00FB0F41">
      <w:pPr>
        <w:pStyle w:val="PL"/>
        <w:rPr>
          <w:color w:val="808080"/>
        </w:rPr>
      </w:pPr>
      <w:r w:rsidRPr="00E450AC">
        <w:t xml:space="preserve">    </w:t>
      </w:r>
      <w:r w:rsidRPr="00E450AC">
        <w:rPr>
          <w:color w:val="808080"/>
        </w:rPr>
        <w:t>-- Reporting configurations</w:t>
      </w:r>
    </w:p>
    <w:p w14:paraId="2169C5E0" w14:textId="77777777" w:rsidR="00FB0F41" w:rsidRPr="00E450AC" w:rsidRDefault="00FB0F41" w:rsidP="00FB0F41">
      <w:pPr>
        <w:pStyle w:val="PL"/>
      </w:pPr>
      <w:r w:rsidRPr="00E450AC">
        <w:t xml:space="preserve">    reportConfigList                    ReportConfigToAddModList            </w:t>
      </w:r>
      <w:r w:rsidRPr="00E450AC">
        <w:rPr>
          <w:color w:val="993366"/>
        </w:rPr>
        <w:t>OPTIONAL</w:t>
      </w:r>
      <w:r w:rsidRPr="00E450AC">
        <w:t>,</w:t>
      </w:r>
    </w:p>
    <w:p w14:paraId="71D8D459" w14:textId="77777777" w:rsidR="00FB0F41" w:rsidRPr="00E450AC" w:rsidRDefault="00FB0F41" w:rsidP="00FB0F41">
      <w:pPr>
        <w:pStyle w:val="PL"/>
        <w:rPr>
          <w:color w:val="808080"/>
        </w:rPr>
      </w:pPr>
      <w:r w:rsidRPr="00E450AC">
        <w:t xml:space="preserve">    </w:t>
      </w:r>
      <w:r w:rsidRPr="00E450AC">
        <w:rPr>
          <w:color w:val="808080"/>
        </w:rPr>
        <w:t>-- Other parameters</w:t>
      </w:r>
    </w:p>
    <w:p w14:paraId="26576075" w14:textId="77777777" w:rsidR="00FB0F41" w:rsidRPr="00E450AC" w:rsidRDefault="00FB0F41" w:rsidP="00FB0F41">
      <w:pPr>
        <w:pStyle w:val="PL"/>
      </w:pPr>
      <w:r w:rsidRPr="00E450AC">
        <w:t xml:space="preserve">    quantityConfig                      QuantityConfig                      </w:t>
      </w:r>
      <w:r w:rsidRPr="00E450AC">
        <w:rPr>
          <w:color w:val="993366"/>
        </w:rPr>
        <w:t>OPTIONAL</w:t>
      </w:r>
      <w:r w:rsidRPr="00E450AC">
        <w:t>,</w:t>
      </w:r>
    </w:p>
    <w:p w14:paraId="011C2161"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2F39348C" w14:textId="77777777" w:rsidR="00FB0F41" w:rsidRPr="00E450AC" w:rsidRDefault="00FB0F41" w:rsidP="00FB0F41">
      <w:pPr>
        <w:pStyle w:val="PL"/>
      </w:pPr>
      <w:r w:rsidRPr="00E450AC">
        <w:t xml:space="preserve">        ssb-RSRP                                RSRP-Range,</w:t>
      </w:r>
    </w:p>
    <w:p w14:paraId="40A19C14" w14:textId="77777777" w:rsidR="00FB0F41" w:rsidRPr="00E450AC" w:rsidRDefault="00FB0F41" w:rsidP="00FB0F41">
      <w:pPr>
        <w:pStyle w:val="PL"/>
      </w:pPr>
      <w:r w:rsidRPr="00E450AC">
        <w:t xml:space="preserve">        csi-RSRP                                RSRP-Range</w:t>
      </w:r>
    </w:p>
    <w:p w14:paraId="12ED799B" w14:textId="77777777" w:rsidR="00FB0F41" w:rsidRPr="00E450AC" w:rsidRDefault="00FB0F41" w:rsidP="00FB0F41">
      <w:pPr>
        <w:pStyle w:val="PL"/>
      </w:pPr>
      <w:r w:rsidRPr="00E450AC">
        <w:t xml:space="preserve">    }                                                                       </w:t>
      </w:r>
      <w:r w:rsidRPr="00E450AC">
        <w:rPr>
          <w:color w:val="993366"/>
        </w:rPr>
        <w:t>OPTIONAL</w:t>
      </w:r>
    </w:p>
    <w:p w14:paraId="3B5EF24C" w14:textId="77777777" w:rsidR="00FB0F41" w:rsidRPr="00E450AC" w:rsidRDefault="00FB0F41" w:rsidP="00FB0F41">
      <w:pPr>
        <w:pStyle w:val="PL"/>
      </w:pPr>
      <w:r w:rsidRPr="00E450AC">
        <w:t>}</w:t>
      </w:r>
    </w:p>
    <w:p w14:paraId="44820FEC" w14:textId="77777777" w:rsidR="00FB0F41" w:rsidRPr="00E450AC" w:rsidRDefault="00FB0F41" w:rsidP="00FB0F41">
      <w:pPr>
        <w:pStyle w:val="PL"/>
      </w:pPr>
    </w:p>
    <w:p w14:paraId="4CA9A10F" w14:textId="77777777" w:rsidR="00FB0F41" w:rsidRPr="00E450AC" w:rsidRDefault="00FB0F41" w:rsidP="00FB0F41">
      <w:pPr>
        <w:pStyle w:val="PL"/>
        <w:rPr>
          <w:color w:val="808080"/>
        </w:rPr>
      </w:pPr>
      <w:r w:rsidRPr="00E450AC">
        <w:rPr>
          <w:color w:val="808080"/>
        </w:rPr>
        <w:t>-- TAG-VARMEASCONFIG-STOP</w:t>
      </w:r>
    </w:p>
    <w:p w14:paraId="22948B80" w14:textId="77777777" w:rsidR="00FB0F41" w:rsidRPr="00E450AC" w:rsidRDefault="00FB0F41" w:rsidP="00FB0F41">
      <w:pPr>
        <w:pStyle w:val="PL"/>
        <w:rPr>
          <w:color w:val="808080"/>
        </w:rPr>
      </w:pPr>
      <w:r w:rsidRPr="00E450AC">
        <w:rPr>
          <w:color w:val="808080"/>
        </w:rPr>
        <w:t>-- ASN1STOP</w:t>
      </w:r>
    </w:p>
    <w:p w14:paraId="37B8792E" w14:textId="77777777" w:rsidR="00FB0F41" w:rsidRPr="002D3917" w:rsidRDefault="00FB0F41" w:rsidP="00FB0F41"/>
    <w:p w14:paraId="3B0D9EB8" w14:textId="77777777" w:rsidR="00FB0F41" w:rsidRPr="002D3917" w:rsidRDefault="00FB0F41" w:rsidP="00FB0F41">
      <w:pPr>
        <w:pStyle w:val="Heading4"/>
        <w:rPr>
          <w:rFonts w:eastAsia="MS Mincho"/>
        </w:rPr>
      </w:pPr>
      <w:bookmarkStart w:id="2717" w:name="_Toc60777588"/>
      <w:bookmarkStart w:id="2718" w:name="_Toc171468365"/>
      <w:r w:rsidRPr="002D3917">
        <w:rPr>
          <w:rFonts w:eastAsia="MS Mincho"/>
        </w:rPr>
        <w:t>–</w:t>
      </w:r>
      <w:r w:rsidRPr="002D3917">
        <w:rPr>
          <w:rFonts w:eastAsia="MS Mincho"/>
        </w:rPr>
        <w:tab/>
      </w:r>
      <w:r w:rsidRPr="002D3917">
        <w:rPr>
          <w:rFonts w:eastAsia="MS Mincho"/>
          <w:i/>
          <w:iCs/>
        </w:rPr>
        <w:t>VarMeasConfigSL</w:t>
      </w:r>
      <w:bookmarkEnd w:id="2717"/>
      <w:bookmarkEnd w:id="2718"/>
    </w:p>
    <w:p w14:paraId="148EDDDA" w14:textId="77777777" w:rsidR="00FB0F41" w:rsidRPr="002D3917" w:rsidRDefault="00FB0F41" w:rsidP="00FB0F4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7E1A1FA" w14:textId="77777777" w:rsidR="00FB0F41" w:rsidRPr="002D3917" w:rsidRDefault="00FB0F41" w:rsidP="00FB0F41">
      <w:pPr>
        <w:pStyle w:val="TH"/>
        <w:rPr>
          <w:b w:val="0"/>
        </w:rPr>
      </w:pPr>
      <w:r w:rsidRPr="002D3917">
        <w:rPr>
          <w:i/>
          <w:iCs/>
        </w:rPr>
        <w:t>VarMeasConfigSL UE</w:t>
      </w:r>
      <w:r w:rsidRPr="002D3917">
        <w:t xml:space="preserve"> variable</w:t>
      </w:r>
    </w:p>
    <w:p w14:paraId="360FCCFC" w14:textId="77777777" w:rsidR="00FB0F41" w:rsidRPr="00E450AC" w:rsidRDefault="00FB0F41" w:rsidP="00FB0F41">
      <w:pPr>
        <w:pStyle w:val="PL"/>
        <w:rPr>
          <w:color w:val="808080"/>
        </w:rPr>
      </w:pPr>
      <w:r w:rsidRPr="00E450AC">
        <w:rPr>
          <w:color w:val="808080"/>
        </w:rPr>
        <w:t>-- ASN1START</w:t>
      </w:r>
    </w:p>
    <w:p w14:paraId="1737BF3C" w14:textId="77777777" w:rsidR="00FB0F41" w:rsidRPr="00E450AC" w:rsidRDefault="00FB0F41" w:rsidP="00FB0F41">
      <w:pPr>
        <w:pStyle w:val="PL"/>
        <w:rPr>
          <w:color w:val="808080"/>
        </w:rPr>
      </w:pPr>
      <w:r w:rsidRPr="00E450AC">
        <w:rPr>
          <w:color w:val="808080"/>
        </w:rPr>
        <w:t>-- TAG-VARMEASCONFIGSL-START</w:t>
      </w:r>
    </w:p>
    <w:p w14:paraId="50B0128C" w14:textId="77777777" w:rsidR="00FB0F41" w:rsidRPr="00E450AC" w:rsidRDefault="00FB0F41" w:rsidP="00FB0F41">
      <w:pPr>
        <w:pStyle w:val="PL"/>
      </w:pPr>
    </w:p>
    <w:p w14:paraId="0DC47614" w14:textId="77777777" w:rsidR="00FB0F41" w:rsidRPr="00E450AC" w:rsidRDefault="00FB0F41" w:rsidP="00FB0F41">
      <w:pPr>
        <w:pStyle w:val="PL"/>
      </w:pPr>
      <w:r w:rsidRPr="00E450AC">
        <w:t xml:space="preserve">VarMeasConfigSL-r16 ::=                        </w:t>
      </w:r>
      <w:r w:rsidRPr="00E450AC">
        <w:rPr>
          <w:color w:val="993366"/>
        </w:rPr>
        <w:t>SEQUENCE</w:t>
      </w:r>
      <w:r w:rsidRPr="00E450AC">
        <w:t xml:space="preserve"> {</w:t>
      </w:r>
    </w:p>
    <w:p w14:paraId="44F2A259" w14:textId="77777777" w:rsidR="00FB0F41" w:rsidRPr="00E450AC" w:rsidRDefault="00FB0F41" w:rsidP="00FB0F41">
      <w:pPr>
        <w:pStyle w:val="PL"/>
        <w:rPr>
          <w:color w:val="808080"/>
        </w:rPr>
      </w:pPr>
      <w:r w:rsidRPr="00E450AC">
        <w:t xml:space="preserve">    </w:t>
      </w:r>
      <w:r w:rsidRPr="00E450AC">
        <w:rPr>
          <w:color w:val="808080"/>
        </w:rPr>
        <w:t>-- NR sidelink measurement identities</w:t>
      </w:r>
    </w:p>
    <w:p w14:paraId="2B4B1C4E" w14:textId="77777777" w:rsidR="00FB0F41" w:rsidRPr="00E450AC" w:rsidRDefault="00FB0F41" w:rsidP="00FB0F41">
      <w:pPr>
        <w:pStyle w:val="PL"/>
      </w:pPr>
      <w:r w:rsidRPr="00E450AC">
        <w:t xml:space="preserve">    sl-MeasIdList-r16                              SL-MeasIdList-r16                          </w:t>
      </w:r>
      <w:r w:rsidRPr="00E450AC">
        <w:rPr>
          <w:color w:val="993366"/>
        </w:rPr>
        <w:t>OPTIONAL</w:t>
      </w:r>
      <w:r w:rsidRPr="00E450AC">
        <w:t>,</w:t>
      </w:r>
    </w:p>
    <w:p w14:paraId="7B89AC5B" w14:textId="77777777" w:rsidR="00FB0F41" w:rsidRPr="00E450AC" w:rsidRDefault="00FB0F41" w:rsidP="00FB0F41">
      <w:pPr>
        <w:pStyle w:val="PL"/>
        <w:rPr>
          <w:color w:val="808080"/>
        </w:rPr>
      </w:pPr>
      <w:r w:rsidRPr="00E450AC">
        <w:t xml:space="preserve">    </w:t>
      </w:r>
      <w:r w:rsidRPr="00E450AC">
        <w:rPr>
          <w:color w:val="808080"/>
        </w:rPr>
        <w:t>-- NR sidelink measurement objects</w:t>
      </w:r>
    </w:p>
    <w:p w14:paraId="6BA61EF5" w14:textId="77777777" w:rsidR="00FB0F41" w:rsidRPr="00E450AC" w:rsidRDefault="00FB0F41" w:rsidP="00FB0F41">
      <w:pPr>
        <w:pStyle w:val="PL"/>
      </w:pPr>
      <w:r w:rsidRPr="00E450AC">
        <w:t xml:space="preserve">    sl-MeasObjectList-r16                          SL-MeasObjectList-r16                      </w:t>
      </w:r>
      <w:r w:rsidRPr="00E450AC">
        <w:rPr>
          <w:color w:val="993366"/>
        </w:rPr>
        <w:t>OPTIONAL</w:t>
      </w:r>
      <w:r w:rsidRPr="00E450AC">
        <w:t>,</w:t>
      </w:r>
    </w:p>
    <w:p w14:paraId="5EFE9F9A" w14:textId="77777777" w:rsidR="00FB0F41" w:rsidRPr="00E450AC" w:rsidRDefault="00FB0F41" w:rsidP="00FB0F41">
      <w:pPr>
        <w:pStyle w:val="PL"/>
        <w:rPr>
          <w:color w:val="808080"/>
        </w:rPr>
      </w:pPr>
      <w:r w:rsidRPr="00E450AC">
        <w:t xml:space="preserve">    </w:t>
      </w:r>
      <w:r w:rsidRPr="00E450AC">
        <w:rPr>
          <w:color w:val="808080"/>
        </w:rPr>
        <w:t>-- NR sidelink reporting configurations</w:t>
      </w:r>
    </w:p>
    <w:p w14:paraId="693DC7DC" w14:textId="77777777" w:rsidR="00FB0F41" w:rsidRPr="00E450AC" w:rsidRDefault="00FB0F41" w:rsidP="00FB0F41">
      <w:pPr>
        <w:pStyle w:val="PL"/>
      </w:pPr>
      <w:r w:rsidRPr="00E450AC">
        <w:t xml:space="preserve">    sl-ReportConfigList-r16                        SL-ReportConfigList-r16                    </w:t>
      </w:r>
      <w:r w:rsidRPr="00E450AC">
        <w:rPr>
          <w:color w:val="993366"/>
        </w:rPr>
        <w:t>OPTIONAL</w:t>
      </w:r>
      <w:r w:rsidRPr="00E450AC">
        <w:t>,</w:t>
      </w:r>
    </w:p>
    <w:p w14:paraId="022938DD" w14:textId="77777777" w:rsidR="00FB0F41" w:rsidRPr="00E450AC" w:rsidRDefault="00FB0F41" w:rsidP="00FB0F41">
      <w:pPr>
        <w:pStyle w:val="PL"/>
        <w:rPr>
          <w:color w:val="808080"/>
        </w:rPr>
      </w:pPr>
      <w:r w:rsidRPr="00E450AC">
        <w:t xml:space="preserve">    </w:t>
      </w:r>
      <w:r w:rsidRPr="00E450AC">
        <w:rPr>
          <w:color w:val="808080"/>
        </w:rPr>
        <w:t>-- Other parameters</w:t>
      </w:r>
    </w:p>
    <w:p w14:paraId="02772605" w14:textId="77777777" w:rsidR="00FB0F41" w:rsidRPr="00E450AC" w:rsidRDefault="00FB0F41" w:rsidP="00FB0F41">
      <w:pPr>
        <w:pStyle w:val="PL"/>
      </w:pPr>
      <w:r w:rsidRPr="00E450AC">
        <w:t xml:space="preserve">    sl-QuantityConfig-r16                          SL-QuantityConfig-r16                      </w:t>
      </w:r>
      <w:r w:rsidRPr="00E450AC">
        <w:rPr>
          <w:color w:val="993366"/>
        </w:rPr>
        <w:t>OPTIONAL</w:t>
      </w:r>
    </w:p>
    <w:p w14:paraId="2FFA35FB" w14:textId="77777777" w:rsidR="00FB0F41" w:rsidRPr="00E450AC" w:rsidRDefault="00FB0F41" w:rsidP="00FB0F41">
      <w:pPr>
        <w:pStyle w:val="PL"/>
      </w:pPr>
      <w:r w:rsidRPr="00E450AC">
        <w:t>}</w:t>
      </w:r>
    </w:p>
    <w:p w14:paraId="2CF5B672" w14:textId="77777777" w:rsidR="00FB0F41" w:rsidRPr="00E450AC" w:rsidRDefault="00FB0F41" w:rsidP="00FB0F41">
      <w:pPr>
        <w:pStyle w:val="PL"/>
      </w:pPr>
    </w:p>
    <w:p w14:paraId="6965048F" w14:textId="77777777" w:rsidR="00FB0F41" w:rsidRPr="00E450AC" w:rsidRDefault="00FB0F41" w:rsidP="00FB0F41">
      <w:pPr>
        <w:pStyle w:val="PL"/>
        <w:rPr>
          <w:color w:val="808080"/>
        </w:rPr>
      </w:pPr>
      <w:r w:rsidRPr="00E450AC">
        <w:rPr>
          <w:color w:val="808080"/>
        </w:rPr>
        <w:t>-- TAG-VARMEASCONFIGSL-STOP</w:t>
      </w:r>
    </w:p>
    <w:p w14:paraId="636CD749" w14:textId="77777777" w:rsidR="00FB0F41" w:rsidRPr="00E450AC" w:rsidRDefault="00FB0F41" w:rsidP="00FB0F41">
      <w:pPr>
        <w:pStyle w:val="PL"/>
        <w:rPr>
          <w:color w:val="808080"/>
        </w:rPr>
      </w:pPr>
      <w:r w:rsidRPr="00E450AC">
        <w:rPr>
          <w:color w:val="808080"/>
        </w:rPr>
        <w:t>-- ASN1STOP</w:t>
      </w:r>
    </w:p>
    <w:p w14:paraId="618BF697" w14:textId="77777777" w:rsidR="00FB0F41" w:rsidRPr="002D3917" w:rsidRDefault="00FB0F41" w:rsidP="00FB0F41"/>
    <w:p w14:paraId="517FEE59" w14:textId="77777777" w:rsidR="00FB0F41" w:rsidRPr="002D3917" w:rsidRDefault="00FB0F41" w:rsidP="00FB0F41">
      <w:pPr>
        <w:pStyle w:val="Heading4"/>
        <w:rPr>
          <w:i/>
          <w:iCs/>
          <w:lang w:eastAsia="x-none"/>
        </w:rPr>
      </w:pPr>
      <w:bookmarkStart w:id="2719" w:name="_Toc60777589"/>
      <w:bookmarkStart w:id="2720" w:name="_Toc171468366"/>
      <w:r w:rsidRPr="002D3917">
        <w:t>–</w:t>
      </w:r>
      <w:r w:rsidRPr="002D3917">
        <w:tab/>
      </w:r>
      <w:r w:rsidRPr="002D3917">
        <w:rPr>
          <w:i/>
          <w:iCs/>
          <w:lang w:eastAsia="x-none"/>
        </w:rPr>
        <w:t>VarMeasIdleConfig</w:t>
      </w:r>
      <w:bookmarkEnd w:id="2719"/>
      <w:bookmarkEnd w:id="2720"/>
    </w:p>
    <w:p w14:paraId="33E7B0F6" w14:textId="77777777" w:rsidR="00FB0F41" w:rsidRPr="002D3917" w:rsidRDefault="00FB0F41" w:rsidP="00FB0F4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5A7CA508" w14:textId="77777777" w:rsidR="00FB0F41" w:rsidRPr="002D3917" w:rsidRDefault="00FB0F41" w:rsidP="00FB0F41">
      <w:pPr>
        <w:pStyle w:val="TH"/>
        <w:rPr>
          <w:b w:val="0"/>
        </w:rPr>
      </w:pPr>
      <w:r w:rsidRPr="002D3917">
        <w:rPr>
          <w:i/>
          <w:iCs/>
          <w:lang w:eastAsia="x-none"/>
        </w:rPr>
        <w:lastRenderedPageBreak/>
        <w:t>VarMeasIdleConfig UE</w:t>
      </w:r>
      <w:r w:rsidRPr="002D3917">
        <w:t xml:space="preserve"> variable</w:t>
      </w:r>
    </w:p>
    <w:p w14:paraId="7AD411AC" w14:textId="77777777" w:rsidR="00FB0F41" w:rsidRPr="00E450AC" w:rsidRDefault="00FB0F41" w:rsidP="00FB0F41">
      <w:pPr>
        <w:pStyle w:val="PL"/>
        <w:rPr>
          <w:color w:val="808080"/>
        </w:rPr>
      </w:pPr>
      <w:r w:rsidRPr="00E450AC">
        <w:rPr>
          <w:color w:val="808080"/>
        </w:rPr>
        <w:t>-- ASN1START</w:t>
      </w:r>
    </w:p>
    <w:p w14:paraId="34B6F7A9" w14:textId="77777777" w:rsidR="00FB0F41" w:rsidRPr="00E450AC" w:rsidRDefault="00FB0F41" w:rsidP="00FB0F41">
      <w:pPr>
        <w:pStyle w:val="PL"/>
        <w:rPr>
          <w:color w:val="808080"/>
        </w:rPr>
      </w:pPr>
      <w:r w:rsidRPr="00E450AC">
        <w:rPr>
          <w:color w:val="808080"/>
        </w:rPr>
        <w:t>-- TAG-VARMEASIDLECONFIG-START</w:t>
      </w:r>
    </w:p>
    <w:p w14:paraId="6A47D1C1" w14:textId="77777777" w:rsidR="00FB0F41" w:rsidRPr="00E450AC" w:rsidRDefault="00FB0F41" w:rsidP="00FB0F41">
      <w:pPr>
        <w:pStyle w:val="PL"/>
      </w:pPr>
    </w:p>
    <w:p w14:paraId="6046BE44" w14:textId="77777777" w:rsidR="00FB0F41" w:rsidRPr="00E450AC" w:rsidRDefault="00FB0F41" w:rsidP="00FB0F41">
      <w:pPr>
        <w:pStyle w:val="PL"/>
      </w:pPr>
      <w:r w:rsidRPr="00E450AC">
        <w:t xml:space="preserve">VarMeasIdleConfig-r16 ::=     </w:t>
      </w:r>
      <w:r w:rsidRPr="00E450AC">
        <w:rPr>
          <w:color w:val="993366"/>
        </w:rPr>
        <w:t>SEQUENCE</w:t>
      </w:r>
      <w:r w:rsidRPr="00E450AC">
        <w:t xml:space="preserve"> {</w:t>
      </w:r>
    </w:p>
    <w:p w14:paraId="14FE18CA" w14:textId="77777777" w:rsidR="00FB0F41" w:rsidRPr="00E450AC" w:rsidRDefault="00FB0F41" w:rsidP="00FB0F41">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7309A7F0" w14:textId="77777777" w:rsidR="00FB0F41" w:rsidRPr="00E450AC" w:rsidRDefault="00FB0F41" w:rsidP="00FB0F41">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547CA8FC" w14:textId="77777777" w:rsidR="00FB0F41" w:rsidRPr="00E450AC" w:rsidRDefault="00FB0F41" w:rsidP="00FB0F41">
      <w:pPr>
        <w:pStyle w:val="PL"/>
      </w:pPr>
      <w:r w:rsidRPr="00E450AC">
        <w:t xml:space="preserve">    measIdleDuration-r16          </w:t>
      </w:r>
      <w:r w:rsidRPr="00E450AC">
        <w:rPr>
          <w:color w:val="993366"/>
        </w:rPr>
        <w:t>ENUMERATED</w:t>
      </w:r>
      <w:r w:rsidRPr="00E450AC">
        <w:t xml:space="preserve"> {sec10, sec30, sec60, sec120, sec180, sec240, sec300, spare},</w:t>
      </w:r>
    </w:p>
    <w:p w14:paraId="4D6B9CB2" w14:textId="77777777" w:rsidR="00FB0F41" w:rsidRPr="00E450AC" w:rsidRDefault="00FB0F41" w:rsidP="00FB0F41">
      <w:pPr>
        <w:pStyle w:val="PL"/>
      </w:pPr>
      <w:r w:rsidRPr="00E450AC">
        <w:t xml:space="preserve">    validityAreaList-r16          ValidityAreaList-r16                                                           </w:t>
      </w:r>
      <w:r w:rsidRPr="00E450AC">
        <w:rPr>
          <w:color w:val="993366"/>
        </w:rPr>
        <w:t>OPTIONAL</w:t>
      </w:r>
    </w:p>
    <w:p w14:paraId="346727A4" w14:textId="77777777" w:rsidR="00FB0F41" w:rsidRPr="00E450AC" w:rsidRDefault="00FB0F41" w:rsidP="00FB0F41">
      <w:pPr>
        <w:pStyle w:val="PL"/>
      </w:pPr>
      <w:r w:rsidRPr="00E450AC">
        <w:t>}</w:t>
      </w:r>
    </w:p>
    <w:p w14:paraId="74688349" w14:textId="77777777" w:rsidR="00FB0F41" w:rsidRPr="00E450AC" w:rsidRDefault="00FB0F41" w:rsidP="00FB0F41">
      <w:pPr>
        <w:pStyle w:val="PL"/>
      </w:pPr>
    </w:p>
    <w:p w14:paraId="68817703" w14:textId="77777777" w:rsidR="00FB0F41" w:rsidRPr="00E450AC" w:rsidRDefault="00FB0F41" w:rsidP="00FB0F41">
      <w:pPr>
        <w:pStyle w:val="PL"/>
      </w:pPr>
      <w:bookmarkStart w:id="2721" w:name="_Hlk160607560"/>
      <w:r w:rsidRPr="00E450AC">
        <w:t>VarEnhMeasIdleConfig</w:t>
      </w:r>
      <w:bookmarkEnd w:id="2721"/>
      <w:r w:rsidRPr="00E450AC">
        <w:t xml:space="preserve">-r18 ::=  </w:t>
      </w:r>
      <w:r w:rsidRPr="00E450AC">
        <w:rPr>
          <w:color w:val="993366"/>
        </w:rPr>
        <w:t>SEQUENCE</w:t>
      </w:r>
      <w:r w:rsidRPr="00E450AC">
        <w:t xml:space="preserve"> {</w:t>
      </w:r>
    </w:p>
    <w:p w14:paraId="49BF92B8" w14:textId="77777777" w:rsidR="00FB0F41" w:rsidRPr="00E450AC" w:rsidRDefault="00FB0F41" w:rsidP="00FB0F41">
      <w:pPr>
        <w:pStyle w:val="PL"/>
      </w:pPr>
      <w:r w:rsidRPr="00E450AC">
        <w:t xml:space="preserve">    </w:t>
      </w:r>
      <w:bookmarkStart w:id="2722" w:name="_Hlk160607102"/>
      <w:r w:rsidRPr="00E450AC">
        <w:t>measIdleValidityDuration</w:t>
      </w:r>
      <w:bookmarkEnd w:id="2722"/>
      <w:r w:rsidRPr="00E450AC">
        <w:t xml:space="preserve">-r18  MeasurementValidityDuration-r18                                                </w:t>
      </w:r>
      <w:r w:rsidRPr="00E450AC">
        <w:rPr>
          <w:color w:val="993366"/>
        </w:rPr>
        <w:t>OPTIONAL</w:t>
      </w:r>
    </w:p>
    <w:p w14:paraId="556C7482" w14:textId="77777777" w:rsidR="00FB0F41" w:rsidRPr="00E450AC" w:rsidRDefault="00FB0F41" w:rsidP="00FB0F41">
      <w:pPr>
        <w:pStyle w:val="PL"/>
      </w:pPr>
      <w:r w:rsidRPr="00E450AC">
        <w:t>}</w:t>
      </w:r>
    </w:p>
    <w:p w14:paraId="3CBE8CFF" w14:textId="77777777" w:rsidR="00FB0F41" w:rsidRPr="00E450AC" w:rsidRDefault="00FB0F41" w:rsidP="00FB0F41">
      <w:pPr>
        <w:pStyle w:val="PL"/>
      </w:pPr>
    </w:p>
    <w:p w14:paraId="7533F072" w14:textId="77777777" w:rsidR="00FB0F41" w:rsidRPr="00E450AC" w:rsidRDefault="00FB0F41" w:rsidP="00FB0F41">
      <w:pPr>
        <w:pStyle w:val="PL"/>
        <w:rPr>
          <w:color w:val="808080"/>
        </w:rPr>
      </w:pPr>
      <w:r w:rsidRPr="00E450AC">
        <w:rPr>
          <w:color w:val="808080"/>
        </w:rPr>
        <w:t>-- TAG-VARMEASIDLECONFIG-STOP</w:t>
      </w:r>
    </w:p>
    <w:p w14:paraId="649C2F23" w14:textId="77777777" w:rsidR="00FB0F41" w:rsidRPr="00E450AC" w:rsidRDefault="00FB0F41" w:rsidP="00FB0F41">
      <w:pPr>
        <w:pStyle w:val="PL"/>
        <w:rPr>
          <w:color w:val="808080"/>
        </w:rPr>
      </w:pPr>
      <w:r w:rsidRPr="00E450AC">
        <w:rPr>
          <w:color w:val="808080"/>
        </w:rPr>
        <w:t>-- ASN1STOP</w:t>
      </w:r>
    </w:p>
    <w:p w14:paraId="56C936F1" w14:textId="77777777" w:rsidR="00FB0F41" w:rsidRPr="002D3917" w:rsidRDefault="00FB0F41" w:rsidP="00FB0F41"/>
    <w:p w14:paraId="004DA49B" w14:textId="77777777" w:rsidR="00FB0F41" w:rsidRPr="002D3917" w:rsidRDefault="00FB0F41" w:rsidP="00FB0F41">
      <w:pPr>
        <w:pStyle w:val="Heading4"/>
      </w:pPr>
      <w:bookmarkStart w:id="2723" w:name="_Toc60777590"/>
      <w:bookmarkStart w:id="2724" w:name="_Toc171468367"/>
      <w:r w:rsidRPr="002D3917">
        <w:t>–</w:t>
      </w:r>
      <w:r w:rsidRPr="002D3917">
        <w:tab/>
      </w:r>
      <w:r w:rsidRPr="002D3917">
        <w:rPr>
          <w:i/>
          <w:iCs/>
          <w:lang w:eastAsia="x-none"/>
        </w:rPr>
        <w:t>Var</w:t>
      </w:r>
      <w:r w:rsidRPr="002D3917">
        <w:rPr>
          <w:i/>
          <w:iCs/>
          <w:noProof/>
          <w:lang w:eastAsia="x-none"/>
        </w:rPr>
        <w:t>MeasIdleReport</w:t>
      </w:r>
      <w:bookmarkEnd w:id="2723"/>
      <w:bookmarkEnd w:id="2724"/>
    </w:p>
    <w:p w14:paraId="3DB074BF" w14:textId="77777777" w:rsidR="00FB0F41" w:rsidRPr="002D3917" w:rsidRDefault="00FB0F41" w:rsidP="00FB0F41">
      <w:r w:rsidRPr="002D3917">
        <w:t xml:space="preserve">The UE variable </w:t>
      </w:r>
      <w:r w:rsidRPr="002D3917">
        <w:rPr>
          <w:i/>
          <w:noProof/>
        </w:rPr>
        <w:t>VarMeasIdleReport</w:t>
      </w:r>
      <w:r w:rsidRPr="002D3917">
        <w:t xml:space="preserve"> includes the logged measurements information.</w:t>
      </w:r>
    </w:p>
    <w:p w14:paraId="357BA432" w14:textId="77777777" w:rsidR="00FB0F41" w:rsidRPr="002D3917" w:rsidRDefault="00FB0F41" w:rsidP="00FB0F41">
      <w:pPr>
        <w:pStyle w:val="TH"/>
        <w:rPr>
          <w:b w:val="0"/>
        </w:rPr>
      </w:pPr>
      <w:r w:rsidRPr="002D3917">
        <w:rPr>
          <w:i/>
          <w:iCs/>
          <w:lang w:eastAsia="x-none"/>
        </w:rPr>
        <w:t>VarMeasIdleReport UE</w:t>
      </w:r>
      <w:r w:rsidRPr="002D3917">
        <w:t xml:space="preserve"> variable</w:t>
      </w:r>
    </w:p>
    <w:p w14:paraId="6356EE19" w14:textId="77777777" w:rsidR="00FB0F41" w:rsidRPr="00E450AC" w:rsidRDefault="00FB0F41" w:rsidP="00FB0F41">
      <w:pPr>
        <w:pStyle w:val="PL"/>
        <w:rPr>
          <w:color w:val="808080"/>
        </w:rPr>
      </w:pPr>
      <w:r w:rsidRPr="00E450AC">
        <w:rPr>
          <w:color w:val="808080"/>
        </w:rPr>
        <w:t>-- ASN1START</w:t>
      </w:r>
    </w:p>
    <w:p w14:paraId="18F9306B" w14:textId="77777777" w:rsidR="00FB0F41" w:rsidRPr="00E450AC" w:rsidRDefault="00FB0F41" w:rsidP="00FB0F41">
      <w:pPr>
        <w:pStyle w:val="PL"/>
        <w:rPr>
          <w:color w:val="808080"/>
        </w:rPr>
      </w:pPr>
      <w:r w:rsidRPr="00E450AC">
        <w:rPr>
          <w:color w:val="808080"/>
        </w:rPr>
        <w:t>-- TAG-VARMEASIDLEREPORT-START</w:t>
      </w:r>
    </w:p>
    <w:p w14:paraId="2AC32B99" w14:textId="77777777" w:rsidR="00FB0F41" w:rsidRPr="00E450AC" w:rsidRDefault="00FB0F41" w:rsidP="00FB0F41">
      <w:pPr>
        <w:pStyle w:val="PL"/>
      </w:pPr>
    </w:p>
    <w:p w14:paraId="1C6C654D" w14:textId="77777777" w:rsidR="00FB0F41" w:rsidRPr="00E450AC" w:rsidRDefault="00FB0F41" w:rsidP="00FB0F41">
      <w:pPr>
        <w:pStyle w:val="PL"/>
      </w:pPr>
      <w:r w:rsidRPr="00E450AC">
        <w:t xml:space="preserve">VarMeasIdleReport-r16 ::=    </w:t>
      </w:r>
      <w:r w:rsidRPr="00E450AC">
        <w:rPr>
          <w:color w:val="993366"/>
        </w:rPr>
        <w:t>SEQUENCE</w:t>
      </w:r>
      <w:r w:rsidRPr="00E450AC">
        <w:t xml:space="preserve"> {</w:t>
      </w:r>
    </w:p>
    <w:p w14:paraId="0576F0DA" w14:textId="77777777" w:rsidR="00FB0F41" w:rsidRPr="00E450AC" w:rsidRDefault="00FB0F41" w:rsidP="00FB0F41">
      <w:pPr>
        <w:pStyle w:val="PL"/>
      </w:pPr>
      <w:r w:rsidRPr="00E450AC">
        <w:t xml:space="preserve">    measReportIdleNR-r16         MeasResultIdleNR-r16                     </w:t>
      </w:r>
      <w:r w:rsidRPr="00E450AC">
        <w:rPr>
          <w:color w:val="993366"/>
        </w:rPr>
        <w:t>OPTIONAL</w:t>
      </w:r>
      <w:r w:rsidRPr="00E450AC">
        <w:t>,</w:t>
      </w:r>
    </w:p>
    <w:p w14:paraId="3F027F50" w14:textId="77777777" w:rsidR="00FB0F41" w:rsidRPr="00E450AC" w:rsidRDefault="00FB0F41" w:rsidP="00FB0F41">
      <w:pPr>
        <w:pStyle w:val="PL"/>
      </w:pPr>
      <w:r w:rsidRPr="00E450AC">
        <w:t xml:space="preserve">    measReportIdleEUTRA-r16      MeasResultIdleEUTRA-r16                  </w:t>
      </w:r>
      <w:r w:rsidRPr="00E450AC">
        <w:rPr>
          <w:color w:val="993366"/>
        </w:rPr>
        <w:t>OPTIONAL</w:t>
      </w:r>
    </w:p>
    <w:p w14:paraId="5DDAE8AB" w14:textId="77777777" w:rsidR="00FB0F41" w:rsidRPr="00E450AC" w:rsidRDefault="00FB0F41" w:rsidP="00FB0F41">
      <w:pPr>
        <w:pStyle w:val="PL"/>
      </w:pPr>
      <w:r w:rsidRPr="00E450AC">
        <w:t>}</w:t>
      </w:r>
    </w:p>
    <w:p w14:paraId="321CC256" w14:textId="77777777" w:rsidR="00FB0F41" w:rsidRPr="00E450AC" w:rsidRDefault="00FB0F41" w:rsidP="00FB0F41">
      <w:pPr>
        <w:pStyle w:val="PL"/>
      </w:pPr>
    </w:p>
    <w:p w14:paraId="14582B65" w14:textId="77777777" w:rsidR="00FB0F41" w:rsidRPr="00E450AC" w:rsidRDefault="00FB0F41" w:rsidP="00FB0F41">
      <w:pPr>
        <w:pStyle w:val="PL"/>
        <w:rPr>
          <w:color w:val="808080"/>
        </w:rPr>
      </w:pPr>
      <w:r w:rsidRPr="00E450AC">
        <w:rPr>
          <w:color w:val="808080"/>
        </w:rPr>
        <w:t>-- TAG-VARMEASIDLEREPORT-STOP</w:t>
      </w:r>
    </w:p>
    <w:p w14:paraId="1585867A" w14:textId="77777777" w:rsidR="00FB0F41" w:rsidRPr="00E450AC" w:rsidRDefault="00FB0F41" w:rsidP="00FB0F41">
      <w:pPr>
        <w:pStyle w:val="PL"/>
        <w:rPr>
          <w:color w:val="808080"/>
        </w:rPr>
      </w:pPr>
      <w:r w:rsidRPr="00E450AC">
        <w:rPr>
          <w:color w:val="808080"/>
        </w:rPr>
        <w:t>-- ASN1STOP</w:t>
      </w:r>
    </w:p>
    <w:p w14:paraId="3E84C66B" w14:textId="77777777" w:rsidR="00FB0F41" w:rsidRPr="002D3917" w:rsidRDefault="00FB0F41" w:rsidP="00FB0F41"/>
    <w:p w14:paraId="06BCD762" w14:textId="77777777" w:rsidR="00FB0F41" w:rsidRPr="002D3917" w:rsidRDefault="00FB0F41" w:rsidP="00FB0F41">
      <w:pPr>
        <w:pStyle w:val="Heading4"/>
        <w:rPr>
          <w:rFonts w:eastAsia="MS Mincho"/>
        </w:rPr>
      </w:pPr>
      <w:bookmarkStart w:id="2725" w:name="_Toc60777591"/>
      <w:bookmarkStart w:id="2726" w:name="_Toc171468368"/>
      <w:r w:rsidRPr="002D3917">
        <w:rPr>
          <w:rFonts w:eastAsia="MS Mincho"/>
        </w:rPr>
        <w:t>–</w:t>
      </w:r>
      <w:r w:rsidRPr="002D3917">
        <w:rPr>
          <w:rFonts w:eastAsia="MS Mincho"/>
        </w:rPr>
        <w:tab/>
      </w:r>
      <w:r w:rsidRPr="002D3917">
        <w:rPr>
          <w:rFonts w:eastAsia="MS Mincho"/>
          <w:i/>
        </w:rPr>
        <w:t>VarMeasReportList</w:t>
      </w:r>
      <w:bookmarkEnd w:id="2725"/>
      <w:bookmarkEnd w:id="2726"/>
    </w:p>
    <w:p w14:paraId="159F7C48" w14:textId="77777777" w:rsidR="00FB0F41" w:rsidRPr="002D3917" w:rsidRDefault="00FB0F41" w:rsidP="00FB0F4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226F9A0B" w14:textId="77777777" w:rsidR="00FB0F41" w:rsidRPr="002D3917" w:rsidRDefault="00FB0F41" w:rsidP="00FB0F41">
      <w:pPr>
        <w:pStyle w:val="TH"/>
        <w:rPr>
          <w:bCs/>
          <w:i/>
          <w:iCs/>
        </w:rPr>
      </w:pPr>
      <w:r w:rsidRPr="002D3917">
        <w:rPr>
          <w:bCs/>
          <w:i/>
          <w:iCs/>
        </w:rPr>
        <w:t>VarMeasReportList UE variable</w:t>
      </w:r>
    </w:p>
    <w:p w14:paraId="2E756134" w14:textId="77777777" w:rsidR="00FB0F41" w:rsidRPr="00E450AC" w:rsidRDefault="00FB0F41" w:rsidP="00FB0F41">
      <w:pPr>
        <w:pStyle w:val="PL"/>
        <w:rPr>
          <w:color w:val="808080"/>
        </w:rPr>
      </w:pPr>
      <w:r w:rsidRPr="00E450AC">
        <w:rPr>
          <w:color w:val="808080"/>
        </w:rPr>
        <w:t>-- ASN1START</w:t>
      </w:r>
    </w:p>
    <w:p w14:paraId="681ECD1F" w14:textId="77777777" w:rsidR="00FB0F41" w:rsidRPr="00E450AC" w:rsidRDefault="00FB0F41" w:rsidP="00FB0F41">
      <w:pPr>
        <w:pStyle w:val="PL"/>
        <w:rPr>
          <w:color w:val="808080"/>
        </w:rPr>
      </w:pPr>
      <w:r w:rsidRPr="00E450AC">
        <w:rPr>
          <w:color w:val="808080"/>
        </w:rPr>
        <w:t>-- TAG-VARMEASREPORTLIST-START</w:t>
      </w:r>
    </w:p>
    <w:p w14:paraId="00B0182D" w14:textId="77777777" w:rsidR="00FB0F41" w:rsidRPr="00E450AC" w:rsidRDefault="00FB0F41" w:rsidP="00FB0F41">
      <w:pPr>
        <w:pStyle w:val="PL"/>
      </w:pPr>
    </w:p>
    <w:p w14:paraId="7E9C17C3" w14:textId="77777777" w:rsidR="00FB0F41" w:rsidRPr="00E450AC" w:rsidRDefault="00FB0F41" w:rsidP="00FB0F41">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4548947E" w14:textId="77777777" w:rsidR="00FB0F41" w:rsidRPr="00E450AC" w:rsidRDefault="00FB0F41" w:rsidP="00FB0F41">
      <w:pPr>
        <w:pStyle w:val="PL"/>
      </w:pPr>
    </w:p>
    <w:p w14:paraId="0C758682" w14:textId="77777777" w:rsidR="00FB0F41" w:rsidRPr="00E450AC" w:rsidRDefault="00FB0F41" w:rsidP="00FB0F41">
      <w:pPr>
        <w:pStyle w:val="PL"/>
      </w:pPr>
      <w:r w:rsidRPr="00E450AC">
        <w:lastRenderedPageBreak/>
        <w:t xml:space="preserve">VarMeasReport ::=                   </w:t>
      </w:r>
      <w:r w:rsidRPr="00E450AC">
        <w:rPr>
          <w:color w:val="993366"/>
        </w:rPr>
        <w:t>SEQUENCE</w:t>
      </w:r>
      <w:r w:rsidRPr="00E450AC">
        <w:t xml:space="preserve"> {</w:t>
      </w:r>
    </w:p>
    <w:p w14:paraId="13B5EFD0" w14:textId="77777777" w:rsidR="00FB0F41" w:rsidRPr="00E450AC" w:rsidRDefault="00FB0F41" w:rsidP="00FB0F41">
      <w:pPr>
        <w:pStyle w:val="PL"/>
        <w:rPr>
          <w:color w:val="808080"/>
        </w:rPr>
      </w:pPr>
      <w:r w:rsidRPr="00E450AC">
        <w:t xml:space="preserve">    </w:t>
      </w:r>
      <w:r w:rsidRPr="00E450AC">
        <w:rPr>
          <w:color w:val="808080"/>
        </w:rPr>
        <w:t>-- List of measurement that have been triggered</w:t>
      </w:r>
    </w:p>
    <w:p w14:paraId="45BDB616" w14:textId="77777777" w:rsidR="00FB0F41" w:rsidRPr="00E450AC" w:rsidRDefault="00FB0F41" w:rsidP="00FB0F41">
      <w:pPr>
        <w:pStyle w:val="PL"/>
      </w:pPr>
      <w:r w:rsidRPr="00E450AC">
        <w:t xml:space="preserve">    measId                              MeasId,</w:t>
      </w:r>
    </w:p>
    <w:p w14:paraId="19FF3453" w14:textId="77777777" w:rsidR="00FB0F41" w:rsidRPr="00E450AC" w:rsidRDefault="00FB0F41" w:rsidP="00FB0F41">
      <w:pPr>
        <w:pStyle w:val="PL"/>
      </w:pPr>
      <w:r w:rsidRPr="00E450AC">
        <w:t xml:space="preserve">    cellsTriggeredList                  CellsTriggeredList                                        </w:t>
      </w:r>
      <w:r w:rsidRPr="00E450AC">
        <w:rPr>
          <w:color w:val="993366"/>
        </w:rPr>
        <w:t>OPTIONAL</w:t>
      </w:r>
      <w:r w:rsidRPr="00E450AC">
        <w:t>,</w:t>
      </w:r>
    </w:p>
    <w:p w14:paraId="6E870ED2" w14:textId="77777777" w:rsidR="00FB0F41" w:rsidRPr="00E450AC" w:rsidRDefault="00FB0F41" w:rsidP="00FB0F41">
      <w:pPr>
        <w:pStyle w:val="PL"/>
      </w:pPr>
      <w:r w:rsidRPr="00E450AC">
        <w:t xml:space="preserve">    numberOfReportsSent                 </w:t>
      </w:r>
      <w:r w:rsidRPr="00E450AC">
        <w:rPr>
          <w:color w:val="993366"/>
        </w:rPr>
        <w:t>INTEGER</w:t>
      </w:r>
      <w:r w:rsidRPr="00E450AC">
        <w:t>,</w:t>
      </w:r>
    </w:p>
    <w:p w14:paraId="4E5070BF" w14:textId="77777777" w:rsidR="00FB0F41" w:rsidRPr="00E450AC" w:rsidRDefault="00FB0F41" w:rsidP="00FB0F41">
      <w:pPr>
        <w:pStyle w:val="PL"/>
      </w:pPr>
      <w:r w:rsidRPr="00E450AC">
        <w:t xml:space="preserve">    cli-TriggeredList-r16               CLI-TriggeredList-r16                                     </w:t>
      </w:r>
      <w:r w:rsidRPr="00E450AC">
        <w:rPr>
          <w:color w:val="993366"/>
        </w:rPr>
        <w:t>OPTIONAL</w:t>
      </w:r>
      <w:r w:rsidRPr="00E450AC">
        <w:t>,</w:t>
      </w:r>
    </w:p>
    <w:p w14:paraId="7F021CEF" w14:textId="77777777" w:rsidR="00FB0F41" w:rsidRPr="00E450AC" w:rsidRDefault="00FB0F41" w:rsidP="00FB0F41">
      <w:pPr>
        <w:pStyle w:val="PL"/>
      </w:pPr>
      <w:r w:rsidRPr="00E450AC">
        <w:t xml:space="preserve">    tx-PoolMeasToAddModListNR-r16       Tx-PoolMeasList-r16                                       </w:t>
      </w:r>
      <w:r w:rsidRPr="00E450AC">
        <w:rPr>
          <w:color w:val="993366"/>
        </w:rPr>
        <w:t>OPTIONAL</w:t>
      </w:r>
      <w:r w:rsidRPr="00E450AC">
        <w:t>,</w:t>
      </w:r>
    </w:p>
    <w:p w14:paraId="0F1CFCF4" w14:textId="77777777" w:rsidR="00FB0F41" w:rsidRPr="00E450AC" w:rsidRDefault="00FB0F41" w:rsidP="00FB0F41">
      <w:pPr>
        <w:pStyle w:val="PL"/>
      </w:pPr>
      <w:r w:rsidRPr="00E450AC">
        <w:t xml:space="preserve">    relaysTriggeredList-r17             RelaysTriggeredList-r17                                   </w:t>
      </w:r>
      <w:r w:rsidRPr="00E450AC">
        <w:rPr>
          <w:color w:val="993366"/>
        </w:rPr>
        <w:t>OPTIONAL</w:t>
      </w:r>
      <w:r w:rsidRPr="00E450AC">
        <w:t>,</w:t>
      </w:r>
    </w:p>
    <w:p w14:paraId="6620E77E" w14:textId="77777777" w:rsidR="00FB0F41" w:rsidRPr="00E450AC" w:rsidRDefault="00FB0F41" w:rsidP="00FB0F41">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175DB839" w14:textId="77777777" w:rsidR="00FB0F41" w:rsidRPr="00E450AC" w:rsidRDefault="00FB0F41" w:rsidP="00FB0F41">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1712852" w14:textId="77777777" w:rsidR="00FB0F41" w:rsidRPr="00E450AC" w:rsidRDefault="00FB0F41" w:rsidP="00FB0F41">
      <w:pPr>
        <w:pStyle w:val="PL"/>
      </w:pPr>
      <w:r w:rsidRPr="00E450AC">
        <w:t>}</w:t>
      </w:r>
    </w:p>
    <w:p w14:paraId="6D247B72" w14:textId="77777777" w:rsidR="00FB0F41" w:rsidRPr="00E450AC" w:rsidRDefault="00FB0F41" w:rsidP="00FB0F41">
      <w:pPr>
        <w:pStyle w:val="PL"/>
      </w:pPr>
    </w:p>
    <w:p w14:paraId="2BA0C452" w14:textId="77777777" w:rsidR="00FB0F41" w:rsidRPr="00E450AC" w:rsidRDefault="00FB0F41" w:rsidP="00FB0F41">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51983F33" w14:textId="77777777" w:rsidR="00FB0F41" w:rsidRPr="00E450AC" w:rsidRDefault="00FB0F41" w:rsidP="00FB0F41">
      <w:pPr>
        <w:pStyle w:val="PL"/>
      </w:pPr>
      <w:r w:rsidRPr="00E450AC">
        <w:t xml:space="preserve">    physCellId                          PhysCellId,</w:t>
      </w:r>
    </w:p>
    <w:p w14:paraId="58BD7752" w14:textId="77777777" w:rsidR="00FB0F41" w:rsidRPr="00E450AC" w:rsidRDefault="00FB0F41" w:rsidP="00FB0F41">
      <w:pPr>
        <w:pStyle w:val="PL"/>
      </w:pPr>
      <w:r w:rsidRPr="00E450AC">
        <w:t xml:space="preserve">    physCellIdEUTRA                     EUTRA-PhysCellId,</w:t>
      </w:r>
    </w:p>
    <w:p w14:paraId="77975EED" w14:textId="77777777" w:rsidR="00FB0F41" w:rsidRPr="00E450AC" w:rsidRDefault="00FB0F41" w:rsidP="00FB0F41">
      <w:pPr>
        <w:pStyle w:val="PL"/>
      </w:pPr>
      <w:r w:rsidRPr="00E450AC">
        <w:t xml:space="preserve">    physCellIdUTRA-FDD-r16              PhysCellIdUTRA-FDD-r16</w:t>
      </w:r>
    </w:p>
    <w:p w14:paraId="052197A6" w14:textId="77777777" w:rsidR="00FB0F41" w:rsidRPr="00E450AC" w:rsidRDefault="00FB0F41" w:rsidP="00FB0F41">
      <w:pPr>
        <w:pStyle w:val="PL"/>
      </w:pPr>
      <w:r w:rsidRPr="00E450AC">
        <w:t xml:space="preserve">    }</w:t>
      </w:r>
    </w:p>
    <w:p w14:paraId="74C35DFE" w14:textId="77777777" w:rsidR="00FB0F41" w:rsidRPr="00E450AC" w:rsidRDefault="00FB0F41" w:rsidP="00FB0F41">
      <w:pPr>
        <w:pStyle w:val="PL"/>
      </w:pPr>
    </w:p>
    <w:p w14:paraId="05F9DD4D" w14:textId="77777777" w:rsidR="00FB0F41" w:rsidRPr="00E450AC" w:rsidRDefault="00FB0F41" w:rsidP="00FB0F41">
      <w:pPr>
        <w:pStyle w:val="PL"/>
      </w:pPr>
      <w:r w:rsidRPr="00E450AC">
        <w:t xml:space="preserve">CLI-TriggeredList-r16 ::=           </w:t>
      </w:r>
      <w:r w:rsidRPr="00E450AC">
        <w:rPr>
          <w:color w:val="993366"/>
        </w:rPr>
        <w:t>CHOICE</w:t>
      </w:r>
      <w:r w:rsidRPr="00E450AC">
        <w:t xml:space="preserve"> {</w:t>
      </w:r>
    </w:p>
    <w:p w14:paraId="5DAB888B" w14:textId="77777777" w:rsidR="00FB0F41" w:rsidRPr="00E450AC" w:rsidRDefault="00FB0F41" w:rsidP="00FB0F41">
      <w:pPr>
        <w:pStyle w:val="PL"/>
      </w:pPr>
      <w:r w:rsidRPr="00E450AC">
        <w:t xml:space="preserve">    srs-RSRP-TriggeredList-r16          SRS-RSRP-TriggeredList-r16,</w:t>
      </w:r>
    </w:p>
    <w:p w14:paraId="18A237D5" w14:textId="77777777" w:rsidR="00FB0F41" w:rsidRPr="00E450AC" w:rsidRDefault="00FB0F41" w:rsidP="00FB0F41">
      <w:pPr>
        <w:pStyle w:val="PL"/>
      </w:pPr>
      <w:r w:rsidRPr="00E450AC">
        <w:t xml:space="preserve">    cli-RSSI-TriggeredList-r16          CLI-RSSI-TriggeredList-r16</w:t>
      </w:r>
    </w:p>
    <w:p w14:paraId="2244991C" w14:textId="77777777" w:rsidR="00FB0F41" w:rsidRPr="00E450AC" w:rsidRDefault="00FB0F41" w:rsidP="00FB0F41">
      <w:pPr>
        <w:pStyle w:val="PL"/>
      </w:pPr>
      <w:r w:rsidRPr="00E450AC">
        <w:t xml:space="preserve">    }</w:t>
      </w:r>
    </w:p>
    <w:p w14:paraId="3CB27986" w14:textId="77777777" w:rsidR="00FB0F41" w:rsidRPr="00E450AC" w:rsidRDefault="00FB0F41" w:rsidP="00FB0F41">
      <w:pPr>
        <w:pStyle w:val="PL"/>
      </w:pPr>
    </w:p>
    <w:p w14:paraId="25ECE5EB" w14:textId="77777777" w:rsidR="00FB0F41" w:rsidRPr="00E450AC" w:rsidRDefault="00FB0F41" w:rsidP="00FB0F41">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0C3D32DA" w14:textId="77777777" w:rsidR="00FB0F41" w:rsidRPr="00E450AC" w:rsidRDefault="00FB0F41" w:rsidP="00FB0F41">
      <w:pPr>
        <w:pStyle w:val="PL"/>
      </w:pPr>
    </w:p>
    <w:p w14:paraId="22D49DCE" w14:textId="77777777" w:rsidR="00FB0F41" w:rsidRPr="00E450AC" w:rsidRDefault="00FB0F41" w:rsidP="00FB0F41">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51B69BB0" w14:textId="77777777" w:rsidR="00FB0F41" w:rsidRPr="00E450AC" w:rsidRDefault="00FB0F41" w:rsidP="00FB0F41">
      <w:pPr>
        <w:pStyle w:val="PL"/>
      </w:pPr>
    </w:p>
    <w:p w14:paraId="657F7D16" w14:textId="77777777" w:rsidR="00FB0F41" w:rsidRPr="00E450AC" w:rsidRDefault="00FB0F41" w:rsidP="00FB0F41">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RelayMeas-r17))</w:t>
      </w:r>
      <w:r w:rsidRPr="00E450AC">
        <w:rPr>
          <w:color w:val="993366"/>
        </w:rPr>
        <w:t xml:space="preserve"> OF</w:t>
      </w:r>
      <w:r w:rsidRPr="00E450AC">
        <w:t xml:space="preserve"> SL-SourceIdentity-r17</w:t>
      </w:r>
    </w:p>
    <w:p w14:paraId="66EEA023" w14:textId="77777777" w:rsidR="00FB0F41" w:rsidRPr="00E450AC" w:rsidRDefault="00FB0F41" w:rsidP="00FB0F41">
      <w:pPr>
        <w:pStyle w:val="PL"/>
      </w:pPr>
    </w:p>
    <w:p w14:paraId="6B82552D" w14:textId="77777777" w:rsidR="00FB0F41" w:rsidRPr="00E450AC" w:rsidRDefault="00FB0F41" w:rsidP="00FB0F41">
      <w:pPr>
        <w:pStyle w:val="PL"/>
        <w:rPr>
          <w:color w:val="808080"/>
        </w:rPr>
      </w:pPr>
      <w:r w:rsidRPr="00E450AC">
        <w:rPr>
          <w:color w:val="808080"/>
        </w:rPr>
        <w:t>-- TAG-VARMEASREPORTLIST-STOP</w:t>
      </w:r>
    </w:p>
    <w:p w14:paraId="020A7FDC" w14:textId="77777777" w:rsidR="00FB0F41" w:rsidRPr="00E450AC" w:rsidRDefault="00FB0F41" w:rsidP="00FB0F41">
      <w:pPr>
        <w:pStyle w:val="PL"/>
        <w:rPr>
          <w:color w:val="808080"/>
        </w:rPr>
      </w:pPr>
      <w:r w:rsidRPr="00E450AC">
        <w:rPr>
          <w:color w:val="808080"/>
        </w:rPr>
        <w:t>-- ASN1STOP</w:t>
      </w:r>
    </w:p>
    <w:p w14:paraId="67D7CC99" w14:textId="77777777" w:rsidR="00FB0F41" w:rsidRPr="002D3917" w:rsidRDefault="00FB0F41" w:rsidP="00FB0F41">
      <w:pPr>
        <w:rPr>
          <w:rFonts w:eastAsiaTheme="minorEastAsia"/>
          <w:b/>
        </w:rPr>
      </w:pPr>
    </w:p>
    <w:p w14:paraId="5CD0F3D5" w14:textId="77777777" w:rsidR="00FB0F41" w:rsidRPr="002D3917" w:rsidRDefault="00FB0F41" w:rsidP="00FB0F41">
      <w:pPr>
        <w:pStyle w:val="Heading4"/>
        <w:rPr>
          <w:rFonts w:eastAsia="MS Mincho"/>
        </w:rPr>
      </w:pPr>
      <w:bookmarkStart w:id="2727" w:name="_Toc60777592"/>
      <w:bookmarkStart w:id="2728" w:name="_Toc171468369"/>
      <w:r w:rsidRPr="002D3917">
        <w:rPr>
          <w:rFonts w:eastAsia="MS Mincho"/>
        </w:rPr>
        <w:t>–</w:t>
      </w:r>
      <w:r w:rsidRPr="002D3917">
        <w:rPr>
          <w:rFonts w:eastAsia="MS Mincho"/>
        </w:rPr>
        <w:tab/>
      </w:r>
      <w:r w:rsidRPr="002D3917">
        <w:rPr>
          <w:rFonts w:eastAsia="MS Mincho"/>
          <w:i/>
          <w:iCs/>
        </w:rPr>
        <w:t>VarMeasReportListSL</w:t>
      </w:r>
      <w:bookmarkEnd w:id="2727"/>
      <w:bookmarkEnd w:id="2728"/>
    </w:p>
    <w:p w14:paraId="57271296" w14:textId="77777777" w:rsidR="00FB0F41" w:rsidRPr="002D3917" w:rsidRDefault="00FB0F41" w:rsidP="00FB0F4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1100E707" w14:textId="77777777" w:rsidR="00FB0F41" w:rsidRPr="002D3917" w:rsidRDefault="00FB0F41" w:rsidP="00FB0F41">
      <w:pPr>
        <w:pStyle w:val="TH"/>
        <w:rPr>
          <w:b w:val="0"/>
        </w:rPr>
      </w:pPr>
      <w:r w:rsidRPr="002D3917">
        <w:rPr>
          <w:i/>
          <w:iCs/>
        </w:rPr>
        <w:t>VarMeasReportListSL UE</w:t>
      </w:r>
      <w:r w:rsidRPr="002D3917">
        <w:t xml:space="preserve"> variable</w:t>
      </w:r>
    </w:p>
    <w:p w14:paraId="6AABA58C" w14:textId="77777777" w:rsidR="00FB0F41" w:rsidRPr="00E450AC" w:rsidRDefault="00FB0F41" w:rsidP="00FB0F41">
      <w:pPr>
        <w:pStyle w:val="PL"/>
        <w:rPr>
          <w:color w:val="808080"/>
        </w:rPr>
      </w:pPr>
      <w:r w:rsidRPr="00E450AC">
        <w:rPr>
          <w:color w:val="808080"/>
        </w:rPr>
        <w:t>-- ASN1START</w:t>
      </w:r>
    </w:p>
    <w:p w14:paraId="55FAD9EE" w14:textId="77777777" w:rsidR="00FB0F41" w:rsidRPr="00E450AC" w:rsidRDefault="00FB0F41" w:rsidP="00FB0F41">
      <w:pPr>
        <w:pStyle w:val="PL"/>
        <w:rPr>
          <w:color w:val="808080"/>
        </w:rPr>
      </w:pPr>
      <w:r w:rsidRPr="00E450AC">
        <w:rPr>
          <w:color w:val="808080"/>
        </w:rPr>
        <w:t>-- TAG-VARMEASREPORTLISTSL-START</w:t>
      </w:r>
    </w:p>
    <w:p w14:paraId="138752C9" w14:textId="77777777" w:rsidR="00FB0F41" w:rsidRPr="00E450AC" w:rsidRDefault="00FB0F41" w:rsidP="00FB0F41">
      <w:pPr>
        <w:pStyle w:val="PL"/>
      </w:pPr>
    </w:p>
    <w:p w14:paraId="497F9BE5" w14:textId="77777777" w:rsidR="00FB0F41" w:rsidRPr="00E450AC" w:rsidRDefault="00FB0F41" w:rsidP="00FB0F41">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3F8C86D8" w14:textId="77777777" w:rsidR="00FB0F41" w:rsidRPr="00E450AC" w:rsidRDefault="00FB0F41" w:rsidP="00FB0F41">
      <w:pPr>
        <w:pStyle w:val="PL"/>
      </w:pPr>
    </w:p>
    <w:p w14:paraId="0D1DE078" w14:textId="77777777" w:rsidR="00FB0F41" w:rsidRPr="00E450AC" w:rsidRDefault="00FB0F41" w:rsidP="00FB0F41">
      <w:pPr>
        <w:pStyle w:val="PL"/>
      </w:pPr>
      <w:r w:rsidRPr="00E450AC">
        <w:t xml:space="preserve">VarMeasReportSL-r16 ::=                   </w:t>
      </w:r>
      <w:r w:rsidRPr="00E450AC">
        <w:rPr>
          <w:color w:val="993366"/>
        </w:rPr>
        <w:t>SEQUENCE</w:t>
      </w:r>
      <w:r w:rsidRPr="00E450AC">
        <w:t xml:space="preserve"> {</w:t>
      </w:r>
    </w:p>
    <w:p w14:paraId="4E390075" w14:textId="77777777" w:rsidR="00FB0F41" w:rsidRPr="00E450AC" w:rsidRDefault="00FB0F41" w:rsidP="00FB0F41">
      <w:pPr>
        <w:pStyle w:val="PL"/>
        <w:rPr>
          <w:color w:val="808080"/>
        </w:rPr>
      </w:pPr>
      <w:r w:rsidRPr="00E450AC">
        <w:t xml:space="preserve">    </w:t>
      </w:r>
      <w:r w:rsidRPr="00E450AC">
        <w:rPr>
          <w:color w:val="808080"/>
        </w:rPr>
        <w:t>-- List of NR sidelink measurement that have been triggered</w:t>
      </w:r>
    </w:p>
    <w:p w14:paraId="7BD3706D" w14:textId="77777777" w:rsidR="00FB0F41" w:rsidRPr="00E450AC" w:rsidRDefault="00FB0F41" w:rsidP="00FB0F41">
      <w:pPr>
        <w:pStyle w:val="PL"/>
      </w:pPr>
      <w:r w:rsidRPr="00E450AC">
        <w:t xml:space="preserve">    sl-MeasId-r16                             SL-MeasId-r16,</w:t>
      </w:r>
    </w:p>
    <w:p w14:paraId="798D0353" w14:textId="77777777" w:rsidR="00FB0F41" w:rsidRPr="00E450AC" w:rsidRDefault="00FB0F41" w:rsidP="00FB0F41">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1C57F90" w14:textId="77777777" w:rsidR="00FB0F41" w:rsidRPr="00E450AC" w:rsidRDefault="00FB0F41" w:rsidP="00FB0F41">
      <w:pPr>
        <w:pStyle w:val="PL"/>
      </w:pPr>
      <w:r w:rsidRPr="00E450AC">
        <w:t xml:space="preserve">    sl-NumberOfReportsSent-r16                </w:t>
      </w:r>
      <w:r w:rsidRPr="00E450AC">
        <w:rPr>
          <w:color w:val="993366"/>
        </w:rPr>
        <w:t>INTEGER</w:t>
      </w:r>
    </w:p>
    <w:p w14:paraId="00BB8D42" w14:textId="77777777" w:rsidR="00FB0F41" w:rsidRPr="00E450AC" w:rsidRDefault="00FB0F41" w:rsidP="00FB0F41">
      <w:pPr>
        <w:pStyle w:val="PL"/>
      </w:pPr>
      <w:r w:rsidRPr="00E450AC">
        <w:t>}</w:t>
      </w:r>
    </w:p>
    <w:p w14:paraId="3626DD91" w14:textId="77777777" w:rsidR="00FB0F41" w:rsidRPr="00E450AC" w:rsidRDefault="00FB0F41" w:rsidP="00FB0F41">
      <w:pPr>
        <w:pStyle w:val="PL"/>
      </w:pPr>
    </w:p>
    <w:p w14:paraId="0C0ECD2F" w14:textId="77777777" w:rsidR="00FB0F41" w:rsidRPr="00E450AC" w:rsidRDefault="00FB0F41" w:rsidP="00FB0F41">
      <w:pPr>
        <w:pStyle w:val="PL"/>
        <w:rPr>
          <w:color w:val="808080"/>
        </w:rPr>
      </w:pPr>
      <w:r w:rsidRPr="00E450AC">
        <w:rPr>
          <w:color w:val="808080"/>
        </w:rPr>
        <w:lastRenderedPageBreak/>
        <w:t>-- TAG-VARMEASREPORTLISTSL-STOP</w:t>
      </w:r>
    </w:p>
    <w:p w14:paraId="2EE24A49" w14:textId="77777777" w:rsidR="00FB0F41" w:rsidRPr="00E450AC" w:rsidRDefault="00FB0F41" w:rsidP="00FB0F41">
      <w:pPr>
        <w:pStyle w:val="PL"/>
        <w:rPr>
          <w:color w:val="808080"/>
        </w:rPr>
      </w:pPr>
      <w:r w:rsidRPr="00E450AC">
        <w:rPr>
          <w:color w:val="808080"/>
        </w:rPr>
        <w:t>-- ASN1STOP</w:t>
      </w:r>
    </w:p>
    <w:p w14:paraId="3A488D90" w14:textId="77777777" w:rsidR="00FB0F41" w:rsidRPr="002D3917" w:rsidRDefault="00FB0F41" w:rsidP="00FB0F41"/>
    <w:p w14:paraId="0C6BAC40" w14:textId="77777777" w:rsidR="00FB0F41" w:rsidRPr="002D3917" w:rsidRDefault="00FB0F41" w:rsidP="00FB0F41">
      <w:pPr>
        <w:pStyle w:val="Heading4"/>
        <w:rPr>
          <w:i/>
          <w:iCs/>
          <w:lang w:eastAsia="x-none"/>
        </w:rPr>
      </w:pPr>
      <w:bookmarkStart w:id="2729" w:name="_Toc171468370"/>
      <w:r w:rsidRPr="002D3917">
        <w:t>–</w:t>
      </w:r>
      <w:r w:rsidRPr="002D3917">
        <w:tab/>
      </w:r>
      <w:r w:rsidRPr="002D3917">
        <w:rPr>
          <w:i/>
          <w:iCs/>
          <w:lang w:eastAsia="x-none"/>
        </w:rPr>
        <w:t>VarMeasReselectionConfig</w:t>
      </w:r>
      <w:bookmarkEnd w:id="2729"/>
    </w:p>
    <w:p w14:paraId="19BBCC0C" w14:textId="77777777" w:rsidR="00FB0F41" w:rsidRPr="002D3917" w:rsidRDefault="00FB0F41" w:rsidP="00FB0F41">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548FB60F" w14:textId="77777777" w:rsidR="00FB0F41" w:rsidRPr="002D3917" w:rsidRDefault="00FB0F41" w:rsidP="00FB0F41">
      <w:pPr>
        <w:pStyle w:val="TH"/>
        <w:rPr>
          <w:b w:val="0"/>
        </w:rPr>
      </w:pPr>
      <w:r w:rsidRPr="002D3917">
        <w:rPr>
          <w:i/>
          <w:iCs/>
          <w:lang w:eastAsia="x-none"/>
        </w:rPr>
        <w:t>VarMeasReselectionConfig UE</w:t>
      </w:r>
      <w:r w:rsidRPr="002D3917">
        <w:t xml:space="preserve"> variable</w:t>
      </w:r>
    </w:p>
    <w:p w14:paraId="28484527" w14:textId="77777777" w:rsidR="00FB0F41" w:rsidRPr="00E450AC" w:rsidRDefault="00FB0F41" w:rsidP="00FB0F41">
      <w:pPr>
        <w:pStyle w:val="PL"/>
        <w:rPr>
          <w:color w:val="808080"/>
        </w:rPr>
      </w:pPr>
      <w:r w:rsidRPr="00E450AC">
        <w:rPr>
          <w:color w:val="808080"/>
        </w:rPr>
        <w:t>-- ASN1START</w:t>
      </w:r>
    </w:p>
    <w:p w14:paraId="7791ABA0" w14:textId="77777777" w:rsidR="00FB0F41" w:rsidRPr="00E450AC" w:rsidRDefault="00FB0F41" w:rsidP="00FB0F41">
      <w:pPr>
        <w:pStyle w:val="PL"/>
        <w:rPr>
          <w:color w:val="808080"/>
        </w:rPr>
      </w:pPr>
      <w:r w:rsidRPr="00E450AC">
        <w:rPr>
          <w:color w:val="808080"/>
        </w:rPr>
        <w:t>-- TAG-VARMEASRESELECTIONCONFIG-START</w:t>
      </w:r>
    </w:p>
    <w:p w14:paraId="2A721DC0" w14:textId="77777777" w:rsidR="00FB0F41" w:rsidRPr="00E450AC" w:rsidRDefault="00FB0F41" w:rsidP="00FB0F41">
      <w:pPr>
        <w:pStyle w:val="PL"/>
      </w:pPr>
    </w:p>
    <w:p w14:paraId="76EC15B4" w14:textId="77777777" w:rsidR="00FB0F41" w:rsidRPr="00E450AC" w:rsidRDefault="00FB0F41" w:rsidP="00FB0F41">
      <w:pPr>
        <w:pStyle w:val="PL"/>
      </w:pPr>
      <w:r w:rsidRPr="00E450AC">
        <w:t xml:space="preserve">VarMeasReselectionConfig-r18 ::=     </w:t>
      </w:r>
      <w:r w:rsidRPr="00E450AC">
        <w:rPr>
          <w:color w:val="993366"/>
        </w:rPr>
        <w:t>SEQUENCE</w:t>
      </w:r>
      <w:r w:rsidRPr="00E450AC">
        <w:t xml:space="preserve"> {</w:t>
      </w:r>
    </w:p>
    <w:p w14:paraId="5A099B1E" w14:textId="77777777" w:rsidR="00FB0F41" w:rsidRPr="00E450AC" w:rsidRDefault="00FB0F41" w:rsidP="00FB0F41">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3D90AA23" w14:textId="77777777" w:rsidR="00FB0F41" w:rsidRPr="00E450AC" w:rsidRDefault="00FB0F41" w:rsidP="00FB0F41">
      <w:pPr>
        <w:pStyle w:val="PL"/>
      </w:pPr>
      <w:r w:rsidRPr="00E450AC">
        <w:t xml:space="preserve">    measReselectionValidityDuration-r18  MeasurementValidityDuration-r18                                         </w:t>
      </w:r>
      <w:r w:rsidRPr="00E450AC">
        <w:rPr>
          <w:color w:val="993366"/>
        </w:rPr>
        <w:t>OPTIONAL</w:t>
      </w:r>
    </w:p>
    <w:p w14:paraId="71DBCB31" w14:textId="77777777" w:rsidR="00FB0F41" w:rsidRPr="00E450AC" w:rsidRDefault="00FB0F41" w:rsidP="00FB0F41">
      <w:pPr>
        <w:pStyle w:val="PL"/>
      </w:pPr>
      <w:r w:rsidRPr="00E450AC">
        <w:t>}</w:t>
      </w:r>
    </w:p>
    <w:p w14:paraId="180F05C6" w14:textId="77777777" w:rsidR="00FB0F41" w:rsidRPr="00E450AC" w:rsidRDefault="00FB0F41" w:rsidP="00FB0F41">
      <w:pPr>
        <w:pStyle w:val="PL"/>
      </w:pPr>
    </w:p>
    <w:p w14:paraId="135D30DC" w14:textId="77777777" w:rsidR="00FB0F41" w:rsidRPr="00E450AC" w:rsidRDefault="00FB0F41" w:rsidP="00FB0F41">
      <w:pPr>
        <w:pStyle w:val="PL"/>
        <w:rPr>
          <w:color w:val="808080"/>
        </w:rPr>
      </w:pPr>
      <w:r w:rsidRPr="00E450AC">
        <w:rPr>
          <w:color w:val="808080"/>
        </w:rPr>
        <w:t>-- TAG-VARMEASRESELECTIONCONFIG-STOP</w:t>
      </w:r>
    </w:p>
    <w:p w14:paraId="792816AD" w14:textId="77777777" w:rsidR="00FB0F41" w:rsidRPr="00E450AC" w:rsidRDefault="00FB0F41" w:rsidP="00FB0F41">
      <w:pPr>
        <w:pStyle w:val="PL"/>
        <w:rPr>
          <w:color w:val="808080"/>
        </w:rPr>
      </w:pPr>
      <w:r w:rsidRPr="00E450AC">
        <w:rPr>
          <w:color w:val="808080"/>
        </w:rPr>
        <w:t>-- ASN1STOP</w:t>
      </w:r>
    </w:p>
    <w:p w14:paraId="11FAD1E1" w14:textId="77777777" w:rsidR="00FB0F41" w:rsidRPr="002D3917" w:rsidRDefault="00FB0F41" w:rsidP="00FB0F41">
      <w:pPr>
        <w:rPr>
          <w:rFonts w:eastAsiaTheme="minorEastAsia"/>
          <w:b/>
        </w:rPr>
      </w:pPr>
    </w:p>
    <w:p w14:paraId="5E524EEC" w14:textId="77777777" w:rsidR="00FB0F41" w:rsidRPr="002D3917" w:rsidRDefault="00FB0F41" w:rsidP="00FB0F41">
      <w:pPr>
        <w:pStyle w:val="Heading4"/>
        <w:rPr>
          <w:i/>
        </w:rPr>
      </w:pPr>
      <w:bookmarkStart w:id="2730" w:name="_Toc60777593"/>
      <w:bookmarkStart w:id="2731" w:name="_Toc171468371"/>
      <w:r w:rsidRPr="002D3917">
        <w:t>–</w:t>
      </w:r>
      <w:r w:rsidRPr="002D3917">
        <w:tab/>
      </w:r>
      <w:r w:rsidRPr="002D3917">
        <w:rPr>
          <w:i/>
        </w:rPr>
        <w:t>VarMobilityHistoryReport</w:t>
      </w:r>
      <w:bookmarkEnd w:id="2730"/>
      <w:bookmarkEnd w:id="2731"/>
    </w:p>
    <w:p w14:paraId="16AA97B1" w14:textId="77777777" w:rsidR="00FB0F41" w:rsidRPr="002D3917" w:rsidRDefault="00FB0F41" w:rsidP="00FB0F41">
      <w:r w:rsidRPr="002D3917">
        <w:t xml:space="preserve">The UE variable </w:t>
      </w:r>
      <w:r w:rsidRPr="002D3917">
        <w:rPr>
          <w:i/>
        </w:rPr>
        <w:t>VarMobilityHistoryReport</w:t>
      </w:r>
      <w:r w:rsidRPr="002D3917">
        <w:t xml:space="preserve"> includes the mobility history information.</w:t>
      </w:r>
    </w:p>
    <w:p w14:paraId="298A209E" w14:textId="77777777" w:rsidR="00FB0F41" w:rsidRPr="002D3917" w:rsidRDefault="00FB0F41" w:rsidP="00FB0F41">
      <w:pPr>
        <w:pStyle w:val="TH"/>
      </w:pPr>
      <w:r w:rsidRPr="002D3917">
        <w:rPr>
          <w:bCs/>
          <w:i/>
          <w:iCs/>
        </w:rPr>
        <w:t>VarMobilityHistoryReport</w:t>
      </w:r>
      <w:r w:rsidRPr="002D3917">
        <w:t xml:space="preserve"> UE variable</w:t>
      </w:r>
    </w:p>
    <w:p w14:paraId="33121388" w14:textId="77777777" w:rsidR="00FB0F41" w:rsidRPr="00E450AC" w:rsidRDefault="00FB0F41" w:rsidP="00FB0F41">
      <w:pPr>
        <w:pStyle w:val="PL"/>
        <w:rPr>
          <w:color w:val="808080"/>
        </w:rPr>
      </w:pPr>
      <w:r w:rsidRPr="00E450AC">
        <w:rPr>
          <w:color w:val="808080"/>
        </w:rPr>
        <w:t>-- ASN1START</w:t>
      </w:r>
    </w:p>
    <w:p w14:paraId="578422D8" w14:textId="77777777" w:rsidR="00FB0F41" w:rsidRPr="00E450AC" w:rsidRDefault="00FB0F41" w:rsidP="00FB0F41">
      <w:pPr>
        <w:pStyle w:val="PL"/>
        <w:rPr>
          <w:color w:val="808080"/>
        </w:rPr>
      </w:pPr>
      <w:r w:rsidRPr="00E450AC">
        <w:rPr>
          <w:color w:val="808080"/>
        </w:rPr>
        <w:t>-- TAG-VARMOBILITYHISTORYREPORT-START</w:t>
      </w:r>
    </w:p>
    <w:p w14:paraId="03399B87" w14:textId="77777777" w:rsidR="00FB0F41" w:rsidRPr="00E450AC" w:rsidRDefault="00FB0F41" w:rsidP="00FB0F41">
      <w:pPr>
        <w:pStyle w:val="PL"/>
      </w:pPr>
    </w:p>
    <w:p w14:paraId="54104277" w14:textId="77777777" w:rsidR="00FB0F41" w:rsidRPr="00E450AC" w:rsidRDefault="00FB0F41" w:rsidP="00FB0F41">
      <w:pPr>
        <w:pStyle w:val="PL"/>
      </w:pPr>
      <w:r w:rsidRPr="00E450AC">
        <w:t>VarMobilityHistoryReport-r16 ::= VisitedCellInfoList-r16</w:t>
      </w:r>
    </w:p>
    <w:p w14:paraId="0ED2A075" w14:textId="77777777" w:rsidR="00FB0F41" w:rsidRPr="00E450AC" w:rsidRDefault="00FB0F41" w:rsidP="00FB0F41">
      <w:pPr>
        <w:pStyle w:val="PL"/>
      </w:pPr>
    </w:p>
    <w:p w14:paraId="41626F16" w14:textId="77777777" w:rsidR="00FB0F41" w:rsidRPr="00E450AC" w:rsidRDefault="00FB0F41" w:rsidP="00FB0F41">
      <w:pPr>
        <w:pStyle w:val="PL"/>
      </w:pPr>
      <w:r w:rsidRPr="00E450AC">
        <w:t xml:space="preserve">VarMobilityHistoryReport-r17 ::= </w:t>
      </w:r>
      <w:r w:rsidRPr="00E450AC">
        <w:rPr>
          <w:color w:val="993366"/>
        </w:rPr>
        <w:t>SEQUENCE</w:t>
      </w:r>
      <w:r w:rsidRPr="00E450AC">
        <w:t xml:space="preserve"> {</w:t>
      </w:r>
    </w:p>
    <w:p w14:paraId="784C7CE0" w14:textId="77777777" w:rsidR="00FB0F41" w:rsidRPr="00E450AC" w:rsidRDefault="00FB0F41" w:rsidP="00FB0F41">
      <w:pPr>
        <w:pStyle w:val="PL"/>
      </w:pPr>
      <w:r w:rsidRPr="00E450AC">
        <w:t xml:space="preserve">    visitedCellInfoList-r16          VisitedCellInfoList-r16,</w:t>
      </w:r>
    </w:p>
    <w:p w14:paraId="295F8E12"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51DA0335" w14:textId="77777777" w:rsidR="00FB0F41" w:rsidRPr="00E450AC" w:rsidRDefault="00FB0F41" w:rsidP="00FB0F41">
      <w:pPr>
        <w:pStyle w:val="PL"/>
      </w:pPr>
      <w:r w:rsidRPr="00E450AC">
        <w:t>}</w:t>
      </w:r>
    </w:p>
    <w:p w14:paraId="33B9EAB6" w14:textId="77777777" w:rsidR="00FB0F41" w:rsidRPr="00E450AC" w:rsidRDefault="00FB0F41" w:rsidP="00FB0F41">
      <w:pPr>
        <w:pStyle w:val="PL"/>
      </w:pPr>
    </w:p>
    <w:p w14:paraId="7E6E1584" w14:textId="77777777" w:rsidR="00FB0F41" w:rsidRPr="00E450AC" w:rsidRDefault="00FB0F41" w:rsidP="00FB0F41">
      <w:pPr>
        <w:pStyle w:val="PL"/>
        <w:rPr>
          <w:color w:val="808080"/>
        </w:rPr>
      </w:pPr>
      <w:r w:rsidRPr="00E450AC">
        <w:rPr>
          <w:color w:val="808080"/>
        </w:rPr>
        <w:t>-- TAG-VARMOBILITYHISTORYREPORT-STOP</w:t>
      </w:r>
    </w:p>
    <w:p w14:paraId="603C5B24" w14:textId="77777777" w:rsidR="00FB0F41" w:rsidRPr="00E450AC" w:rsidRDefault="00FB0F41" w:rsidP="00FB0F41">
      <w:pPr>
        <w:pStyle w:val="PL"/>
        <w:rPr>
          <w:color w:val="808080"/>
        </w:rPr>
      </w:pPr>
      <w:r w:rsidRPr="00E450AC">
        <w:rPr>
          <w:color w:val="808080"/>
        </w:rPr>
        <w:t>-- ASN1STOP</w:t>
      </w:r>
    </w:p>
    <w:p w14:paraId="06816D64" w14:textId="77777777" w:rsidR="00FB0F41" w:rsidRPr="002D3917" w:rsidRDefault="00FB0F41" w:rsidP="00FB0F41"/>
    <w:p w14:paraId="2E4E4BBA" w14:textId="77777777" w:rsidR="00FB0F41" w:rsidRPr="002D3917" w:rsidRDefault="00FB0F41" w:rsidP="00FB0F41">
      <w:pPr>
        <w:pStyle w:val="Heading4"/>
        <w:rPr>
          <w:rFonts w:eastAsia="MS Mincho"/>
        </w:rPr>
      </w:pPr>
      <w:bookmarkStart w:id="2732" w:name="_Toc60777594"/>
      <w:bookmarkStart w:id="2733" w:name="_Toc171468372"/>
      <w:r w:rsidRPr="002D3917">
        <w:rPr>
          <w:rFonts w:eastAsia="MS Mincho"/>
        </w:rPr>
        <w:t>–</w:t>
      </w:r>
      <w:r w:rsidRPr="002D3917">
        <w:rPr>
          <w:rFonts w:eastAsia="MS Mincho"/>
        </w:rPr>
        <w:tab/>
      </w:r>
      <w:r w:rsidRPr="002D3917">
        <w:rPr>
          <w:rFonts w:eastAsia="MS Mincho"/>
          <w:i/>
        </w:rPr>
        <w:t>VarPendingRNA-Update</w:t>
      </w:r>
      <w:bookmarkEnd w:id="2732"/>
      <w:bookmarkEnd w:id="2733"/>
    </w:p>
    <w:p w14:paraId="0CBBF378" w14:textId="77777777" w:rsidR="00FB0F41" w:rsidRPr="002D3917" w:rsidRDefault="00FB0F41" w:rsidP="00FB0F4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2177EE5B" w14:textId="77777777" w:rsidR="00FB0F41" w:rsidRPr="002D3917" w:rsidRDefault="00FB0F41" w:rsidP="00FB0F41">
      <w:pPr>
        <w:pStyle w:val="TH"/>
        <w:rPr>
          <w:bCs/>
          <w:i/>
          <w:iCs/>
        </w:rPr>
      </w:pPr>
      <w:r w:rsidRPr="002D3917">
        <w:rPr>
          <w:bCs/>
          <w:i/>
          <w:iCs/>
        </w:rPr>
        <w:lastRenderedPageBreak/>
        <w:t>VarPendingRNA-Update UE variable</w:t>
      </w:r>
    </w:p>
    <w:p w14:paraId="10FFCF89" w14:textId="77777777" w:rsidR="00FB0F41" w:rsidRPr="00E450AC" w:rsidRDefault="00FB0F41" w:rsidP="00FB0F41">
      <w:pPr>
        <w:pStyle w:val="PL"/>
        <w:rPr>
          <w:color w:val="808080"/>
        </w:rPr>
      </w:pPr>
      <w:r w:rsidRPr="00E450AC">
        <w:rPr>
          <w:color w:val="808080"/>
        </w:rPr>
        <w:t>-- ASN1START</w:t>
      </w:r>
    </w:p>
    <w:p w14:paraId="40C97045" w14:textId="77777777" w:rsidR="00FB0F41" w:rsidRPr="00E450AC" w:rsidRDefault="00FB0F41" w:rsidP="00FB0F41">
      <w:pPr>
        <w:pStyle w:val="PL"/>
        <w:rPr>
          <w:color w:val="808080"/>
        </w:rPr>
      </w:pPr>
      <w:r w:rsidRPr="00E450AC">
        <w:rPr>
          <w:color w:val="808080"/>
        </w:rPr>
        <w:t>-- TAG-VARPENDINGRNA-UPDATE-START</w:t>
      </w:r>
    </w:p>
    <w:p w14:paraId="0AE4D512" w14:textId="77777777" w:rsidR="00FB0F41" w:rsidRPr="00E450AC" w:rsidRDefault="00FB0F41" w:rsidP="00FB0F41">
      <w:pPr>
        <w:pStyle w:val="PL"/>
      </w:pPr>
    </w:p>
    <w:p w14:paraId="07CECA64" w14:textId="77777777" w:rsidR="00FB0F41" w:rsidRPr="00E450AC" w:rsidRDefault="00FB0F41" w:rsidP="00FB0F41">
      <w:pPr>
        <w:pStyle w:val="PL"/>
      </w:pPr>
      <w:r w:rsidRPr="00E450AC">
        <w:t xml:space="preserve">VarPendingRNA-Update ::=                    </w:t>
      </w:r>
      <w:r w:rsidRPr="00E450AC">
        <w:rPr>
          <w:color w:val="993366"/>
        </w:rPr>
        <w:t>SEQUENCE</w:t>
      </w:r>
      <w:r w:rsidRPr="00E450AC">
        <w:t xml:space="preserve"> {</w:t>
      </w:r>
    </w:p>
    <w:p w14:paraId="2337104F" w14:textId="77777777" w:rsidR="00FB0F41" w:rsidRPr="00E450AC" w:rsidRDefault="00FB0F41" w:rsidP="00FB0F41">
      <w:pPr>
        <w:pStyle w:val="PL"/>
      </w:pPr>
      <w:r w:rsidRPr="00E450AC">
        <w:t xml:space="preserve">    pendingRNA-Update                   </w:t>
      </w:r>
      <w:r w:rsidRPr="00E450AC">
        <w:rPr>
          <w:color w:val="993366"/>
        </w:rPr>
        <w:t>BOOLEAN</w:t>
      </w:r>
      <w:r w:rsidRPr="00E450AC">
        <w:t xml:space="preserve">                             </w:t>
      </w:r>
      <w:r w:rsidRPr="00E450AC">
        <w:rPr>
          <w:color w:val="993366"/>
        </w:rPr>
        <w:t>OPTIONAL</w:t>
      </w:r>
    </w:p>
    <w:p w14:paraId="12796019" w14:textId="77777777" w:rsidR="00FB0F41" w:rsidRPr="00E450AC" w:rsidRDefault="00FB0F41" w:rsidP="00FB0F41">
      <w:pPr>
        <w:pStyle w:val="PL"/>
      </w:pPr>
      <w:r w:rsidRPr="00E450AC">
        <w:t>}</w:t>
      </w:r>
    </w:p>
    <w:p w14:paraId="556857CD" w14:textId="77777777" w:rsidR="00FB0F41" w:rsidRPr="00E450AC" w:rsidRDefault="00FB0F41" w:rsidP="00FB0F41">
      <w:pPr>
        <w:pStyle w:val="PL"/>
      </w:pPr>
    </w:p>
    <w:p w14:paraId="1EFD4092" w14:textId="77777777" w:rsidR="00FB0F41" w:rsidRPr="00E450AC" w:rsidRDefault="00FB0F41" w:rsidP="00FB0F41">
      <w:pPr>
        <w:pStyle w:val="PL"/>
        <w:rPr>
          <w:color w:val="808080"/>
        </w:rPr>
      </w:pPr>
      <w:r w:rsidRPr="00E450AC">
        <w:rPr>
          <w:color w:val="808080"/>
        </w:rPr>
        <w:t>-- TAG-VARPENDINGRNA-UPDATE-STOP</w:t>
      </w:r>
    </w:p>
    <w:p w14:paraId="74A2E67F" w14:textId="77777777" w:rsidR="00FB0F41" w:rsidRPr="00E450AC" w:rsidRDefault="00FB0F41" w:rsidP="00FB0F41">
      <w:pPr>
        <w:pStyle w:val="PL"/>
        <w:rPr>
          <w:color w:val="808080"/>
        </w:rPr>
      </w:pPr>
      <w:r w:rsidRPr="00E450AC">
        <w:rPr>
          <w:color w:val="808080"/>
        </w:rPr>
        <w:t>-- ASN1STOP</w:t>
      </w:r>
    </w:p>
    <w:p w14:paraId="28717E97" w14:textId="77777777" w:rsidR="00FB0F41" w:rsidRPr="002D3917" w:rsidRDefault="00FB0F41" w:rsidP="00FB0F41">
      <w:pPr>
        <w:rPr>
          <w:rFonts w:eastAsiaTheme="minorEastAsia"/>
        </w:rPr>
      </w:pPr>
    </w:p>
    <w:p w14:paraId="2512226D" w14:textId="77777777" w:rsidR="00FB0F41" w:rsidRPr="002D3917" w:rsidRDefault="00FB0F41" w:rsidP="00FB0F41">
      <w:pPr>
        <w:pStyle w:val="Heading4"/>
      </w:pPr>
      <w:bookmarkStart w:id="2734" w:name="_Toc60777595"/>
      <w:bookmarkStart w:id="2735" w:name="_Toc171468373"/>
      <w:r w:rsidRPr="002D3917">
        <w:t>–</w:t>
      </w:r>
      <w:r w:rsidRPr="002D3917">
        <w:tab/>
      </w:r>
      <w:r w:rsidRPr="002D3917">
        <w:rPr>
          <w:i/>
        </w:rPr>
        <w:t>VarRA-Report</w:t>
      </w:r>
      <w:bookmarkEnd w:id="2734"/>
      <w:bookmarkEnd w:id="2735"/>
    </w:p>
    <w:p w14:paraId="43BF7295" w14:textId="77777777" w:rsidR="00FB0F41" w:rsidRPr="002D3917" w:rsidRDefault="00FB0F41" w:rsidP="00FB0F41">
      <w:r w:rsidRPr="002D3917">
        <w:t xml:space="preserve">The UE variable </w:t>
      </w:r>
      <w:r w:rsidRPr="002D3917">
        <w:rPr>
          <w:i/>
        </w:rPr>
        <w:t>VarRA-Report</w:t>
      </w:r>
      <w:r w:rsidRPr="002D3917">
        <w:rPr>
          <w:iCs/>
        </w:rPr>
        <w:t xml:space="preserve"> includes the random-access related information</w:t>
      </w:r>
      <w:r w:rsidRPr="002D3917">
        <w:t>.</w:t>
      </w:r>
    </w:p>
    <w:p w14:paraId="229BA6CE" w14:textId="77777777" w:rsidR="00FB0F41" w:rsidRPr="002D3917" w:rsidRDefault="00FB0F41" w:rsidP="00FB0F41">
      <w:pPr>
        <w:pStyle w:val="TH"/>
      </w:pPr>
      <w:r w:rsidRPr="002D3917">
        <w:rPr>
          <w:bCs/>
          <w:i/>
          <w:iCs/>
        </w:rPr>
        <w:t>VarRA-Report</w:t>
      </w:r>
      <w:r w:rsidRPr="002D3917">
        <w:t xml:space="preserve"> UE variable</w:t>
      </w:r>
    </w:p>
    <w:p w14:paraId="485AFD29" w14:textId="77777777" w:rsidR="00FB0F41" w:rsidRPr="00E450AC" w:rsidRDefault="00FB0F41" w:rsidP="00FB0F41">
      <w:pPr>
        <w:pStyle w:val="PL"/>
        <w:rPr>
          <w:color w:val="808080"/>
        </w:rPr>
      </w:pPr>
      <w:r w:rsidRPr="00E450AC">
        <w:rPr>
          <w:color w:val="808080"/>
        </w:rPr>
        <w:t>-- ASN1START</w:t>
      </w:r>
    </w:p>
    <w:p w14:paraId="65AEDCF1" w14:textId="77777777" w:rsidR="00FB0F41" w:rsidRPr="00E450AC" w:rsidRDefault="00FB0F41" w:rsidP="00FB0F41">
      <w:pPr>
        <w:pStyle w:val="PL"/>
        <w:rPr>
          <w:color w:val="808080"/>
        </w:rPr>
      </w:pPr>
      <w:r w:rsidRPr="00E450AC">
        <w:rPr>
          <w:color w:val="808080"/>
        </w:rPr>
        <w:t>-- TAG-VARRA-REPORT-START</w:t>
      </w:r>
    </w:p>
    <w:p w14:paraId="005EFB99" w14:textId="77777777" w:rsidR="00FB0F41" w:rsidRPr="00E450AC" w:rsidRDefault="00FB0F41" w:rsidP="00FB0F41">
      <w:pPr>
        <w:pStyle w:val="PL"/>
      </w:pPr>
    </w:p>
    <w:p w14:paraId="56E6BB3A" w14:textId="77777777" w:rsidR="00FB0F41" w:rsidRPr="00E450AC" w:rsidRDefault="00FB0F41" w:rsidP="00FB0F41">
      <w:pPr>
        <w:pStyle w:val="PL"/>
      </w:pPr>
      <w:r w:rsidRPr="00E450AC">
        <w:t xml:space="preserve">VarRA-Report-r16 ::=      </w:t>
      </w:r>
      <w:r w:rsidRPr="00E450AC">
        <w:rPr>
          <w:color w:val="993366"/>
        </w:rPr>
        <w:t>SEQUENCE</w:t>
      </w:r>
      <w:r w:rsidRPr="00E450AC">
        <w:t xml:space="preserve"> {</w:t>
      </w:r>
    </w:p>
    <w:p w14:paraId="6CA98513" w14:textId="77777777" w:rsidR="00FB0F41" w:rsidRPr="00E450AC" w:rsidRDefault="00FB0F41" w:rsidP="00FB0F41">
      <w:pPr>
        <w:pStyle w:val="PL"/>
      </w:pPr>
      <w:r w:rsidRPr="00E450AC">
        <w:t xml:space="preserve">    ra-ReportList-r16         RA-ReportList-r16,</w:t>
      </w:r>
    </w:p>
    <w:p w14:paraId="3E630C6F"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78E0D2C4" w14:textId="77777777" w:rsidR="00FB0F41" w:rsidRPr="00E450AC" w:rsidRDefault="00FB0F41" w:rsidP="00FB0F41">
      <w:pPr>
        <w:pStyle w:val="PL"/>
      </w:pPr>
      <w:r w:rsidRPr="00E450AC">
        <w:t xml:space="preserve">        plmn-IdentityList-r18     PLMN-IdentityList2-r16,</w:t>
      </w:r>
    </w:p>
    <w:p w14:paraId="64029E3D"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537D7FDF" w14:textId="77777777" w:rsidR="00FB0F41" w:rsidRPr="00E450AC" w:rsidRDefault="00FB0F41" w:rsidP="00FB0F41">
      <w:pPr>
        <w:pStyle w:val="PL"/>
      </w:pPr>
      <w:r w:rsidRPr="00E450AC">
        <w:t xml:space="preserve">    }</w:t>
      </w:r>
    </w:p>
    <w:p w14:paraId="109F7591" w14:textId="77777777" w:rsidR="00FB0F41" w:rsidRPr="00E450AC" w:rsidRDefault="00FB0F41" w:rsidP="00FB0F41">
      <w:pPr>
        <w:pStyle w:val="PL"/>
      </w:pPr>
      <w:r w:rsidRPr="00E450AC">
        <w:t>}</w:t>
      </w:r>
    </w:p>
    <w:p w14:paraId="506DF033" w14:textId="77777777" w:rsidR="00FB0F41" w:rsidRPr="00E450AC" w:rsidRDefault="00FB0F41" w:rsidP="00FB0F41">
      <w:pPr>
        <w:pStyle w:val="PL"/>
      </w:pPr>
    </w:p>
    <w:p w14:paraId="24A4BB08" w14:textId="77777777" w:rsidR="00FB0F41" w:rsidRPr="00E450AC" w:rsidRDefault="00FB0F41" w:rsidP="00FB0F41">
      <w:pPr>
        <w:pStyle w:val="PL"/>
        <w:rPr>
          <w:color w:val="808080"/>
        </w:rPr>
      </w:pPr>
      <w:r w:rsidRPr="00E450AC">
        <w:rPr>
          <w:color w:val="808080"/>
        </w:rPr>
        <w:t>-- TAG-VARRA-REPORT-STOP</w:t>
      </w:r>
    </w:p>
    <w:p w14:paraId="5EA7E7F6" w14:textId="77777777" w:rsidR="00FB0F41" w:rsidRPr="00E450AC" w:rsidRDefault="00FB0F41" w:rsidP="00FB0F41">
      <w:pPr>
        <w:pStyle w:val="PL"/>
        <w:rPr>
          <w:color w:val="808080"/>
        </w:rPr>
      </w:pPr>
      <w:r w:rsidRPr="00E450AC">
        <w:rPr>
          <w:color w:val="808080"/>
        </w:rPr>
        <w:t>-- ASN1STOP</w:t>
      </w:r>
    </w:p>
    <w:p w14:paraId="6A7AC233" w14:textId="77777777" w:rsidR="00FB0F41" w:rsidRPr="002D3917" w:rsidRDefault="00FB0F41" w:rsidP="00FB0F41"/>
    <w:p w14:paraId="027905B5" w14:textId="77777777" w:rsidR="00FB0F41" w:rsidRPr="002D3917" w:rsidRDefault="00FB0F41" w:rsidP="00FB0F41">
      <w:pPr>
        <w:pStyle w:val="Heading4"/>
      </w:pPr>
      <w:bookmarkStart w:id="2736" w:name="_Toc60777596"/>
      <w:bookmarkStart w:id="2737" w:name="_Toc171468374"/>
      <w:r w:rsidRPr="002D3917">
        <w:t>–</w:t>
      </w:r>
      <w:r w:rsidRPr="002D3917">
        <w:tab/>
      </w:r>
      <w:r w:rsidRPr="002D3917">
        <w:rPr>
          <w:i/>
        </w:rPr>
        <w:t>VarResumeMAC-Input</w:t>
      </w:r>
      <w:bookmarkEnd w:id="2736"/>
      <w:bookmarkEnd w:id="2737"/>
    </w:p>
    <w:p w14:paraId="77DCA8CC" w14:textId="77777777" w:rsidR="00FB0F41" w:rsidRPr="002D3917" w:rsidRDefault="00FB0F41" w:rsidP="00FB0F4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67449538" w14:textId="77777777" w:rsidR="00FB0F41" w:rsidRPr="002D3917" w:rsidRDefault="00FB0F41" w:rsidP="00FB0F41">
      <w:pPr>
        <w:pStyle w:val="TH"/>
      </w:pPr>
      <w:r w:rsidRPr="002D3917">
        <w:rPr>
          <w:i/>
        </w:rPr>
        <w:t>VarResumeMAC-Input</w:t>
      </w:r>
      <w:r w:rsidRPr="002D3917">
        <w:rPr>
          <w:iCs/>
        </w:rPr>
        <w:t xml:space="preserve"> UE </w:t>
      </w:r>
      <w:r w:rsidRPr="002D3917">
        <w:t>variable</w:t>
      </w:r>
    </w:p>
    <w:p w14:paraId="4D1D6088" w14:textId="77777777" w:rsidR="00FB0F41" w:rsidRPr="00E450AC" w:rsidRDefault="00FB0F41" w:rsidP="00FB0F41">
      <w:pPr>
        <w:pStyle w:val="PL"/>
        <w:rPr>
          <w:color w:val="808080"/>
        </w:rPr>
      </w:pPr>
      <w:r w:rsidRPr="00E450AC">
        <w:rPr>
          <w:color w:val="808080"/>
        </w:rPr>
        <w:t>-- ASN1START</w:t>
      </w:r>
    </w:p>
    <w:p w14:paraId="7B0D1D6A" w14:textId="77777777" w:rsidR="00FB0F41" w:rsidRPr="00E450AC" w:rsidRDefault="00FB0F41" w:rsidP="00FB0F41">
      <w:pPr>
        <w:pStyle w:val="PL"/>
        <w:rPr>
          <w:color w:val="808080"/>
        </w:rPr>
      </w:pPr>
      <w:r w:rsidRPr="00E450AC">
        <w:rPr>
          <w:color w:val="808080"/>
        </w:rPr>
        <w:t>-- TAG-VARRESUMEMAC-INPUT-START</w:t>
      </w:r>
    </w:p>
    <w:p w14:paraId="412E6DCF" w14:textId="77777777" w:rsidR="00FB0F41" w:rsidRPr="00E450AC" w:rsidRDefault="00FB0F41" w:rsidP="00FB0F41">
      <w:pPr>
        <w:pStyle w:val="PL"/>
      </w:pPr>
    </w:p>
    <w:p w14:paraId="2D37733F" w14:textId="77777777" w:rsidR="00FB0F41" w:rsidRPr="00E450AC" w:rsidRDefault="00FB0F41" w:rsidP="00FB0F41">
      <w:pPr>
        <w:pStyle w:val="PL"/>
      </w:pPr>
      <w:r w:rsidRPr="00E450AC">
        <w:t xml:space="preserve">VarResumeMAC-Input  ::=     </w:t>
      </w:r>
      <w:r w:rsidRPr="00E450AC">
        <w:rPr>
          <w:color w:val="993366"/>
        </w:rPr>
        <w:t>SEQUENCE</w:t>
      </w:r>
      <w:r w:rsidRPr="00E450AC">
        <w:t xml:space="preserve"> {</w:t>
      </w:r>
    </w:p>
    <w:p w14:paraId="434CF195" w14:textId="77777777" w:rsidR="00FB0F41" w:rsidRPr="00E450AC" w:rsidRDefault="00FB0F41" w:rsidP="00FB0F41">
      <w:pPr>
        <w:pStyle w:val="PL"/>
      </w:pPr>
      <w:r w:rsidRPr="00E450AC">
        <w:t xml:space="preserve">    sourcePhysCellId                        PhysCellId,</w:t>
      </w:r>
    </w:p>
    <w:p w14:paraId="79DCB5B8" w14:textId="77777777" w:rsidR="00FB0F41" w:rsidRPr="00E450AC" w:rsidRDefault="00FB0F41" w:rsidP="00FB0F41">
      <w:pPr>
        <w:pStyle w:val="PL"/>
      </w:pPr>
      <w:r w:rsidRPr="00E450AC">
        <w:t xml:space="preserve">    targetCellIdentity                      CellIdentity,</w:t>
      </w:r>
    </w:p>
    <w:p w14:paraId="233456D2" w14:textId="77777777" w:rsidR="00FB0F41" w:rsidRPr="00E450AC" w:rsidRDefault="00FB0F41" w:rsidP="00FB0F41">
      <w:pPr>
        <w:pStyle w:val="PL"/>
      </w:pPr>
      <w:r w:rsidRPr="00E450AC">
        <w:t xml:space="preserve">    source-c-RNTI                           RNTI-Value</w:t>
      </w:r>
    </w:p>
    <w:p w14:paraId="29F37D3F" w14:textId="77777777" w:rsidR="00FB0F41" w:rsidRPr="00E450AC" w:rsidRDefault="00FB0F41" w:rsidP="00FB0F41">
      <w:pPr>
        <w:pStyle w:val="PL"/>
      </w:pPr>
      <w:r w:rsidRPr="00E450AC">
        <w:t>}</w:t>
      </w:r>
    </w:p>
    <w:p w14:paraId="7D18B43F" w14:textId="77777777" w:rsidR="00FB0F41" w:rsidRPr="00E450AC" w:rsidRDefault="00FB0F41" w:rsidP="00FB0F41">
      <w:pPr>
        <w:pStyle w:val="PL"/>
      </w:pPr>
    </w:p>
    <w:p w14:paraId="37C7D756" w14:textId="77777777" w:rsidR="00FB0F41" w:rsidRPr="00E450AC" w:rsidRDefault="00FB0F41" w:rsidP="00FB0F41">
      <w:pPr>
        <w:pStyle w:val="PL"/>
        <w:rPr>
          <w:color w:val="808080"/>
        </w:rPr>
      </w:pPr>
      <w:r w:rsidRPr="00E450AC">
        <w:rPr>
          <w:color w:val="808080"/>
        </w:rPr>
        <w:lastRenderedPageBreak/>
        <w:t>-- TAG-VARRESUMEMAC-INPUT-STOP</w:t>
      </w:r>
    </w:p>
    <w:p w14:paraId="089CE13A" w14:textId="77777777" w:rsidR="00FB0F41" w:rsidRPr="00E450AC" w:rsidRDefault="00FB0F41" w:rsidP="00FB0F41">
      <w:pPr>
        <w:pStyle w:val="PL"/>
        <w:rPr>
          <w:color w:val="808080"/>
        </w:rPr>
      </w:pPr>
      <w:r w:rsidRPr="00E450AC">
        <w:rPr>
          <w:color w:val="808080"/>
        </w:rPr>
        <w:t>-- ASN1STOP</w:t>
      </w:r>
    </w:p>
    <w:p w14:paraId="05791F87"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31BB14C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BB2D07" w14:textId="77777777" w:rsidR="00FB0F41" w:rsidRPr="002D3917" w:rsidRDefault="00FB0F41" w:rsidP="00B30F2E">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FB0F41" w:rsidRPr="002D3917" w14:paraId="1981C525"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7117CDDB"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39414F08"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FB0F41" w:rsidRPr="002D3917" w14:paraId="1F66C0EF"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2274CAC0" w14:textId="77777777" w:rsidR="00FB0F41" w:rsidRPr="002D3917" w:rsidRDefault="00FB0F41" w:rsidP="00B30F2E">
            <w:pPr>
              <w:pStyle w:val="TAL"/>
              <w:rPr>
                <w:b/>
                <w:bCs/>
                <w:i/>
                <w:iCs/>
                <w:noProof/>
                <w:lang w:eastAsia="sv-SE"/>
              </w:rPr>
            </w:pPr>
            <w:r w:rsidRPr="002D3917">
              <w:rPr>
                <w:b/>
                <w:bCs/>
                <w:i/>
                <w:iCs/>
                <w:noProof/>
                <w:lang w:eastAsia="sv-SE"/>
              </w:rPr>
              <w:t>source-c-RNTI</w:t>
            </w:r>
          </w:p>
          <w:p w14:paraId="7592E4F7" w14:textId="77777777" w:rsidR="00FB0F41" w:rsidRPr="002D3917" w:rsidRDefault="00FB0F41" w:rsidP="00B30F2E">
            <w:pPr>
              <w:pStyle w:val="TAL"/>
              <w:rPr>
                <w:lang w:eastAsia="sv-SE"/>
              </w:rPr>
            </w:pPr>
            <w:r w:rsidRPr="002D3917">
              <w:rPr>
                <w:lang w:eastAsia="sv-SE"/>
              </w:rPr>
              <w:t>Set to C-RNTI that the UE had in the PCell it was connected to prior to suspension of the RRC connection.</w:t>
            </w:r>
          </w:p>
        </w:tc>
      </w:tr>
      <w:tr w:rsidR="00FB0F41" w:rsidRPr="002D3917" w14:paraId="055AFD06"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44044533" w14:textId="77777777" w:rsidR="00FB0F41" w:rsidRPr="002D3917" w:rsidRDefault="00FB0F41" w:rsidP="00B30F2E">
            <w:pPr>
              <w:pStyle w:val="TAL"/>
              <w:rPr>
                <w:b/>
                <w:bCs/>
                <w:i/>
                <w:noProof/>
                <w:lang w:eastAsia="en-GB"/>
              </w:rPr>
            </w:pPr>
            <w:r w:rsidRPr="002D3917">
              <w:rPr>
                <w:b/>
                <w:bCs/>
                <w:i/>
                <w:noProof/>
                <w:lang w:eastAsia="en-GB"/>
              </w:rPr>
              <w:t>sourcePhysCellId</w:t>
            </w:r>
          </w:p>
          <w:p w14:paraId="72DF8E17" w14:textId="77777777" w:rsidR="00FB0F41" w:rsidRPr="002D3917" w:rsidRDefault="00FB0F41" w:rsidP="00B30F2E">
            <w:pPr>
              <w:pStyle w:val="TAL"/>
              <w:rPr>
                <w:lang w:eastAsia="sv-SE"/>
              </w:rPr>
            </w:pPr>
            <w:r w:rsidRPr="002D3917">
              <w:rPr>
                <w:lang w:eastAsia="sv-SE"/>
              </w:rPr>
              <w:t>Set to the physical cell identity of the PCell the UE was connected to prior to suspension of the RRC connection.</w:t>
            </w:r>
          </w:p>
        </w:tc>
      </w:tr>
    </w:tbl>
    <w:p w14:paraId="0EA97B9E" w14:textId="77777777" w:rsidR="00FB0F41" w:rsidRPr="002D3917" w:rsidRDefault="00FB0F41" w:rsidP="00FB0F41"/>
    <w:p w14:paraId="16F804DD" w14:textId="77777777" w:rsidR="00FB0F41" w:rsidRPr="002D3917" w:rsidRDefault="00FB0F41" w:rsidP="00FB0F41">
      <w:pPr>
        <w:pStyle w:val="Heading4"/>
      </w:pPr>
      <w:bookmarkStart w:id="2738" w:name="_Toc60777597"/>
      <w:bookmarkStart w:id="2739" w:name="_Toc171468375"/>
      <w:r w:rsidRPr="002D3917">
        <w:t>–</w:t>
      </w:r>
      <w:r w:rsidRPr="002D3917">
        <w:tab/>
      </w:r>
      <w:r w:rsidRPr="002D3917">
        <w:rPr>
          <w:i/>
        </w:rPr>
        <w:t>VarRLF-Report</w:t>
      </w:r>
      <w:bookmarkEnd w:id="2738"/>
      <w:bookmarkEnd w:id="2739"/>
    </w:p>
    <w:p w14:paraId="43DF490F" w14:textId="77777777" w:rsidR="00FB0F41" w:rsidRPr="002D3917" w:rsidRDefault="00FB0F41" w:rsidP="00FB0F4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680295D2" w14:textId="77777777" w:rsidR="00FB0F41" w:rsidRPr="002D3917" w:rsidRDefault="00FB0F41" w:rsidP="00FB0F41">
      <w:pPr>
        <w:pStyle w:val="TH"/>
      </w:pPr>
      <w:r w:rsidRPr="002D3917">
        <w:rPr>
          <w:bCs/>
          <w:i/>
          <w:iCs/>
        </w:rPr>
        <w:t>VarRLF-Report</w:t>
      </w:r>
      <w:r w:rsidRPr="002D3917">
        <w:t xml:space="preserve"> UE variable</w:t>
      </w:r>
    </w:p>
    <w:p w14:paraId="463A7D2B" w14:textId="77777777" w:rsidR="00FB0F41" w:rsidRPr="00E450AC" w:rsidRDefault="00FB0F41" w:rsidP="00FB0F41">
      <w:pPr>
        <w:pStyle w:val="PL"/>
        <w:rPr>
          <w:color w:val="808080"/>
        </w:rPr>
      </w:pPr>
      <w:r w:rsidRPr="00E450AC">
        <w:rPr>
          <w:color w:val="808080"/>
        </w:rPr>
        <w:t>-- ASN1START</w:t>
      </w:r>
    </w:p>
    <w:p w14:paraId="4CE0B954" w14:textId="77777777" w:rsidR="00FB0F41" w:rsidRPr="00E450AC" w:rsidRDefault="00FB0F41" w:rsidP="00FB0F41">
      <w:pPr>
        <w:pStyle w:val="PL"/>
        <w:rPr>
          <w:color w:val="808080"/>
        </w:rPr>
      </w:pPr>
      <w:r w:rsidRPr="00E450AC">
        <w:rPr>
          <w:color w:val="808080"/>
        </w:rPr>
        <w:t>-- TAG-VARRLF-REPORT-START</w:t>
      </w:r>
    </w:p>
    <w:p w14:paraId="6432BC22" w14:textId="77777777" w:rsidR="00FB0F41" w:rsidRPr="00E450AC" w:rsidRDefault="00FB0F41" w:rsidP="00FB0F41">
      <w:pPr>
        <w:pStyle w:val="PL"/>
      </w:pPr>
    </w:p>
    <w:p w14:paraId="09683E6B" w14:textId="77777777" w:rsidR="00FB0F41" w:rsidRPr="00E450AC" w:rsidRDefault="00FB0F41" w:rsidP="00FB0F41">
      <w:pPr>
        <w:pStyle w:val="PL"/>
      </w:pPr>
      <w:r w:rsidRPr="00E450AC">
        <w:t xml:space="preserve">VarRLF-Report-r16 ::=    </w:t>
      </w:r>
      <w:r w:rsidRPr="00E450AC">
        <w:rPr>
          <w:color w:val="993366"/>
        </w:rPr>
        <w:t>SEQUENCE</w:t>
      </w:r>
      <w:r w:rsidRPr="00E450AC">
        <w:t xml:space="preserve"> {</w:t>
      </w:r>
    </w:p>
    <w:p w14:paraId="7F2F4F15" w14:textId="77777777" w:rsidR="00FB0F41" w:rsidRPr="00E450AC" w:rsidRDefault="00FB0F41" w:rsidP="00FB0F41">
      <w:pPr>
        <w:pStyle w:val="PL"/>
      </w:pPr>
      <w:r w:rsidRPr="00E450AC">
        <w:t xml:space="preserve">    rlf-Report-r16           RLF-Report-r16,</w:t>
      </w:r>
    </w:p>
    <w:p w14:paraId="54F9CC04"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E14AB2B" w14:textId="77777777" w:rsidR="00FB0F41" w:rsidRPr="00E450AC" w:rsidRDefault="00FB0F41" w:rsidP="00FB0F41">
      <w:pPr>
        <w:pStyle w:val="PL"/>
      </w:pPr>
      <w:r w:rsidRPr="00E450AC">
        <w:t xml:space="preserve">        plmn-IdentityList-r18    PLMN-IdentityList2-r16,</w:t>
      </w:r>
    </w:p>
    <w:p w14:paraId="49F751C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300A4D17" w14:textId="77777777" w:rsidR="00FB0F41" w:rsidRPr="00E450AC" w:rsidRDefault="00FB0F41" w:rsidP="00FB0F41">
      <w:pPr>
        <w:pStyle w:val="PL"/>
      </w:pPr>
      <w:r w:rsidRPr="00E450AC">
        <w:t xml:space="preserve">    }</w:t>
      </w:r>
    </w:p>
    <w:p w14:paraId="163C2B7F" w14:textId="77777777" w:rsidR="00FB0F41" w:rsidRPr="00E450AC" w:rsidRDefault="00FB0F41" w:rsidP="00FB0F41">
      <w:pPr>
        <w:pStyle w:val="PL"/>
      </w:pPr>
      <w:r w:rsidRPr="00E450AC">
        <w:t>}</w:t>
      </w:r>
    </w:p>
    <w:p w14:paraId="1D5D6D32" w14:textId="77777777" w:rsidR="00FB0F41" w:rsidRPr="00E450AC" w:rsidRDefault="00FB0F41" w:rsidP="00FB0F41">
      <w:pPr>
        <w:pStyle w:val="PL"/>
      </w:pPr>
    </w:p>
    <w:p w14:paraId="2432EAA3" w14:textId="77777777" w:rsidR="00FB0F41" w:rsidRPr="00E450AC" w:rsidRDefault="00FB0F41" w:rsidP="00FB0F41">
      <w:pPr>
        <w:pStyle w:val="PL"/>
        <w:rPr>
          <w:color w:val="808080"/>
        </w:rPr>
      </w:pPr>
      <w:r w:rsidRPr="00E450AC">
        <w:rPr>
          <w:color w:val="808080"/>
        </w:rPr>
        <w:t>-- TAG-VARRLF-REPORT-STOP</w:t>
      </w:r>
    </w:p>
    <w:p w14:paraId="50603007" w14:textId="77777777" w:rsidR="00FB0F41" w:rsidRPr="00E450AC" w:rsidRDefault="00FB0F41" w:rsidP="00FB0F41">
      <w:pPr>
        <w:pStyle w:val="PL"/>
        <w:rPr>
          <w:color w:val="808080"/>
        </w:rPr>
      </w:pPr>
      <w:r w:rsidRPr="00E450AC">
        <w:rPr>
          <w:color w:val="808080"/>
        </w:rPr>
        <w:t>-- ASN1STOP</w:t>
      </w:r>
    </w:p>
    <w:p w14:paraId="151F5AF5" w14:textId="77777777" w:rsidR="00FB0F41" w:rsidRPr="002D3917" w:rsidRDefault="00FB0F41" w:rsidP="00FB0F41"/>
    <w:p w14:paraId="6EF11762" w14:textId="77777777" w:rsidR="00FB0F41" w:rsidRPr="002D3917" w:rsidRDefault="00FB0F41" w:rsidP="00FB0F41">
      <w:pPr>
        <w:pStyle w:val="Heading4"/>
        <w:rPr>
          <w:rFonts w:eastAsia="MS Mincho"/>
        </w:rPr>
      </w:pPr>
      <w:bookmarkStart w:id="2740" w:name="_Toc171468376"/>
      <w:r w:rsidRPr="002D3917">
        <w:rPr>
          <w:rFonts w:eastAsia="MS Mincho"/>
        </w:rPr>
        <w:t>–</w:t>
      </w:r>
      <w:r w:rsidRPr="002D3917">
        <w:rPr>
          <w:rFonts w:eastAsia="MS Mincho"/>
        </w:rPr>
        <w:tab/>
      </w:r>
      <w:r w:rsidRPr="002D3917">
        <w:rPr>
          <w:rFonts w:eastAsia="MS Mincho"/>
          <w:i/>
        </w:rPr>
        <w:t>VarServingSecurityCellSetID</w:t>
      </w:r>
      <w:bookmarkEnd w:id="2740"/>
    </w:p>
    <w:p w14:paraId="321AF527" w14:textId="77777777" w:rsidR="00FB0F41" w:rsidRPr="002D3917" w:rsidRDefault="00FB0F41" w:rsidP="00FB0F41">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4F3B9808" w14:textId="77777777" w:rsidR="00FB0F41" w:rsidRPr="002D3917" w:rsidRDefault="00FB0F41" w:rsidP="00FB0F41">
      <w:pPr>
        <w:pStyle w:val="TH"/>
        <w:rPr>
          <w:bCs/>
        </w:rPr>
      </w:pPr>
      <w:r w:rsidRPr="002D3917">
        <w:rPr>
          <w:bCs/>
          <w:i/>
          <w:iCs/>
        </w:rPr>
        <w:t>VarServingSecurityCellSetID</w:t>
      </w:r>
      <w:r w:rsidRPr="002D3917">
        <w:rPr>
          <w:bCs/>
        </w:rPr>
        <w:t xml:space="preserve"> UE variable</w:t>
      </w:r>
    </w:p>
    <w:p w14:paraId="3C4453F5" w14:textId="77777777" w:rsidR="00FB0F41" w:rsidRPr="00E450AC" w:rsidRDefault="00FB0F41" w:rsidP="00FB0F41">
      <w:pPr>
        <w:pStyle w:val="PL"/>
        <w:rPr>
          <w:color w:val="808080"/>
        </w:rPr>
      </w:pPr>
      <w:r w:rsidRPr="00E450AC">
        <w:rPr>
          <w:color w:val="808080"/>
        </w:rPr>
        <w:t>-- ASN1START</w:t>
      </w:r>
    </w:p>
    <w:p w14:paraId="2455AACF" w14:textId="77777777" w:rsidR="00FB0F41" w:rsidRPr="00E450AC" w:rsidRDefault="00FB0F41" w:rsidP="00FB0F41">
      <w:pPr>
        <w:pStyle w:val="PL"/>
        <w:rPr>
          <w:color w:val="808080"/>
        </w:rPr>
      </w:pPr>
      <w:r w:rsidRPr="00E450AC">
        <w:rPr>
          <w:color w:val="808080"/>
        </w:rPr>
        <w:t>-- TAG-VARSERVINGSECURITYCELLSETID-START</w:t>
      </w:r>
    </w:p>
    <w:p w14:paraId="058681A6" w14:textId="77777777" w:rsidR="00FB0F41" w:rsidRPr="00E450AC" w:rsidRDefault="00FB0F41" w:rsidP="00FB0F41">
      <w:pPr>
        <w:pStyle w:val="PL"/>
      </w:pPr>
    </w:p>
    <w:p w14:paraId="1428647F" w14:textId="77777777" w:rsidR="00FB0F41" w:rsidRPr="00E450AC" w:rsidRDefault="00FB0F41" w:rsidP="00FB0F41">
      <w:pPr>
        <w:pStyle w:val="PL"/>
      </w:pPr>
      <w:r w:rsidRPr="00E450AC">
        <w:t xml:space="preserve">VarServingSecurityCellSetID ::=       </w:t>
      </w:r>
      <w:r w:rsidRPr="00E450AC">
        <w:rPr>
          <w:color w:val="993366"/>
        </w:rPr>
        <w:t>SEQUENCE</w:t>
      </w:r>
      <w:r w:rsidRPr="00E450AC">
        <w:t xml:space="preserve"> {</w:t>
      </w:r>
    </w:p>
    <w:p w14:paraId="6CA40F89" w14:textId="77777777" w:rsidR="00FB0F41" w:rsidRPr="00E450AC" w:rsidRDefault="00FB0F41" w:rsidP="00FB0F41">
      <w:pPr>
        <w:pStyle w:val="PL"/>
      </w:pPr>
      <w:r w:rsidRPr="00E450AC">
        <w:t xml:space="preserve">    servingSecurityCellSetId-r18          </w:t>
      </w:r>
      <w:r w:rsidRPr="00E450AC">
        <w:rPr>
          <w:color w:val="993366"/>
        </w:rPr>
        <w:t>INTEGER</w:t>
      </w:r>
      <w:r w:rsidRPr="00E450AC">
        <w:t xml:space="preserve"> (1.. maxSecurityCellSet-r18)</w:t>
      </w:r>
    </w:p>
    <w:p w14:paraId="6CF4EBD5" w14:textId="77777777" w:rsidR="00FB0F41" w:rsidRPr="00E450AC" w:rsidRDefault="00FB0F41" w:rsidP="00FB0F41">
      <w:pPr>
        <w:pStyle w:val="PL"/>
      </w:pPr>
      <w:r w:rsidRPr="00E450AC">
        <w:t>}</w:t>
      </w:r>
    </w:p>
    <w:p w14:paraId="0B084E55" w14:textId="77777777" w:rsidR="00FB0F41" w:rsidRPr="00E450AC" w:rsidRDefault="00FB0F41" w:rsidP="00FB0F41">
      <w:pPr>
        <w:pStyle w:val="PL"/>
      </w:pPr>
    </w:p>
    <w:p w14:paraId="58B1C168" w14:textId="77777777" w:rsidR="00FB0F41" w:rsidRPr="00E450AC" w:rsidRDefault="00FB0F41" w:rsidP="00FB0F41">
      <w:pPr>
        <w:pStyle w:val="PL"/>
        <w:rPr>
          <w:color w:val="808080"/>
        </w:rPr>
      </w:pPr>
      <w:r w:rsidRPr="00E450AC">
        <w:rPr>
          <w:color w:val="808080"/>
        </w:rPr>
        <w:lastRenderedPageBreak/>
        <w:t>-- TAG-VARSERVINGSECURITYCELLSETID-STOP</w:t>
      </w:r>
    </w:p>
    <w:p w14:paraId="3655AB44" w14:textId="77777777" w:rsidR="00FB0F41" w:rsidRPr="00E450AC" w:rsidRDefault="00FB0F41" w:rsidP="00FB0F41">
      <w:pPr>
        <w:pStyle w:val="PL"/>
        <w:rPr>
          <w:color w:val="808080"/>
        </w:rPr>
      </w:pPr>
      <w:r w:rsidRPr="00E450AC">
        <w:rPr>
          <w:color w:val="808080"/>
        </w:rPr>
        <w:t>-- ASN1STOP</w:t>
      </w:r>
    </w:p>
    <w:p w14:paraId="0F982C8B" w14:textId="77777777" w:rsidR="00FB0F41" w:rsidRPr="002D3917" w:rsidRDefault="00FB0F41" w:rsidP="00FB0F41"/>
    <w:p w14:paraId="5BF185FE" w14:textId="77777777" w:rsidR="00FB0F41" w:rsidRPr="002D3917" w:rsidRDefault="00FB0F41" w:rsidP="00FB0F41">
      <w:pPr>
        <w:pStyle w:val="Heading4"/>
      </w:pPr>
      <w:bookmarkStart w:id="2741" w:name="_Toc60777598"/>
      <w:bookmarkStart w:id="2742" w:name="_Toc171468377"/>
      <w:r w:rsidRPr="002D3917">
        <w:t>–</w:t>
      </w:r>
      <w:r w:rsidRPr="002D3917">
        <w:tab/>
      </w:r>
      <w:r w:rsidRPr="002D3917">
        <w:rPr>
          <w:i/>
        </w:rPr>
        <w:t>VarShortMAC-Input</w:t>
      </w:r>
      <w:bookmarkEnd w:id="2741"/>
      <w:bookmarkEnd w:id="2742"/>
    </w:p>
    <w:p w14:paraId="5BAE55A3" w14:textId="77777777" w:rsidR="00FB0F41" w:rsidRPr="002D3917" w:rsidRDefault="00FB0F41" w:rsidP="00FB0F4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4A182B6D" w14:textId="77777777" w:rsidR="00FB0F41" w:rsidRPr="002D3917" w:rsidRDefault="00FB0F41" w:rsidP="00FB0F41">
      <w:pPr>
        <w:pStyle w:val="TH"/>
      </w:pPr>
      <w:r w:rsidRPr="002D3917">
        <w:rPr>
          <w:i/>
        </w:rPr>
        <w:t>VarShortMAC-Input</w:t>
      </w:r>
      <w:r w:rsidRPr="002D3917">
        <w:t xml:space="preserve"> </w:t>
      </w:r>
      <w:r w:rsidRPr="002D3917">
        <w:rPr>
          <w:iCs/>
        </w:rPr>
        <w:t xml:space="preserve">UE </w:t>
      </w:r>
      <w:r w:rsidRPr="002D3917">
        <w:t>variable</w:t>
      </w:r>
    </w:p>
    <w:p w14:paraId="1C46CCF1" w14:textId="77777777" w:rsidR="00FB0F41" w:rsidRPr="00E450AC" w:rsidRDefault="00FB0F41" w:rsidP="00FB0F41">
      <w:pPr>
        <w:pStyle w:val="PL"/>
        <w:rPr>
          <w:color w:val="808080"/>
        </w:rPr>
      </w:pPr>
      <w:r w:rsidRPr="00E450AC">
        <w:rPr>
          <w:color w:val="808080"/>
        </w:rPr>
        <w:t>-- ASN1START</w:t>
      </w:r>
    </w:p>
    <w:p w14:paraId="6330F2F2" w14:textId="77777777" w:rsidR="00FB0F41" w:rsidRPr="00E450AC" w:rsidRDefault="00FB0F41" w:rsidP="00FB0F41">
      <w:pPr>
        <w:pStyle w:val="PL"/>
        <w:rPr>
          <w:color w:val="808080"/>
        </w:rPr>
      </w:pPr>
      <w:r w:rsidRPr="00E450AC">
        <w:rPr>
          <w:color w:val="808080"/>
        </w:rPr>
        <w:t>-- TAG-VARSHORTMAC-INPUT-START</w:t>
      </w:r>
    </w:p>
    <w:p w14:paraId="67E50CFF" w14:textId="77777777" w:rsidR="00FB0F41" w:rsidRPr="00E450AC" w:rsidRDefault="00FB0F41" w:rsidP="00FB0F41">
      <w:pPr>
        <w:pStyle w:val="PL"/>
      </w:pPr>
    </w:p>
    <w:p w14:paraId="59307FBB" w14:textId="77777777" w:rsidR="00FB0F41" w:rsidRPr="00E450AC" w:rsidRDefault="00FB0F41" w:rsidP="00FB0F41">
      <w:pPr>
        <w:pStyle w:val="PL"/>
      </w:pPr>
      <w:r w:rsidRPr="00E450AC">
        <w:t xml:space="preserve">VarShortMAC-Input   ::=                 </w:t>
      </w:r>
      <w:r w:rsidRPr="00E450AC">
        <w:rPr>
          <w:color w:val="993366"/>
        </w:rPr>
        <w:t>SEQUENCE</w:t>
      </w:r>
      <w:r w:rsidRPr="00E450AC">
        <w:t xml:space="preserve"> {</w:t>
      </w:r>
    </w:p>
    <w:p w14:paraId="34A114C2" w14:textId="77777777" w:rsidR="00FB0F41" w:rsidRPr="00E450AC" w:rsidRDefault="00FB0F41" w:rsidP="00FB0F41">
      <w:pPr>
        <w:pStyle w:val="PL"/>
      </w:pPr>
      <w:r w:rsidRPr="00E450AC">
        <w:t xml:space="preserve">    sourcePhysCellId                        PhysCellId,</w:t>
      </w:r>
    </w:p>
    <w:p w14:paraId="22A61891" w14:textId="77777777" w:rsidR="00FB0F41" w:rsidRPr="00E450AC" w:rsidRDefault="00FB0F41" w:rsidP="00FB0F41">
      <w:pPr>
        <w:pStyle w:val="PL"/>
      </w:pPr>
      <w:r w:rsidRPr="00E450AC">
        <w:t xml:space="preserve">    targetCellIdentity                      CellIdentity,</w:t>
      </w:r>
    </w:p>
    <w:p w14:paraId="59092E18" w14:textId="77777777" w:rsidR="00FB0F41" w:rsidRPr="00E450AC" w:rsidRDefault="00FB0F41" w:rsidP="00FB0F41">
      <w:pPr>
        <w:pStyle w:val="PL"/>
      </w:pPr>
      <w:r w:rsidRPr="00E450AC">
        <w:t xml:space="preserve">    source-c-RNTI                           RNTI-Value</w:t>
      </w:r>
    </w:p>
    <w:p w14:paraId="503A2A21" w14:textId="77777777" w:rsidR="00FB0F41" w:rsidRPr="00E450AC" w:rsidRDefault="00FB0F41" w:rsidP="00FB0F41">
      <w:pPr>
        <w:pStyle w:val="PL"/>
      </w:pPr>
      <w:r w:rsidRPr="00E450AC">
        <w:t>}</w:t>
      </w:r>
    </w:p>
    <w:p w14:paraId="626F24E7" w14:textId="77777777" w:rsidR="00FB0F41" w:rsidRPr="00E450AC" w:rsidRDefault="00FB0F41" w:rsidP="00FB0F41">
      <w:pPr>
        <w:pStyle w:val="PL"/>
      </w:pPr>
    </w:p>
    <w:p w14:paraId="5CE7A7DB" w14:textId="77777777" w:rsidR="00FB0F41" w:rsidRPr="00E450AC" w:rsidRDefault="00FB0F41" w:rsidP="00FB0F41">
      <w:pPr>
        <w:pStyle w:val="PL"/>
        <w:rPr>
          <w:color w:val="808080"/>
        </w:rPr>
      </w:pPr>
      <w:r w:rsidRPr="00E450AC">
        <w:rPr>
          <w:color w:val="808080"/>
        </w:rPr>
        <w:t>-- TAG-VARSHORTMAC-INPUT-STOP</w:t>
      </w:r>
    </w:p>
    <w:p w14:paraId="3E1F52A7" w14:textId="77777777" w:rsidR="00FB0F41" w:rsidRPr="00E450AC" w:rsidRDefault="00FB0F41" w:rsidP="00FB0F41">
      <w:pPr>
        <w:pStyle w:val="PL"/>
        <w:rPr>
          <w:color w:val="808080"/>
        </w:rPr>
      </w:pPr>
      <w:r w:rsidRPr="00E450AC">
        <w:rPr>
          <w:color w:val="808080"/>
        </w:rPr>
        <w:t>-- ASN1STOP</w:t>
      </w:r>
    </w:p>
    <w:p w14:paraId="52B29F31"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6173F174" w14:textId="77777777" w:rsidTr="00B30F2E">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2992026E" w14:textId="77777777" w:rsidR="00FB0F41" w:rsidRPr="002D3917" w:rsidRDefault="00FB0F41" w:rsidP="00B30F2E">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FB0F41" w:rsidRPr="002D3917" w14:paraId="5405D07C"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3802D186"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5F2CC81C"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FB0F41" w:rsidRPr="002D3917" w14:paraId="56AC24C9"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7E1BF79D" w14:textId="77777777" w:rsidR="00FB0F41" w:rsidRPr="002D3917" w:rsidRDefault="00FB0F41" w:rsidP="00B30F2E">
            <w:pPr>
              <w:pStyle w:val="TAL"/>
              <w:rPr>
                <w:b/>
                <w:bCs/>
                <w:i/>
                <w:iCs/>
                <w:noProof/>
                <w:lang w:eastAsia="sv-SE"/>
              </w:rPr>
            </w:pPr>
            <w:r w:rsidRPr="002D3917">
              <w:rPr>
                <w:b/>
                <w:bCs/>
                <w:i/>
                <w:iCs/>
                <w:noProof/>
                <w:lang w:eastAsia="sv-SE"/>
              </w:rPr>
              <w:t>source-c-RNTI</w:t>
            </w:r>
          </w:p>
          <w:p w14:paraId="11F748AF" w14:textId="77777777" w:rsidR="00FB0F41" w:rsidRPr="002D3917" w:rsidRDefault="00FB0F41" w:rsidP="00B30F2E">
            <w:pPr>
              <w:pStyle w:val="TAL"/>
              <w:rPr>
                <w:lang w:eastAsia="sv-SE"/>
              </w:rPr>
            </w:pPr>
            <w:r w:rsidRPr="002D3917">
              <w:rPr>
                <w:lang w:eastAsia="sv-SE"/>
              </w:rPr>
              <w:t>Set to C-RNTI that the UE had in the PCell it was connected to prior to the reestablishment.</w:t>
            </w:r>
          </w:p>
        </w:tc>
      </w:tr>
      <w:tr w:rsidR="00FB0F41" w:rsidRPr="002D3917" w14:paraId="224C9770"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250C0A3D" w14:textId="77777777" w:rsidR="00FB0F41" w:rsidRPr="002D3917" w:rsidRDefault="00FB0F41" w:rsidP="00B30F2E">
            <w:pPr>
              <w:pStyle w:val="TAL"/>
              <w:rPr>
                <w:b/>
                <w:bCs/>
                <w:i/>
                <w:noProof/>
                <w:lang w:eastAsia="en-GB"/>
              </w:rPr>
            </w:pPr>
            <w:r w:rsidRPr="002D3917">
              <w:rPr>
                <w:b/>
                <w:bCs/>
                <w:i/>
                <w:noProof/>
                <w:lang w:eastAsia="en-GB"/>
              </w:rPr>
              <w:t>sourcePhysCellId</w:t>
            </w:r>
          </w:p>
          <w:p w14:paraId="59F18A1E" w14:textId="77777777" w:rsidR="00FB0F41" w:rsidRPr="002D3917" w:rsidRDefault="00FB0F41" w:rsidP="00B30F2E">
            <w:pPr>
              <w:pStyle w:val="TAL"/>
              <w:rPr>
                <w:lang w:eastAsia="sv-SE"/>
              </w:rPr>
            </w:pPr>
            <w:r w:rsidRPr="002D3917">
              <w:rPr>
                <w:lang w:eastAsia="sv-SE"/>
              </w:rPr>
              <w:t>Set to the physical cell identity of the PCell the UE was connected to prior to the reestablishment.</w:t>
            </w:r>
          </w:p>
        </w:tc>
      </w:tr>
    </w:tbl>
    <w:p w14:paraId="6F5A64CC" w14:textId="77777777" w:rsidR="00FB0F41" w:rsidRPr="002D3917" w:rsidRDefault="00FB0F41" w:rsidP="00FB0F41"/>
    <w:p w14:paraId="79D9E064" w14:textId="77777777" w:rsidR="00FB0F41" w:rsidRPr="002D3917" w:rsidRDefault="00FB0F41" w:rsidP="00FB0F41">
      <w:pPr>
        <w:pStyle w:val="Heading4"/>
      </w:pPr>
      <w:bookmarkStart w:id="2743" w:name="_Toc171468378"/>
      <w:r w:rsidRPr="002D3917">
        <w:t>–</w:t>
      </w:r>
      <w:r w:rsidRPr="002D3917">
        <w:tab/>
      </w:r>
      <w:r w:rsidRPr="002D3917">
        <w:rPr>
          <w:i/>
        </w:rPr>
        <w:t>VarSuccessHO-Report</w:t>
      </w:r>
      <w:bookmarkEnd w:id="2743"/>
    </w:p>
    <w:p w14:paraId="368246F4" w14:textId="77777777" w:rsidR="00FB0F41" w:rsidRPr="002D3917" w:rsidRDefault="00FB0F41" w:rsidP="00FB0F41">
      <w:r w:rsidRPr="002D3917">
        <w:t xml:space="preserve">The UE variable </w:t>
      </w:r>
      <w:r w:rsidRPr="002D3917">
        <w:rPr>
          <w:i/>
        </w:rPr>
        <w:t>VarSuccessHO-Report</w:t>
      </w:r>
      <w:r w:rsidRPr="002D3917">
        <w:rPr>
          <w:iCs/>
        </w:rPr>
        <w:t xml:space="preserve"> includes the successful handover information</w:t>
      </w:r>
      <w:r w:rsidRPr="002D3917">
        <w:t>.</w:t>
      </w:r>
    </w:p>
    <w:p w14:paraId="3EE8C466" w14:textId="77777777" w:rsidR="00FB0F41" w:rsidRPr="002D3917" w:rsidRDefault="00FB0F41" w:rsidP="00FB0F41">
      <w:pPr>
        <w:pStyle w:val="TH"/>
      </w:pPr>
      <w:r w:rsidRPr="002D3917">
        <w:rPr>
          <w:i/>
        </w:rPr>
        <w:t>VarSuccessHO-Report</w:t>
      </w:r>
      <w:r w:rsidRPr="002D3917">
        <w:t xml:space="preserve"> </w:t>
      </w:r>
      <w:r w:rsidRPr="002D3917">
        <w:rPr>
          <w:iCs/>
        </w:rPr>
        <w:t xml:space="preserve">UE </w:t>
      </w:r>
      <w:r w:rsidRPr="002D3917">
        <w:t>variable</w:t>
      </w:r>
    </w:p>
    <w:p w14:paraId="02C35B05" w14:textId="77777777" w:rsidR="00FB0F41" w:rsidRPr="00E450AC" w:rsidRDefault="00FB0F41" w:rsidP="00FB0F41">
      <w:pPr>
        <w:pStyle w:val="PL"/>
        <w:rPr>
          <w:color w:val="808080"/>
        </w:rPr>
      </w:pPr>
      <w:r w:rsidRPr="00E450AC">
        <w:rPr>
          <w:color w:val="808080"/>
        </w:rPr>
        <w:t>-- ASN1START</w:t>
      </w:r>
    </w:p>
    <w:p w14:paraId="1B8779C1" w14:textId="77777777" w:rsidR="00FB0F41" w:rsidRPr="00E450AC" w:rsidRDefault="00FB0F41" w:rsidP="00FB0F41">
      <w:pPr>
        <w:pStyle w:val="PL"/>
        <w:rPr>
          <w:color w:val="808080"/>
        </w:rPr>
      </w:pPr>
      <w:r w:rsidRPr="00E450AC">
        <w:rPr>
          <w:color w:val="808080"/>
        </w:rPr>
        <w:t>-- TAG-VARSUCCESSHO-Report-START</w:t>
      </w:r>
    </w:p>
    <w:p w14:paraId="375697AA" w14:textId="77777777" w:rsidR="00FB0F41" w:rsidRPr="00E450AC" w:rsidRDefault="00FB0F41" w:rsidP="00FB0F41">
      <w:pPr>
        <w:pStyle w:val="PL"/>
      </w:pPr>
    </w:p>
    <w:p w14:paraId="1005283B" w14:textId="77777777" w:rsidR="00FB0F41" w:rsidRPr="00E450AC" w:rsidRDefault="00FB0F41" w:rsidP="00FB0F41">
      <w:pPr>
        <w:pStyle w:val="PL"/>
      </w:pPr>
      <w:r w:rsidRPr="00E450AC">
        <w:t xml:space="preserve">VarSuccessHO-Report-r17-IEs ::= </w:t>
      </w:r>
      <w:r w:rsidRPr="00E450AC">
        <w:rPr>
          <w:color w:val="993366"/>
        </w:rPr>
        <w:t>SEQUENCE</w:t>
      </w:r>
      <w:r w:rsidRPr="00E450AC">
        <w:t xml:space="preserve"> {</w:t>
      </w:r>
    </w:p>
    <w:p w14:paraId="30E5203F" w14:textId="77777777" w:rsidR="00FB0F41" w:rsidRPr="00E450AC" w:rsidRDefault="00FB0F41" w:rsidP="00FB0F41">
      <w:pPr>
        <w:pStyle w:val="PL"/>
      </w:pPr>
      <w:r w:rsidRPr="00E450AC">
        <w:t xml:space="preserve">    successHO-Report-r17            SuccessHO-Report-r17,</w:t>
      </w:r>
    </w:p>
    <w:p w14:paraId="6112EF4B"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2E730B5B" w14:textId="77777777" w:rsidR="00FB0F41" w:rsidRPr="00E450AC" w:rsidRDefault="00FB0F41" w:rsidP="00FB0F41">
      <w:pPr>
        <w:pStyle w:val="PL"/>
      </w:pPr>
      <w:r w:rsidRPr="00E450AC">
        <w:t xml:space="preserve">        plmn-IdentityList-r18           PLMN-IdentityList2-r16,</w:t>
      </w:r>
    </w:p>
    <w:p w14:paraId="0E87663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7B6A3D99" w14:textId="77777777" w:rsidR="00FB0F41" w:rsidRPr="00E450AC" w:rsidRDefault="00FB0F41" w:rsidP="00FB0F41">
      <w:pPr>
        <w:pStyle w:val="PL"/>
      </w:pPr>
      <w:r w:rsidRPr="00E450AC">
        <w:t xml:space="preserve">    }</w:t>
      </w:r>
    </w:p>
    <w:p w14:paraId="35CA180F" w14:textId="77777777" w:rsidR="00FB0F41" w:rsidRPr="00E450AC" w:rsidRDefault="00FB0F41" w:rsidP="00FB0F41">
      <w:pPr>
        <w:pStyle w:val="PL"/>
      </w:pPr>
      <w:r w:rsidRPr="00E450AC">
        <w:lastRenderedPageBreak/>
        <w:t>}</w:t>
      </w:r>
    </w:p>
    <w:p w14:paraId="2509CC7F" w14:textId="77777777" w:rsidR="00FB0F41" w:rsidRPr="00E450AC" w:rsidRDefault="00FB0F41" w:rsidP="00FB0F41">
      <w:pPr>
        <w:pStyle w:val="PL"/>
        <w:rPr>
          <w:color w:val="808080"/>
        </w:rPr>
      </w:pPr>
      <w:r w:rsidRPr="00E450AC">
        <w:rPr>
          <w:color w:val="808080"/>
        </w:rPr>
        <w:t>-- TAG-VARSUCCESSHO-Report-STOP</w:t>
      </w:r>
    </w:p>
    <w:p w14:paraId="03F6DDD6" w14:textId="77777777" w:rsidR="00FB0F41" w:rsidRPr="00E450AC" w:rsidRDefault="00FB0F41" w:rsidP="00FB0F41">
      <w:pPr>
        <w:pStyle w:val="PL"/>
        <w:rPr>
          <w:color w:val="808080"/>
        </w:rPr>
      </w:pPr>
      <w:r w:rsidRPr="00E450AC">
        <w:rPr>
          <w:color w:val="808080"/>
        </w:rPr>
        <w:t>-- ASN1STOP</w:t>
      </w:r>
    </w:p>
    <w:p w14:paraId="30A908F9" w14:textId="77777777" w:rsidR="00FB0F41" w:rsidRPr="002D3917" w:rsidRDefault="00FB0F41" w:rsidP="00FB0F41"/>
    <w:p w14:paraId="5FCA1511" w14:textId="77777777" w:rsidR="00FB0F41" w:rsidRPr="002D3917" w:rsidRDefault="00FB0F41" w:rsidP="00FB0F41">
      <w:pPr>
        <w:pStyle w:val="Heading4"/>
      </w:pPr>
      <w:bookmarkStart w:id="2744" w:name="_Toc131065424"/>
      <w:bookmarkStart w:id="2745" w:name="_Toc171468379"/>
      <w:r w:rsidRPr="002D3917">
        <w:t>–</w:t>
      </w:r>
      <w:r w:rsidRPr="002D3917">
        <w:tab/>
      </w:r>
      <w:r w:rsidRPr="002D3917">
        <w:rPr>
          <w:i/>
        </w:rPr>
        <w:t>VarSuccess</w:t>
      </w:r>
      <w:bookmarkEnd w:id="2744"/>
      <w:r w:rsidRPr="002D3917">
        <w:rPr>
          <w:i/>
        </w:rPr>
        <w:t>PSCell-Report</w:t>
      </w:r>
      <w:bookmarkEnd w:id="2745"/>
    </w:p>
    <w:p w14:paraId="66971A7E" w14:textId="77777777" w:rsidR="00FB0F41" w:rsidRPr="002D3917" w:rsidRDefault="00FB0F41" w:rsidP="00FB0F41">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4DE05480" w14:textId="77777777" w:rsidR="00FB0F41" w:rsidRPr="002D3917" w:rsidRDefault="00FB0F41" w:rsidP="00FB0F41">
      <w:pPr>
        <w:pStyle w:val="TH"/>
      </w:pPr>
      <w:r w:rsidRPr="002D3917">
        <w:rPr>
          <w:i/>
        </w:rPr>
        <w:t>VarSuccessPSCell-Report</w:t>
      </w:r>
      <w:r w:rsidRPr="002D3917">
        <w:t xml:space="preserve"> </w:t>
      </w:r>
      <w:r w:rsidRPr="002D3917">
        <w:rPr>
          <w:iCs/>
        </w:rPr>
        <w:t xml:space="preserve">UE </w:t>
      </w:r>
      <w:r w:rsidRPr="002D3917">
        <w:t>variable</w:t>
      </w:r>
    </w:p>
    <w:p w14:paraId="32168E97" w14:textId="77777777" w:rsidR="00FB0F41" w:rsidRPr="00E450AC" w:rsidRDefault="00FB0F41" w:rsidP="00FB0F41">
      <w:pPr>
        <w:pStyle w:val="PL"/>
        <w:rPr>
          <w:color w:val="808080"/>
        </w:rPr>
      </w:pPr>
      <w:r w:rsidRPr="00E450AC">
        <w:rPr>
          <w:color w:val="808080"/>
        </w:rPr>
        <w:t>-- ASN1START</w:t>
      </w:r>
    </w:p>
    <w:p w14:paraId="2668F366" w14:textId="77777777" w:rsidR="00FB0F41" w:rsidRPr="00E450AC" w:rsidRDefault="00FB0F41" w:rsidP="00FB0F41">
      <w:pPr>
        <w:pStyle w:val="PL"/>
        <w:rPr>
          <w:color w:val="808080"/>
        </w:rPr>
      </w:pPr>
      <w:r w:rsidRPr="00E450AC">
        <w:rPr>
          <w:color w:val="808080"/>
        </w:rPr>
        <w:t>-- TAG-VARSUCCESSPSCELL-Report-START</w:t>
      </w:r>
    </w:p>
    <w:p w14:paraId="234E60E8" w14:textId="77777777" w:rsidR="00FB0F41" w:rsidRPr="00E450AC" w:rsidRDefault="00FB0F41" w:rsidP="00FB0F41">
      <w:pPr>
        <w:pStyle w:val="PL"/>
      </w:pPr>
    </w:p>
    <w:p w14:paraId="10E85763" w14:textId="77777777" w:rsidR="00FB0F41" w:rsidRPr="00E450AC" w:rsidRDefault="00FB0F41" w:rsidP="00FB0F41">
      <w:pPr>
        <w:pStyle w:val="PL"/>
      </w:pPr>
      <w:r w:rsidRPr="00E450AC">
        <w:t xml:space="preserve">VarSuccessPSCell-Report-r18-IEs ::= </w:t>
      </w:r>
      <w:r w:rsidRPr="00E450AC">
        <w:rPr>
          <w:color w:val="993366"/>
        </w:rPr>
        <w:t>SEQUENCE</w:t>
      </w:r>
      <w:r w:rsidRPr="00E450AC">
        <w:t xml:space="preserve"> {</w:t>
      </w:r>
    </w:p>
    <w:p w14:paraId="3C6D1FCC" w14:textId="77777777" w:rsidR="00FB0F41" w:rsidRPr="00E450AC" w:rsidRDefault="00FB0F41" w:rsidP="00FB0F41">
      <w:pPr>
        <w:pStyle w:val="PL"/>
      </w:pPr>
      <w:r w:rsidRPr="00E450AC">
        <w:t xml:space="preserve">    successPSCell-Report-r18        SuccessPSCell-Report-r18,</w:t>
      </w:r>
    </w:p>
    <w:p w14:paraId="41699CB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BAEF161" w14:textId="77777777" w:rsidR="00FB0F41" w:rsidRPr="00E450AC" w:rsidRDefault="00FB0F41" w:rsidP="00FB0F41">
      <w:pPr>
        <w:pStyle w:val="PL"/>
      </w:pPr>
      <w:r w:rsidRPr="00E450AC">
        <w:t xml:space="preserve">        plmn-IdentityList-r18           PLMN-IdentityList2-r16,</w:t>
      </w:r>
    </w:p>
    <w:p w14:paraId="516ECD3C"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22C45D13" w14:textId="77777777" w:rsidR="00FB0F41" w:rsidRPr="00E450AC" w:rsidRDefault="00FB0F41" w:rsidP="00FB0F41">
      <w:pPr>
        <w:pStyle w:val="PL"/>
      </w:pPr>
      <w:r w:rsidRPr="00E450AC">
        <w:t xml:space="preserve">    }</w:t>
      </w:r>
    </w:p>
    <w:p w14:paraId="6233796B" w14:textId="77777777" w:rsidR="00FB0F41" w:rsidRPr="00E450AC" w:rsidRDefault="00FB0F41" w:rsidP="00FB0F41">
      <w:pPr>
        <w:pStyle w:val="PL"/>
      </w:pPr>
      <w:r w:rsidRPr="00E450AC">
        <w:t>}</w:t>
      </w:r>
    </w:p>
    <w:p w14:paraId="6BC5DDB4" w14:textId="77777777" w:rsidR="00FB0F41" w:rsidRPr="00E450AC" w:rsidRDefault="00FB0F41" w:rsidP="00FB0F41">
      <w:pPr>
        <w:pStyle w:val="PL"/>
      </w:pPr>
    </w:p>
    <w:p w14:paraId="20D72872" w14:textId="77777777" w:rsidR="00FB0F41" w:rsidRPr="00E450AC" w:rsidRDefault="00FB0F41" w:rsidP="00FB0F41">
      <w:pPr>
        <w:pStyle w:val="PL"/>
        <w:rPr>
          <w:color w:val="808080"/>
        </w:rPr>
      </w:pPr>
      <w:r w:rsidRPr="00E450AC">
        <w:rPr>
          <w:color w:val="808080"/>
        </w:rPr>
        <w:t>-- TAG-VARSUCCESSPSCELL-Report-STOP</w:t>
      </w:r>
    </w:p>
    <w:p w14:paraId="7937602C" w14:textId="77777777" w:rsidR="00FB0F41" w:rsidRPr="00E450AC" w:rsidRDefault="00FB0F41" w:rsidP="00FB0F41">
      <w:pPr>
        <w:pStyle w:val="PL"/>
        <w:rPr>
          <w:color w:val="808080"/>
        </w:rPr>
      </w:pPr>
      <w:r w:rsidRPr="00E450AC">
        <w:rPr>
          <w:color w:val="808080"/>
        </w:rPr>
        <w:t>-- ASN1STOP</w:t>
      </w:r>
    </w:p>
    <w:p w14:paraId="5C71721E" w14:textId="77777777" w:rsidR="00FB0F41" w:rsidRPr="002D3917" w:rsidRDefault="00FB0F41" w:rsidP="00FB0F41">
      <w:pPr>
        <w:rPr>
          <w:rFonts w:eastAsiaTheme="minorEastAsia"/>
          <w:b/>
        </w:rPr>
      </w:pPr>
    </w:p>
    <w:p w14:paraId="0733C5BD" w14:textId="77777777" w:rsidR="00FB0F41" w:rsidRPr="002D3917" w:rsidRDefault="00FB0F41" w:rsidP="00FB0F41">
      <w:pPr>
        <w:pStyle w:val="Heading4"/>
        <w:rPr>
          <w:rFonts w:eastAsiaTheme="minorEastAsia"/>
        </w:rPr>
      </w:pPr>
      <w:bookmarkStart w:id="2746" w:name="_Toc171468380"/>
      <w:r w:rsidRPr="002D3917">
        <w:t>–</w:t>
      </w:r>
      <w:r w:rsidRPr="002D3917">
        <w:rPr>
          <w:rFonts w:eastAsiaTheme="minorEastAsia"/>
        </w:rPr>
        <w:tab/>
      </w:r>
      <w:r w:rsidRPr="002D3917">
        <w:rPr>
          <w:rFonts w:eastAsiaTheme="minorEastAsia"/>
          <w:i/>
        </w:rPr>
        <w:t>VarTSS-Info</w:t>
      </w:r>
      <w:bookmarkEnd w:id="2746"/>
    </w:p>
    <w:p w14:paraId="68359928" w14:textId="77777777" w:rsidR="00FB0F41" w:rsidRPr="002D3917" w:rsidRDefault="00FB0F41" w:rsidP="00FB0F41">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the current value of the global gNB Identity</w:t>
      </w:r>
      <w:r w:rsidRPr="002D3917">
        <w:t>.</w:t>
      </w:r>
    </w:p>
    <w:p w14:paraId="6B4187E4" w14:textId="77777777" w:rsidR="00FB0F41" w:rsidRPr="002D3917" w:rsidRDefault="00FB0F41" w:rsidP="00FB0F41">
      <w:pPr>
        <w:pStyle w:val="TH"/>
        <w:rPr>
          <w:rFonts w:eastAsiaTheme="minorEastAsia"/>
        </w:rPr>
      </w:pPr>
      <w:r w:rsidRPr="002D3917">
        <w:rPr>
          <w:rFonts w:eastAsiaTheme="minorEastAsia"/>
          <w:i/>
        </w:rPr>
        <w:t>VarTSS-Info</w:t>
      </w:r>
      <w:r w:rsidRPr="002D3917">
        <w:rPr>
          <w:rFonts w:eastAsiaTheme="minorEastAsia"/>
        </w:rPr>
        <w:t xml:space="preserve"> UE variable</w:t>
      </w:r>
    </w:p>
    <w:p w14:paraId="4C073967"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C31FCC2" w14:textId="77777777" w:rsidR="00FB0F41" w:rsidRPr="00E450AC" w:rsidRDefault="00FB0F41" w:rsidP="00FB0F41">
      <w:pPr>
        <w:pStyle w:val="PL"/>
        <w:rPr>
          <w:rFonts w:eastAsiaTheme="minorEastAsia"/>
          <w:color w:val="808080"/>
        </w:rPr>
      </w:pPr>
      <w:r w:rsidRPr="00E450AC">
        <w:rPr>
          <w:rFonts w:eastAsiaTheme="minorEastAsia"/>
          <w:color w:val="808080"/>
        </w:rPr>
        <w:t>-- TAG-VARTSS-INFO-START</w:t>
      </w:r>
    </w:p>
    <w:p w14:paraId="34BA7E3C" w14:textId="77777777" w:rsidR="00FB0F41" w:rsidRPr="00E450AC" w:rsidRDefault="00FB0F41" w:rsidP="00FB0F41">
      <w:pPr>
        <w:pStyle w:val="PL"/>
        <w:rPr>
          <w:rFonts w:eastAsiaTheme="minorEastAsia"/>
        </w:rPr>
      </w:pPr>
    </w:p>
    <w:p w14:paraId="7189A2E1" w14:textId="77777777" w:rsidR="00FB0F41" w:rsidRPr="00E450AC" w:rsidRDefault="00FB0F41" w:rsidP="00FB0F41">
      <w:pPr>
        <w:pStyle w:val="PL"/>
      </w:pPr>
      <w:r w:rsidRPr="00E450AC">
        <w:t xml:space="preserve">VarTSS-Info-r18 ::= </w:t>
      </w:r>
      <w:r w:rsidRPr="00E450AC">
        <w:rPr>
          <w:color w:val="993366"/>
        </w:rPr>
        <w:t>SEQUENCE</w:t>
      </w:r>
      <w:r w:rsidRPr="00E450AC">
        <w:t xml:space="preserve"> {</w:t>
      </w:r>
    </w:p>
    <w:p w14:paraId="483A7ED5" w14:textId="77777777" w:rsidR="00FB0F41" w:rsidRPr="00E450AC" w:rsidRDefault="00FB0F41" w:rsidP="00FB0F41">
      <w:pPr>
        <w:pStyle w:val="PL"/>
      </w:pPr>
      <w:r w:rsidRPr="00E450AC">
        <w:t xml:space="preserve">    storedEventID-r18       </w:t>
      </w:r>
      <w:r w:rsidRPr="00E450AC">
        <w:rPr>
          <w:color w:val="993366"/>
        </w:rPr>
        <w:t>INTEGER</w:t>
      </w:r>
      <w:r w:rsidRPr="00E450AC">
        <w:t xml:space="preserve"> (0..63),</w:t>
      </w:r>
    </w:p>
    <w:p w14:paraId="07209D34" w14:textId="77777777" w:rsidR="00FB0F41" w:rsidRPr="00E450AC" w:rsidRDefault="00FB0F41" w:rsidP="00FB0F41">
      <w:pPr>
        <w:pStyle w:val="PL"/>
        <w:rPr>
          <w:rFonts w:eastAsia="DengXian"/>
        </w:rPr>
      </w:pPr>
      <w:r w:rsidRPr="00E450AC">
        <w:t xml:space="preserve">    </w:t>
      </w:r>
      <w:r w:rsidRPr="00E450AC">
        <w:rPr>
          <w:rFonts w:eastAsia="DengXian"/>
        </w:rPr>
        <w:t>st</w:t>
      </w:r>
      <w:r w:rsidRPr="00E450AC">
        <w:t xml:space="preserve">oredGlobalGnbID-r18   </w:t>
      </w:r>
      <w:r w:rsidRPr="00E450AC">
        <w:rPr>
          <w:color w:val="993366"/>
        </w:rPr>
        <w:t>SEQUENCE</w:t>
      </w:r>
      <w:r w:rsidRPr="00E450AC">
        <w:t xml:space="preserve"> {</w:t>
      </w:r>
    </w:p>
    <w:p w14:paraId="093B95FB" w14:textId="77777777" w:rsidR="00FB0F41" w:rsidRPr="00E450AC" w:rsidRDefault="00FB0F41" w:rsidP="00FB0F41">
      <w:pPr>
        <w:pStyle w:val="PL"/>
      </w:pPr>
      <w:r w:rsidRPr="00E450AC">
        <w:t xml:space="preserve">        plmn-Identity-r18       PLMN-Identity,</w:t>
      </w:r>
    </w:p>
    <w:p w14:paraId="4DF5799A" w14:textId="77777777" w:rsidR="00FB0F41" w:rsidRPr="00E450AC" w:rsidRDefault="00FB0F41" w:rsidP="00FB0F41">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5D46E45B" w14:textId="77777777" w:rsidR="00FB0F41" w:rsidRPr="00E450AC" w:rsidRDefault="00FB0F41" w:rsidP="00FB0F41">
      <w:pPr>
        <w:pStyle w:val="PL"/>
      </w:pPr>
      <w:r w:rsidRPr="00E450AC">
        <w:t xml:space="preserve">    }</w:t>
      </w:r>
    </w:p>
    <w:p w14:paraId="03B367FB" w14:textId="77777777" w:rsidR="00FB0F41" w:rsidRPr="00E450AC" w:rsidRDefault="00FB0F41" w:rsidP="00FB0F41">
      <w:pPr>
        <w:pStyle w:val="PL"/>
      </w:pPr>
      <w:r w:rsidRPr="00E450AC">
        <w:t>}</w:t>
      </w:r>
    </w:p>
    <w:p w14:paraId="14A8B166" w14:textId="77777777" w:rsidR="00FB0F41" w:rsidRPr="00E450AC" w:rsidRDefault="00FB0F41" w:rsidP="00FB0F41">
      <w:pPr>
        <w:pStyle w:val="PL"/>
      </w:pPr>
    </w:p>
    <w:p w14:paraId="26AA45C9" w14:textId="77777777" w:rsidR="00FB0F41" w:rsidRPr="00E450AC" w:rsidRDefault="00FB0F41" w:rsidP="00FB0F41">
      <w:pPr>
        <w:pStyle w:val="PL"/>
        <w:rPr>
          <w:rFonts w:eastAsiaTheme="minorEastAsia"/>
          <w:color w:val="808080"/>
        </w:rPr>
      </w:pPr>
      <w:r w:rsidRPr="00E450AC">
        <w:rPr>
          <w:rFonts w:eastAsiaTheme="minorEastAsia"/>
          <w:color w:val="808080"/>
        </w:rPr>
        <w:t>-- TAG-VARTSS-INFO-STOP</w:t>
      </w:r>
    </w:p>
    <w:p w14:paraId="6D43FE8B" w14:textId="77777777" w:rsidR="00FB0F41" w:rsidRPr="00E450AC" w:rsidRDefault="00FB0F41" w:rsidP="00FB0F41">
      <w:pPr>
        <w:pStyle w:val="PL"/>
        <w:rPr>
          <w:color w:val="808080"/>
        </w:rPr>
      </w:pPr>
      <w:r w:rsidRPr="00E450AC">
        <w:rPr>
          <w:color w:val="808080"/>
        </w:rPr>
        <w:t>-- ASN1STOP</w:t>
      </w:r>
    </w:p>
    <w:p w14:paraId="6489021F" w14:textId="77777777" w:rsidR="00FB0F41" w:rsidRPr="002D3917" w:rsidRDefault="00FB0F41" w:rsidP="00FB0F41"/>
    <w:p w14:paraId="77234131" w14:textId="77777777" w:rsidR="00FB0F41" w:rsidRPr="002D3917" w:rsidRDefault="00FB0F41" w:rsidP="00FB0F41">
      <w:pPr>
        <w:pStyle w:val="Heading4"/>
        <w:rPr>
          <w:rFonts w:eastAsia="MS Mincho"/>
        </w:rPr>
      </w:pPr>
      <w:bookmarkStart w:id="2747" w:name="_Toc60777599"/>
      <w:bookmarkStart w:id="2748"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47"/>
      <w:bookmarkEnd w:id="2748"/>
    </w:p>
    <w:p w14:paraId="1E88DE27" w14:textId="77777777" w:rsidR="00FB0F41" w:rsidRPr="00E450AC" w:rsidRDefault="00FB0F41" w:rsidP="00FB0F41">
      <w:pPr>
        <w:pStyle w:val="PL"/>
        <w:rPr>
          <w:color w:val="808080"/>
        </w:rPr>
      </w:pPr>
      <w:r w:rsidRPr="00E450AC">
        <w:rPr>
          <w:color w:val="808080"/>
        </w:rPr>
        <w:t>-- ASN1START</w:t>
      </w:r>
    </w:p>
    <w:p w14:paraId="03BF40A2" w14:textId="77777777" w:rsidR="00FB0F41" w:rsidRPr="00E450AC" w:rsidRDefault="00FB0F41" w:rsidP="00FB0F41">
      <w:pPr>
        <w:pStyle w:val="PL"/>
      </w:pPr>
    </w:p>
    <w:p w14:paraId="5B1F3EBF" w14:textId="77777777" w:rsidR="00FB0F41" w:rsidRPr="00E450AC" w:rsidRDefault="00FB0F41" w:rsidP="00FB0F41">
      <w:pPr>
        <w:pStyle w:val="PL"/>
      </w:pPr>
      <w:r w:rsidRPr="00E450AC">
        <w:t>END</w:t>
      </w:r>
    </w:p>
    <w:p w14:paraId="58B7128E" w14:textId="77777777" w:rsidR="00FB0F41" w:rsidRPr="00E450AC" w:rsidRDefault="00FB0F41" w:rsidP="00FB0F41">
      <w:pPr>
        <w:pStyle w:val="PL"/>
      </w:pPr>
    </w:p>
    <w:p w14:paraId="024FC461" w14:textId="77777777" w:rsidR="00FB0F41" w:rsidRPr="00E450AC" w:rsidRDefault="00FB0F41" w:rsidP="00FB0F41">
      <w:pPr>
        <w:pStyle w:val="PL"/>
        <w:rPr>
          <w:color w:val="808080"/>
        </w:rPr>
      </w:pPr>
      <w:r w:rsidRPr="00E450AC">
        <w:rPr>
          <w:color w:val="808080"/>
        </w:rPr>
        <w:t>-- ASN1STOP</w:t>
      </w:r>
    </w:p>
    <w:p w14:paraId="492D7B34" w14:textId="77777777" w:rsidR="00FB0F41" w:rsidRPr="002D3917" w:rsidRDefault="00FB0F41" w:rsidP="00FB0F41"/>
    <w:p w14:paraId="70DC5C0C"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0C42741" w14:textId="77777777" w:rsidR="00FB0F41" w:rsidRPr="002D3917" w:rsidRDefault="00FB0F41" w:rsidP="00FB0F41">
      <w:pPr>
        <w:pStyle w:val="Heading1"/>
      </w:pPr>
      <w:bookmarkStart w:id="2749" w:name="_Toc60777600"/>
      <w:bookmarkStart w:id="2750" w:name="_Toc171468382"/>
      <w:r w:rsidRPr="002D3917">
        <w:lastRenderedPageBreak/>
        <w:t>8</w:t>
      </w:r>
      <w:r w:rsidRPr="002D3917">
        <w:tab/>
        <w:t>Protocol data unit abstract syntax</w:t>
      </w:r>
      <w:bookmarkEnd w:id="2749"/>
      <w:bookmarkEnd w:id="2750"/>
    </w:p>
    <w:p w14:paraId="1022BBDD" w14:textId="77777777" w:rsidR="00FB0F41" w:rsidRPr="002D3917" w:rsidRDefault="00FB0F41" w:rsidP="00FB0F41">
      <w:pPr>
        <w:pStyle w:val="Heading2"/>
      </w:pPr>
      <w:bookmarkStart w:id="2751" w:name="_Toc60777601"/>
      <w:bookmarkStart w:id="2752" w:name="_Toc171468383"/>
      <w:r w:rsidRPr="002D3917">
        <w:t>8.1</w:t>
      </w:r>
      <w:r w:rsidRPr="002D3917">
        <w:tab/>
        <w:t>General</w:t>
      </w:r>
      <w:bookmarkEnd w:id="2751"/>
      <w:bookmarkEnd w:id="2752"/>
    </w:p>
    <w:p w14:paraId="1F8DB932" w14:textId="77777777" w:rsidR="00FB0F41" w:rsidRPr="002D3917" w:rsidRDefault="00FB0F41" w:rsidP="00FB0F4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B067794" w14:textId="77777777" w:rsidR="00FB0F41" w:rsidRPr="002D3917" w:rsidRDefault="00FB0F41" w:rsidP="00FB0F41">
      <w:r w:rsidRPr="002D3917">
        <w:t>The following encoding rules apply in addition to what has been specified in X.691:</w:t>
      </w:r>
    </w:p>
    <w:p w14:paraId="62261605" w14:textId="77777777" w:rsidR="00FB0F41" w:rsidRPr="002D3917" w:rsidRDefault="00FB0F41" w:rsidP="00FB0F4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27B2ED" w14:textId="77777777" w:rsidR="00FB0F41" w:rsidRPr="002D3917" w:rsidRDefault="00FB0F41" w:rsidP="00FB0F4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0082AA2" w14:textId="77777777" w:rsidR="00FB0F41" w:rsidRPr="002D3917" w:rsidRDefault="00FB0F41" w:rsidP="00FB0F4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5837FC" w14:textId="77777777" w:rsidR="00FB0F41" w:rsidRPr="002D3917" w:rsidRDefault="00FB0F41" w:rsidP="00FB0F4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687BB0" w14:textId="77777777" w:rsidR="00FB0F41" w:rsidRPr="002D3917" w:rsidRDefault="00FB0F41" w:rsidP="00FB0F41">
      <w:pPr>
        <w:pStyle w:val="Heading2"/>
      </w:pPr>
      <w:bookmarkStart w:id="2753" w:name="_Toc60777602"/>
      <w:bookmarkStart w:id="2754" w:name="_Toc171468384"/>
      <w:r w:rsidRPr="002D3917">
        <w:t>8.2</w:t>
      </w:r>
      <w:r w:rsidRPr="002D3917">
        <w:tab/>
        <w:t>Structure of encoded RRC messages</w:t>
      </w:r>
      <w:bookmarkEnd w:id="2753"/>
      <w:bookmarkEnd w:id="2754"/>
    </w:p>
    <w:p w14:paraId="2E5DF12B" w14:textId="77777777" w:rsidR="00FB0F41" w:rsidRPr="002D3917" w:rsidRDefault="00FB0F41" w:rsidP="00FB0F41">
      <w:r w:rsidRPr="002D3917">
        <w:t>An RRC PDU, which is the bit string that is exchanged between peer entities/across the radio interface contains the basic production as defined in X.691.</w:t>
      </w:r>
    </w:p>
    <w:p w14:paraId="64F9DD7A" w14:textId="77777777" w:rsidR="00FB0F41" w:rsidRPr="002D3917" w:rsidRDefault="00FB0F41" w:rsidP="00FB0F41">
      <w:r w:rsidRPr="002D3917">
        <w:t>RRC PDUs shall be mapped to and from PDCP SDUs (in case of DCCH) or RLC SDUs (in case of PCCH, BCCH or CCCH) upon transmission and reception as follows:</w:t>
      </w:r>
    </w:p>
    <w:p w14:paraId="60B28FDF" w14:textId="77777777" w:rsidR="00FB0F41" w:rsidRPr="002D3917" w:rsidRDefault="00FB0F41" w:rsidP="00FB0F41">
      <w:pPr>
        <w:pStyle w:val="B1"/>
      </w:pPr>
      <w:r w:rsidRPr="002D3917">
        <w:t>-</w:t>
      </w:r>
      <w:r w:rsidRPr="002D3917">
        <w:tab/>
        <w:t>when delivering an RRC PDU as an PDCP SDU to the PDCP layer for transmission, the first bit of the RRC PDU shall be represented as the first bit in the PDCP SDU and onwards; and</w:t>
      </w:r>
    </w:p>
    <w:p w14:paraId="3D465632" w14:textId="77777777" w:rsidR="00FB0F41" w:rsidRPr="002D3917" w:rsidRDefault="00FB0F41" w:rsidP="00FB0F41">
      <w:pPr>
        <w:pStyle w:val="B1"/>
      </w:pPr>
      <w:r w:rsidRPr="002D3917">
        <w:t>-</w:t>
      </w:r>
      <w:r w:rsidRPr="002D3917">
        <w:tab/>
        <w:t>when delivering an RRC PDU as an RLC SDU to the RLC layer for transmission, the first bit of the RRC PDU shall be represented as the first bit in the RLC SDU and onwards; and</w:t>
      </w:r>
    </w:p>
    <w:p w14:paraId="4E65A37D" w14:textId="77777777" w:rsidR="00FB0F41" w:rsidRPr="002D3917" w:rsidRDefault="00FB0F41" w:rsidP="00FB0F41">
      <w:pPr>
        <w:pStyle w:val="B1"/>
      </w:pPr>
      <w:r w:rsidRPr="002D3917">
        <w:t>-</w:t>
      </w:r>
      <w:r w:rsidRPr="002D3917">
        <w:tab/>
        <w:t>upon reception of an PDCP SDU from the PDCP layer, the first bit of the PDCP SDU shall represent the first bit of the RRC PDU and onwards; and</w:t>
      </w:r>
    </w:p>
    <w:p w14:paraId="2C3DDEC2" w14:textId="77777777" w:rsidR="00FB0F41" w:rsidRPr="002D3917" w:rsidRDefault="00FB0F41" w:rsidP="00FB0F41">
      <w:pPr>
        <w:pStyle w:val="B1"/>
      </w:pPr>
      <w:r w:rsidRPr="002D3917">
        <w:t>-</w:t>
      </w:r>
      <w:r w:rsidRPr="002D3917">
        <w:tab/>
        <w:t>upon reception of an RLC SDU from the RLC layer, the first bit of the RLC SDU shall represent the first bit of the RRC PDU and onwards.</w:t>
      </w:r>
    </w:p>
    <w:p w14:paraId="5C9784FA" w14:textId="77777777" w:rsidR="00FB0F41" w:rsidRPr="002D3917" w:rsidRDefault="00FB0F41" w:rsidP="00FB0F41">
      <w:pPr>
        <w:pStyle w:val="Heading2"/>
      </w:pPr>
      <w:bookmarkStart w:id="2755" w:name="_Toc60777603"/>
      <w:bookmarkStart w:id="2756" w:name="_Toc171468385"/>
      <w:r w:rsidRPr="002D3917">
        <w:t>8.3</w:t>
      </w:r>
      <w:r w:rsidRPr="002D3917">
        <w:tab/>
        <w:t>Basic production</w:t>
      </w:r>
      <w:bookmarkEnd w:id="2755"/>
      <w:bookmarkEnd w:id="2756"/>
    </w:p>
    <w:p w14:paraId="3BD5561E" w14:textId="77777777" w:rsidR="00FB0F41" w:rsidRPr="002D3917" w:rsidRDefault="00FB0F41" w:rsidP="00FB0F41">
      <w:r w:rsidRPr="002D3917">
        <w:t>The 'basic production' is obtained by applying UNALIGNED PER to the abstract syntax value (the ASN.1 description) as specified in X.691. It always contains a multiple of 8 bits.</w:t>
      </w:r>
    </w:p>
    <w:p w14:paraId="02559AF0" w14:textId="77777777" w:rsidR="00FB0F41" w:rsidRPr="002D3917" w:rsidRDefault="00FB0F41" w:rsidP="00FB0F41">
      <w:pPr>
        <w:pStyle w:val="Heading2"/>
      </w:pPr>
      <w:bookmarkStart w:id="2757" w:name="_Toc60777604"/>
      <w:bookmarkStart w:id="2758" w:name="_Toc171468386"/>
      <w:r w:rsidRPr="002D3917">
        <w:t>8.4</w:t>
      </w:r>
      <w:r w:rsidRPr="002D3917">
        <w:tab/>
        <w:t>Extension</w:t>
      </w:r>
      <w:bookmarkEnd w:id="2757"/>
      <w:bookmarkEnd w:id="2758"/>
    </w:p>
    <w:p w14:paraId="29259B17" w14:textId="77777777" w:rsidR="00FB0F41" w:rsidRPr="002D3917" w:rsidRDefault="00FB0F41" w:rsidP="00FB0F41">
      <w:r w:rsidRPr="002D3917">
        <w:t>The following rules apply with respect to the use of protocol extensions:</w:t>
      </w:r>
    </w:p>
    <w:p w14:paraId="22BB9A26" w14:textId="77777777" w:rsidR="00FB0F41" w:rsidRPr="002D3917" w:rsidRDefault="00FB0F41" w:rsidP="00FB0F4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121577A7" w14:textId="77777777" w:rsidR="00FB0F41" w:rsidRPr="002D3917" w:rsidRDefault="00FB0F41" w:rsidP="00FB0F41">
      <w:pPr>
        <w:pStyle w:val="B1"/>
      </w:pPr>
      <w:r w:rsidRPr="002D3917">
        <w:lastRenderedPageBreak/>
        <w:t>-</w:t>
      </w:r>
      <w:r w:rsidRPr="002D3917">
        <w:tab/>
        <w:t>A transmitter compliant with this version of the specification shall set spare bits to zero.</w:t>
      </w:r>
    </w:p>
    <w:p w14:paraId="5C9BFEF5" w14:textId="77777777" w:rsidR="00FB0F41" w:rsidRPr="002D3917" w:rsidRDefault="00FB0F41" w:rsidP="00FB0F41">
      <w:pPr>
        <w:pStyle w:val="Heading2"/>
      </w:pPr>
      <w:bookmarkStart w:id="2759" w:name="_Toc60777605"/>
      <w:bookmarkStart w:id="2760" w:name="_Toc171468387"/>
      <w:r w:rsidRPr="002D3917">
        <w:t>8.5</w:t>
      </w:r>
      <w:r w:rsidRPr="002D3917">
        <w:tab/>
        <w:t>Padding</w:t>
      </w:r>
      <w:bookmarkEnd w:id="2759"/>
      <w:bookmarkEnd w:id="2760"/>
    </w:p>
    <w:p w14:paraId="6790ED2B" w14:textId="77777777" w:rsidR="00FB0F41" w:rsidRPr="002D3917" w:rsidRDefault="00FB0F41" w:rsidP="00FB0F41">
      <w:r w:rsidRPr="002D3917">
        <w:t>If the encoded RRC message does not fill a transport block, the RRC layer shall add padding bits. This applies to PCCH and BCCH.</w:t>
      </w:r>
    </w:p>
    <w:p w14:paraId="3DE7879A" w14:textId="77777777" w:rsidR="00FB0F41" w:rsidRPr="002D3917" w:rsidRDefault="00FB0F41" w:rsidP="00FB0F41">
      <w:r w:rsidRPr="002D3917">
        <w:t>Padding bits shall be set to 0 and the number of padding bits is a multiple of 8.</w:t>
      </w:r>
    </w:p>
    <w:p w14:paraId="7649F7E2" w14:textId="77777777" w:rsidR="00FB0F41" w:rsidRPr="002D3917" w:rsidRDefault="00FB0F41" w:rsidP="00FB0F41">
      <w:pPr>
        <w:pStyle w:val="TH"/>
      </w:pPr>
      <w:r w:rsidRPr="002D3917">
        <w:object w:dxaOrig="8355" w:dyaOrig="5055" w14:anchorId="7397F260">
          <v:shape id="_x0000_i1092" type="#_x0000_t75" style="width:419.5pt;height:251pt" o:ole="">
            <v:imagedata r:id="rId153" o:title=""/>
          </v:shape>
          <o:OLEObject Type="Embed" ProgID="Word.Picture.8" ShapeID="_x0000_i1092" DrawAspect="Content" ObjectID="_1786285213" r:id="rId154"/>
        </w:object>
      </w:r>
    </w:p>
    <w:p w14:paraId="0EB78A3F" w14:textId="77777777" w:rsidR="00FB0F41" w:rsidRPr="002D3917" w:rsidRDefault="00FB0F41" w:rsidP="00FB0F41">
      <w:pPr>
        <w:pStyle w:val="TF"/>
      </w:pPr>
      <w:r w:rsidRPr="002D3917">
        <w:t>Figure 8.5-1: RRC level padding</w:t>
      </w:r>
    </w:p>
    <w:p w14:paraId="323F5127" w14:textId="77777777" w:rsidR="00FB0F41" w:rsidRPr="002D3917" w:rsidRDefault="00FB0F41" w:rsidP="00FB0F41">
      <w:pPr>
        <w:pStyle w:val="Heading1"/>
      </w:pPr>
      <w:bookmarkStart w:id="2761" w:name="_Toc60777606"/>
      <w:bookmarkStart w:id="2762" w:name="_Toc171468388"/>
      <w:r w:rsidRPr="002D3917">
        <w:t>9</w:t>
      </w:r>
      <w:r w:rsidRPr="002D3917">
        <w:tab/>
        <w:t>Specified and default radio configurations</w:t>
      </w:r>
      <w:bookmarkEnd w:id="2761"/>
      <w:bookmarkEnd w:id="2762"/>
    </w:p>
    <w:p w14:paraId="42191CD6" w14:textId="77777777" w:rsidR="00FB0F41" w:rsidRPr="002D3917" w:rsidRDefault="00FB0F41" w:rsidP="00FB0F4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58740526" w14:textId="77777777" w:rsidR="00FB0F41" w:rsidRPr="002D3917" w:rsidRDefault="00FB0F41" w:rsidP="00FB0F4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5F6609D" w14:textId="77777777" w:rsidR="00FB0F41" w:rsidRPr="002D3917" w:rsidRDefault="00FB0F41" w:rsidP="00FB0F41">
      <w:pPr>
        <w:pStyle w:val="Heading2"/>
      </w:pPr>
      <w:bookmarkStart w:id="2763" w:name="_Toc60777607"/>
      <w:bookmarkStart w:id="2764" w:name="_Toc171468389"/>
      <w:r w:rsidRPr="002D3917">
        <w:t>9.1</w:t>
      </w:r>
      <w:r w:rsidRPr="002D3917">
        <w:tab/>
        <w:t>Specified configurations</w:t>
      </w:r>
      <w:bookmarkEnd w:id="2763"/>
      <w:bookmarkEnd w:id="2764"/>
    </w:p>
    <w:p w14:paraId="07E550C3" w14:textId="77777777" w:rsidR="00FB0F41" w:rsidRPr="002D3917" w:rsidRDefault="00FB0F41" w:rsidP="00FB0F41">
      <w:pPr>
        <w:pStyle w:val="Heading3"/>
      </w:pPr>
      <w:bookmarkStart w:id="2765" w:name="_Toc60777608"/>
      <w:bookmarkStart w:id="2766" w:name="_Toc171468390"/>
      <w:r w:rsidRPr="002D3917">
        <w:t>9.1.1</w:t>
      </w:r>
      <w:r w:rsidRPr="002D3917">
        <w:tab/>
        <w:t>Logical channel configurations</w:t>
      </w:r>
      <w:bookmarkEnd w:id="2765"/>
      <w:bookmarkEnd w:id="2766"/>
    </w:p>
    <w:p w14:paraId="035807B5" w14:textId="77777777" w:rsidR="00FB0F41" w:rsidRPr="002D3917" w:rsidRDefault="00FB0F41" w:rsidP="00FB0F41">
      <w:pPr>
        <w:pStyle w:val="Heading4"/>
      </w:pPr>
      <w:bookmarkStart w:id="2767" w:name="_Toc60777609"/>
      <w:bookmarkStart w:id="2768" w:name="_Toc171468391"/>
      <w:r w:rsidRPr="002D3917">
        <w:t>9.1.1.1</w:t>
      </w:r>
      <w:r w:rsidRPr="002D3917">
        <w:tab/>
        <w:t>BCCH configuration</w:t>
      </w:r>
      <w:bookmarkEnd w:id="2767"/>
      <w:bookmarkEnd w:id="2768"/>
    </w:p>
    <w:p w14:paraId="632C6D70"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32D393C9"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A6F54DA"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171000"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CDC3E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E1C1C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C1A75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9D94B1A" w14:textId="77777777" w:rsidR="00FB0F41" w:rsidRPr="002D3917" w:rsidRDefault="00FB0F41" w:rsidP="00B30F2E">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023106B" w14:textId="77777777" w:rsidR="00FB0F41" w:rsidRPr="002D3917" w:rsidRDefault="00FB0F41" w:rsidP="00B30F2E">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39A8F7"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4129A" w14:textId="77777777" w:rsidR="00FB0F41" w:rsidRPr="002D3917" w:rsidRDefault="00FB0F41" w:rsidP="00B30F2E">
            <w:pPr>
              <w:pStyle w:val="TAL"/>
              <w:rPr>
                <w:lang w:eastAsia="en-GB"/>
              </w:rPr>
            </w:pPr>
          </w:p>
        </w:tc>
      </w:tr>
      <w:tr w:rsidR="00FB0F41" w:rsidRPr="002D3917" w14:paraId="2A229A3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E2D2ECB"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6691151"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7CA15B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B0A7D0" w14:textId="77777777" w:rsidR="00FB0F41" w:rsidRPr="002D3917" w:rsidRDefault="00FB0F41" w:rsidP="00B30F2E">
            <w:pPr>
              <w:pStyle w:val="TAL"/>
              <w:rPr>
                <w:lang w:eastAsia="en-GB"/>
              </w:rPr>
            </w:pPr>
          </w:p>
        </w:tc>
      </w:tr>
      <w:tr w:rsidR="00FB0F41" w:rsidRPr="002D3917" w14:paraId="2FC98C0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C835760"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5BBA91C"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B53699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06BE91" w14:textId="77777777" w:rsidR="00FB0F41" w:rsidRPr="002D3917" w:rsidRDefault="00FB0F41" w:rsidP="00B30F2E">
            <w:pPr>
              <w:pStyle w:val="TAL"/>
              <w:rPr>
                <w:lang w:eastAsia="en-GB"/>
              </w:rPr>
            </w:pPr>
          </w:p>
        </w:tc>
      </w:tr>
      <w:tr w:rsidR="00FB0F41" w:rsidRPr="002D3917" w14:paraId="1D1B602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620EC495"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B987D9D"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7E90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43253" w14:textId="77777777" w:rsidR="00FB0F41" w:rsidRPr="002D3917" w:rsidRDefault="00FB0F41" w:rsidP="00B30F2E">
            <w:pPr>
              <w:pStyle w:val="TAL"/>
              <w:rPr>
                <w:lang w:eastAsia="en-GB"/>
              </w:rPr>
            </w:pPr>
          </w:p>
        </w:tc>
      </w:tr>
    </w:tbl>
    <w:p w14:paraId="3E43EB38" w14:textId="77777777" w:rsidR="00FB0F41" w:rsidRPr="002D3917" w:rsidRDefault="00FB0F41" w:rsidP="00FB0F41"/>
    <w:p w14:paraId="4EA38847"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72AFE9D3" w14:textId="77777777" w:rsidR="00FB0F41" w:rsidRPr="002D3917" w:rsidRDefault="00FB0F41" w:rsidP="00FB0F41">
      <w:pPr>
        <w:pStyle w:val="Heading4"/>
      </w:pPr>
      <w:bookmarkStart w:id="2769" w:name="_Toc60777610"/>
      <w:bookmarkStart w:id="2770" w:name="_Toc171468392"/>
      <w:r w:rsidRPr="002D3917">
        <w:lastRenderedPageBreak/>
        <w:t>9.1.1.2</w:t>
      </w:r>
      <w:r w:rsidRPr="002D3917">
        <w:tab/>
        <w:t>CCCH configuration</w:t>
      </w:r>
      <w:bookmarkEnd w:id="2769"/>
      <w:bookmarkEnd w:id="2770"/>
    </w:p>
    <w:p w14:paraId="61AA4248"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2889CC7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5BBD9D18"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44092DD"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4EE667"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E9C72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716B4C7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9755B34"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38A44C"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03B93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68439" w14:textId="77777777" w:rsidR="00FB0F41" w:rsidRPr="002D3917" w:rsidRDefault="00FB0F41" w:rsidP="00B30F2E">
            <w:pPr>
              <w:pStyle w:val="TAL"/>
              <w:rPr>
                <w:lang w:eastAsia="en-GB"/>
              </w:rPr>
            </w:pPr>
          </w:p>
        </w:tc>
      </w:tr>
      <w:tr w:rsidR="00FB0F41" w:rsidRPr="002D3917" w14:paraId="68E7FAE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61F95A"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5A7D67A"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DBC58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36E47B" w14:textId="77777777" w:rsidR="00FB0F41" w:rsidRPr="002D3917" w:rsidRDefault="00FB0F41" w:rsidP="00B30F2E">
            <w:pPr>
              <w:pStyle w:val="TAL"/>
              <w:rPr>
                <w:lang w:eastAsia="en-GB"/>
              </w:rPr>
            </w:pPr>
          </w:p>
        </w:tc>
      </w:tr>
      <w:tr w:rsidR="00FB0F41" w:rsidRPr="002D3917" w14:paraId="5EE96C1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6906C6C"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D9C272E"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97CF2D"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F3C56A" w14:textId="77777777" w:rsidR="00FB0F41" w:rsidRPr="002D3917" w:rsidRDefault="00FB0F41" w:rsidP="00B30F2E">
            <w:pPr>
              <w:pStyle w:val="TAL"/>
              <w:rPr>
                <w:lang w:eastAsia="en-GB"/>
              </w:rPr>
            </w:pPr>
          </w:p>
        </w:tc>
      </w:tr>
      <w:tr w:rsidR="00FB0F41" w:rsidRPr="002D3917" w14:paraId="360BEB6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BE3AC0E"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84C73CC" w14:textId="77777777" w:rsidR="00FB0F41" w:rsidRPr="002D3917" w:rsidRDefault="00FB0F41" w:rsidP="00B30F2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803235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080D9" w14:textId="77777777" w:rsidR="00FB0F41" w:rsidRPr="002D3917" w:rsidRDefault="00FB0F41" w:rsidP="00B30F2E">
            <w:pPr>
              <w:pStyle w:val="TAL"/>
              <w:rPr>
                <w:lang w:eastAsia="en-GB"/>
              </w:rPr>
            </w:pPr>
          </w:p>
        </w:tc>
      </w:tr>
      <w:tr w:rsidR="00FB0F41" w:rsidRPr="002D3917" w14:paraId="3A2250A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252E82D" w14:textId="77777777" w:rsidR="00FB0F41" w:rsidRPr="002D3917" w:rsidRDefault="00FB0F41" w:rsidP="00B30F2E">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1A1AF55" w14:textId="77777777" w:rsidR="00FB0F41" w:rsidRPr="002D3917" w:rsidRDefault="00FB0F41" w:rsidP="00B30F2E">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D0376E" w14:textId="77777777" w:rsidR="00FB0F41" w:rsidRPr="002D3917" w:rsidRDefault="00FB0F41" w:rsidP="00B30F2E">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8EB68DA" w14:textId="77777777" w:rsidR="00FB0F41" w:rsidRPr="002D3917" w:rsidRDefault="00FB0F41" w:rsidP="00B30F2E">
            <w:pPr>
              <w:pStyle w:val="TAL"/>
              <w:rPr>
                <w:lang w:eastAsia="en-GB"/>
              </w:rPr>
            </w:pPr>
          </w:p>
        </w:tc>
      </w:tr>
      <w:tr w:rsidR="00FB0F41" w:rsidRPr="002D3917" w14:paraId="17FA6DD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17C1DBC" w14:textId="77777777" w:rsidR="00FB0F41" w:rsidRPr="002D3917" w:rsidRDefault="00FB0F41" w:rsidP="00B30F2E">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18D88B2" w14:textId="77777777" w:rsidR="00FB0F41" w:rsidRPr="002D3917" w:rsidRDefault="00FB0F41" w:rsidP="00B30F2E">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DC1CE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1C33C2" w14:textId="77777777" w:rsidR="00FB0F41" w:rsidRPr="002D3917" w:rsidRDefault="00FB0F41" w:rsidP="00B30F2E">
            <w:pPr>
              <w:pStyle w:val="TAL"/>
              <w:rPr>
                <w:lang w:eastAsia="en-GB"/>
              </w:rPr>
            </w:pPr>
          </w:p>
        </w:tc>
      </w:tr>
      <w:tr w:rsidR="00FB0F41" w:rsidRPr="002D3917" w14:paraId="49CD1ED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D54E589" w14:textId="77777777" w:rsidR="00FB0F41" w:rsidRPr="002D3917" w:rsidRDefault="00FB0F41" w:rsidP="00B30F2E">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CF6B274" w14:textId="77777777" w:rsidR="00FB0F41" w:rsidRPr="002D3917" w:rsidRDefault="00FB0F41" w:rsidP="00B30F2E">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28E56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4A0E4" w14:textId="77777777" w:rsidR="00FB0F41" w:rsidRPr="002D3917" w:rsidRDefault="00FB0F41" w:rsidP="00B30F2E">
            <w:pPr>
              <w:pStyle w:val="TAL"/>
              <w:rPr>
                <w:lang w:eastAsia="en-GB"/>
              </w:rPr>
            </w:pPr>
          </w:p>
        </w:tc>
      </w:tr>
      <w:tr w:rsidR="00FB0F41" w:rsidRPr="002D3917" w14:paraId="1F46189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D244FE1" w14:textId="77777777" w:rsidR="00FB0F41" w:rsidRPr="002D3917" w:rsidRDefault="00FB0F41" w:rsidP="00B30F2E">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51952AA" w14:textId="77777777" w:rsidR="00FB0F41" w:rsidRPr="002D3917" w:rsidRDefault="00FB0F41" w:rsidP="00B30F2E">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7851B2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E6C85" w14:textId="77777777" w:rsidR="00FB0F41" w:rsidRPr="002D3917" w:rsidRDefault="00FB0F41" w:rsidP="00B30F2E">
            <w:pPr>
              <w:pStyle w:val="TAL"/>
              <w:rPr>
                <w:lang w:eastAsia="en-GB"/>
              </w:rPr>
            </w:pPr>
          </w:p>
        </w:tc>
      </w:tr>
    </w:tbl>
    <w:p w14:paraId="5F2B00E5" w14:textId="77777777" w:rsidR="00FB0F41" w:rsidRPr="002D3917" w:rsidRDefault="00FB0F41" w:rsidP="00FB0F41"/>
    <w:p w14:paraId="0FCE446F" w14:textId="77777777" w:rsidR="00FB0F41" w:rsidRPr="002D3917" w:rsidRDefault="00FB0F41" w:rsidP="00FB0F41">
      <w:pPr>
        <w:pStyle w:val="Heading4"/>
      </w:pPr>
      <w:bookmarkStart w:id="2771" w:name="_Toc60777611"/>
      <w:bookmarkStart w:id="2772" w:name="_Toc171468393"/>
      <w:r w:rsidRPr="002D3917">
        <w:t>9.1.1.3</w:t>
      </w:r>
      <w:r w:rsidRPr="002D3917">
        <w:tab/>
        <w:t>PCCH configuration</w:t>
      </w:r>
      <w:bookmarkEnd w:id="2771"/>
      <w:bookmarkEnd w:id="2772"/>
    </w:p>
    <w:p w14:paraId="772417BC"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7193F020"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EAF7717"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C78877E"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6F2DA51"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AE44D9"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135629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36FFDC6"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A678267"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026B5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D55E7" w14:textId="77777777" w:rsidR="00FB0F41" w:rsidRPr="002D3917" w:rsidRDefault="00FB0F41" w:rsidP="00B30F2E">
            <w:pPr>
              <w:pStyle w:val="TAL"/>
              <w:rPr>
                <w:lang w:eastAsia="en-GB"/>
              </w:rPr>
            </w:pPr>
          </w:p>
        </w:tc>
      </w:tr>
      <w:tr w:rsidR="00FB0F41" w:rsidRPr="002D3917" w14:paraId="0B1DD55A"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8136B35"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C04A6DF"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291F4"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086B" w14:textId="77777777" w:rsidR="00FB0F41" w:rsidRPr="002D3917" w:rsidRDefault="00FB0F41" w:rsidP="00B30F2E">
            <w:pPr>
              <w:pStyle w:val="TAL"/>
              <w:rPr>
                <w:lang w:eastAsia="en-GB"/>
              </w:rPr>
            </w:pPr>
          </w:p>
        </w:tc>
      </w:tr>
      <w:tr w:rsidR="00FB0F41" w:rsidRPr="002D3917" w14:paraId="2F3B6436"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28EA76E"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5B9D040"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476DDF3"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D7DAF" w14:textId="77777777" w:rsidR="00FB0F41" w:rsidRPr="002D3917" w:rsidRDefault="00FB0F41" w:rsidP="00B30F2E">
            <w:pPr>
              <w:pStyle w:val="TAL"/>
              <w:rPr>
                <w:lang w:eastAsia="en-GB"/>
              </w:rPr>
            </w:pPr>
          </w:p>
        </w:tc>
      </w:tr>
      <w:tr w:rsidR="00FB0F41" w:rsidRPr="002D3917" w14:paraId="67D1905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48049F4"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A1E36B"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E482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3CB0C" w14:textId="77777777" w:rsidR="00FB0F41" w:rsidRPr="002D3917" w:rsidRDefault="00FB0F41" w:rsidP="00B30F2E">
            <w:pPr>
              <w:pStyle w:val="TAL"/>
              <w:rPr>
                <w:lang w:eastAsia="en-GB"/>
              </w:rPr>
            </w:pPr>
          </w:p>
        </w:tc>
      </w:tr>
    </w:tbl>
    <w:p w14:paraId="6D9BDCC8" w14:textId="77777777" w:rsidR="00FB0F41" w:rsidRPr="002D3917" w:rsidRDefault="00FB0F41" w:rsidP="00FB0F41"/>
    <w:p w14:paraId="0F71C9D0"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1B57EC6F" w14:textId="77777777" w:rsidR="00FB0F41" w:rsidRPr="002D3917" w:rsidRDefault="00FB0F41" w:rsidP="00FB0F41"/>
    <w:p w14:paraId="171616D3" w14:textId="77777777" w:rsidR="00FB0F41" w:rsidRPr="002D3917" w:rsidRDefault="00FB0F41" w:rsidP="00FB0F41">
      <w:pPr>
        <w:pStyle w:val="Heading4"/>
      </w:pPr>
      <w:bookmarkStart w:id="2773" w:name="_Toc60777612"/>
      <w:bookmarkStart w:id="2774" w:name="_Toc171468394"/>
      <w:r w:rsidRPr="002D3917">
        <w:t>9.1.1.4</w:t>
      </w:r>
      <w:r w:rsidRPr="002D3917">
        <w:tab/>
        <w:t>SCCH configuration</w:t>
      </w:r>
      <w:bookmarkEnd w:id="2773"/>
      <w:bookmarkEnd w:id="2774"/>
    </w:p>
    <w:p w14:paraId="45764E7B"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2D609FB1"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66AD9681"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C73BA31"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BAAFC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AF67E8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B14820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DB07F0"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CC7CB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D891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23192" w14:textId="77777777" w:rsidR="00FB0F41" w:rsidRPr="002D3917" w:rsidRDefault="00FB0F41" w:rsidP="00B30F2E">
            <w:pPr>
              <w:pStyle w:val="TAL"/>
              <w:rPr>
                <w:lang w:eastAsia="sv-SE"/>
              </w:rPr>
            </w:pPr>
          </w:p>
        </w:tc>
      </w:tr>
      <w:tr w:rsidR="00FB0F41" w:rsidRPr="002D3917" w14:paraId="3FF2595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D5E7F"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AF160F"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E3B2E"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125C3" w14:textId="77777777" w:rsidR="00FB0F41" w:rsidRPr="002D3917" w:rsidRDefault="00FB0F41" w:rsidP="00B30F2E">
            <w:pPr>
              <w:pStyle w:val="TAL"/>
              <w:rPr>
                <w:lang w:eastAsia="sv-SE"/>
              </w:rPr>
            </w:pPr>
          </w:p>
        </w:tc>
      </w:tr>
      <w:tr w:rsidR="00FB0F41" w:rsidRPr="002D3917" w14:paraId="0E25FB1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5A64F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9DFB24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C6BB6F"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117E45" w14:textId="77777777" w:rsidR="00FB0F41" w:rsidRPr="002D3917" w:rsidRDefault="00FB0F41" w:rsidP="00B30F2E">
            <w:pPr>
              <w:pStyle w:val="TAL"/>
              <w:rPr>
                <w:lang w:eastAsia="sv-SE"/>
              </w:rPr>
            </w:pPr>
          </w:p>
        </w:tc>
      </w:tr>
      <w:tr w:rsidR="00FB0F41" w:rsidRPr="002D3917" w14:paraId="67E28C8B" w14:textId="77777777" w:rsidTr="00B30F2E">
        <w:tc>
          <w:tcPr>
            <w:tcW w:w="3262" w:type="dxa"/>
            <w:tcBorders>
              <w:top w:val="single" w:sz="4" w:space="0" w:color="auto"/>
              <w:left w:val="single" w:sz="4" w:space="0" w:color="auto"/>
              <w:bottom w:val="single" w:sz="4" w:space="0" w:color="auto"/>
              <w:right w:val="single" w:sz="4" w:space="0" w:color="auto"/>
            </w:tcBorders>
          </w:tcPr>
          <w:p w14:paraId="621EECB6"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6BDAE8"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FB9D97C"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7D956C4" w14:textId="77777777" w:rsidR="00FB0F41" w:rsidRPr="002D3917" w:rsidRDefault="00FB0F41" w:rsidP="00B30F2E">
            <w:pPr>
              <w:pStyle w:val="TAL"/>
              <w:rPr>
                <w:lang w:eastAsia="sv-SE"/>
              </w:rPr>
            </w:pPr>
          </w:p>
        </w:tc>
      </w:tr>
      <w:tr w:rsidR="00FB0F41" w:rsidRPr="002D3917" w14:paraId="225DC302" w14:textId="77777777" w:rsidTr="00B30F2E">
        <w:tc>
          <w:tcPr>
            <w:tcW w:w="3262" w:type="dxa"/>
            <w:tcBorders>
              <w:top w:val="single" w:sz="4" w:space="0" w:color="auto"/>
              <w:left w:val="single" w:sz="4" w:space="0" w:color="auto"/>
              <w:bottom w:val="single" w:sz="4" w:space="0" w:color="auto"/>
              <w:right w:val="single" w:sz="4" w:space="0" w:color="auto"/>
            </w:tcBorders>
          </w:tcPr>
          <w:p w14:paraId="7936ADB3"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B299DF" w14:textId="77777777" w:rsidR="00FB0F41" w:rsidRPr="002D3917" w:rsidRDefault="00FB0F41" w:rsidP="00B30F2E">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BC5E4F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1ECBEB9" w14:textId="77777777" w:rsidR="00FB0F41" w:rsidRPr="002D3917" w:rsidRDefault="00FB0F41" w:rsidP="00B30F2E">
            <w:pPr>
              <w:pStyle w:val="TAL"/>
              <w:rPr>
                <w:lang w:eastAsia="sv-SE"/>
              </w:rPr>
            </w:pPr>
          </w:p>
        </w:tc>
      </w:tr>
      <w:tr w:rsidR="00FB0F41" w:rsidRPr="002D3917" w14:paraId="6655207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20EEAB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4E15F1"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C7446"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F59B57" w14:textId="77777777" w:rsidR="00FB0F41" w:rsidRPr="002D3917" w:rsidRDefault="00FB0F41" w:rsidP="00B30F2E">
            <w:pPr>
              <w:pStyle w:val="TAL"/>
              <w:rPr>
                <w:lang w:eastAsia="sv-SE"/>
              </w:rPr>
            </w:pPr>
          </w:p>
        </w:tc>
      </w:tr>
      <w:tr w:rsidR="00FB0F41" w:rsidRPr="002D3917" w14:paraId="752B10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ACB301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020CA0"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AB173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5314" w14:textId="77777777" w:rsidR="00FB0F41" w:rsidRPr="002D3917" w:rsidRDefault="00FB0F41" w:rsidP="00B30F2E">
            <w:pPr>
              <w:pStyle w:val="TAL"/>
              <w:rPr>
                <w:lang w:eastAsia="sv-SE"/>
              </w:rPr>
            </w:pPr>
          </w:p>
        </w:tc>
      </w:tr>
      <w:tr w:rsidR="00FB0F41" w:rsidRPr="002D3917" w14:paraId="3B00949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33C097"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C701887"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69CB4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E7D" w14:textId="77777777" w:rsidR="00FB0F41" w:rsidRPr="002D3917" w:rsidRDefault="00FB0F41" w:rsidP="00B30F2E">
            <w:pPr>
              <w:pStyle w:val="TAL"/>
              <w:rPr>
                <w:lang w:eastAsia="sv-SE"/>
              </w:rPr>
            </w:pPr>
          </w:p>
        </w:tc>
      </w:tr>
      <w:tr w:rsidR="00FB0F41" w:rsidRPr="002D3917" w14:paraId="228E8A9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5237C2"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D31D67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FD1D32"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55E712" w14:textId="77777777" w:rsidR="00FB0F41" w:rsidRPr="002D3917" w:rsidRDefault="00FB0F41" w:rsidP="00B30F2E">
            <w:pPr>
              <w:pStyle w:val="TAL"/>
              <w:rPr>
                <w:lang w:eastAsia="sv-SE"/>
              </w:rPr>
            </w:pPr>
          </w:p>
        </w:tc>
      </w:tr>
      <w:tr w:rsidR="00FB0F41" w:rsidRPr="002D3917" w14:paraId="261C9D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16674CD"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9BC90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7C8C6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A59" w14:textId="77777777" w:rsidR="00FB0F41" w:rsidRPr="002D3917" w:rsidRDefault="00FB0F41" w:rsidP="00B30F2E">
            <w:pPr>
              <w:pStyle w:val="TAL"/>
              <w:rPr>
                <w:lang w:eastAsia="sv-SE"/>
              </w:rPr>
            </w:pPr>
          </w:p>
        </w:tc>
      </w:tr>
      <w:tr w:rsidR="00FB0F41" w:rsidRPr="002D3917" w14:paraId="3D98E4C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E0A869"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A9936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89507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05139" w14:textId="77777777" w:rsidR="00FB0F41" w:rsidRPr="002D3917" w:rsidRDefault="00FB0F41" w:rsidP="00B30F2E">
            <w:pPr>
              <w:pStyle w:val="TAL"/>
              <w:rPr>
                <w:lang w:eastAsia="sv-SE"/>
              </w:rPr>
            </w:pPr>
          </w:p>
        </w:tc>
      </w:tr>
      <w:tr w:rsidR="00FB0F41" w:rsidRPr="002D3917" w14:paraId="4589EE9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8E784C"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A9BD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DF3773"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5EEBD4" w14:textId="77777777" w:rsidR="00FB0F41" w:rsidRPr="002D3917" w:rsidRDefault="00FB0F41" w:rsidP="00B30F2E">
            <w:pPr>
              <w:pStyle w:val="TAL"/>
              <w:rPr>
                <w:lang w:eastAsia="sv-SE"/>
              </w:rPr>
            </w:pPr>
          </w:p>
        </w:tc>
      </w:tr>
      <w:tr w:rsidR="00FB0F41" w:rsidRPr="002D3917" w14:paraId="08E57BD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92269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CE02B21"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35F83"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D40C37" w14:textId="77777777" w:rsidR="00FB0F41" w:rsidRPr="002D3917" w:rsidRDefault="00FB0F41" w:rsidP="00B30F2E">
            <w:pPr>
              <w:pStyle w:val="TAL"/>
              <w:rPr>
                <w:lang w:eastAsia="sv-SE"/>
              </w:rPr>
            </w:pPr>
          </w:p>
        </w:tc>
      </w:tr>
      <w:tr w:rsidR="00FB0F41" w:rsidRPr="002D3917" w14:paraId="68505D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CCA31F"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39AC90F" w14:textId="77777777" w:rsidR="00FB0F41" w:rsidRPr="002D3917" w:rsidRDefault="00FB0F41" w:rsidP="00B30F2E">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420146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BB5FA1" w14:textId="77777777" w:rsidR="00FB0F41" w:rsidRPr="002D3917" w:rsidRDefault="00FB0F41" w:rsidP="00B30F2E">
            <w:pPr>
              <w:pStyle w:val="TAL"/>
              <w:rPr>
                <w:lang w:eastAsia="sv-SE"/>
              </w:rPr>
            </w:pPr>
          </w:p>
        </w:tc>
      </w:tr>
      <w:tr w:rsidR="00FB0F41" w:rsidRPr="002D3917" w14:paraId="13E945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220805"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9A963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80785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597B1" w14:textId="77777777" w:rsidR="00FB0F41" w:rsidRPr="002D3917" w:rsidRDefault="00FB0F41" w:rsidP="00B30F2E">
            <w:pPr>
              <w:pStyle w:val="TAL"/>
              <w:rPr>
                <w:lang w:eastAsia="sv-SE"/>
              </w:rPr>
            </w:pPr>
          </w:p>
        </w:tc>
      </w:tr>
      <w:tr w:rsidR="00FB0F41" w:rsidRPr="002D3917" w14:paraId="4EC81A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159429"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1E1D14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261E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E5D25" w14:textId="77777777" w:rsidR="00FB0F41" w:rsidRPr="002D3917" w:rsidRDefault="00FB0F41" w:rsidP="00B30F2E">
            <w:pPr>
              <w:pStyle w:val="TAL"/>
              <w:rPr>
                <w:lang w:eastAsia="sv-SE"/>
              </w:rPr>
            </w:pPr>
          </w:p>
        </w:tc>
      </w:tr>
      <w:tr w:rsidR="00FB0F41" w:rsidRPr="002D3917" w14:paraId="506D184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DAD73F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246D84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E3AD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85D5EF" w14:textId="77777777" w:rsidR="00FB0F41" w:rsidRPr="002D3917" w:rsidRDefault="00FB0F41" w:rsidP="00B30F2E">
            <w:pPr>
              <w:pStyle w:val="TAL"/>
              <w:rPr>
                <w:lang w:eastAsia="sv-SE"/>
              </w:rPr>
            </w:pPr>
          </w:p>
        </w:tc>
      </w:tr>
      <w:tr w:rsidR="00FB0F41" w:rsidRPr="002D3917" w14:paraId="018881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44834B5" w14:textId="77777777" w:rsidR="00FB0F41" w:rsidRPr="002D3917" w:rsidRDefault="00FB0F41" w:rsidP="00B30F2E">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11AB4FB" w14:textId="77777777" w:rsidR="00FB0F41" w:rsidRPr="002D3917" w:rsidRDefault="00FB0F41" w:rsidP="00B30F2E">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89DE7FC"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9907B" w14:textId="77777777" w:rsidR="00FB0F41" w:rsidRPr="002D3917" w:rsidRDefault="00FB0F41" w:rsidP="00B30F2E">
            <w:pPr>
              <w:pStyle w:val="TAL"/>
              <w:rPr>
                <w:lang w:eastAsia="sv-SE"/>
              </w:rPr>
            </w:pPr>
          </w:p>
        </w:tc>
      </w:tr>
      <w:tr w:rsidR="00FB0F41" w:rsidRPr="002D3917" w14:paraId="5E706DA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E365CB"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C5136E"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8763EA"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610D2B6" w14:textId="77777777" w:rsidR="00FB0F41" w:rsidRPr="002D3917" w:rsidRDefault="00FB0F41" w:rsidP="00B30F2E">
            <w:pPr>
              <w:pStyle w:val="TAL"/>
            </w:pPr>
          </w:p>
        </w:tc>
      </w:tr>
      <w:tr w:rsidR="00FB0F41" w:rsidRPr="002D3917" w14:paraId="6E59A7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2A8757"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C96E3E1"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B10F5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A59BDF" w14:textId="77777777" w:rsidR="00FB0F41" w:rsidRPr="002D3917" w:rsidRDefault="00FB0F41" w:rsidP="00B30F2E">
            <w:pPr>
              <w:pStyle w:val="TAL"/>
            </w:pPr>
          </w:p>
        </w:tc>
      </w:tr>
      <w:tr w:rsidR="00FB0F41" w:rsidRPr="002D3917" w14:paraId="35F489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6F8281" w14:textId="77777777" w:rsidR="00FB0F41" w:rsidRPr="002D3917" w:rsidRDefault="00FB0F41" w:rsidP="00B30F2E">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0EE4CD4"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106432C" w14:textId="77777777" w:rsidR="00FB0F41" w:rsidRPr="002D3917" w:rsidRDefault="00FB0F41" w:rsidP="00B30F2E">
            <w:pPr>
              <w:pStyle w:val="TAL"/>
            </w:pPr>
            <w:r w:rsidRPr="002D3917">
              <w:t>AM RLC</w:t>
            </w:r>
          </w:p>
          <w:p w14:paraId="484BD257"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D127E7" w14:textId="77777777" w:rsidR="00FB0F41" w:rsidRPr="002D3917" w:rsidRDefault="00FB0F41" w:rsidP="00B30F2E">
            <w:pPr>
              <w:pStyle w:val="TAL"/>
            </w:pPr>
            <w:r w:rsidRPr="002D3917">
              <w:t>v1800</w:t>
            </w:r>
          </w:p>
        </w:tc>
      </w:tr>
      <w:tr w:rsidR="00FB0F41" w:rsidRPr="002D3917" w14:paraId="1E1F593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151C97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39AAFFD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025057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4F73EE" w14:textId="77777777" w:rsidR="00FB0F41" w:rsidRPr="002D3917" w:rsidRDefault="00FB0F41" w:rsidP="00B30F2E">
            <w:pPr>
              <w:pStyle w:val="TAL"/>
            </w:pPr>
            <w:r w:rsidRPr="002D3917">
              <w:t>v1800</w:t>
            </w:r>
          </w:p>
        </w:tc>
      </w:tr>
      <w:tr w:rsidR="00FB0F41" w:rsidRPr="002D3917" w14:paraId="1143D3F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AF4297"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59A74F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721D1"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293E31" w14:textId="77777777" w:rsidR="00FB0F41" w:rsidRPr="002D3917" w:rsidRDefault="00FB0F41" w:rsidP="00B30F2E">
            <w:pPr>
              <w:pStyle w:val="TAL"/>
            </w:pPr>
            <w:r w:rsidRPr="002D3917">
              <w:t>v1800</w:t>
            </w:r>
          </w:p>
        </w:tc>
      </w:tr>
      <w:tr w:rsidR="00FB0F41" w:rsidRPr="002D3917" w14:paraId="5EA97C4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2276F5D"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E82B4F"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ED25E8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811903" w14:textId="77777777" w:rsidR="00FB0F41" w:rsidRPr="002D3917" w:rsidRDefault="00FB0F41" w:rsidP="00B30F2E">
            <w:pPr>
              <w:pStyle w:val="TAL"/>
            </w:pPr>
            <w:r w:rsidRPr="002D3917">
              <w:t>v1800</w:t>
            </w:r>
          </w:p>
        </w:tc>
      </w:tr>
      <w:tr w:rsidR="00FB0F41" w:rsidRPr="002D3917" w14:paraId="6E7665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7128B9D"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82C042"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5C9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EC25E4" w14:textId="77777777" w:rsidR="00FB0F41" w:rsidRPr="002D3917" w:rsidRDefault="00FB0F41" w:rsidP="00B30F2E">
            <w:pPr>
              <w:pStyle w:val="TAL"/>
            </w:pPr>
            <w:r w:rsidRPr="002D3917">
              <w:t>v1800</w:t>
            </w:r>
          </w:p>
        </w:tc>
      </w:tr>
      <w:tr w:rsidR="00FB0F41" w:rsidRPr="002D3917" w14:paraId="74FAA4E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200EBA"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BE1D6E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E33E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194862" w14:textId="77777777" w:rsidR="00FB0F41" w:rsidRPr="002D3917" w:rsidRDefault="00FB0F41" w:rsidP="00B30F2E">
            <w:pPr>
              <w:pStyle w:val="TAL"/>
            </w:pPr>
            <w:r w:rsidRPr="002D3917">
              <w:t>v1800</w:t>
            </w:r>
          </w:p>
        </w:tc>
      </w:tr>
      <w:tr w:rsidR="00FB0F41" w:rsidRPr="002D3917" w14:paraId="582BA12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E960352"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C0A37E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F1088D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5D8E5F" w14:textId="77777777" w:rsidR="00FB0F41" w:rsidRPr="002D3917" w:rsidRDefault="00FB0F41" w:rsidP="00B30F2E">
            <w:pPr>
              <w:pStyle w:val="TAL"/>
            </w:pPr>
            <w:r w:rsidRPr="002D3917">
              <w:t>v1800</w:t>
            </w:r>
          </w:p>
        </w:tc>
      </w:tr>
      <w:tr w:rsidR="00FB0F41" w:rsidRPr="002D3917" w14:paraId="6C068B2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CD37DA4"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887AFD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713B26"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6E044" w14:textId="77777777" w:rsidR="00FB0F41" w:rsidRPr="002D3917" w:rsidRDefault="00FB0F41" w:rsidP="00B30F2E">
            <w:pPr>
              <w:pStyle w:val="TAL"/>
            </w:pPr>
            <w:r w:rsidRPr="002D3917">
              <w:t>v1800</w:t>
            </w:r>
          </w:p>
        </w:tc>
      </w:tr>
      <w:tr w:rsidR="00FB0F41" w:rsidRPr="002D3917" w14:paraId="615C1A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14900F"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9E78143" w14:textId="77777777" w:rsidR="00FB0F41" w:rsidRPr="002D3917" w:rsidRDefault="00FB0F41" w:rsidP="00B30F2E">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4156E42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D7C3723" w14:textId="77777777" w:rsidR="00FB0F41" w:rsidRPr="002D3917" w:rsidRDefault="00FB0F41" w:rsidP="00B30F2E">
            <w:pPr>
              <w:pStyle w:val="TAL"/>
            </w:pPr>
            <w:r w:rsidRPr="002D3917">
              <w:t>v1800</w:t>
            </w:r>
          </w:p>
        </w:tc>
      </w:tr>
      <w:tr w:rsidR="00FB0F41" w:rsidRPr="002D3917" w14:paraId="546D2B9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7813F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0AA308FC"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B9C50A3"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CE53AF" w14:textId="77777777" w:rsidR="00FB0F41" w:rsidRPr="002D3917" w:rsidRDefault="00FB0F41" w:rsidP="00B30F2E">
            <w:pPr>
              <w:pStyle w:val="TAL"/>
            </w:pPr>
            <w:r w:rsidRPr="002D3917">
              <w:t>v1800</w:t>
            </w:r>
          </w:p>
        </w:tc>
      </w:tr>
      <w:tr w:rsidR="00FB0F41" w:rsidRPr="002D3917" w14:paraId="4A9B8B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B2D9FC8"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057C5C0"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24A2799"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1DDF20C" w14:textId="77777777" w:rsidR="00FB0F41" w:rsidRPr="002D3917" w:rsidRDefault="00FB0F41" w:rsidP="00B30F2E">
            <w:pPr>
              <w:pStyle w:val="TAL"/>
            </w:pPr>
            <w:r w:rsidRPr="002D3917">
              <w:t>v1800</w:t>
            </w:r>
          </w:p>
        </w:tc>
      </w:tr>
      <w:tr w:rsidR="00FB0F41" w:rsidRPr="002D3917" w14:paraId="1A2BB40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458E38"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6DC6B3"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56C780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456474" w14:textId="77777777" w:rsidR="00FB0F41" w:rsidRPr="002D3917" w:rsidRDefault="00FB0F41" w:rsidP="00B30F2E">
            <w:pPr>
              <w:pStyle w:val="TAL"/>
            </w:pPr>
            <w:r w:rsidRPr="002D3917">
              <w:t>v1800</w:t>
            </w:r>
          </w:p>
        </w:tc>
      </w:tr>
      <w:tr w:rsidR="00FB0F41" w:rsidRPr="002D3917" w14:paraId="352A4A6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9A603A7"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E6DD5C"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3C6D5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7DE78019" w14:textId="77777777" w:rsidR="00FB0F41" w:rsidRPr="002D3917" w:rsidRDefault="00FB0F41" w:rsidP="00B30F2E">
            <w:pPr>
              <w:pStyle w:val="TAL"/>
            </w:pPr>
            <w:r w:rsidRPr="002D3917">
              <w:t>v1800</w:t>
            </w:r>
          </w:p>
        </w:tc>
      </w:tr>
      <w:tr w:rsidR="00FB0F41" w:rsidRPr="002D3917" w14:paraId="0A4FAD1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741221"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9E839E1"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D0147ED"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5312B1C" w14:textId="77777777" w:rsidR="00FB0F41" w:rsidRPr="002D3917" w:rsidRDefault="00FB0F41" w:rsidP="00B30F2E">
            <w:pPr>
              <w:pStyle w:val="TAL"/>
            </w:pPr>
            <w:r w:rsidRPr="002D3917">
              <w:t>v1800</w:t>
            </w:r>
          </w:p>
        </w:tc>
      </w:tr>
      <w:tr w:rsidR="00FB0F41" w:rsidRPr="002D3917" w14:paraId="54ECCC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B0E024"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39E2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7B056"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4AF7A" w14:textId="77777777" w:rsidR="00FB0F41" w:rsidRPr="002D3917" w:rsidRDefault="00FB0F41" w:rsidP="00B30F2E">
            <w:pPr>
              <w:pStyle w:val="TAL"/>
            </w:pPr>
            <w:r w:rsidRPr="002D3917">
              <w:t>v1800</w:t>
            </w:r>
          </w:p>
        </w:tc>
      </w:tr>
    </w:tbl>
    <w:p w14:paraId="1B613004" w14:textId="77777777" w:rsidR="00FB0F41" w:rsidRPr="002D3917" w:rsidRDefault="00FB0F41" w:rsidP="00FB0F41">
      <w:pPr>
        <w:rPr>
          <w:rFonts w:eastAsia="DengXian"/>
          <w:lang w:eastAsia="zh-CN"/>
        </w:rPr>
      </w:pPr>
    </w:p>
    <w:p w14:paraId="7A7BCB3D" w14:textId="77777777" w:rsidR="00FB0F41" w:rsidRPr="002D3917" w:rsidRDefault="00FB0F41" w:rsidP="00FB0F4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Direct Link Establishment Request, TS 24.587 [57]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E4B4A90"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A30CF6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929AEF"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4E92E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D67483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6640D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978608F"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1D3DA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D39C4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1FB4B3" w14:textId="77777777" w:rsidR="00FB0F41" w:rsidRPr="002D3917" w:rsidRDefault="00FB0F41" w:rsidP="00B30F2E">
            <w:pPr>
              <w:pStyle w:val="TAL"/>
              <w:rPr>
                <w:lang w:eastAsia="sv-SE"/>
              </w:rPr>
            </w:pPr>
          </w:p>
        </w:tc>
      </w:tr>
      <w:tr w:rsidR="00FB0F41" w:rsidRPr="002D3917" w14:paraId="5F4CD7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7668C24"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1B141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EE6C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98A56" w14:textId="77777777" w:rsidR="00FB0F41" w:rsidRPr="002D3917" w:rsidRDefault="00FB0F41" w:rsidP="00B30F2E">
            <w:pPr>
              <w:pStyle w:val="TAL"/>
              <w:rPr>
                <w:lang w:eastAsia="sv-SE"/>
              </w:rPr>
            </w:pPr>
          </w:p>
        </w:tc>
      </w:tr>
      <w:tr w:rsidR="00FB0F41" w:rsidRPr="002D3917" w14:paraId="497A4A9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1FD46FA"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8AC15"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0E4B2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656FAE" w14:textId="77777777" w:rsidR="00FB0F41" w:rsidRPr="002D3917" w:rsidRDefault="00FB0F41" w:rsidP="00B30F2E">
            <w:pPr>
              <w:pStyle w:val="TAL"/>
              <w:rPr>
                <w:lang w:eastAsia="sv-SE"/>
              </w:rPr>
            </w:pPr>
          </w:p>
        </w:tc>
      </w:tr>
      <w:tr w:rsidR="00FB0F41" w:rsidRPr="002D3917" w14:paraId="3D487AC8" w14:textId="77777777" w:rsidTr="00B30F2E">
        <w:tc>
          <w:tcPr>
            <w:tcW w:w="3262" w:type="dxa"/>
            <w:tcBorders>
              <w:top w:val="single" w:sz="4" w:space="0" w:color="auto"/>
              <w:left w:val="single" w:sz="4" w:space="0" w:color="auto"/>
              <w:bottom w:val="single" w:sz="4" w:space="0" w:color="auto"/>
              <w:right w:val="single" w:sz="4" w:space="0" w:color="auto"/>
            </w:tcBorders>
          </w:tcPr>
          <w:p w14:paraId="738D5228"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95C2A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F59D097"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3A43315" w14:textId="77777777" w:rsidR="00FB0F41" w:rsidRPr="002D3917" w:rsidRDefault="00FB0F41" w:rsidP="00B30F2E">
            <w:pPr>
              <w:pStyle w:val="TAL"/>
              <w:rPr>
                <w:lang w:eastAsia="sv-SE"/>
              </w:rPr>
            </w:pPr>
          </w:p>
        </w:tc>
      </w:tr>
      <w:tr w:rsidR="00FB0F41" w:rsidRPr="002D3917" w14:paraId="1B7FCCB2" w14:textId="77777777" w:rsidTr="00B30F2E">
        <w:tc>
          <w:tcPr>
            <w:tcW w:w="3262" w:type="dxa"/>
            <w:tcBorders>
              <w:top w:val="single" w:sz="4" w:space="0" w:color="auto"/>
              <w:left w:val="single" w:sz="4" w:space="0" w:color="auto"/>
              <w:bottom w:val="single" w:sz="4" w:space="0" w:color="auto"/>
              <w:right w:val="single" w:sz="4" w:space="0" w:color="auto"/>
            </w:tcBorders>
          </w:tcPr>
          <w:p w14:paraId="209B0F71"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7AC3225" w14:textId="77777777" w:rsidR="00FB0F41" w:rsidRPr="002D3917" w:rsidRDefault="00FB0F41" w:rsidP="00B30F2E">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0CBC5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7A1211B" w14:textId="77777777" w:rsidR="00FB0F41" w:rsidRPr="002D3917" w:rsidRDefault="00FB0F41" w:rsidP="00B30F2E">
            <w:pPr>
              <w:pStyle w:val="TAL"/>
              <w:rPr>
                <w:lang w:eastAsia="sv-SE"/>
              </w:rPr>
            </w:pPr>
          </w:p>
        </w:tc>
      </w:tr>
      <w:tr w:rsidR="00FB0F41" w:rsidRPr="002D3917" w14:paraId="12FEFCF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C91DF"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D4DD3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388D6F"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96A32F" w14:textId="77777777" w:rsidR="00FB0F41" w:rsidRPr="002D3917" w:rsidRDefault="00FB0F41" w:rsidP="00B30F2E">
            <w:pPr>
              <w:pStyle w:val="TAL"/>
              <w:rPr>
                <w:lang w:eastAsia="sv-SE"/>
              </w:rPr>
            </w:pPr>
          </w:p>
        </w:tc>
      </w:tr>
      <w:tr w:rsidR="00FB0F41" w:rsidRPr="002D3917" w14:paraId="621AB44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B3B8717"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5BA64C2"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8336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9CB57" w14:textId="77777777" w:rsidR="00FB0F41" w:rsidRPr="002D3917" w:rsidRDefault="00FB0F41" w:rsidP="00B30F2E">
            <w:pPr>
              <w:pStyle w:val="TAL"/>
              <w:rPr>
                <w:lang w:eastAsia="sv-SE"/>
              </w:rPr>
            </w:pPr>
          </w:p>
        </w:tc>
      </w:tr>
      <w:tr w:rsidR="00FB0F41" w:rsidRPr="002D3917" w14:paraId="7081FB8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582E262"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33943A"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A71F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8355DE" w14:textId="77777777" w:rsidR="00FB0F41" w:rsidRPr="002D3917" w:rsidRDefault="00FB0F41" w:rsidP="00B30F2E">
            <w:pPr>
              <w:pStyle w:val="TAL"/>
              <w:rPr>
                <w:lang w:eastAsia="sv-SE"/>
              </w:rPr>
            </w:pPr>
          </w:p>
        </w:tc>
      </w:tr>
      <w:tr w:rsidR="00FB0F41" w:rsidRPr="002D3917" w14:paraId="676BBD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59AD6F0"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03482E3" w14:textId="77777777" w:rsidR="00FB0F41" w:rsidRPr="002D3917" w:rsidRDefault="00FB0F41" w:rsidP="00B30F2E">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8E262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215" w14:textId="77777777" w:rsidR="00FB0F41" w:rsidRPr="002D3917" w:rsidRDefault="00FB0F41" w:rsidP="00B30F2E">
            <w:pPr>
              <w:pStyle w:val="TAL"/>
              <w:rPr>
                <w:lang w:eastAsia="sv-SE"/>
              </w:rPr>
            </w:pPr>
          </w:p>
        </w:tc>
      </w:tr>
      <w:tr w:rsidR="00FB0F41" w:rsidRPr="002D3917" w14:paraId="6F6C349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609AA3"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192BA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AC16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F7A471" w14:textId="77777777" w:rsidR="00FB0F41" w:rsidRPr="002D3917" w:rsidRDefault="00FB0F41" w:rsidP="00B30F2E">
            <w:pPr>
              <w:pStyle w:val="TAL"/>
              <w:rPr>
                <w:lang w:eastAsia="sv-SE"/>
              </w:rPr>
            </w:pPr>
          </w:p>
        </w:tc>
      </w:tr>
      <w:tr w:rsidR="00FB0F41" w:rsidRPr="002D3917" w14:paraId="78F4C87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29EE1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49F46B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689EF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74452" w14:textId="77777777" w:rsidR="00FB0F41" w:rsidRPr="002D3917" w:rsidRDefault="00FB0F41" w:rsidP="00B30F2E">
            <w:pPr>
              <w:pStyle w:val="TAL"/>
              <w:rPr>
                <w:lang w:eastAsia="sv-SE"/>
              </w:rPr>
            </w:pPr>
          </w:p>
        </w:tc>
      </w:tr>
      <w:tr w:rsidR="00FB0F41" w:rsidRPr="002D3917" w14:paraId="761F05F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BC674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D3296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E6F0C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02F9B" w14:textId="77777777" w:rsidR="00FB0F41" w:rsidRPr="002D3917" w:rsidRDefault="00FB0F41" w:rsidP="00B30F2E">
            <w:pPr>
              <w:pStyle w:val="TAL"/>
              <w:rPr>
                <w:lang w:eastAsia="sv-SE"/>
              </w:rPr>
            </w:pPr>
          </w:p>
        </w:tc>
      </w:tr>
      <w:tr w:rsidR="00FB0F41" w:rsidRPr="002D3917" w14:paraId="151DA3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F3447C5"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3B21A39"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4C56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54826" w14:textId="77777777" w:rsidR="00FB0F41" w:rsidRPr="002D3917" w:rsidRDefault="00FB0F41" w:rsidP="00B30F2E">
            <w:pPr>
              <w:pStyle w:val="TAL"/>
              <w:rPr>
                <w:lang w:eastAsia="sv-SE"/>
              </w:rPr>
            </w:pPr>
          </w:p>
        </w:tc>
      </w:tr>
      <w:tr w:rsidR="00FB0F41" w:rsidRPr="002D3917" w14:paraId="0CA54B8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230DE7"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D9237F"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338B0B"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69D88D" w14:textId="77777777" w:rsidR="00FB0F41" w:rsidRPr="002D3917" w:rsidRDefault="00FB0F41" w:rsidP="00B30F2E">
            <w:pPr>
              <w:pStyle w:val="TAL"/>
            </w:pPr>
          </w:p>
        </w:tc>
      </w:tr>
      <w:tr w:rsidR="00FB0F41" w:rsidRPr="002D3917" w14:paraId="04FD3C3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E42C5"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1644E2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0178FD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F67BEE" w14:textId="77777777" w:rsidR="00FB0F41" w:rsidRPr="002D3917" w:rsidRDefault="00FB0F41" w:rsidP="00B30F2E">
            <w:pPr>
              <w:pStyle w:val="TAL"/>
            </w:pPr>
          </w:p>
        </w:tc>
      </w:tr>
    </w:tbl>
    <w:p w14:paraId="01FBF342" w14:textId="77777777" w:rsidR="00FB0F41" w:rsidRPr="002D3917" w:rsidRDefault="00FB0F41" w:rsidP="00FB0F41">
      <w:pPr>
        <w:rPr>
          <w:rFonts w:eastAsia="DengXian"/>
          <w:lang w:eastAsia="zh-CN"/>
        </w:rPr>
      </w:pPr>
    </w:p>
    <w:p w14:paraId="39AFE652"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 Link Security Mode Command and Direct Link Security Mode Complete, TS 24.587 [57]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9D7B5D2"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2C23AC3D"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935F7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C29175"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A52E994"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244B9F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367181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3622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A83B9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210A1" w14:textId="77777777" w:rsidR="00FB0F41" w:rsidRPr="002D3917" w:rsidRDefault="00FB0F41" w:rsidP="00B30F2E">
            <w:pPr>
              <w:pStyle w:val="TAL"/>
              <w:rPr>
                <w:lang w:eastAsia="sv-SE"/>
              </w:rPr>
            </w:pPr>
          </w:p>
        </w:tc>
      </w:tr>
      <w:tr w:rsidR="00FB0F41" w:rsidRPr="002D3917" w14:paraId="6DA3FB2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A02661"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ED40A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D6830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6DE2D6" w14:textId="77777777" w:rsidR="00FB0F41" w:rsidRPr="002D3917" w:rsidRDefault="00FB0F41" w:rsidP="00B30F2E">
            <w:pPr>
              <w:pStyle w:val="TAL"/>
              <w:rPr>
                <w:lang w:eastAsia="sv-SE"/>
              </w:rPr>
            </w:pPr>
          </w:p>
        </w:tc>
      </w:tr>
      <w:tr w:rsidR="00FB0F41" w:rsidRPr="002D3917" w14:paraId="265A88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E768C7"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6AB712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201332"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8D49F1" w14:textId="77777777" w:rsidR="00FB0F41" w:rsidRPr="002D3917" w:rsidRDefault="00FB0F41" w:rsidP="00B30F2E">
            <w:pPr>
              <w:pStyle w:val="TAL"/>
              <w:rPr>
                <w:lang w:eastAsia="sv-SE"/>
              </w:rPr>
            </w:pPr>
          </w:p>
        </w:tc>
      </w:tr>
      <w:tr w:rsidR="00FB0F41" w:rsidRPr="002D3917" w14:paraId="05B669AE" w14:textId="77777777" w:rsidTr="00B30F2E">
        <w:tc>
          <w:tcPr>
            <w:tcW w:w="3262" w:type="dxa"/>
            <w:tcBorders>
              <w:top w:val="single" w:sz="4" w:space="0" w:color="auto"/>
              <w:left w:val="single" w:sz="4" w:space="0" w:color="auto"/>
              <w:bottom w:val="single" w:sz="4" w:space="0" w:color="auto"/>
              <w:right w:val="single" w:sz="4" w:space="0" w:color="auto"/>
            </w:tcBorders>
          </w:tcPr>
          <w:p w14:paraId="7A2625B1"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80FC3A"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58F98B"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769ED04" w14:textId="77777777" w:rsidR="00FB0F41" w:rsidRPr="002D3917" w:rsidRDefault="00FB0F41" w:rsidP="00B30F2E">
            <w:pPr>
              <w:pStyle w:val="TAL"/>
              <w:rPr>
                <w:lang w:eastAsia="sv-SE"/>
              </w:rPr>
            </w:pPr>
          </w:p>
        </w:tc>
      </w:tr>
      <w:tr w:rsidR="00FB0F41" w:rsidRPr="002D3917" w14:paraId="73D02BA9" w14:textId="77777777" w:rsidTr="00B30F2E">
        <w:tc>
          <w:tcPr>
            <w:tcW w:w="3262" w:type="dxa"/>
            <w:tcBorders>
              <w:top w:val="single" w:sz="4" w:space="0" w:color="auto"/>
              <w:left w:val="single" w:sz="4" w:space="0" w:color="auto"/>
              <w:bottom w:val="single" w:sz="4" w:space="0" w:color="auto"/>
              <w:right w:val="single" w:sz="4" w:space="0" w:color="auto"/>
            </w:tcBorders>
          </w:tcPr>
          <w:p w14:paraId="4200E6AB"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9DF946" w14:textId="77777777" w:rsidR="00FB0F41" w:rsidRPr="002D3917" w:rsidRDefault="00FB0F41" w:rsidP="00B30F2E">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0D363"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6A5873" w14:textId="77777777" w:rsidR="00FB0F41" w:rsidRPr="002D3917" w:rsidRDefault="00FB0F41" w:rsidP="00B30F2E">
            <w:pPr>
              <w:pStyle w:val="TAL"/>
              <w:rPr>
                <w:lang w:eastAsia="sv-SE"/>
              </w:rPr>
            </w:pPr>
          </w:p>
        </w:tc>
      </w:tr>
      <w:tr w:rsidR="00FB0F41" w:rsidRPr="002D3917" w14:paraId="29D7B60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427E437"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6AC2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A770DD"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A1C38D" w14:textId="77777777" w:rsidR="00FB0F41" w:rsidRPr="002D3917" w:rsidRDefault="00FB0F41" w:rsidP="00B30F2E">
            <w:pPr>
              <w:pStyle w:val="TAL"/>
              <w:rPr>
                <w:lang w:eastAsia="sv-SE"/>
              </w:rPr>
            </w:pPr>
          </w:p>
        </w:tc>
      </w:tr>
      <w:tr w:rsidR="00FB0F41" w:rsidRPr="002D3917" w14:paraId="29ED2E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6F71DA"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56F985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33AA14"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099E8" w14:textId="77777777" w:rsidR="00FB0F41" w:rsidRPr="002D3917" w:rsidRDefault="00FB0F41" w:rsidP="00B30F2E">
            <w:pPr>
              <w:pStyle w:val="TAL"/>
              <w:rPr>
                <w:lang w:eastAsia="sv-SE"/>
              </w:rPr>
            </w:pPr>
          </w:p>
        </w:tc>
      </w:tr>
      <w:tr w:rsidR="00FB0F41" w:rsidRPr="002D3917" w14:paraId="3D331B6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1FA5D3"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2957E2"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51D56D6"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93280" w14:textId="77777777" w:rsidR="00FB0F41" w:rsidRPr="002D3917" w:rsidRDefault="00FB0F41" w:rsidP="00B30F2E">
            <w:pPr>
              <w:pStyle w:val="TAL"/>
              <w:rPr>
                <w:lang w:eastAsia="sv-SE"/>
              </w:rPr>
            </w:pPr>
          </w:p>
        </w:tc>
      </w:tr>
      <w:tr w:rsidR="00FB0F41" w:rsidRPr="002D3917" w14:paraId="50E5E4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AF6CD9"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0EFBBA4"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FE515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82D9AE" w14:textId="77777777" w:rsidR="00FB0F41" w:rsidRPr="002D3917" w:rsidRDefault="00FB0F41" w:rsidP="00B30F2E">
            <w:pPr>
              <w:pStyle w:val="TAL"/>
              <w:rPr>
                <w:lang w:eastAsia="sv-SE"/>
              </w:rPr>
            </w:pPr>
          </w:p>
        </w:tc>
      </w:tr>
      <w:tr w:rsidR="00FB0F41" w:rsidRPr="002D3917" w14:paraId="13C2CE9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6B43AF"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104C7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05169E9"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8E7D5" w14:textId="77777777" w:rsidR="00FB0F41" w:rsidRPr="002D3917" w:rsidRDefault="00FB0F41" w:rsidP="00B30F2E">
            <w:pPr>
              <w:pStyle w:val="TAL"/>
              <w:rPr>
                <w:lang w:eastAsia="sv-SE"/>
              </w:rPr>
            </w:pPr>
          </w:p>
        </w:tc>
      </w:tr>
      <w:tr w:rsidR="00FB0F41" w:rsidRPr="002D3917" w14:paraId="29DA11F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7B51A4"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F7C69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94ED0"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A16CDB" w14:textId="77777777" w:rsidR="00FB0F41" w:rsidRPr="002D3917" w:rsidRDefault="00FB0F41" w:rsidP="00B30F2E">
            <w:pPr>
              <w:pStyle w:val="TAL"/>
              <w:rPr>
                <w:lang w:eastAsia="sv-SE"/>
              </w:rPr>
            </w:pPr>
          </w:p>
        </w:tc>
      </w:tr>
      <w:tr w:rsidR="00FB0F41" w:rsidRPr="002D3917" w14:paraId="78DF60A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EFBC59"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1195BB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E0CDA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3E6CC3" w14:textId="77777777" w:rsidR="00FB0F41" w:rsidRPr="002D3917" w:rsidRDefault="00FB0F41" w:rsidP="00B30F2E">
            <w:pPr>
              <w:pStyle w:val="TAL"/>
              <w:rPr>
                <w:lang w:eastAsia="sv-SE"/>
              </w:rPr>
            </w:pPr>
          </w:p>
        </w:tc>
      </w:tr>
      <w:tr w:rsidR="00FB0F41" w:rsidRPr="002D3917" w14:paraId="509AEE0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8C1BD9"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6150F6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FCA567"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24918" w14:textId="77777777" w:rsidR="00FB0F41" w:rsidRPr="002D3917" w:rsidRDefault="00FB0F41" w:rsidP="00B30F2E">
            <w:pPr>
              <w:pStyle w:val="TAL"/>
              <w:rPr>
                <w:lang w:eastAsia="sv-SE"/>
              </w:rPr>
            </w:pPr>
          </w:p>
        </w:tc>
      </w:tr>
      <w:tr w:rsidR="00FB0F41" w:rsidRPr="002D3917" w14:paraId="7216F7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AAEB0B"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07F709"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CFFA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81B95" w14:textId="77777777" w:rsidR="00FB0F41" w:rsidRPr="002D3917" w:rsidRDefault="00FB0F41" w:rsidP="00B30F2E">
            <w:pPr>
              <w:pStyle w:val="TAL"/>
              <w:rPr>
                <w:lang w:eastAsia="sv-SE"/>
              </w:rPr>
            </w:pPr>
          </w:p>
        </w:tc>
      </w:tr>
      <w:tr w:rsidR="00FB0F41" w:rsidRPr="002D3917" w14:paraId="3D7D74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191197"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4D40D"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7DCD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060C6" w14:textId="77777777" w:rsidR="00FB0F41" w:rsidRPr="002D3917" w:rsidRDefault="00FB0F41" w:rsidP="00B30F2E">
            <w:pPr>
              <w:pStyle w:val="TAL"/>
              <w:rPr>
                <w:lang w:eastAsia="sv-SE"/>
              </w:rPr>
            </w:pPr>
          </w:p>
        </w:tc>
      </w:tr>
      <w:tr w:rsidR="00FB0F41" w:rsidRPr="002D3917" w14:paraId="4DFB809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82FAB"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0A97CC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24A6F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67FA4" w14:textId="77777777" w:rsidR="00FB0F41" w:rsidRPr="002D3917" w:rsidRDefault="00FB0F41" w:rsidP="00B30F2E">
            <w:pPr>
              <w:pStyle w:val="TAL"/>
              <w:rPr>
                <w:lang w:eastAsia="sv-SE"/>
              </w:rPr>
            </w:pPr>
          </w:p>
        </w:tc>
      </w:tr>
      <w:tr w:rsidR="00FB0F41" w:rsidRPr="002D3917" w14:paraId="74C016C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481A5D5"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CC3A8F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358A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EC032" w14:textId="77777777" w:rsidR="00FB0F41" w:rsidRPr="002D3917" w:rsidRDefault="00FB0F41" w:rsidP="00B30F2E">
            <w:pPr>
              <w:pStyle w:val="TAL"/>
              <w:rPr>
                <w:lang w:eastAsia="sv-SE"/>
              </w:rPr>
            </w:pPr>
          </w:p>
        </w:tc>
      </w:tr>
      <w:tr w:rsidR="00FB0F41" w:rsidRPr="002D3917" w14:paraId="16B55B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837B21C"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8848F"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C2381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EFAC64" w14:textId="77777777" w:rsidR="00FB0F41" w:rsidRPr="002D3917" w:rsidRDefault="00FB0F41" w:rsidP="00B30F2E">
            <w:pPr>
              <w:pStyle w:val="TAL"/>
              <w:rPr>
                <w:lang w:eastAsia="sv-SE"/>
              </w:rPr>
            </w:pPr>
          </w:p>
        </w:tc>
      </w:tr>
      <w:tr w:rsidR="00FB0F41" w:rsidRPr="002D3917" w14:paraId="4B5251B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90DC9C"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6C2B88"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6CED899"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583767" w14:textId="77777777" w:rsidR="00FB0F41" w:rsidRPr="002D3917" w:rsidRDefault="00FB0F41" w:rsidP="00B30F2E">
            <w:pPr>
              <w:pStyle w:val="TAL"/>
            </w:pPr>
          </w:p>
        </w:tc>
      </w:tr>
      <w:tr w:rsidR="00FB0F41" w:rsidRPr="002D3917" w14:paraId="1168A9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16D25F"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69153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2A8563"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4C0500" w14:textId="77777777" w:rsidR="00FB0F41" w:rsidRPr="002D3917" w:rsidRDefault="00FB0F41" w:rsidP="00B30F2E">
            <w:pPr>
              <w:pStyle w:val="TAL"/>
            </w:pPr>
          </w:p>
        </w:tc>
      </w:tr>
      <w:tr w:rsidR="00FB0F41" w:rsidRPr="002D3917" w14:paraId="66D9A3F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326E7D"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64C5BAFA"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10A2F58B" w14:textId="77777777" w:rsidR="00FB0F41" w:rsidRPr="002D3917" w:rsidRDefault="00FB0F41" w:rsidP="00B30F2E">
            <w:pPr>
              <w:pStyle w:val="TAL"/>
            </w:pPr>
            <w:r w:rsidRPr="002D3917">
              <w:t>AM RLC</w:t>
            </w:r>
          </w:p>
          <w:p w14:paraId="56B29E7A"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768504" w14:textId="77777777" w:rsidR="00FB0F41" w:rsidRPr="002D3917" w:rsidRDefault="00FB0F41" w:rsidP="00B30F2E">
            <w:pPr>
              <w:pStyle w:val="TAL"/>
            </w:pPr>
            <w:r w:rsidRPr="002D3917">
              <w:t>v1800</w:t>
            </w:r>
          </w:p>
        </w:tc>
      </w:tr>
      <w:tr w:rsidR="00FB0F41" w:rsidRPr="002D3917" w14:paraId="12ED1DC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755AA8"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F23C3E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3A1EA1A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442D24E4" w14:textId="77777777" w:rsidR="00FB0F41" w:rsidRPr="002D3917" w:rsidRDefault="00FB0F41" w:rsidP="00B30F2E">
            <w:pPr>
              <w:pStyle w:val="TAL"/>
            </w:pPr>
            <w:r w:rsidRPr="002D3917">
              <w:t>v1800</w:t>
            </w:r>
          </w:p>
        </w:tc>
      </w:tr>
      <w:tr w:rsidR="00FB0F41" w:rsidRPr="002D3917" w14:paraId="6B5D24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9BA100"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67C4AB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94A9CBB"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6B7465" w14:textId="77777777" w:rsidR="00FB0F41" w:rsidRPr="002D3917" w:rsidRDefault="00FB0F41" w:rsidP="00B30F2E">
            <w:pPr>
              <w:pStyle w:val="TAL"/>
            </w:pPr>
            <w:r w:rsidRPr="002D3917">
              <w:t>v1800</w:t>
            </w:r>
          </w:p>
        </w:tc>
      </w:tr>
      <w:tr w:rsidR="00FB0F41" w:rsidRPr="002D3917" w14:paraId="6C0B18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F5F6B72"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9E74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1A7A2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D8243" w14:textId="77777777" w:rsidR="00FB0F41" w:rsidRPr="002D3917" w:rsidRDefault="00FB0F41" w:rsidP="00B30F2E">
            <w:pPr>
              <w:pStyle w:val="TAL"/>
            </w:pPr>
            <w:r w:rsidRPr="002D3917">
              <w:t>v1800</w:t>
            </w:r>
          </w:p>
        </w:tc>
      </w:tr>
      <w:tr w:rsidR="00FB0F41" w:rsidRPr="002D3917" w14:paraId="490AAD4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B72637"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41C57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0B2D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19637D" w14:textId="77777777" w:rsidR="00FB0F41" w:rsidRPr="002D3917" w:rsidRDefault="00FB0F41" w:rsidP="00B30F2E">
            <w:pPr>
              <w:pStyle w:val="TAL"/>
            </w:pPr>
            <w:r w:rsidRPr="002D3917">
              <w:t>v1800</w:t>
            </w:r>
          </w:p>
        </w:tc>
      </w:tr>
      <w:tr w:rsidR="00FB0F41" w:rsidRPr="002D3917" w14:paraId="5F4480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9A57BEB"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8FB007"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C539"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7AFCE3" w14:textId="77777777" w:rsidR="00FB0F41" w:rsidRPr="002D3917" w:rsidRDefault="00FB0F41" w:rsidP="00B30F2E">
            <w:pPr>
              <w:pStyle w:val="TAL"/>
            </w:pPr>
            <w:r w:rsidRPr="002D3917">
              <w:t>v1800</w:t>
            </w:r>
          </w:p>
        </w:tc>
      </w:tr>
      <w:tr w:rsidR="00FB0F41" w:rsidRPr="002D3917" w14:paraId="7D045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103D14"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4041B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C948C28"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D1B471" w14:textId="77777777" w:rsidR="00FB0F41" w:rsidRPr="002D3917" w:rsidRDefault="00FB0F41" w:rsidP="00B30F2E">
            <w:pPr>
              <w:pStyle w:val="TAL"/>
            </w:pPr>
            <w:r w:rsidRPr="002D3917">
              <w:t>v1800</w:t>
            </w:r>
          </w:p>
        </w:tc>
      </w:tr>
      <w:tr w:rsidR="00FB0F41" w:rsidRPr="002D3917" w14:paraId="6237BD3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9CCB86E"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DCC299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64EA64"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80B1F5" w14:textId="77777777" w:rsidR="00FB0F41" w:rsidRPr="002D3917" w:rsidRDefault="00FB0F41" w:rsidP="00B30F2E">
            <w:pPr>
              <w:pStyle w:val="TAL"/>
            </w:pPr>
            <w:r w:rsidRPr="002D3917">
              <w:t>v1800</w:t>
            </w:r>
          </w:p>
        </w:tc>
      </w:tr>
      <w:tr w:rsidR="00FB0F41" w:rsidRPr="002D3917" w14:paraId="6D0B45A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F641167"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FC4508" w14:textId="77777777" w:rsidR="00FB0F41" w:rsidRPr="002D3917" w:rsidRDefault="00FB0F41" w:rsidP="00B30F2E">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44F1089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E45E87" w14:textId="77777777" w:rsidR="00FB0F41" w:rsidRPr="002D3917" w:rsidRDefault="00FB0F41" w:rsidP="00B30F2E">
            <w:pPr>
              <w:pStyle w:val="TAL"/>
            </w:pPr>
            <w:r w:rsidRPr="002D3917">
              <w:t>v1800</w:t>
            </w:r>
          </w:p>
        </w:tc>
      </w:tr>
      <w:tr w:rsidR="00FB0F41" w:rsidRPr="002D3917" w14:paraId="3B0E3A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47CAF3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E5B1286"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6E258FA"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47C2E6F" w14:textId="77777777" w:rsidR="00FB0F41" w:rsidRPr="002D3917" w:rsidRDefault="00FB0F41" w:rsidP="00B30F2E">
            <w:pPr>
              <w:pStyle w:val="TAL"/>
            </w:pPr>
            <w:r w:rsidRPr="002D3917">
              <w:t>v1800</w:t>
            </w:r>
          </w:p>
        </w:tc>
      </w:tr>
      <w:tr w:rsidR="00FB0F41" w:rsidRPr="002D3917" w14:paraId="0C6DBA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E098D6"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625407E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CC12C8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9D5DC36" w14:textId="77777777" w:rsidR="00FB0F41" w:rsidRPr="002D3917" w:rsidRDefault="00FB0F41" w:rsidP="00B30F2E">
            <w:pPr>
              <w:pStyle w:val="TAL"/>
            </w:pPr>
            <w:r w:rsidRPr="002D3917">
              <w:t>v1800</w:t>
            </w:r>
          </w:p>
        </w:tc>
      </w:tr>
      <w:tr w:rsidR="00FB0F41" w:rsidRPr="002D3917" w14:paraId="0EE0A1D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9FDF2E"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41E178"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27398C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B9D301" w14:textId="77777777" w:rsidR="00FB0F41" w:rsidRPr="002D3917" w:rsidRDefault="00FB0F41" w:rsidP="00B30F2E">
            <w:pPr>
              <w:pStyle w:val="TAL"/>
            </w:pPr>
            <w:r w:rsidRPr="002D3917">
              <w:t>v1800</w:t>
            </w:r>
          </w:p>
        </w:tc>
      </w:tr>
      <w:tr w:rsidR="00FB0F41" w:rsidRPr="002D3917" w14:paraId="1AB61EF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AAC50DF"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FA77094"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969103"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C462996" w14:textId="77777777" w:rsidR="00FB0F41" w:rsidRPr="002D3917" w:rsidRDefault="00FB0F41" w:rsidP="00B30F2E">
            <w:pPr>
              <w:pStyle w:val="TAL"/>
            </w:pPr>
            <w:r w:rsidRPr="002D3917">
              <w:t>v1800</w:t>
            </w:r>
          </w:p>
        </w:tc>
      </w:tr>
      <w:tr w:rsidR="00FB0F41" w:rsidRPr="002D3917" w14:paraId="6A5375B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CE7113"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5D4B81A"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CA77AE2"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22E34" w14:textId="77777777" w:rsidR="00FB0F41" w:rsidRPr="002D3917" w:rsidRDefault="00FB0F41" w:rsidP="00B30F2E">
            <w:pPr>
              <w:pStyle w:val="TAL"/>
            </w:pPr>
            <w:r w:rsidRPr="002D3917">
              <w:t>v1800</w:t>
            </w:r>
          </w:p>
        </w:tc>
      </w:tr>
      <w:tr w:rsidR="00FB0F41" w:rsidRPr="002D3917" w14:paraId="7FB135C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D75B20"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6CFA1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684C24"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DCB69" w14:textId="77777777" w:rsidR="00FB0F41" w:rsidRPr="002D3917" w:rsidRDefault="00FB0F41" w:rsidP="00B30F2E">
            <w:pPr>
              <w:pStyle w:val="TAL"/>
            </w:pPr>
            <w:r w:rsidRPr="002D3917">
              <w:t>v1800</w:t>
            </w:r>
          </w:p>
        </w:tc>
      </w:tr>
    </w:tbl>
    <w:p w14:paraId="4C6A4F05" w14:textId="77777777" w:rsidR="00FB0F41" w:rsidRPr="002D3917" w:rsidRDefault="00FB0F41" w:rsidP="00FB0F41">
      <w:pPr>
        <w:rPr>
          <w:rFonts w:eastAsia="DengXian"/>
          <w:lang w:eastAsia="zh-CN"/>
        </w:rPr>
      </w:pPr>
    </w:p>
    <w:p w14:paraId="2566405E" w14:textId="77777777" w:rsidR="00FB0F41" w:rsidRPr="002D3917" w:rsidRDefault="00FB0F41" w:rsidP="00FB0F4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 xml:space="preserve">protected PC5-S message except </w:t>
      </w:r>
      <w:r w:rsidRPr="002D3917">
        <w:t>Direct Link Security Mode Complete,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7E096FF3"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5EC02FE9"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0DFAEEB7"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A499A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BA68357"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C361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B18CB31"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37F1D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4593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C2FE4" w14:textId="77777777" w:rsidR="00FB0F41" w:rsidRPr="002D3917" w:rsidRDefault="00FB0F41" w:rsidP="00B30F2E">
            <w:pPr>
              <w:pStyle w:val="TAL"/>
              <w:rPr>
                <w:lang w:eastAsia="sv-SE"/>
              </w:rPr>
            </w:pPr>
          </w:p>
        </w:tc>
      </w:tr>
      <w:tr w:rsidR="00FB0F41" w:rsidRPr="002D3917" w14:paraId="0015D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5F367E"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CBA5B5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ECAB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C455A1" w14:textId="77777777" w:rsidR="00FB0F41" w:rsidRPr="002D3917" w:rsidRDefault="00FB0F41" w:rsidP="00B30F2E">
            <w:pPr>
              <w:pStyle w:val="TAL"/>
              <w:rPr>
                <w:lang w:eastAsia="sv-SE"/>
              </w:rPr>
            </w:pPr>
          </w:p>
        </w:tc>
      </w:tr>
      <w:tr w:rsidR="00FB0F41" w:rsidRPr="002D3917" w14:paraId="7BD6859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18FC5C"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963A3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43A9C5"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D4ABFA" w14:textId="77777777" w:rsidR="00FB0F41" w:rsidRPr="002D3917" w:rsidRDefault="00FB0F41" w:rsidP="00B30F2E">
            <w:pPr>
              <w:pStyle w:val="TAL"/>
              <w:rPr>
                <w:lang w:eastAsia="sv-SE"/>
              </w:rPr>
            </w:pPr>
          </w:p>
        </w:tc>
      </w:tr>
      <w:tr w:rsidR="00FB0F41" w:rsidRPr="002D3917" w14:paraId="195CBE26" w14:textId="77777777" w:rsidTr="00B30F2E">
        <w:tc>
          <w:tcPr>
            <w:tcW w:w="3262" w:type="dxa"/>
            <w:tcBorders>
              <w:top w:val="single" w:sz="4" w:space="0" w:color="auto"/>
              <w:left w:val="single" w:sz="4" w:space="0" w:color="auto"/>
              <w:bottom w:val="single" w:sz="4" w:space="0" w:color="auto"/>
              <w:right w:val="single" w:sz="4" w:space="0" w:color="auto"/>
            </w:tcBorders>
          </w:tcPr>
          <w:p w14:paraId="6FD0B22C"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502F9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3F1D43"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7523F8D" w14:textId="77777777" w:rsidR="00FB0F41" w:rsidRPr="002D3917" w:rsidRDefault="00FB0F41" w:rsidP="00B30F2E">
            <w:pPr>
              <w:pStyle w:val="TAL"/>
              <w:rPr>
                <w:lang w:eastAsia="sv-SE"/>
              </w:rPr>
            </w:pPr>
          </w:p>
        </w:tc>
      </w:tr>
      <w:tr w:rsidR="00FB0F41" w:rsidRPr="002D3917" w14:paraId="030039F6" w14:textId="77777777" w:rsidTr="00B30F2E">
        <w:tc>
          <w:tcPr>
            <w:tcW w:w="3262" w:type="dxa"/>
            <w:tcBorders>
              <w:top w:val="single" w:sz="4" w:space="0" w:color="auto"/>
              <w:left w:val="single" w:sz="4" w:space="0" w:color="auto"/>
              <w:bottom w:val="single" w:sz="4" w:space="0" w:color="auto"/>
              <w:right w:val="single" w:sz="4" w:space="0" w:color="auto"/>
            </w:tcBorders>
          </w:tcPr>
          <w:p w14:paraId="15F76B95"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E6FA4F" w14:textId="77777777" w:rsidR="00FB0F41" w:rsidRPr="002D3917" w:rsidRDefault="00FB0F41" w:rsidP="00B30F2E">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B1D97F7"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95BD4D1" w14:textId="77777777" w:rsidR="00FB0F41" w:rsidRPr="002D3917" w:rsidRDefault="00FB0F41" w:rsidP="00B30F2E">
            <w:pPr>
              <w:pStyle w:val="TAL"/>
              <w:rPr>
                <w:lang w:eastAsia="sv-SE"/>
              </w:rPr>
            </w:pPr>
          </w:p>
        </w:tc>
      </w:tr>
      <w:tr w:rsidR="00FB0F41" w:rsidRPr="002D3917" w14:paraId="3798A52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BC324A"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E202E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5FD02"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180C31" w14:textId="77777777" w:rsidR="00FB0F41" w:rsidRPr="002D3917" w:rsidRDefault="00FB0F41" w:rsidP="00B30F2E">
            <w:pPr>
              <w:pStyle w:val="TAL"/>
              <w:rPr>
                <w:lang w:eastAsia="sv-SE"/>
              </w:rPr>
            </w:pPr>
          </w:p>
        </w:tc>
      </w:tr>
      <w:tr w:rsidR="00FB0F41" w:rsidRPr="002D3917" w14:paraId="02C8005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0535A3"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0E7B84F"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967F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7F752" w14:textId="77777777" w:rsidR="00FB0F41" w:rsidRPr="002D3917" w:rsidRDefault="00FB0F41" w:rsidP="00B30F2E">
            <w:pPr>
              <w:pStyle w:val="TAL"/>
              <w:rPr>
                <w:lang w:eastAsia="sv-SE"/>
              </w:rPr>
            </w:pPr>
          </w:p>
        </w:tc>
      </w:tr>
      <w:tr w:rsidR="00FB0F41" w:rsidRPr="002D3917" w14:paraId="7324BBC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C21E0A"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B0738F5"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20D8E2"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A2D33B0" w14:textId="77777777" w:rsidR="00FB0F41" w:rsidRPr="002D3917" w:rsidRDefault="00FB0F41" w:rsidP="00B30F2E">
            <w:pPr>
              <w:pStyle w:val="TAL"/>
              <w:rPr>
                <w:lang w:eastAsia="sv-SE"/>
              </w:rPr>
            </w:pPr>
          </w:p>
        </w:tc>
      </w:tr>
      <w:tr w:rsidR="00FB0F41" w:rsidRPr="002D3917" w14:paraId="12BF5E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343CCA1"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B0E1D85"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8F59C6"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73CE55" w14:textId="77777777" w:rsidR="00FB0F41" w:rsidRPr="002D3917" w:rsidRDefault="00FB0F41" w:rsidP="00B30F2E">
            <w:pPr>
              <w:pStyle w:val="TAL"/>
              <w:rPr>
                <w:lang w:eastAsia="sv-SE"/>
              </w:rPr>
            </w:pPr>
          </w:p>
        </w:tc>
      </w:tr>
      <w:tr w:rsidR="00FB0F41" w:rsidRPr="002D3917" w14:paraId="06C7DBD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A118B3"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D67C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C3854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CC6EA" w14:textId="77777777" w:rsidR="00FB0F41" w:rsidRPr="002D3917" w:rsidRDefault="00FB0F41" w:rsidP="00B30F2E">
            <w:pPr>
              <w:pStyle w:val="TAL"/>
              <w:rPr>
                <w:lang w:eastAsia="sv-SE"/>
              </w:rPr>
            </w:pPr>
          </w:p>
        </w:tc>
      </w:tr>
      <w:tr w:rsidR="00FB0F41" w:rsidRPr="002D3917" w14:paraId="34178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9C955"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5BD8FE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4587F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7D4D9D" w14:textId="77777777" w:rsidR="00FB0F41" w:rsidRPr="002D3917" w:rsidRDefault="00FB0F41" w:rsidP="00B30F2E">
            <w:pPr>
              <w:pStyle w:val="TAL"/>
              <w:rPr>
                <w:lang w:eastAsia="sv-SE"/>
              </w:rPr>
            </w:pPr>
          </w:p>
        </w:tc>
      </w:tr>
      <w:tr w:rsidR="00FB0F41" w:rsidRPr="002D3917" w14:paraId="6493AD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5828BC5"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C38B2D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2F89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77A222" w14:textId="77777777" w:rsidR="00FB0F41" w:rsidRPr="002D3917" w:rsidRDefault="00FB0F41" w:rsidP="00B30F2E">
            <w:pPr>
              <w:pStyle w:val="TAL"/>
              <w:rPr>
                <w:lang w:eastAsia="sv-SE"/>
              </w:rPr>
            </w:pPr>
          </w:p>
        </w:tc>
      </w:tr>
      <w:tr w:rsidR="00FB0F41" w:rsidRPr="002D3917" w14:paraId="23DD9B7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7B5A1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73CB2D8"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5FE09"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0F5285" w14:textId="77777777" w:rsidR="00FB0F41" w:rsidRPr="002D3917" w:rsidRDefault="00FB0F41" w:rsidP="00B30F2E">
            <w:pPr>
              <w:pStyle w:val="TAL"/>
              <w:rPr>
                <w:lang w:eastAsia="sv-SE"/>
              </w:rPr>
            </w:pPr>
          </w:p>
        </w:tc>
      </w:tr>
      <w:tr w:rsidR="00FB0F41" w:rsidRPr="002D3917" w14:paraId="598A0C6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7A14A2C"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1A720B9" w14:textId="77777777" w:rsidR="00FB0F41" w:rsidRPr="002D3917" w:rsidRDefault="00FB0F41" w:rsidP="00B30F2E">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39F2F87"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EF0B1C" w14:textId="77777777" w:rsidR="00FB0F41" w:rsidRPr="002D3917" w:rsidRDefault="00FB0F41" w:rsidP="00B30F2E">
            <w:pPr>
              <w:pStyle w:val="TAL"/>
              <w:rPr>
                <w:lang w:eastAsia="sv-SE"/>
              </w:rPr>
            </w:pPr>
          </w:p>
        </w:tc>
      </w:tr>
      <w:tr w:rsidR="00FB0F41" w:rsidRPr="002D3917" w14:paraId="40DF690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0BE14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CF45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9CBE8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D28" w14:textId="77777777" w:rsidR="00FB0F41" w:rsidRPr="002D3917" w:rsidRDefault="00FB0F41" w:rsidP="00B30F2E">
            <w:pPr>
              <w:pStyle w:val="TAL"/>
              <w:rPr>
                <w:lang w:eastAsia="sv-SE"/>
              </w:rPr>
            </w:pPr>
          </w:p>
        </w:tc>
      </w:tr>
      <w:tr w:rsidR="00FB0F41" w:rsidRPr="002D3917" w14:paraId="08EF7F7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5CC46C5"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8C3D3A1"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9A75B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2F074" w14:textId="77777777" w:rsidR="00FB0F41" w:rsidRPr="002D3917" w:rsidRDefault="00FB0F41" w:rsidP="00B30F2E">
            <w:pPr>
              <w:pStyle w:val="TAL"/>
              <w:rPr>
                <w:lang w:eastAsia="sv-SE"/>
              </w:rPr>
            </w:pPr>
          </w:p>
        </w:tc>
      </w:tr>
      <w:tr w:rsidR="00FB0F41" w:rsidRPr="002D3917" w14:paraId="1DC534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F9AC3B"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512F86"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98E43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782F8F" w14:textId="77777777" w:rsidR="00FB0F41" w:rsidRPr="002D3917" w:rsidRDefault="00FB0F41" w:rsidP="00B30F2E">
            <w:pPr>
              <w:pStyle w:val="TAL"/>
              <w:rPr>
                <w:lang w:eastAsia="sv-SE"/>
              </w:rPr>
            </w:pPr>
          </w:p>
        </w:tc>
      </w:tr>
      <w:tr w:rsidR="00FB0F41" w:rsidRPr="002D3917" w14:paraId="5EC7C27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16AABEB"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522981"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0F14D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04018" w14:textId="77777777" w:rsidR="00FB0F41" w:rsidRPr="002D3917" w:rsidRDefault="00FB0F41" w:rsidP="00B30F2E">
            <w:pPr>
              <w:pStyle w:val="TAL"/>
              <w:rPr>
                <w:lang w:eastAsia="sv-SE"/>
              </w:rPr>
            </w:pPr>
          </w:p>
        </w:tc>
      </w:tr>
      <w:tr w:rsidR="00FB0F41" w:rsidRPr="002D3917" w14:paraId="643EAF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7B4E35"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57402FA"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EA2DB61"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6F8AB" w14:textId="77777777" w:rsidR="00FB0F41" w:rsidRPr="002D3917" w:rsidRDefault="00FB0F41" w:rsidP="00B30F2E">
            <w:pPr>
              <w:pStyle w:val="TAL"/>
            </w:pPr>
          </w:p>
        </w:tc>
      </w:tr>
      <w:tr w:rsidR="00FB0F41" w:rsidRPr="002D3917" w14:paraId="7F76F9C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E1C8F4"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7E727D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9F0058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0FC14A" w14:textId="77777777" w:rsidR="00FB0F41" w:rsidRPr="002D3917" w:rsidRDefault="00FB0F41" w:rsidP="00B30F2E">
            <w:pPr>
              <w:pStyle w:val="TAL"/>
            </w:pPr>
          </w:p>
        </w:tc>
      </w:tr>
      <w:tr w:rsidR="00FB0F41" w:rsidRPr="002D3917" w14:paraId="0327063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259A648"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144CE137"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468B247" w14:textId="77777777" w:rsidR="00FB0F41" w:rsidRPr="002D3917" w:rsidRDefault="00FB0F41" w:rsidP="00B30F2E">
            <w:pPr>
              <w:pStyle w:val="TAL"/>
            </w:pPr>
            <w:r w:rsidRPr="002D3917">
              <w:t>AM RLC</w:t>
            </w:r>
          </w:p>
          <w:p w14:paraId="1F8C2995"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F240029" w14:textId="77777777" w:rsidR="00FB0F41" w:rsidRPr="002D3917" w:rsidRDefault="00FB0F41" w:rsidP="00B30F2E">
            <w:pPr>
              <w:pStyle w:val="TAL"/>
            </w:pPr>
            <w:r w:rsidRPr="002D3917">
              <w:t>v1800</w:t>
            </w:r>
          </w:p>
        </w:tc>
      </w:tr>
      <w:tr w:rsidR="00FB0F41" w:rsidRPr="002D3917" w14:paraId="43E9171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26B70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748B78D"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6BB6808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36E275E" w14:textId="77777777" w:rsidR="00FB0F41" w:rsidRPr="002D3917" w:rsidRDefault="00FB0F41" w:rsidP="00B30F2E">
            <w:pPr>
              <w:pStyle w:val="TAL"/>
            </w:pPr>
            <w:r w:rsidRPr="002D3917">
              <w:t>v1800</w:t>
            </w:r>
          </w:p>
        </w:tc>
      </w:tr>
      <w:tr w:rsidR="00FB0F41" w:rsidRPr="002D3917" w14:paraId="4C2C261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027B44E"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3D043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72000"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36310" w14:textId="77777777" w:rsidR="00FB0F41" w:rsidRPr="002D3917" w:rsidRDefault="00FB0F41" w:rsidP="00B30F2E">
            <w:pPr>
              <w:pStyle w:val="TAL"/>
            </w:pPr>
            <w:r w:rsidRPr="002D3917">
              <w:t>v1800</w:t>
            </w:r>
          </w:p>
        </w:tc>
      </w:tr>
      <w:tr w:rsidR="00FB0F41" w:rsidRPr="002D3917" w14:paraId="66A76F4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4BE32EB"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FB45729"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80880C"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F0317E" w14:textId="77777777" w:rsidR="00FB0F41" w:rsidRPr="002D3917" w:rsidRDefault="00FB0F41" w:rsidP="00B30F2E">
            <w:pPr>
              <w:pStyle w:val="TAL"/>
            </w:pPr>
            <w:r w:rsidRPr="002D3917">
              <w:t>v1800</w:t>
            </w:r>
          </w:p>
        </w:tc>
      </w:tr>
      <w:tr w:rsidR="00FB0F41" w:rsidRPr="002D3917" w14:paraId="0F7A63F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0652C6B"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465EA1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4D2AA2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5A728" w14:textId="77777777" w:rsidR="00FB0F41" w:rsidRPr="002D3917" w:rsidRDefault="00FB0F41" w:rsidP="00B30F2E">
            <w:pPr>
              <w:pStyle w:val="TAL"/>
            </w:pPr>
            <w:r w:rsidRPr="002D3917">
              <w:t>v1800</w:t>
            </w:r>
          </w:p>
        </w:tc>
      </w:tr>
      <w:tr w:rsidR="00FB0F41" w:rsidRPr="002D3917" w14:paraId="1473D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5A3B5F"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A4854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9BF7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448A6" w14:textId="77777777" w:rsidR="00FB0F41" w:rsidRPr="002D3917" w:rsidRDefault="00FB0F41" w:rsidP="00B30F2E">
            <w:pPr>
              <w:pStyle w:val="TAL"/>
            </w:pPr>
            <w:r w:rsidRPr="002D3917">
              <w:t>v1800</w:t>
            </w:r>
          </w:p>
        </w:tc>
      </w:tr>
      <w:tr w:rsidR="00FB0F41" w:rsidRPr="002D3917" w14:paraId="40F3AC3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EB8BCE"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95F3E6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EA6DE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8636DE" w14:textId="77777777" w:rsidR="00FB0F41" w:rsidRPr="002D3917" w:rsidRDefault="00FB0F41" w:rsidP="00B30F2E">
            <w:pPr>
              <w:pStyle w:val="TAL"/>
            </w:pPr>
            <w:r w:rsidRPr="002D3917">
              <w:t>v1800</w:t>
            </w:r>
          </w:p>
        </w:tc>
      </w:tr>
      <w:tr w:rsidR="00FB0F41" w:rsidRPr="002D3917" w14:paraId="78B48A2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231525"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FEF11B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8960A"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F0ECAE" w14:textId="77777777" w:rsidR="00FB0F41" w:rsidRPr="002D3917" w:rsidRDefault="00FB0F41" w:rsidP="00B30F2E">
            <w:pPr>
              <w:pStyle w:val="TAL"/>
            </w:pPr>
            <w:r w:rsidRPr="002D3917">
              <w:t>v1800</w:t>
            </w:r>
          </w:p>
        </w:tc>
      </w:tr>
      <w:tr w:rsidR="00FB0F41" w:rsidRPr="002D3917" w14:paraId="7E9CF51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125DEAD"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4DC7647" w14:textId="77777777" w:rsidR="00FB0F41" w:rsidRPr="002D3917" w:rsidRDefault="00FB0F41" w:rsidP="00B30F2E">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78B25D0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A8C510" w14:textId="77777777" w:rsidR="00FB0F41" w:rsidRPr="002D3917" w:rsidRDefault="00FB0F41" w:rsidP="00B30F2E">
            <w:pPr>
              <w:pStyle w:val="TAL"/>
            </w:pPr>
            <w:r w:rsidRPr="002D3917">
              <w:t>v1800</w:t>
            </w:r>
          </w:p>
        </w:tc>
      </w:tr>
      <w:tr w:rsidR="00FB0F41" w:rsidRPr="002D3917" w14:paraId="7255EF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72698F"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E4891CD"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10E532B"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D996F77" w14:textId="77777777" w:rsidR="00FB0F41" w:rsidRPr="002D3917" w:rsidRDefault="00FB0F41" w:rsidP="00B30F2E">
            <w:pPr>
              <w:pStyle w:val="TAL"/>
            </w:pPr>
            <w:r w:rsidRPr="002D3917">
              <w:t>v1800</w:t>
            </w:r>
          </w:p>
        </w:tc>
      </w:tr>
      <w:tr w:rsidR="00FB0F41" w:rsidRPr="002D3917" w14:paraId="142B5FC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D9FDE5"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76EE1FD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8497425"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4F989E2" w14:textId="77777777" w:rsidR="00FB0F41" w:rsidRPr="002D3917" w:rsidRDefault="00FB0F41" w:rsidP="00B30F2E">
            <w:pPr>
              <w:pStyle w:val="TAL"/>
            </w:pPr>
            <w:r w:rsidRPr="002D3917">
              <w:t>v1800</w:t>
            </w:r>
          </w:p>
        </w:tc>
      </w:tr>
      <w:tr w:rsidR="00FB0F41" w:rsidRPr="002D3917" w14:paraId="12C9F1A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06CD87"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07ABA1"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850156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35303EA" w14:textId="77777777" w:rsidR="00FB0F41" w:rsidRPr="002D3917" w:rsidRDefault="00FB0F41" w:rsidP="00B30F2E">
            <w:pPr>
              <w:pStyle w:val="TAL"/>
            </w:pPr>
            <w:r w:rsidRPr="002D3917">
              <w:t>v1800</w:t>
            </w:r>
          </w:p>
        </w:tc>
      </w:tr>
      <w:tr w:rsidR="00FB0F41" w:rsidRPr="002D3917" w14:paraId="5FF093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48CF70"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C4ADCDE"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F0821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5E86828" w14:textId="77777777" w:rsidR="00FB0F41" w:rsidRPr="002D3917" w:rsidRDefault="00FB0F41" w:rsidP="00B30F2E">
            <w:pPr>
              <w:pStyle w:val="TAL"/>
            </w:pPr>
            <w:r w:rsidRPr="002D3917">
              <w:t>v1800</w:t>
            </w:r>
          </w:p>
        </w:tc>
      </w:tr>
      <w:tr w:rsidR="00FB0F41" w:rsidRPr="002D3917" w14:paraId="3E2A3CE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4B44F2"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1A0CDB6"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0071C6"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196450" w14:textId="77777777" w:rsidR="00FB0F41" w:rsidRPr="002D3917" w:rsidRDefault="00FB0F41" w:rsidP="00B30F2E">
            <w:pPr>
              <w:pStyle w:val="TAL"/>
            </w:pPr>
            <w:r w:rsidRPr="002D3917">
              <w:t>v1800</w:t>
            </w:r>
          </w:p>
        </w:tc>
      </w:tr>
      <w:tr w:rsidR="00FB0F41" w:rsidRPr="002D3917" w14:paraId="20F12A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5700272"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AD2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F7AE0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DB524D" w14:textId="77777777" w:rsidR="00FB0F41" w:rsidRPr="002D3917" w:rsidRDefault="00FB0F41" w:rsidP="00B30F2E">
            <w:pPr>
              <w:pStyle w:val="TAL"/>
            </w:pPr>
            <w:r w:rsidRPr="002D3917">
              <w:t>v1800</w:t>
            </w:r>
          </w:p>
        </w:tc>
      </w:tr>
    </w:tbl>
    <w:p w14:paraId="5EE79CB3" w14:textId="77777777" w:rsidR="00FB0F41" w:rsidRPr="002D3917" w:rsidRDefault="00FB0F41" w:rsidP="00FB0F41"/>
    <w:p w14:paraId="767366A6" w14:textId="77777777" w:rsidR="00FB0F41" w:rsidRPr="002D3917" w:rsidRDefault="00FB0F41" w:rsidP="00FB0F41">
      <w:pPr>
        <w:rPr>
          <w:rFonts w:eastAsia="DengXian"/>
          <w:lang w:eastAsia="zh-CN"/>
        </w:rPr>
      </w:pPr>
      <w:r w:rsidRPr="002D3917">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1064F9B9"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4435F686" w14:textId="77777777" w:rsidR="00FB0F41" w:rsidRPr="002D3917" w:rsidRDefault="00FB0F41" w:rsidP="00B30F2E">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F5535" w14:textId="77777777" w:rsidR="00FB0F41" w:rsidRPr="002D3917" w:rsidRDefault="00FB0F41" w:rsidP="00B30F2E">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B4CCFC" w14:textId="77777777" w:rsidR="00FB0F41" w:rsidRPr="002D3917" w:rsidRDefault="00FB0F41" w:rsidP="00B30F2E">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28CD9E" w14:textId="77777777" w:rsidR="00FB0F41" w:rsidRPr="002D3917" w:rsidRDefault="00FB0F41" w:rsidP="00B30F2E">
            <w:pPr>
              <w:pStyle w:val="TAH"/>
              <w:rPr>
                <w:lang w:eastAsia="en-GB"/>
              </w:rPr>
            </w:pPr>
            <w:r w:rsidRPr="002D3917">
              <w:rPr>
                <w:lang w:eastAsia="en-GB"/>
              </w:rPr>
              <w:t>Ver</w:t>
            </w:r>
          </w:p>
        </w:tc>
      </w:tr>
      <w:tr w:rsidR="00FB0F41" w:rsidRPr="002D3917" w14:paraId="42BF3C9E" w14:textId="77777777" w:rsidTr="00B30F2E">
        <w:tc>
          <w:tcPr>
            <w:tcW w:w="3262" w:type="dxa"/>
            <w:tcBorders>
              <w:top w:val="single" w:sz="4" w:space="0" w:color="auto"/>
              <w:left w:val="single" w:sz="4" w:space="0" w:color="auto"/>
              <w:bottom w:val="single" w:sz="4" w:space="0" w:color="auto"/>
              <w:right w:val="single" w:sz="4" w:space="0" w:color="auto"/>
            </w:tcBorders>
          </w:tcPr>
          <w:p w14:paraId="0CCCE116"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E3C94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DA32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58DA65" w14:textId="77777777" w:rsidR="00FB0F41" w:rsidRPr="002D3917" w:rsidRDefault="00FB0F41" w:rsidP="00B30F2E">
            <w:pPr>
              <w:pStyle w:val="TAL"/>
              <w:rPr>
                <w:lang w:eastAsia="sv-SE"/>
              </w:rPr>
            </w:pPr>
          </w:p>
        </w:tc>
      </w:tr>
      <w:tr w:rsidR="00FB0F41" w:rsidRPr="002D3917" w14:paraId="620F0B52" w14:textId="77777777" w:rsidTr="00B30F2E">
        <w:tc>
          <w:tcPr>
            <w:tcW w:w="3262" w:type="dxa"/>
            <w:tcBorders>
              <w:top w:val="single" w:sz="4" w:space="0" w:color="auto"/>
              <w:left w:val="single" w:sz="4" w:space="0" w:color="auto"/>
              <w:bottom w:val="single" w:sz="4" w:space="0" w:color="auto"/>
              <w:right w:val="single" w:sz="4" w:space="0" w:color="auto"/>
            </w:tcBorders>
          </w:tcPr>
          <w:p w14:paraId="3D8550C4" w14:textId="77777777" w:rsidR="00FB0F41" w:rsidRPr="002D3917" w:rsidRDefault="00FB0F41" w:rsidP="00B30F2E">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78411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64A61"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02D1A" w14:textId="77777777" w:rsidR="00FB0F41" w:rsidRPr="002D3917" w:rsidRDefault="00FB0F41" w:rsidP="00B30F2E">
            <w:pPr>
              <w:pStyle w:val="TAL"/>
              <w:rPr>
                <w:lang w:eastAsia="sv-SE"/>
              </w:rPr>
            </w:pPr>
          </w:p>
        </w:tc>
      </w:tr>
      <w:tr w:rsidR="00FB0F41" w:rsidRPr="002D3917" w14:paraId="58B0B5A4" w14:textId="77777777" w:rsidTr="00B30F2E">
        <w:tc>
          <w:tcPr>
            <w:tcW w:w="3262" w:type="dxa"/>
            <w:tcBorders>
              <w:top w:val="single" w:sz="4" w:space="0" w:color="auto"/>
              <w:left w:val="single" w:sz="4" w:space="0" w:color="auto"/>
              <w:bottom w:val="single" w:sz="4" w:space="0" w:color="auto"/>
              <w:right w:val="single" w:sz="4" w:space="0" w:color="auto"/>
            </w:tcBorders>
          </w:tcPr>
          <w:p w14:paraId="76323090" w14:textId="77777777" w:rsidR="00FB0F41" w:rsidRPr="002D3917" w:rsidRDefault="00FB0F41" w:rsidP="00B30F2E">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7DF41A"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10A89F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AF689" w14:textId="77777777" w:rsidR="00FB0F41" w:rsidRPr="002D3917" w:rsidRDefault="00FB0F41" w:rsidP="00B30F2E">
            <w:pPr>
              <w:pStyle w:val="TAL"/>
              <w:rPr>
                <w:lang w:eastAsia="sv-SE"/>
              </w:rPr>
            </w:pPr>
          </w:p>
        </w:tc>
      </w:tr>
      <w:tr w:rsidR="00FB0F41" w:rsidRPr="002D3917" w14:paraId="009B25E0" w14:textId="77777777" w:rsidTr="00B30F2E">
        <w:tc>
          <w:tcPr>
            <w:tcW w:w="3262" w:type="dxa"/>
            <w:tcBorders>
              <w:top w:val="single" w:sz="4" w:space="0" w:color="auto"/>
              <w:left w:val="single" w:sz="4" w:space="0" w:color="auto"/>
              <w:bottom w:val="single" w:sz="4" w:space="0" w:color="auto"/>
              <w:right w:val="single" w:sz="4" w:space="0" w:color="auto"/>
            </w:tcBorders>
          </w:tcPr>
          <w:p w14:paraId="0E35468C"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E026E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12EAE"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A89CFC" w14:textId="77777777" w:rsidR="00FB0F41" w:rsidRPr="002D3917" w:rsidRDefault="00FB0F41" w:rsidP="00B30F2E">
            <w:pPr>
              <w:pStyle w:val="TAL"/>
              <w:rPr>
                <w:lang w:eastAsia="sv-SE"/>
              </w:rPr>
            </w:pPr>
          </w:p>
        </w:tc>
      </w:tr>
      <w:tr w:rsidR="00FB0F41" w:rsidRPr="002D3917" w14:paraId="560DE125" w14:textId="77777777" w:rsidTr="00B30F2E">
        <w:tc>
          <w:tcPr>
            <w:tcW w:w="3262" w:type="dxa"/>
            <w:tcBorders>
              <w:top w:val="single" w:sz="4" w:space="0" w:color="auto"/>
              <w:left w:val="single" w:sz="4" w:space="0" w:color="auto"/>
              <w:bottom w:val="single" w:sz="4" w:space="0" w:color="auto"/>
              <w:right w:val="single" w:sz="4" w:space="0" w:color="auto"/>
            </w:tcBorders>
          </w:tcPr>
          <w:p w14:paraId="5B08A9F0"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6C326E"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FD78DE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B14E7" w14:textId="77777777" w:rsidR="00FB0F41" w:rsidRPr="002D3917" w:rsidRDefault="00FB0F41" w:rsidP="00B30F2E">
            <w:pPr>
              <w:pStyle w:val="TAL"/>
              <w:rPr>
                <w:lang w:eastAsia="sv-SE"/>
              </w:rPr>
            </w:pPr>
          </w:p>
        </w:tc>
      </w:tr>
      <w:tr w:rsidR="00FB0F41" w:rsidRPr="002D3917" w14:paraId="06F42C71" w14:textId="77777777" w:rsidTr="00B30F2E">
        <w:tc>
          <w:tcPr>
            <w:tcW w:w="3262" w:type="dxa"/>
            <w:tcBorders>
              <w:top w:val="single" w:sz="4" w:space="0" w:color="auto"/>
              <w:left w:val="single" w:sz="4" w:space="0" w:color="auto"/>
              <w:bottom w:val="single" w:sz="4" w:space="0" w:color="auto"/>
              <w:right w:val="single" w:sz="4" w:space="0" w:color="auto"/>
            </w:tcBorders>
          </w:tcPr>
          <w:p w14:paraId="6D8332C3" w14:textId="77777777" w:rsidR="00FB0F41" w:rsidRPr="002D3917" w:rsidRDefault="00FB0F41" w:rsidP="00B30F2E">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3F5960"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549F80"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77D35B" w14:textId="77777777" w:rsidR="00FB0F41" w:rsidRPr="002D3917" w:rsidRDefault="00FB0F41" w:rsidP="00B30F2E">
            <w:pPr>
              <w:pStyle w:val="TAL"/>
              <w:rPr>
                <w:lang w:eastAsia="sv-SE"/>
              </w:rPr>
            </w:pPr>
          </w:p>
        </w:tc>
      </w:tr>
      <w:tr w:rsidR="00FB0F41" w:rsidRPr="002D3917" w14:paraId="21A1A403" w14:textId="77777777" w:rsidTr="00B30F2E">
        <w:tc>
          <w:tcPr>
            <w:tcW w:w="3262" w:type="dxa"/>
            <w:tcBorders>
              <w:top w:val="single" w:sz="4" w:space="0" w:color="auto"/>
              <w:left w:val="single" w:sz="4" w:space="0" w:color="auto"/>
              <w:bottom w:val="single" w:sz="4" w:space="0" w:color="auto"/>
              <w:right w:val="single" w:sz="4" w:space="0" w:color="auto"/>
            </w:tcBorders>
          </w:tcPr>
          <w:p w14:paraId="6059B17B" w14:textId="77777777" w:rsidR="00FB0F41" w:rsidRPr="002D3917" w:rsidRDefault="00FB0F41" w:rsidP="00B30F2E">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FAB1FE" w14:textId="77777777" w:rsidR="00FB0F41" w:rsidRPr="002D3917" w:rsidRDefault="00FB0F41" w:rsidP="00B30F2E">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B8B56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770FAF" w14:textId="77777777" w:rsidR="00FB0F41" w:rsidRPr="002D3917" w:rsidRDefault="00FB0F41" w:rsidP="00B30F2E">
            <w:pPr>
              <w:pStyle w:val="TAL"/>
              <w:rPr>
                <w:lang w:eastAsia="sv-SE"/>
              </w:rPr>
            </w:pPr>
          </w:p>
        </w:tc>
      </w:tr>
      <w:tr w:rsidR="00FB0F41" w:rsidRPr="002D3917" w14:paraId="27B507CB" w14:textId="77777777" w:rsidTr="00B30F2E">
        <w:tc>
          <w:tcPr>
            <w:tcW w:w="3262" w:type="dxa"/>
            <w:tcBorders>
              <w:top w:val="single" w:sz="4" w:space="0" w:color="auto"/>
              <w:left w:val="single" w:sz="4" w:space="0" w:color="auto"/>
              <w:bottom w:val="single" w:sz="4" w:space="0" w:color="auto"/>
              <w:right w:val="single" w:sz="4" w:space="0" w:color="auto"/>
            </w:tcBorders>
          </w:tcPr>
          <w:p w14:paraId="511DCF3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A47AA6"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3F8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CA078" w14:textId="77777777" w:rsidR="00FB0F41" w:rsidRPr="002D3917" w:rsidRDefault="00FB0F41" w:rsidP="00B30F2E">
            <w:pPr>
              <w:pStyle w:val="TAL"/>
              <w:rPr>
                <w:lang w:eastAsia="sv-SE"/>
              </w:rPr>
            </w:pPr>
          </w:p>
        </w:tc>
      </w:tr>
      <w:tr w:rsidR="00FB0F41" w:rsidRPr="002D3917" w14:paraId="4E7398B7" w14:textId="77777777" w:rsidTr="00B30F2E">
        <w:tc>
          <w:tcPr>
            <w:tcW w:w="3262" w:type="dxa"/>
            <w:tcBorders>
              <w:top w:val="single" w:sz="4" w:space="0" w:color="auto"/>
              <w:left w:val="single" w:sz="4" w:space="0" w:color="auto"/>
              <w:bottom w:val="single" w:sz="4" w:space="0" w:color="auto"/>
              <w:right w:val="single" w:sz="4" w:space="0" w:color="auto"/>
            </w:tcBorders>
          </w:tcPr>
          <w:p w14:paraId="66F8B54F"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508B3C"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FA807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E74CB" w14:textId="77777777" w:rsidR="00FB0F41" w:rsidRPr="002D3917" w:rsidRDefault="00FB0F41" w:rsidP="00B30F2E">
            <w:pPr>
              <w:pStyle w:val="TAL"/>
              <w:rPr>
                <w:lang w:eastAsia="sv-SE"/>
              </w:rPr>
            </w:pPr>
          </w:p>
        </w:tc>
      </w:tr>
      <w:tr w:rsidR="00FB0F41" w:rsidRPr="002D3917" w14:paraId="7CF54105" w14:textId="77777777" w:rsidTr="00B30F2E">
        <w:tc>
          <w:tcPr>
            <w:tcW w:w="3262" w:type="dxa"/>
            <w:tcBorders>
              <w:top w:val="single" w:sz="4" w:space="0" w:color="auto"/>
              <w:left w:val="single" w:sz="4" w:space="0" w:color="auto"/>
              <w:bottom w:val="single" w:sz="4" w:space="0" w:color="auto"/>
              <w:right w:val="single" w:sz="4" w:space="0" w:color="auto"/>
            </w:tcBorders>
          </w:tcPr>
          <w:p w14:paraId="43B67FD1"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525EE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0E8B1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A0741" w14:textId="77777777" w:rsidR="00FB0F41" w:rsidRPr="002D3917" w:rsidRDefault="00FB0F41" w:rsidP="00B30F2E">
            <w:pPr>
              <w:pStyle w:val="TAL"/>
              <w:rPr>
                <w:lang w:eastAsia="sv-SE"/>
              </w:rPr>
            </w:pPr>
          </w:p>
        </w:tc>
      </w:tr>
      <w:tr w:rsidR="00FB0F41" w:rsidRPr="002D3917" w14:paraId="5D59D3CB" w14:textId="77777777" w:rsidTr="00B30F2E">
        <w:tc>
          <w:tcPr>
            <w:tcW w:w="3262" w:type="dxa"/>
            <w:tcBorders>
              <w:top w:val="single" w:sz="4" w:space="0" w:color="auto"/>
              <w:left w:val="single" w:sz="4" w:space="0" w:color="auto"/>
              <w:bottom w:val="single" w:sz="4" w:space="0" w:color="auto"/>
              <w:right w:val="single" w:sz="4" w:space="0" w:color="auto"/>
            </w:tcBorders>
          </w:tcPr>
          <w:p w14:paraId="67CC591F"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83E14A"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6A45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BC140C" w14:textId="77777777" w:rsidR="00FB0F41" w:rsidRPr="002D3917" w:rsidRDefault="00FB0F41" w:rsidP="00B30F2E">
            <w:pPr>
              <w:pStyle w:val="TAL"/>
              <w:rPr>
                <w:lang w:eastAsia="sv-SE"/>
              </w:rPr>
            </w:pPr>
          </w:p>
        </w:tc>
      </w:tr>
      <w:tr w:rsidR="00FB0F41" w:rsidRPr="002D3917" w14:paraId="63D3F523" w14:textId="77777777" w:rsidTr="00B30F2E">
        <w:tc>
          <w:tcPr>
            <w:tcW w:w="3262" w:type="dxa"/>
            <w:tcBorders>
              <w:top w:val="single" w:sz="4" w:space="0" w:color="auto"/>
              <w:left w:val="single" w:sz="4" w:space="0" w:color="auto"/>
              <w:bottom w:val="single" w:sz="4" w:space="0" w:color="auto"/>
              <w:right w:val="single" w:sz="4" w:space="0" w:color="auto"/>
            </w:tcBorders>
          </w:tcPr>
          <w:p w14:paraId="5A1EFEDE"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224689B" w14:textId="77777777" w:rsidR="00FB0F41" w:rsidRPr="002D3917" w:rsidRDefault="00FB0F41" w:rsidP="00B30F2E">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CDF9F7"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DFB7C14" w14:textId="77777777" w:rsidR="00FB0F41" w:rsidRPr="002D3917" w:rsidRDefault="00FB0F41" w:rsidP="00B30F2E">
            <w:pPr>
              <w:pStyle w:val="TAL"/>
            </w:pPr>
          </w:p>
        </w:tc>
      </w:tr>
      <w:tr w:rsidR="00FB0F41" w:rsidRPr="002D3917" w14:paraId="043DA85A" w14:textId="77777777" w:rsidTr="00B30F2E">
        <w:tc>
          <w:tcPr>
            <w:tcW w:w="3262" w:type="dxa"/>
            <w:tcBorders>
              <w:top w:val="single" w:sz="4" w:space="0" w:color="auto"/>
              <w:left w:val="single" w:sz="4" w:space="0" w:color="auto"/>
              <w:bottom w:val="single" w:sz="4" w:space="0" w:color="auto"/>
              <w:right w:val="single" w:sz="4" w:space="0" w:color="auto"/>
            </w:tcBorders>
          </w:tcPr>
          <w:p w14:paraId="557032E1"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5CC28C" w14:textId="77777777" w:rsidR="00FB0F41" w:rsidRPr="002D3917" w:rsidRDefault="00FB0F41" w:rsidP="00B30F2E">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DA0426A" w14:textId="77777777" w:rsidR="00FB0F41" w:rsidRPr="002D3917" w:rsidRDefault="00FB0F41" w:rsidP="00B30F2E">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208FE9" w14:textId="77777777" w:rsidR="00FB0F41" w:rsidRPr="002D3917" w:rsidRDefault="00FB0F41" w:rsidP="00B30F2E">
            <w:pPr>
              <w:pStyle w:val="TAL"/>
            </w:pPr>
          </w:p>
        </w:tc>
      </w:tr>
    </w:tbl>
    <w:p w14:paraId="4C703BD8" w14:textId="77777777" w:rsidR="00FB0F41" w:rsidRPr="002D3917" w:rsidRDefault="00FB0F41" w:rsidP="00FB0F41">
      <w:pPr>
        <w:rPr>
          <w:rFonts w:eastAsia="MS Mincho"/>
        </w:rPr>
      </w:pPr>
    </w:p>
    <w:p w14:paraId="08B49B53"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s SRB0 message transmission/reception. The PC5 Relay RLC channel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1E410C1D"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13B76811"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200E64"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ED517B4"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FB1428" w14:textId="77777777" w:rsidR="00FB0F41" w:rsidRPr="002D3917" w:rsidRDefault="00FB0F41" w:rsidP="00B30F2E">
            <w:pPr>
              <w:pStyle w:val="TAH"/>
              <w:rPr>
                <w:lang w:eastAsia="en-GB"/>
              </w:rPr>
            </w:pPr>
            <w:r w:rsidRPr="002D3917">
              <w:rPr>
                <w:lang w:eastAsia="en-GB"/>
              </w:rPr>
              <w:t>Ver</w:t>
            </w:r>
          </w:p>
        </w:tc>
      </w:tr>
      <w:tr w:rsidR="00FB0F41" w:rsidRPr="002D3917" w14:paraId="395C4642" w14:textId="77777777" w:rsidTr="00B30F2E">
        <w:tc>
          <w:tcPr>
            <w:tcW w:w="3259" w:type="dxa"/>
            <w:tcBorders>
              <w:top w:val="single" w:sz="4" w:space="0" w:color="auto"/>
              <w:left w:val="single" w:sz="4" w:space="0" w:color="auto"/>
              <w:bottom w:val="single" w:sz="4" w:space="0" w:color="auto"/>
              <w:right w:val="single" w:sz="4" w:space="0" w:color="auto"/>
            </w:tcBorders>
          </w:tcPr>
          <w:p w14:paraId="407A763F"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173431"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3A057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AF02230" w14:textId="77777777" w:rsidR="00FB0F41" w:rsidRPr="002D3917" w:rsidRDefault="00FB0F41" w:rsidP="00B30F2E">
            <w:pPr>
              <w:pStyle w:val="TAL"/>
              <w:rPr>
                <w:lang w:eastAsia="en-GB"/>
              </w:rPr>
            </w:pPr>
          </w:p>
        </w:tc>
      </w:tr>
      <w:tr w:rsidR="00FB0F41" w:rsidRPr="002D3917" w14:paraId="1A27A879" w14:textId="77777777" w:rsidTr="00B30F2E">
        <w:tc>
          <w:tcPr>
            <w:tcW w:w="3259" w:type="dxa"/>
            <w:tcBorders>
              <w:top w:val="single" w:sz="4" w:space="0" w:color="auto"/>
              <w:left w:val="single" w:sz="4" w:space="0" w:color="auto"/>
              <w:bottom w:val="single" w:sz="4" w:space="0" w:color="auto"/>
              <w:right w:val="single" w:sz="4" w:space="0" w:color="auto"/>
            </w:tcBorders>
          </w:tcPr>
          <w:p w14:paraId="24001C02"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F3DE3"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35FA0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C643E6" w14:textId="77777777" w:rsidR="00FB0F41" w:rsidRPr="002D3917" w:rsidRDefault="00FB0F41" w:rsidP="00B30F2E">
            <w:pPr>
              <w:pStyle w:val="TAL"/>
              <w:rPr>
                <w:lang w:eastAsia="en-GB"/>
              </w:rPr>
            </w:pPr>
          </w:p>
        </w:tc>
      </w:tr>
      <w:tr w:rsidR="00FB0F41" w:rsidRPr="002D3917" w14:paraId="72561D32" w14:textId="77777777" w:rsidTr="00B30F2E">
        <w:tc>
          <w:tcPr>
            <w:tcW w:w="3259" w:type="dxa"/>
            <w:tcBorders>
              <w:top w:val="single" w:sz="4" w:space="0" w:color="auto"/>
              <w:left w:val="single" w:sz="4" w:space="0" w:color="auto"/>
              <w:bottom w:val="single" w:sz="4" w:space="0" w:color="auto"/>
              <w:right w:val="single" w:sz="4" w:space="0" w:color="auto"/>
            </w:tcBorders>
          </w:tcPr>
          <w:p w14:paraId="7E76DC3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0EBBF11"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0DBDED"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3C0344" w14:textId="77777777" w:rsidR="00FB0F41" w:rsidRPr="002D3917" w:rsidRDefault="00FB0F41" w:rsidP="00B30F2E">
            <w:pPr>
              <w:pStyle w:val="TAL"/>
              <w:rPr>
                <w:lang w:eastAsia="en-GB"/>
              </w:rPr>
            </w:pPr>
          </w:p>
        </w:tc>
      </w:tr>
      <w:tr w:rsidR="00FB0F41" w:rsidRPr="002D3917" w14:paraId="165337E1" w14:textId="77777777" w:rsidTr="00B30F2E">
        <w:tc>
          <w:tcPr>
            <w:tcW w:w="3259" w:type="dxa"/>
            <w:tcBorders>
              <w:top w:val="single" w:sz="4" w:space="0" w:color="auto"/>
              <w:left w:val="single" w:sz="4" w:space="0" w:color="auto"/>
              <w:bottom w:val="single" w:sz="4" w:space="0" w:color="auto"/>
              <w:right w:val="single" w:sz="4" w:space="0" w:color="auto"/>
            </w:tcBorders>
          </w:tcPr>
          <w:p w14:paraId="6CAAEAAB"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3F9845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574FA1"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6B2B9" w14:textId="77777777" w:rsidR="00FB0F41" w:rsidRPr="002D3917" w:rsidRDefault="00FB0F41" w:rsidP="00B30F2E">
            <w:pPr>
              <w:pStyle w:val="TAL"/>
              <w:rPr>
                <w:lang w:eastAsia="en-GB"/>
              </w:rPr>
            </w:pPr>
          </w:p>
        </w:tc>
      </w:tr>
      <w:tr w:rsidR="00FB0F41" w:rsidRPr="002D3917" w14:paraId="2FD84092" w14:textId="77777777" w:rsidTr="00B30F2E">
        <w:tc>
          <w:tcPr>
            <w:tcW w:w="3259" w:type="dxa"/>
            <w:tcBorders>
              <w:top w:val="single" w:sz="4" w:space="0" w:color="auto"/>
              <w:left w:val="single" w:sz="4" w:space="0" w:color="auto"/>
              <w:bottom w:val="single" w:sz="4" w:space="0" w:color="auto"/>
              <w:right w:val="single" w:sz="4" w:space="0" w:color="auto"/>
            </w:tcBorders>
          </w:tcPr>
          <w:p w14:paraId="11936FF5"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3ACCD7"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D12ED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EED08" w14:textId="77777777" w:rsidR="00FB0F41" w:rsidRPr="002D3917" w:rsidRDefault="00FB0F41" w:rsidP="00B30F2E">
            <w:pPr>
              <w:pStyle w:val="TAL"/>
              <w:rPr>
                <w:lang w:eastAsia="en-GB"/>
              </w:rPr>
            </w:pPr>
          </w:p>
        </w:tc>
      </w:tr>
      <w:tr w:rsidR="00FB0F41" w:rsidRPr="002D3917" w14:paraId="4A02BB56" w14:textId="77777777" w:rsidTr="00B30F2E">
        <w:tc>
          <w:tcPr>
            <w:tcW w:w="3259" w:type="dxa"/>
            <w:tcBorders>
              <w:top w:val="single" w:sz="4" w:space="0" w:color="auto"/>
              <w:left w:val="single" w:sz="4" w:space="0" w:color="auto"/>
              <w:bottom w:val="single" w:sz="4" w:space="0" w:color="auto"/>
              <w:right w:val="single" w:sz="4" w:space="0" w:color="auto"/>
            </w:tcBorders>
          </w:tcPr>
          <w:p w14:paraId="1631F3C3"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6147B3"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0858E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4826BB" w14:textId="77777777" w:rsidR="00FB0F41" w:rsidRPr="002D3917" w:rsidRDefault="00FB0F41" w:rsidP="00B30F2E">
            <w:pPr>
              <w:pStyle w:val="TAL"/>
              <w:rPr>
                <w:lang w:eastAsia="en-GB"/>
              </w:rPr>
            </w:pPr>
          </w:p>
        </w:tc>
      </w:tr>
      <w:tr w:rsidR="00FB0F41" w:rsidRPr="002D3917" w14:paraId="6C558B5F" w14:textId="77777777" w:rsidTr="00B30F2E">
        <w:tc>
          <w:tcPr>
            <w:tcW w:w="3259" w:type="dxa"/>
            <w:tcBorders>
              <w:top w:val="single" w:sz="4" w:space="0" w:color="auto"/>
              <w:left w:val="single" w:sz="4" w:space="0" w:color="auto"/>
              <w:bottom w:val="single" w:sz="4" w:space="0" w:color="auto"/>
              <w:right w:val="single" w:sz="4" w:space="0" w:color="auto"/>
            </w:tcBorders>
          </w:tcPr>
          <w:p w14:paraId="65D99F31"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8BD098B"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24052B"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E71D22" w14:textId="77777777" w:rsidR="00FB0F41" w:rsidRPr="002D3917" w:rsidRDefault="00FB0F41" w:rsidP="00B30F2E">
            <w:pPr>
              <w:pStyle w:val="TAL"/>
              <w:rPr>
                <w:lang w:eastAsia="en-GB"/>
              </w:rPr>
            </w:pPr>
          </w:p>
        </w:tc>
      </w:tr>
      <w:tr w:rsidR="00FB0F41" w:rsidRPr="002D3917" w14:paraId="3B805879" w14:textId="77777777" w:rsidTr="00B30F2E">
        <w:tc>
          <w:tcPr>
            <w:tcW w:w="3259" w:type="dxa"/>
            <w:tcBorders>
              <w:top w:val="single" w:sz="4" w:space="0" w:color="auto"/>
              <w:left w:val="single" w:sz="4" w:space="0" w:color="auto"/>
              <w:bottom w:val="single" w:sz="4" w:space="0" w:color="auto"/>
              <w:right w:val="single" w:sz="4" w:space="0" w:color="auto"/>
            </w:tcBorders>
          </w:tcPr>
          <w:p w14:paraId="28D0BC9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E0ABA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26E11E"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70AA7" w14:textId="77777777" w:rsidR="00FB0F41" w:rsidRPr="002D3917" w:rsidRDefault="00FB0F41" w:rsidP="00B30F2E">
            <w:pPr>
              <w:pStyle w:val="TAL"/>
              <w:rPr>
                <w:lang w:eastAsia="en-GB"/>
              </w:rPr>
            </w:pPr>
          </w:p>
        </w:tc>
      </w:tr>
      <w:tr w:rsidR="00FB0F41" w:rsidRPr="002D3917" w14:paraId="616FA0D7" w14:textId="77777777" w:rsidTr="00B30F2E">
        <w:tc>
          <w:tcPr>
            <w:tcW w:w="3259" w:type="dxa"/>
            <w:tcBorders>
              <w:top w:val="single" w:sz="4" w:space="0" w:color="auto"/>
              <w:left w:val="single" w:sz="4" w:space="0" w:color="auto"/>
              <w:bottom w:val="single" w:sz="4" w:space="0" w:color="auto"/>
              <w:right w:val="single" w:sz="4" w:space="0" w:color="auto"/>
            </w:tcBorders>
          </w:tcPr>
          <w:p w14:paraId="45CEEF73"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C4F249" w14:textId="77777777" w:rsidR="00FB0F41" w:rsidRPr="002D3917" w:rsidRDefault="00FB0F41" w:rsidP="00B30F2E">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48F9663"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8932D3" w14:textId="77777777" w:rsidR="00FB0F41" w:rsidRPr="002D3917" w:rsidRDefault="00FB0F41" w:rsidP="00B30F2E">
            <w:pPr>
              <w:pStyle w:val="TAL"/>
              <w:rPr>
                <w:lang w:eastAsia="en-GB"/>
              </w:rPr>
            </w:pPr>
          </w:p>
        </w:tc>
      </w:tr>
      <w:tr w:rsidR="00FB0F41" w:rsidRPr="002D3917" w14:paraId="43E9EB74" w14:textId="77777777" w:rsidTr="00B30F2E">
        <w:tc>
          <w:tcPr>
            <w:tcW w:w="3259" w:type="dxa"/>
            <w:tcBorders>
              <w:top w:val="single" w:sz="4" w:space="0" w:color="auto"/>
              <w:left w:val="single" w:sz="4" w:space="0" w:color="auto"/>
              <w:bottom w:val="single" w:sz="4" w:space="0" w:color="auto"/>
              <w:right w:val="single" w:sz="4" w:space="0" w:color="auto"/>
            </w:tcBorders>
          </w:tcPr>
          <w:p w14:paraId="127A504B"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9670E35"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198F39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C62798" w14:textId="77777777" w:rsidR="00FB0F41" w:rsidRPr="002D3917" w:rsidRDefault="00FB0F41" w:rsidP="00B30F2E">
            <w:pPr>
              <w:pStyle w:val="TAL"/>
              <w:rPr>
                <w:lang w:eastAsia="en-GB"/>
              </w:rPr>
            </w:pPr>
          </w:p>
        </w:tc>
      </w:tr>
      <w:tr w:rsidR="00FB0F41" w:rsidRPr="002D3917" w14:paraId="53A18609" w14:textId="77777777" w:rsidTr="00B30F2E">
        <w:tc>
          <w:tcPr>
            <w:tcW w:w="3259" w:type="dxa"/>
            <w:tcBorders>
              <w:top w:val="single" w:sz="4" w:space="0" w:color="auto"/>
              <w:left w:val="single" w:sz="4" w:space="0" w:color="auto"/>
              <w:bottom w:val="single" w:sz="4" w:space="0" w:color="auto"/>
              <w:right w:val="single" w:sz="4" w:space="0" w:color="auto"/>
            </w:tcBorders>
          </w:tcPr>
          <w:p w14:paraId="7FFAA265"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34F40D"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837E3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3E72" w14:textId="77777777" w:rsidR="00FB0F41" w:rsidRPr="002D3917" w:rsidRDefault="00FB0F41" w:rsidP="00B30F2E">
            <w:pPr>
              <w:pStyle w:val="TAL"/>
              <w:rPr>
                <w:lang w:eastAsia="en-GB"/>
              </w:rPr>
            </w:pPr>
          </w:p>
        </w:tc>
      </w:tr>
      <w:tr w:rsidR="00FB0F41" w:rsidRPr="002D3917" w14:paraId="56E312FC" w14:textId="77777777" w:rsidTr="00B30F2E">
        <w:tc>
          <w:tcPr>
            <w:tcW w:w="3259" w:type="dxa"/>
            <w:tcBorders>
              <w:top w:val="single" w:sz="4" w:space="0" w:color="auto"/>
              <w:left w:val="single" w:sz="4" w:space="0" w:color="auto"/>
              <w:bottom w:val="single" w:sz="4" w:space="0" w:color="auto"/>
              <w:right w:val="single" w:sz="4" w:space="0" w:color="auto"/>
            </w:tcBorders>
          </w:tcPr>
          <w:p w14:paraId="769FF350"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46416A"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487B5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B1825E" w14:textId="77777777" w:rsidR="00FB0F41" w:rsidRPr="002D3917" w:rsidRDefault="00FB0F41" w:rsidP="00B30F2E">
            <w:pPr>
              <w:pStyle w:val="TAL"/>
              <w:rPr>
                <w:lang w:eastAsia="en-GB"/>
              </w:rPr>
            </w:pPr>
          </w:p>
        </w:tc>
      </w:tr>
      <w:tr w:rsidR="00FB0F41" w:rsidRPr="002D3917" w14:paraId="14D363F4" w14:textId="77777777" w:rsidTr="00B30F2E">
        <w:tc>
          <w:tcPr>
            <w:tcW w:w="3259" w:type="dxa"/>
            <w:tcBorders>
              <w:top w:val="single" w:sz="4" w:space="0" w:color="auto"/>
              <w:left w:val="single" w:sz="4" w:space="0" w:color="auto"/>
              <w:bottom w:val="single" w:sz="4" w:space="0" w:color="auto"/>
              <w:right w:val="single" w:sz="4" w:space="0" w:color="auto"/>
            </w:tcBorders>
          </w:tcPr>
          <w:p w14:paraId="605C2849"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A82511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6D874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EC1AF7" w14:textId="77777777" w:rsidR="00FB0F41" w:rsidRPr="002D3917" w:rsidRDefault="00FB0F41" w:rsidP="00B30F2E">
            <w:pPr>
              <w:pStyle w:val="TAL"/>
              <w:rPr>
                <w:lang w:eastAsia="en-GB"/>
              </w:rPr>
            </w:pPr>
          </w:p>
        </w:tc>
      </w:tr>
      <w:tr w:rsidR="00FB0F41" w:rsidRPr="002D3917" w14:paraId="6DEFC516" w14:textId="77777777" w:rsidTr="00B30F2E">
        <w:tc>
          <w:tcPr>
            <w:tcW w:w="3259" w:type="dxa"/>
            <w:tcBorders>
              <w:top w:val="single" w:sz="4" w:space="0" w:color="auto"/>
              <w:left w:val="single" w:sz="4" w:space="0" w:color="auto"/>
              <w:bottom w:val="single" w:sz="4" w:space="0" w:color="auto"/>
              <w:right w:val="single" w:sz="4" w:space="0" w:color="auto"/>
            </w:tcBorders>
          </w:tcPr>
          <w:p w14:paraId="0CAE429D"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43E32A4"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1297A7F"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F4D2777" w14:textId="77777777" w:rsidR="00FB0F41" w:rsidRPr="002D3917" w:rsidRDefault="00FB0F41" w:rsidP="00B30F2E">
            <w:pPr>
              <w:pStyle w:val="TAL"/>
              <w:rPr>
                <w:lang w:eastAsia="en-GB"/>
              </w:rPr>
            </w:pPr>
          </w:p>
        </w:tc>
      </w:tr>
      <w:tr w:rsidR="00FB0F41" w:rsidRPr="002D3917" w14:paraId="69898245" w14:textId="77777777" w:rsidTr="00B30F2E">
        <w:tc>
          <w:tcPr>
            <w:tcW w:w="3259" w:type="dxa"/>
            <w:tcBorders>
              <w:top w:val="single" w:sz="4" w:space="0" w:color="auto"/>
              <w:left w:val="single" w:sz="4" w:space="0" w:color="auto"/>
              <w:bottom w:val="single" w:sz="4" w:space="0" w:color="auto"/>
              <w:right w:val="single" w:sz="4" w:space="0" w:color="auto"/>
            </w:tcBorders>
          </w:tcPr>
          <w:p w14:paraId="2268DA6D"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B903DC6"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79E94EB"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C3D9DA" w14:textId="77777777" w:rsidR="00FB0F41" w:rsidRPr="002D3917" w:rsidRDefault="00FB0F41" w:rsidP="00B30F2E">
            <w:pPr>
              <w:pStyle w:val="TAL"/>
              <w:rPr>
                <w:lang w:eastAsia="en-GB"/>
              </w:rPr>
            </w:pPr>
          </w:p>
        </w:tc>
      </w:tr>
    </w:tbl>
    <w:p w14:paraId="5B57777E" w14:textId="77777777" w:rsidR="00FB0F41" w:rsidRPr="002D3917" w:rsidRDefault="00FB0F41" w:rsidP="00FB0F41">
      <w:pPr>
        <w:rPr>
          <w:rFonts w:eastAsiaTheme="minorEastAsia"/>
        </w:rPr>
      </w:pPr>
    </w:p>
    <w:p w14:paraId="4590023A"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E5F12DA" w14:textId="77777777" w:rsidTr="00B30F2E">
        <w:trPr>
          <w:tblHeader/>
        </w:trPr>
        <w:tc>
          <w:tcPr>
            <w:tcW w:w="3259" w:type="dxa"/>
            <w:tcBorders>
              <w:top w:val="single" w:sz="4" w:space="0" w:color="auto"/>
              <w:left w:val="single" w:sz="4" w:space="0" w:color="auto"/>
              <w:bottom w:val="single" w:sz="4" w:space="0" w:color="auto"/>
              <w:right w:val="single" w:sz="4" w:space="0" w:color="auto"/>
            </w:tcBorders>
            <w:hideMark/>
          </w:tcPr>
          <w:p w14:paraId="40B242A9" w14:textId="77777777" w:rsidR="00FB0F41" w:rsidRPr="002D3917" w:rsidRDefault="00FB0F41" w:rsidP="00B30F2E">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11B43433"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4943441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34983612" w14:textId="77777777" w:rsidR="00FB0F41" w:rsidRPr="002D3917" w:rsidRDefault="00FB0F41" w:rsidP="00B30F2E">
            <w:pPr>
              <w:pStyle w:val="TAH"/>
              <w:rPr>
                <w:lang w:eastAsia="en-GB"/>
              </w:rPr>
            </w:pPr>
            <w:r w:rsidRPr="002D3917">
              <w:rPr>
                <w:lang w:eastAsia="en-GB"/>
              </w:rPr>
              <w:t>Ver</w:t>
            </w:r>
          </w:p>
        </w:tc>
      </w:tr>
      <w:tr w:rsidR="00FB0F41" w:rsidRPr="002D3917" w14:paraId="70155C2E"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630585"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D78E5D"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257D77D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6AC506" w14:textId="77777777" w:rsidR="00FB0F41" w:rsidRPr="002D3917" w:rsidRDefault="00FB0F41" w:rsidP="00B30F2E">
            <w:pPr>
              <w:pStyle w:val="TAL"/>
              <w:rPr>
                <w:lang w:eastAsia="en-GB"/>
              </w:rPr>
            </w:pPr>
          </w:p>
        </w:tc>
      </w:tr>
      <w:tr w:rsidR="00FB0F41" w:rsidRPr="002D3917" w14:paraId="34154DCA"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7E7E4B37"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4E187C95"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7046D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5B1A86" w14:textId="77777777" w:rsidR="00FB0F41" w:rsidRPr="002D3917" w:rsidRDefault="00FB0F41" w:rsidP="00B30F2E">
            <w:pPr>
              <w:pStyle w:val="TAL"/>
              <w:rPr>
                <w:lang w:eastAsia="en-GB"/>
              </w:rPr>
            </w:pPr>
          </w:p>
        </w:tc>
      </w:tr>
      <w:tr w:rsidR="00FB0F41" w:rsidRPr="002D3917" w14:paraId="73966543"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560052"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6E571DA2"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F18B382"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AB4C2F" w14:textId="77777777" w:rsidR="00FB0F41" w:rsidRPr="002D3917" w:rsidRDefault="00FB0F41" w:rsidP="00B30F2E">
            <w:pPr>
              <w:pStyle w:val="TAL"/>
              <w:rPr>
                <w:lang w:eastAsia="en-GB"/>
              </w:rPr>
            </w:pPr>
          </w:p>
        </w:tc>
      </w:tr>
      <w:tr w:rsidR="00FB0F41" w:rsidRPr="002D3917" w14:paraId="05957AC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6BB7B266"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0143E50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4B5D54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C48E56" w14:textId="77777777" w:rsidR="00FB0F41" w:rsidRPr="002D3917" w:rsidRDefault="00FB0F41" w:rsidP="00B30F2E">
            <w:pPr>
              <w:pStyle w:val="TAL"/>
              <w:rPr>
                <w:lang w:eastAsia="en-GB"/>
              </w:rPr>
            </w:pPr>
          </w:p>
        </w:tc>
      </w:tr>
      <w:tr w:rsidR="00FB0F41" w:rsidRPr="002D3917" w14:paraId="485AD15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329EF"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2BC9E4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910C536"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6A841B" w14:textId="77777777" w:rsidR="00FB0F41" w:rsidRPr="002D3917" w:rsidRDefault="00FB0F41" w:rsidP="00B30F2E">
            <w:pPr>
              <w:pStyle w:val="TAL"/>
              <w:rPr>
                <w:lang w:eastAsia="en-GB"/>
              </w:rPr>
            </w:pPr>
          </w:p>
        </w:tc>
      </w:tr>
      <w:tr w:rsidR="00FB0F41" w:rsidRPr="002D3917" w14:paraId="41CA591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F1D755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082B145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7B86555"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46742" w14:textId="77777777" w:rsidR="00FB0F41" w:rsidRPr="002D3917" w:rsidRDefault="00FB0F41" w:rsidP="00B30F2E">
            <w:pPr>
              <w:pStyle w:val="TAL"/>
              <w:rPr>
                <w:lang w:eastAsia="en-GB"/>
              </w:rPr>
            </w:pPr>
          </w:p>
        </w:tc>
      </w:tr>
      <w:tr w:rsidR="00FB0F41" w:rsidRPr="002D3917" w14:paraId="326C619C"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AC7D864"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2FC5276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9867C2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55D229" w14:textId="77777777" w:rsidR="00FB0F41" w:rsidRPr="002D3917" w:rsidRDefault="00FB0F41" w:rsidP="00B30F2E">
            <w:pPr>
              <w:pStyle w:val="TAL"/>
              <w:rPr>
                <w:lang w:eastAsia="en-GB"/>
              </w:rPr>
            </w:pPr>
          </w:p>
        </w:tc>
      </w:tr>
      <w:tr w:rsidR="00FB0F41" w:rsidRPr="002D3917" w14:paraId="2B7F6FA8"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2E97B1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5224A80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34FF47B"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6309E6" w14:textId="77777777" w:rsidR="00FB0F41" w:rsidRPr="002D3917" w:rsidRDefault="00FB0F41" w:rsidP="00B30F2E">
            <w:pPr>
              <w:pStyle w:val="TAL"/>
              <w:rPr>
                <w:lang w:eastAsia="en-GB"/>
              </w:rPr>
            </w:pPr>
          </w:p>
        </w:tc>
      </w:tr>
      <w:tr w:rsidR="00FB0F41" w:rsidRPr="002D3917" w14:paraId="7C0D3DE0"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EB5539"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293159B4" w14:textId="77777777" w:rsidR="00FB0F41" w:rsidRPr="002D3917" w:rsidRDefault="00FB0F41" w:rsidP="00B30F2E">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54B1AB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DC863" w14:textId="77777777" w:rsidR="00FB0F41" w:rsidRPr="002D3917" w:rsidRDefault="00FB0F41" w:rsidP="00B30F2E">
            <w:pPr>
              <w:pStyle w:val="TAL"/>
              <w:rPr>
                <w:lang w:eastAsia="en-GB"/>
              </w:rPr>
            </w:pPr>
          </w:p>
        </w:tc>
      </w:tr>
      <w:tr w:rsidR="00FB0F41" w:rsidRPr="002D3917" w14:paraId="23FF1917"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30BB842"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3A87573"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AE7C77"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E9CA36" w14:textId="77777777" w:rsidR="00FB0F41" w:rsidRPr="002D3917" w:rsidRDefault="00FB0F41" w:rsidP="00B30F2E">
            <w:pPr>
              <w:pStyle w:val="TAL"/>
              <w:rPr>
                <w:lang w:eastAsia="en-GB"/>
              </w:rPr>
            </w:pPr>
          </w:p>
        </w:tc>
      </w:tr>
      <w:tr w:rsidR="00FB0F41" w:rsidRPr="002D3917" w14:paraId="0BA0A34B"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C7245ED"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16F1476A"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4D731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44A5FC" w14:textId="77777777" w:rsidR="00FB0F41" w:rsidRPr="002D3917" w:rsidRDefault="00FB0F41" w:rsidP="00B30F2E">
            <w:pPr>
              <w:pStyle w:val="TAL"/>
              <w:rPr>
                <w:lang w:eastAsia="en-GB"/>
              </w:rPr>
            </w:pPr>
          </w:p>
        </w:tc>
      </w:tr>
      <w:tr w:rsidR="00FB0F41" w:rsidRPr="002D3917" w14:paraId="5B4D658D"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CA539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hideMark/>
          </w:tcPr>
          <w:p w14:paraId="599DD719"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51C41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D1A79" w14:textId="77777777" w:rsidR="00FB0F41" w:rsidRPr="002D3917" w:rsidRDefault="00FB0F41" w:rsidP="00B30F2E">
            <w:pPr>
              <w:pStyle w:val="TAL"/>
              <w:rPr>
                <w:lang w:eastAsia="en-GB"/>
              </w:rPr>
            </w:pPr>
          </w:p>
        </w:tc>
      </w:tr>
      <w:tr w:rsidR="00FB0F41" w:rsidRPr="002D3917" w14:paraId="1163AB29"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433DCB0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4A1DE13"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D14A48"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B7BA8" w14:textId="77777777" w:rsidR="00FB0F41" w:rsidRPr="002D3917" w:rsidRDefault="00FB0F41" w:rsidP="00B30F2E">
            <w:pPr>
              <w:pStyle w:val="TAL"/>
              <w:rPr>
                <w:lang w:eastAsia="en-GB"/>
              </w:rPr>
            </w:pPr>
          </w:p>
        </w:tc>
      </w:tr>
      <w:tr w:rsidR="00FB0F41" w:rsidRPr="002D3917" w14:paraId="7BADB8D4"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7A9F02E"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0D6FD59A"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66233F6"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07034FD" w14:textId="77777777" w:rsidR="00FB0F41" w:rsidRPr="002D3917" w:rsidRDefault="00FB0F41" w:rsidP="00B30F2E">
            <w:pPr>
              <w:pStyle w:val="TAL"/>
              <w:rPr>
                <w:lang w:eastAsia="en-GB"/>
              </w:rPr>
            </w:pPr>
          </w:p>
        </w:tc>
      </w:tr>
      <w:tr w:rsidR="00FB0F41" w:rsidRPr="002D3917" w14:paraId="2A7D78D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8A4EF"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44FC51D8"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EDCB053"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65265D" w14:textId="77777777" w:rsidR="00FB0F41" w:rsidRPr="002D3917" w:rsidRDefault="00FB0F41" w:rsidP="00B30F2E">
            <w:pPr>
              <w:pStyle w:val="TAL"/>
              <w:rPr>
                <w:lang w:eastAsia="en-GB"/>
              </w:rPr>
            </w:pPr>
          </w:p>
        </w:tc>
      </w:tr>
    </w:tbl>
    <w:p w14:paraId="2A913BF4" w14:textId="77777777" w:rsidR="00FB0F41" w:rsidRPr="002D3917" w:rsidRDefault="00FB0F41" w:rsidP="00FB0F41"/>
    <w:p w14:paraId="20B5B870" w14:textId="77777777" w:rsidR="00FB0F41" w:rsidRPr="002D3917" w:rsidRDefault="00FB0F41" w:rsidP="00FB0F41">
      <w:pPr>
        <w:pStyle w:val="Heading4"/>
      </w:pPr>
      <w:bookmarkStart w:id="2775" w:name="_Toc60777613"/>
      <w:bookmarkStart w:id="2776" w:name="_Toc171468395"/>
      <w:r w:rsidRPr="002D3917">
        <w:t>9.1.1.</w:t>
      </w:r>
      <w:r w:rsidRPr="002D3917">
        <w:rPr>
          <w:lang w:eastAsia="zh-CN"/>
        </w:rPr>
        <w:t>5</w:t>
      </w:r>
      <w:r w:rsidRPr="002D3917">
        <w:tab/>
        <w:t>STCH configuration</w:t>
      </w:r>
      <w:bookmarkEnd w:id="2775"/>
      <w:bookmarkEnd w:id="2776"/>
    </w:p>
    <w:p w14:paraId="76716E63" w14:textId="77777777" w:rsidR="00FB0F41" w:rsidRPr="002D3917" w:rsidRDefault="00FB0F41" w:rsidP="00FB0F4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06B79B09"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8A4B3AA"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18D6995"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18577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E03E03"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663BCA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3669C"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444D4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5692F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51ABE1" w14:textId="77777777" w:rsidR="00FB0F41" w:rsidRPr="002D3917" w:rsidRDefault="00FB0F41" w:rsidP="00B30F2E">
            <w:pPr>
              <w:pStyle w:val="TAL"/>
              <w:rPr>
                <w:lang w:eastAsia="sv-SE"/>
              </w:rPr>
            </w:pPr>
          </w:p>
        </w:tc>
      </w:tr>
      <w:tr w:rsidR="00FB0F41" w:rsidRPr="002D3917" w14:paraId="7D7F1D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E5C1EB"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F4D0E9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3595D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C32569" w14:textId="77777777" w:rsidR="00FB0F41" w:rsidRPr="002D3917" w:rsidRDefault="00FB0F41" w:rsidP="00B30F2E">
            <w:pPr>
              <w:pStyle w:val="TAL"/>
              <w:rPr>
                <w:lang w:eastAsia="sv-SE"/>
              </w:rPr>
            </w:pPr>
          </w:p>
        </w:tc>
      </w:tr>
      <w:tr w:rsidR="00FB0F41" w:rsidRPr="002D3917" w14:paraId="508900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8E9D0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A2A6451" w14:textId="77777777" w:rsidR="00FB0F41" w:rsidRPr="002D3917" w:rsidRDefault="00FB0F41" w:rsidP="00B30F2E">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5757444D" w14:textId="77777777" w:rsidR="00FB0F41" w:rsidRPr="002D3917" w:rsidRDefault="00FB0F41" w:rsidP="00B30F2E">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9E425C0" w14:textId="77777777" w:rsidR="00FB0F41" w:rsidRPr="002D3917" w:rsidRDefault="00FB0F41" w:rsidP="00B30F2E">
            <w:pPr>
              <w:pStyle w:val="TAL"/>
              <w:rPr>
                <w:lang w:eastAsia="sv-SE"/>
              </w:rPr>
            </w:pPr>
          </w:p>
        </w:tc>
      </w:tr>
      <w:tr w:rsidR="00FB0F41" w:rsidRPr="002D3917" w14:paraId="4295F84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D8BEDA" w14:textId="77777777" w:rsidR="00FB0F41" w:rsidRPr="002D3917" w:rsidRDefault="00FB0F41" w:rsidP="00B30F2E">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401E7861" w14:textId="77777777" w:rsidR="00FB0F41" w:rsidRPr="002D3917" w:rsidRDefault="00FB0F41" w:rsidP="00B30F2E">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6BFCEA24"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0AF5D2A" w14:textId="77777777" w:rsidR="00FB0F41" w:rsidRPr="002D3917" w:rsidRDefault="00FB0F41" w:rsidP="00B30F2E">
            <w:pPr>
              <w:pStyle w:val="TAL"/>
              <w:rPr>
                <w:lang w:eastAsia="sv-SE"/>
              </w:rPr>
            </w:pPr>
          </w:p>
        </w:tc>
      </w:tr>
      <w:tr w:rsidR="00FB0F41" w:rsidRPr="002D3917" w14:paraId="415549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E62F52B" w14:textId="77777777" w:rsidR="00FB0F41" w:rsidRPr="002D3917" w:rsidRDefault="00FB0F41" w:rsidP="00B30F2E">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56434A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4405A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9A2A4A" w14:textId="77777777" w:rsidR="00FB0F41" w:rsidRPr="002D3917" w:rsidRDefault="00FB0F41" w:rsidP="00B30F2E">
            <w:pPr>
              <w:pStyle w:val="TAL"/>
              <w:rPr>
                <w:lang w:eastAsia="sv-SE"/>
              </w:rPr>
            </w:pPr>
          </w:p>
        </w:tc>
      </w:tr>
      <w:tr w:rsidR="00FB0F41" w:rsidRPr="002D3917" w14:paraId="7264A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FF18DA3"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D393C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7FD868E4" w14:textId="77777777" w:rsidR="00FB0F41" w:rsidRPr="002D3917" w:rsidRDefault="00FB0F41" w:rsidP="00B30F2E">
            <w:pPr>
              <w:pStyle w:val="TAL"/>
              <w:rPr>
                <w:lang w:eastAsia="sv-SE"/>
              </w:rPr>
            </w:pPr>
            <w:r w:rsidRPr="002D3917">
              <w:rPr>
                <w:lang w:eastAsia="zh-CN"/>
              </w:rPr>
              <w:t>For broadcast and groupcast of NR sidelink communication, u</w:t>
            </w:r>
            <w:r w:rsidRPr="002D3917">
              <w:rPr>
                <w:lang w:eastAsia="sv-SE"/>
              </w:rPr>
              <w:t>ni-directional UM RLC</w:t>
            </w:r>
          </w:p>
          <w:p w14:paraId="2C3CF6EE" w14:textId="77777777" w:rsidR="00FB0F41" w:rsidRPr="002D3917" w:rsidRDefault="00FB0F41" w:rsidP="00B30F2E">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D9C4EE" w14:textId="77777777" w:rsidR="00FB0F41" w:rsidRPr="002D3917" w:rsidRDefault="00FB0F41" w:rsidP="00B30F2E">
            <w:pPr>
              <w:pStyle w:val="TAL"/>
              <w:rPr>
                <w:lang w:eastAsia="sv-SE"/>
              </w:rPr>
            </w:pPr>
          </w:p>
        </w:tc>
      </w:tr>
      <w:tr w:rsidR="00FB0F41" w:rsidRPr="002D3917" w14:paraId="537FC56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9AEF32" w14:textId="77777777" w:rsidR="00FB0F41" w:rsidRPr="002D3917" w:rsidRDefault="00FB0F41" w:rsidP="00B30F2E">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D6FF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1C21CA" w14:textId="77777777" w:rsidR="00FB0F41" w:rsidRPr="002D3917" w:rsidRDefault="00FB0F41" w:rsidP="00B30F2E">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48F8DB" w14:textId="77777777" w:rsidR="00FB0F41" w:rsidRPr="002D3917" w:rsidRDefault="00FB0F41" w:rsidP="00B30F2E">
            <w:pPr>
              <w:pStyle w:val="TAL"/>
              <w:rPr>
                <w:lang w:eastAsia="sv-SE"/>
              </w:rPr>
            </w:pPr>
          </w:p>
        </w:tc>
      </w:tr>
      <w:tr w:rsidR="00FB0F41" w:rsidRPr="002D3917" w14:paraId="563FD10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7C58E3C"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EE7103"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76723210"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5F795F0" w14:textId="77777777" w:rsidR="00FB0F41" w:rsidRPr="002D3917" w:rsidRDefault="00FB0F41" w:rsidP="00B30F2E">
            <w:pPr>
              <w:pStyle w:val="TAL"/>
              <w:rPr>
                <w:lang w:eastAsia="sv-SE"/>
              </w:rPr>
            </w:pPr>
          </w:p>
        </w:tc>
      </w:tr>
      <w:tr w:rsidR="00FB0F41" w:rsidRPr="002D3917" w14:paraId="044B2A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944011E"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EBBF7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1D9486"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D78D0E" w14:textId="77777777" w:rsidR="00FB0F41" w:rsidRPr="002D3917" w:rsidRDefault="00FB0F41" w:rsidP="00B30F2E">
            <w:pPr>
              <w:pStyle w:val="TAL"/>
              <w:rPr>
                <w:lang w:eastAsia="sv-SE"/>
              </w:rPr>
            </w:pPr>
          </w:p>
        </w:tc>
      </w:tr>
      <w:tr w:rsidR="00FB0F41" w:rsidRPr="002D3917" w14:paraId="44813A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B016F8"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6DFAD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BEBC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138EA" w14:textId="77777777" w:rsidR="00FB0F41" w:rsidRPr="002D3917" w:rsidRDefault="00FB0F41" w:rsidP="00B30F2E">
            <w:pPr>
              <w:pStyle w:val="TAL"/>
              <w:rPr>
                <w:lang w:eastAsia="sv-SE"/>
              </w:rPr>
            </w:pPr>
          </w:p>
        </w:tc>
      </w:tr>
      <w:tr w:rsidR="00FB0F41" w:rsidRPr="002D3917" w14:paraId="5F795CF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9B1FC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E6F2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9B19E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DEB52" w14:textId="77777777" w:rsidR="00FB0F41" w:rsidRPr="002D3917" w:rsidRDefault="00FB0F41" w:rsidP="00B30F2E">
            <w:pPr>
              <w:pStyle w:val="TAL"/>
              <w:rPr>
                <w:lang w:eastAsia="sv-SE"/>
              </w:rPr>
            </w:pPr>
          </w:p>
        </w:tc>
      </w:tr>
      <w:tr w:rsidR="00FB0F41" w:rsidRPr="002D3917" w14:paraId="4F371F7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EF4D36" w14:textId="77777777" w:rsidR="00FB0F41" w:rsidRPr="002D3917" w:rsidRDefault="00FB0F41" w:rsidP="00B30F2E">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071EB4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5BFAC0" w14:textId="77777777" w:rsidR="00FB0F41" w:rsidRPr="002D3917" w:rsidRDefault="00FB0F41" w:rsidP="00B30F2E">
            <w:pPr>
              <w:pStyle w:val="TAL"/>
              <w:rPr>
                <w:lang w:eastAsia="sv-SE"/>
              </w:rPr>
            </w:pPr>
            <w:r w:rsidRPr="002D3917">
              <w:rPr>
                <w:lang w:eastAsia="sv-SE"/>
              </w:rPr>
              <w:t>For broadcast and groupcast of NR sidelink communication, uni-directional UM RLC</w:t>
            </w:r>
          </w:p>
          <w:p w14:paraId="2CAF909C" w14:textId="77777777" w:rsidR="00FB0F41" w:rsidRPr="002D3917" w:rsidRDefault="00FB0F41" w:rsidP="00B30F2E">
            <w:pPr>
              <w:pStyle w:val="TAL"/>
              <w:rPr>
                <w:lang w:eastAsia="sv-SE"/>
              </w:rPr>
            </w:pPr>
            <w:r w:rsidRPr="002D3917">
              <w:rPr>
                <w:lang w:eastAsia="sv-SE"/>
              </w:rPr>
              <w:t>UM window size is set to 32</w:t>
            </w:r>
          </w:p>
          <w:p w14:paraId="664B89FC" w14:textId="77777777" w:rsidR="00FB0F41" w:rsidRPr="002D3917" w:rsidRDefault="00FB0F41" w:rsidP="00B30F2E">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AF9762A" w14:textId="77777777" w:rsidR="00FB0F41" w:rsidRPr="002D3917" w:rsidRDefault="00FB0F41" w:rsidP="00B30F2E">
            <w:pPr>
              <w:pStyle w:val="TAL"/>
              <w:rPr>
                <w:lang w:eastAsia="sv-SE"/>
              </w:rPr>
            </w:pPr>
            <w:r w:rsidRPr="002D3917">
              <w:rPr>
                <w:lang w:eastAsia="sv-SE"/>
              </w:rPr>
              <w:t>v1810</w:t>
            </w:r>
          </w:p>
        </w:tc>
      </w:tr>
      <w:tr w:rsidR="00FB0F41" w:rsidRPr="002D3917" w14:paraId="4A34EB6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C016E4" w14:textId="77777777" w:rsidR="00FB0F41" w:rsidRPr="002D3917" w:rsidRDefault="00FB0F41" w:rsidP="00B30F2E">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43AF4C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CE63B8" w14:textId="77777777" w:rsidR="00FB0F41" w:rsidRPr="002D3917" w:rsidRDefault="00FB0F41" w:rsidP="00B30F2E">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CD45E5E" w14:textId="77777777" w:rsidR="00FB0F41" w:rsidRPr="002D3917" w:rsidRDefault="00FB0F41" w:rsidP="00B30F2E">
            <w:pPr>
              <w:pStyle w:val="TAL"/>
              <w:rPr>
                <w:lang w:eastAsia="sv-SE"/>
              </w:rPr>
            </w:pPr>
            <w:r w:rsidRPr="002D3917">
              <w:rPr>
                <w:lang w:eastAsia="sv-SE"/>
              </w:rPr>
              <w:t>v1810</w:t>
            </w:r>
          </w:p>
        </w:tc>
      </w:tr>
      <w:tr w:rsidR="00FB0F41" w:rsidRPr="002D3917" w14:paraId="0701F33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B38A609" w14:textId="77777777" w:rsidR="00FB0F41" w:rsidRPr="002D3917" w:rsidRDefault="00FB0F41" w:rsidP="00B30F2E">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746A79E" w14:textId="77777777" w:rsidR="00FB0F41" w:rsidRPr="002D3917" w:rsidRDefault="00FB0F41" w:rsidP="00B30F2E">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995E71" w14:textId="77777777" w:rsidR="00FB0F41" w:rsidRPr="002D3917" w:rsidRDefault="00FB0F41" w:rsidP="00B30F2E">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C9139B" w14:textId="77777777" w:rsidR="00FB0F41" w:rsidRPr="002D3917" w:rsidRDefault="00FB0F41" w:rsidP="00B30F2E">
            <w:pPr>
              <w:pStyle w:val="TAL"/>
              <w:rPr>
                <w:lang w:eastAsia="sv-SE"/>
              </w:rPr>
            </w:pPr>
            <w:r w:rsidRPr="002D3917">
              <w:rPr>
                <w:lang w:eastAsia="sv-SE"/>
              </w:rPr>
              <w:t>v1810</w:t>
            </w:r>
          </w:p>
        </w:tc>
      </w:tr>
      <w:tr w:rsidR="00FB0F41" w:rsidRPr="002D3917" w14:paraId="1C64152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0DC002F" w14:textId="77777777" w:rsidR="00FB0F41" w:rsidRPr="002D3917" w:rsidRDefault="00FB0F41" w:rsidP="00B30F2E">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2FFF34D"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259DEC"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28557A" w14:textId="77777777" w:rsidR="00FB0F41" w:rsidRPr="002D3917" w:rsidRDefault="00FB0F41" w:rsidP="00B30F2E">
            <w:pPr>
              <w:pStyle w:val="TAL"/>
              <w:rPr>
                <w:lang w:eastAsia="sv-SE"/>
              </w:rPr>
            </w:pPr>
            <w:r w:rsidRPr="002D3917">
              <w:rPr>
                <w:lang w:eastAsia="sv-SE"/>
              </w:rPr>
              <w:t>v1810</w:t>
            </w:r>
          </w:p>
        </w:tc>
      </w:tr>
      <w:tr w:rsidR="00FB0F41" w:rsidRPr="002D3917" w14:paraId="0DA29A6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8BEE9A" w14:textId="77777777" w:rsidR="00FB0F41" w:rsidRPr="002D3917" w:rsidRDefault="00FB0F41" w:rsidP="00B30F2E">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14D72B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5ED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F69AF0" w14:textId="77777777" w:rsidR="00FB0F41" w:rsidRPr="002D3917" w:rsidRDefault="00FB0F41" w:rsidP="00B30F2E">
            <w:pPr>
              <w:pStyle w:val="TAL"/>
              <w:rPr>
                <w:lang w:eastAsia="sv-SE"/>
              </w:rPr>
            </w:pPr>
          </w:p>
        </w:tc>
      </w:tr>
      <w:tr w:rsidR="00FB0F41" w:rsidRPr="002D3917" w14:paraId="6D50DD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094B60" w14:textId="77777777" w:rsidR="00FB0F41" w:rsidRPr="002D3917" w:rsidRDefault="00FB0F41" w:rsidP="00B30F2E">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9D72B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58CB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4F2BC" w14:textId="77777777" w:rsidR="00FB0F41" w:rsidRPr="002D3917" w:rsidRDefault="00FB0F41" w:rsidP="00B30F2E">
            <w:pPr>
              <w:pStyle w:val="TAL"/>
              <w:rPr>
                <w:lang w:eastAsia="sv-SE"/>
              </w:rPr>
            </w:pPr>
          </w:p>
        </w:tc>
      </w:tr>
    </w:tbl>
    <w:p w14:paraId="52579019" w14:textId="77777777" w:rsidR="00FB0F41" w:rsidRPr="002D3917" w:rsidRDefault="00FB0F41" w:rsidP="00FB0F41"/>
    <w:p w14:paraId="043FF36A" w14:textId="77777777" w:rsidR="00FB0F41" w:rsidRPr="002D3917" w:rsidRDefault="00FB0F41" w:rsidP="00FB0F41">
      <w:pPr>
        <w:pStyle w:val="Heading4"/>
      </w:pPr>
      <w:bookmarkStart w:id="2777" w:name="_Toc171468396"/>
      <w:r w:rsidRPr="002D3917">
        <w:t>9.1.1.6</w:t>
      </w:r>
      <w:r w:rsidRPr="002D3917">
        <w:tab/>
        <w:t>MCCH configuration</w:t>
      </w:r>
      <w:bookmarkEnd w:id="2777"/>
    </w:p>
    <w:p w14:paraId="2469E54D" w14:textId="77777777" w:rsidR="00FB0F41" w:rsidRPr="002D3917" w:rsidRDefault="00FB0F41" w:rsidP="00FB0F41">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5459CEA"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0D8E92D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A5049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AE330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E87E65"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1B5B9E1" w14:textId="77777777" w:rsidTr="00B30F2E">
        <w:tc>
          <w:tcPr>
            <w:tcW w:w="3262" w:type="dxa"/>
            <w:tcBorders>
              <w:top w:val="single" w:sz="4" w:space="0" w:color="auto"/>
              <w:left w:val="single" w:sz="4" w:space="0" w:color="auto"/>
              <w:bottom w:val="single" w:sz="4" w:space="0" w:color="auto"/>
              <w:right w:val="single" w:sz="4" w:space="0" w:color="auto"/>
            </w:tcBorders>
          </w:tcPr>
          <w:p w14:paraId="3AA1AE0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9D0C8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70279"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26847F" w14:textId="77777777" w:rsidR="00FB0F41" w:rsidRPr="002D3917" w:rsidRDefault="00FB0F41" w:rsidP="00B30F2E">
            <w:pPr>
              <w:pStyle w:val="TAL"/>
              <w:rPr>
                <w:lang w:eastAsia="sv-SE"/>
              </w:rPr>
            </w:pPr>
          </w:p>
        </w:tc>
      </w:tr>
      <w:tr w:rsidR="00FB0F41" w:rsidRPr="002D3917" w14:paraId="77F6A388" w14:textId="77777777" w:rsidTr="00B30F2E">
        <w:tc>
          <w:tcPr>
            <w:tcW w:w="3262" w:type="dxa"/>
            <w:tcBorders>
              <w:top w:val="single" w:sz="4" w:space="0" w:color="auto"/>
              <w:left w:val="single" w:sz="4" w:space="0" w:color="auto"/>
              <w:bottom w:val="single" w:sz="4" w:space="0" w:color="auto"/>
              <w:right w:val="single" w:sz="4" w:space="0" w:color="auto"/>
            </w:tcBorders>
          </w:tcPr>
          <w:p w14:paraId="53A8B9FD" w14:textId="77777777" w:rsidR="00FB0F41" w:rsidRPr="002D3917" w:rsidRDefault="00FB0F41" w:rsidP="00B30F2E">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AF4032B" w14:textId="77777777" w:rsidR="00FB0F41" w:rsidRPr="002D3917" w:rsidRDefault="00FB0F41" w:rsidP="00B30F2E">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2A3D7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41A6D" w14:textId="77777777" w:rsidR="00FB0F41" w:rsidRPr="002D3917" w:rsidRDefault="00FB0F41" w:rsidP="00B30F2E">
            <w:pPr>
              <w:pStyle w:val="TAL"/>
              <w:rPr>
                <w:lang w:eastAsia="sv-SE"/>
              </w:rPr>
            </w:pPr>
          </w:p>
        </w:tc>
      </w:tr>
      <w:tr w:rsidR="00FB0F41" w:rsidRPr="002D3917" w14:paraId="27259B7B" w14:textId="77777777" w:rsidTr="00B30F2E">
        <w:tc>
          <w:tcPr>
            <w:tcW w:w="3262" w:type="dxa"/>
            <w:tcBorders>
              <w:top w:val="single" w:sz="4" w:space="0" w:color="auto"/>
              <w:left w:val="single" w:sz="4" w:space="0" w:color="auto"/>
              <w:bottom w:val="single" w:sz="4" w:space="0" w:color="auto"/>
              <w:right w:val="single" w:sz="4" w:space="0" w:color="auto"/>
            </w:tcBorders>
          </w:tcPr>
          <w:p w14:paraId="4BEC93BD" w14:textId="77777777" w:rsidR="00FB0F41" w:rsidRPr="002D3917" w:rsidRDefault="00FB0F41" w:rsidP="00B30F2E">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DEC92E6" w14:textId="77777777" w:rsidR="00FB0F41" w:rsidRPr="002D3917" w:rsidRDefault="00FB0F41" w:rsidP="00B30F2E">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CC68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68D40" w14:textId="77777777" w:rsidR="00FB0F41" w:rsidRPr="002D3917" w:rsidRDefault="00FB0F41" w:rsidP="00B30F2E">
            <w:pPr>
              <w:pStyle w:val="TAL"/>
              <w:rPr>
                <w:lang w:eastAsia="sv-SE"/>
              </w:rPr>
            </w:pPr>
          </w:p>
        </w:tc>
      </w:tr>
    </w:tbl>
    <w:p w14:paraId="68CA7F3E" w14:textId="77777777" w:rsidR="00FB0F41" w:rsidRPr="002D3917" w:rsidRDefault="00FB0F41" w:rsidP="00FB0F41">
      <w:pPr>
        <w:rPr>
          <w:rFonts w:eastAsiaTheme="minorEastAsia"/>
        </w:rPr>
      </w:pPr>
    </w:p>
    <w:p w14:paraId="3B806B41" w14:textId="77777777" w:rsidR="00FB0F41" w:rsidRPr="002D3917" w:rsidRDefault="00FB0F41" w:rsidP="00FB0F41">
      <w:pPr>
        <w:pStyle w:val="Heading4"/>
      </w:pPr>
      <w:bookmarkStart w:id="2778" w:name="_Toc171468397"/>
      <w:r w:rsidRPr="002D3917">
        <w:t>9.1.1.7</w:t>
      </w:r>
      <w:r w:rsidRPr="002D3917">
        <w:tab/>
        <w:t>MTCH configuration for MBS broadcast</w:t>
      </w:r>
      <w:bookmarkEnd w:id="2778"/>
    </w:p>
    <w:p w14:paraId="489F6E82" w14:textId="77777777" w:rsidR="00FB0F41" w:rsidRPr="002D3917" w:rsidRDefault="00FB0F41" w:rsidP="00FB0F41">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07A1A50"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275F5F86"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E0598B"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D7F66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13824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91821C4" w14:textId="77777777" w:rsidTr="00B30F2E">
        <w:tc>
          <w:tcPr>
            <w:tcW w:w="3262" w:type="dxa"/>
            <w:tcBorders>
              <w:top w:val="single" w:sz="4" w:space="0" w:color="auto"/>
              <w:left w:val="single" w:sz="4" w:space="0" w:color="auto"/>
              <w:bottom w:val="single" w:sz="4" w:space="0" w:color="auto"/>
              <w:right w:val="single" w:sz="4" w:space="0" w:color="auto"/>
            </w:tcBorders>
          </w:tcPr>
          <w:p w14:paraId="5750493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15171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22FCC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960EC" w14:textId="77777777" w:rsidR="00FB0F41" w:rsidRPr="002D3917" w:rsidRDefault="00FB0F41" w:rsidP="00B30F2E">
            <w:pPr>
              <w:pStyle w:val="TAL"/>
              <w:rPr>
                <w:lang w:eastAsia="sv-SE"/>
              </w:rPr>
            </w:pPr>
          </w:p>
        </w:tc>
      </w:tr>
      <w:tr w:rsidR="00FB0F41" w:rsidRPr="002D3917" w14:paraId="377DB143" w14:textId="77777777" w:rsidTr="00B30F2E">
        <w:tc>
          <w:tcPr>
            <w:tcW w:w="3262" w:type="dxa"/>
            <w:tcBorders>
              <w:top w:val="single" w:sz="4" w:space="0" w:color="auto"/>
              <w:left w:val="single" w:sz="4" w:space="0" w:color="auto"/>
              <w:bottom w:val="single" w:sz="4" w:space="0" w:color="auto"/>
              <w:right w:val="single" w:sz="4" w:space="0" w:color="auto"/>
            </w:tcBorders>
          </w:tcPr>
          <w:p w14:paraId="7DD4227B" w14:textId="77777777" w:rsidR="00FB0F41" w:rsidRPr="002D3917" w:rsidRDefault="00FB0F41" w:rsidP="00B30F2E">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3BD76C" w14:textId="77777777" w:rsidR="00FB0F41" w:rsidRPr="002D3917" w:rsidRDefault="00FB0F41" w:rsidP="00B30F2E">
            <w:pPr>
              <w:pStyle w:val="TAL"/>
              <w:rPr>
                <w:lang w:eastAsia="sv-SE"/>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C4251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0FCC3" w14:textId="77777777" w:rsidR="00FB0F41" w:rsidRPr="002D3917" w:rsidRDefault="00FB0F41" w:rsidP="00B30F2E">
            <w:pPr>
              <w:pStyle w:val="TAL"/>
              <w:rPr>
                <w:lang w:eastAsia="sv-SE"/>
              </w:rPr>
            </w:pPr>
          </w:p>
        </w:tc>
      </w:tr>
      <w:tr w:rsidR="00FB0F41" w:rsidRPr="002D3917" w14:paraId="16CADEC8" w14:textId="77777777" w:rsidTr="00B30F2E">
        <w:tc>
          <w:tcPr>
            <w:tcW w:w="3262" w:type="dxa"/>
            <w:tcBorders>
              <w:top w:val="single" w:sz="4" w:space="0" w:color="auto"/>
              <w:left w:val="single" w:sz="4" w:space="0" w:color="auto"/>
              <w:bottom w:val="single" w:sz="4" w:space="0" w:color="auto"/>
              <w:right w:val="single" w:sz="4" w:space="0" w:color="auto"/>
            </w:tcBorders>
          </w:tcPr>
          <w:p w14:paraId="6C062ACF" w14:textId="77777777" w:rsidR="00FB0F41" w:rsidRPr="002D3917" w:rsidRDefault="00FB0F41" w:rsidP="00B30F2E">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3A52E60" w14:textId="77777777" w:rsidR="00FB0F41" w:rsidRPr="002D3917" w:rsidRDefault="00FB0F41" w:rsidP="00B30F2E">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2F0F75C"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4E6022" w14:textId="77777777" w:rsidR="00FB0F41" w:rsidRPr="002D3917" w:rsidRDefault="00FB0F41" w:rsidP="00B30F2E">
            <w:pPr>
              <w:pStyle w:val="TAL"/>
              <w:rPr>
                <w:lang w:eastAsia="sv-SE"/>
              </w:rPr>
            </w:pPr>
          </w:p>
        </w:tc>
      </w:tr>
      <w:tr w:rsidR="00FB0F41" w:rsidRPr="002D3917" w14:paraId="292CDA8B" w14:textId="77777777" w:rsidTr="00B30F2E">
        <w:tc>
          <w:tcPr>
            <w:tcW w:w="3262" w:type="dxa"/>
            <w:tcBorders>
              <w:top w:val="single" w:sz="4" w:space="0" w:color="auto"/>
              <w:left w:val="single" w:sz="4" w:space="0" w:color="auto"/>
              <w:bottom w:val="single" w:sz="4" w:space="0" w:color="auto"/>
              <w:right w:val="single" w:sz="4" w:space="0" w:color="auto"/>
            </w:tcBorders>
          </w:tcPr>
          <w:p w14:paraId="7FD15DBE"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063FFB"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140B2"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ABD591" w14:textId="77777777" w:rsidR="00FB0F41" w:rsidRPr="002D3917" w:rsidRDefault="00FB0F41" w:rsidP="00B30F2E">
            <w:pPr>
              <w:pStyle w:val="TAL"/>
              <w:rPr>
                <w:lang w:eastAsia="sv-SE"/>
              </w:rPr>
            </w:pPr>
          </w:p>
        </w:tc>
      </w:tr>
      <w:tr w:rsidR="00FB0F41" w:rsidRPr="002D3917" w14:paraId="143219E4" w14:textId="77777777" w:rsidTr="00B30F2E">
        <w:tc>
          <w:tcPr>
            <w:tcW w:w="3262" w:type="dxa"/>
            <w:tcBorders>
              <w:top w:val="single" w:sz="4" w:space="0" w:color="auto"/>
              <w:left w:val="single" w:sz="4" w:space="0" w:color="auto"/>
              <w:bottom w:val="single" w:sz="4" w:space="0" w:color="auto"/>
              <w:right w:val="single" w:sz="4" w:space="0" w:color="auto"/>
            </w:tcBorders>
          </w:tcPr>
          <w:p w14:paraId="38C8C92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ADCE1"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585E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1FEA0" w14:textId="77777777" w:rsidR="00FB0F41" w:rsidRPr="002D3917" w:rsidRDefault="00FB0F41" w:rsidP="00B30F2E">
            <w:pPr>
              <w:pStyle w:val="TAL"/>
              <w:rPr>
                <w:lang w:eastAsia="sv-SE"/>
              </w:rPr>
            </w:pPr>
          </w:p>
        </w:tc>
      </w:tr>
      <w:tr w:rsidR="00FB0F41" w:rsidRPr="002D3917" w14:paraId="6F4DFFA2" w14:textId="77777777" w:rsidTr="00B30F2E">
        <w:tc>
          <w:tcPr>
            <w:tcW w:w="3262" w:type="dxa"/>
            <w:tcBorders>
              <w:top w:val="single" w:sz="4" w:space="0" w:color="auto"/>
              <w:left w:val="single" w:sz="4" w:space="0" w:color="auto"/>
              <w:bottom w:val="single" w:sz="4" w:space="0" w:color="auto"/>
              <w:right w:val="single" w:sz="4" w:space="0" w:color="auto"/>
            </w:tcBorders>
          </w:tcPr>
          <w:p w14:paraId="61180A88" w14:textId="77777777" w:rsidR="00FB0F41" w:rsidRPr="002D3917" w:rsidRDefault="00FB0F41" w:rsidP="00B30F2E">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58E0EA" w14:textId="77777777" w:rsidR="00FB0F41" w:rsidRPr="002D3917" w:rsidRDefault="00FB0F41" w:rsidP="00B30F2E">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B9653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6D0B0F" w14:textId="77777777" w:rsidR="00FB0F41" w:rsidRPr="002D3917" w:rsidRDefault="00FB0F41" w:rsidP="00B30F2E">
            <w:pPr>
              <w:pStyle w:val="TAL"/>
              <w:rPr>
                <w:lang w:eastAsia="sv-SE"/>
              </w:rPr>
            </w:pPr>
          </w:p>
        </w:tc>
      </w:tr>
    </w:tbl>
    <w:p w14:paraId="1E54EB1B" w14:textId="77777777" w:rsidR="00FB0F41" w:rsidRPr="002D3917" w:rsidRDefault="00FB0F41" w:rsidP="00FB0F41"/>
    <w:p w14:paraId="3ACC2B06" w14:textId="77777777" w:rsidR="00FB0F41" w:rsidRPr="002D3917" w:rsidRDefault="00FB0F41" w:rsidP="00FB0F41">
      <w:pPr>
        <w:pStyle w:val="Heading3"/>
      </w:pPr>
      <w:bookmarkStart w:id="2779" w:name="_Toc60777614"/>
      <w:bookmarkStart w:id="2780" w:name="_Toc171468398"/>
      <w:r w:rsidRPr="002D3917">
        <w:lastRenderedPageBreak/>
        <w:t>9.1.2</w:t>
      </w:r>
      <w:r w:rsidRPr="002D3917">
        <w:tab/>
        <w:t>Void</w:t>
      </w:r>
      <w:bookmarkEnd w:id="2779"/>
      <w:bookmarkEnd w:id="2780"/>
    </w:p>
    <w:p w14:paraId="459B5235" w14:textId="77777777" w:rsidR="00FB0F41" w:rsidRPr="002D3917" w:rsidRDefault="00FB0F41" w:rsidP="00FB0F41">
      <w:pPr>
        <w:pStyle w:val="Heading2"/>
      </w:pPr>
      <w:bookmarkStart w:id="2781" w:name="_Toc60777615"/>
      <w:bookmarkStart w:id="2782" w:name="_Toc171468399"/>
      <w:r w:rsidRPr="002D3917">
        <w:t>9.2</w:t>
      </w:r>
      <w:r w:rsidRPr="002D3917">
        <w:tab/>
        <w:t>Default radio configurations</w:t>
      </w:r>
      <w:bookmarkEnd w:id="2781"/>
      <w:bookmarkEnd w:id="2782"/>
    </w:p>
    <w:p w14:paraId="72AD8A9A" w14:textId="77777777" w:rsidR="00FB0F41" w:rsidRPr="002D3917" w:rsidRDefault="00FB0F41" w:rsidP="00FB0F4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6AB1D80" w14:textId="77777777" w:rsidR="00FB0F41" w:rsidRPr="002D3917" w:rsidRDefault="00FB0F41" w:rsidP="00FB0F4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D976C2C" w14:textId="77777777" w:rsidR="00FB0F41" w:rsidRPr="002D3917" w:rsidRDefault="00FB0F41" w:rsidP="00FB0F4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651DC86C" w14:textId="77777777" w:rsidR="00FB0F41" w:rsidRPr="002D3917" w:rsidRDefault="00FB0F41" w:rsidP="00FB0F41">
      <w:pPr>
        <w:pStyle w:val="Heading3"/>
      </w:pPr>
      <w:bookmarkStart w:id="2783" w:name="_Toc60777616"/>
      <w:bookmarkStart w:id="2784" w:name="_Toc171468400"/>
      <w:r w:rsidRPr="002D3917">
        <w:t>9.2.1</w:t>
      </w:r>
      <w:r w:rsidRPr="002D3917">
        <w:tab/>
        <w:t>Default SRB configurations</w:t>
      </w:r>
      <w:bookmarkEnd w:id="2783"/>
      <w:bookmarkEnd w:id="2784"/>
    </w:p>
    <w:p w14:paraId="429EBB90" w14:textId="77777777" w:rsidR="00FB0F41" w:rsidRPr="002D3917" w:rsidRDefault="00FB0F41" w:rsidP="00FB0F4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B0F41" w:rsidRPr="002D3917" w14:paraId="5A266E7F"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E8E6578" w14:textId="77777777" w:rsidR="00FB0F41" w:rsidRPr="002D3917" w:rsidRDefault="00FB0F41" w:rsidP="00B30F2E">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17D7847D" w14:textId="77777777" w:rsidR="00FB0F41" w:rsidRPr="002D3917" w:rsidRDefault="00FB0F41" w:rsidP="00B30F2E">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202655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0F74BD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E7F4183" w14:textId="77777777" w:rsidTr="00B30F2E">
        <w:trPr>
          <w:tblHeader/>
        </w:trPr>
        <w:tc>
          <w:tcPr>
            <w:tcW w:w="2268" w:type="dxa"/>
            <w:tcBorders>
              <w:top w:val="single" w:sz="4" w:space="0" w:color="auto"/>
              <w:left w:val="single" w:sz="4" w:space="0" w:color="auto"/>
              <w:bottom w:val="single" w:sz="4" w:space="0" w:color="auto"/>
              <w:right w:val="single" w:sz="4" w:space="0" w:color="auto"/>
            </w:tcBorders>
          </w:tcPr>
          <w:p w14:paraId="0F69D8E1" w14:textId="77777777" w:rsidR="00FB0F41" w:rsidRPr="002D3917" w:rsidRDefault="00FB0F41" w:rsidP="00B30F2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B1E1F0" w14:textId="77777777" w:rsidR="00FB0F41" w:rsidRPr="002D3917" w:rsidRDefault="00FB0F41" w:rsidP="00B30F2E">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4535A8DA" w14:textId="77777777" w:rsidR="00FB0F41" w:rsidRPr="002D3917" w:rsidRDefault="00FB0F41" w:rsidP="00B30F2E">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69B85EB" w14:textId="77777777" w:rsidR="00FB0F41" w:rsidRPr="002D3917" w:rsidRDefault="00FB0F41" w:rsidP="00B30F2E">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76D503B" w14:textId="77777777" w:rsidR="00FB0F41" w:rsidRPr="002D3917" w:rsidRDefault="00FB0F41" w:rsidP="00B30F2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A255" w14:textId="77777777" w:rsidR="00FB0F41" w:rsidRPr="002D3917" w:rsidRDefault="00FB0F41" w:rsidP="00B30F2E">
            <w:pPr>
              <w:pStyle w:val="TAH"/>
              <w:keepNext w:val="0"/>
              <w:keepLines w:val="0"/>
              <w:rPr>
                <w:lang w:eastAsia="en-GB"/>
              </w:rPr>
            </w:pPr>
          </w:p>
        </w:tc>
      </w:tr>
      <w:tr w:rsidR="00FB0F41" w:rsidRPr="002D3917" w14:paraId="10380718"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30125FD" w14:textId="77777777" w:rsidR="00FB0F41" w:rsidRPr="002D3917" w:rsidRDefault="00FB0F41" w:rsidP="00B30F2E">
            <w:pPr>
              <w:pStyle w:val="TAL"/>
              <w:rPr>
                <w:i/>
                <w:lang w:eastAsia="sv-SE"/>
              </w:rPr>
            </w:pPr>
            <w:r w:rsidRPr="002D3917">
              <w:rPr>
                <w:i/>
                <w:lang w:eastAsia="sv-SE"/>
              </w:rPr>
              <w:t>PDCP-Config</w:t>
            </w:r>
          </w:p>
          <w:p w14:paraId="6E1B4E39" w14:textId="77777777" w:rsidR="00FB0F41" w:rsidRPr="002D3917" w:rsidRDefault="00FB0F41" w:rsidP="00B30F2E">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894CF74" w14:textId="77777777" w:rsidR="00FB0F41" w:rsidRPr="002D3917" w:rsidRDefault="00FB0F41" w:rsidP="00B30F2E">
            <w:pPr>
              <w:pStyle w:val="TAL"/>
              <w:rPr>
                <w:i/>
                <w:lang w:eastAsia="sv-SE"/>
              </w:rPr>
            </w:pPr>
          </w:p>
          <w:p w14:paraId="6FE75A99" w14:textId="77777777" w:rsidR="00FB0F41" w:rsidRPr="002D3917" w:rsidRDefault="00FB0F41" w:rsidP="00B30F2E">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8B8809" w14:textId="77777777" w:rsidR="00FB0F41" w:rsidRPr="002D3917" w:rsidRDefault="00FB0F41" w:rsidP="00B30F2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8EE7CD7" w14:textId="77777777" w:rsidR="00FB0F41" w:rsidRPr="002D3917" w:rsidRDefault="00FB0F41" w:rsidP="00B30F2E">
            <w:pPr>
              <w:pStyle w:val="TAL"/>
              <w:rPr>
                <w:i/>
                <w:lang w:eastAsia="sv-SE"/>
              </w:rPr>
            </w:pPr>
          </w:p>
        </w:tc>
      </w:tr>
      <w:tr w:rsidR="00FB0F41" w:rsidRPr="002D3917" w14:paraId="21F3AF95"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5074E608" w14:textId="77777777" w:rsidR="00FB0F41" w:rsidRPr="002D3917" w:rsidRDefault="00FB0F41" w:rsidP="00B30F2E">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2FA9913B" w14:textId="77777777" w:rsidR="00FB0F41" w:rsidRPr="002D3917" w:rsidRDefault="00FB0F41" w:rsidP="00B30F2E">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35537C"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087B9" w14:textId="77777777" w:rsidR="00FB0F41" w:rsidRPr="002D3917" w:rsidRDefault="00FB0F41" w:rsidP="00B30F2E">
            <w:pPr>
              <w:pStyle w:val="TAL"/>
              <w:rPr>
                <w:lang w:eastAsia="en-GB"/>
              </w:rPr>
            </w:pPr>
          </w:p>
        </w:tc>
      </w:tr>
      <w:tr w:rsidR="00FB0F41" w:rsidRPr="002D3917" w14:paraId="37B7D246"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1CA3A5D9" w14:textId="77777777" w:rsidR="00FB0F41" w:rsidRPr="002D3917" w:rsidRDefault="00FB0F41" w:rsidP="00B30F2E">
            <w:pPr>
              <w:pStyle w:val="TAL"/>
              <w:rPr>
                <w:i/>
                <w:lang w:eastAsia="en-GB"/>
              </w:rPr>
            </w:pPr>
            <w:r w:rsidRPr="002D3917">
              <w:rPr>
                <w:i/>
                <w:lang w:eastAsia="en-GB"/>
              </w:rPr>
              <w:t>ul-AM-RLC</w:t>
            </w:r>
          </w:p>
          <w:p w14:paraId="4D1E2A95" w14:textId="77777777" w:rsidR="00FB0F41" w:rsidRPr="002D3917" w:rsidRDefault="00FB0F41" w:rsidP="00B30F2E">
            <w:pPr>
              <w:pStyle w:val="TAL"/>
              <w:rPr>
                <w:i/>
                <w:lang w:eastAsia="en-GB"/>
              </w:rPr>
            </w:pPr>
            <w:r w:rsidRPr="002D3917">
              <w:rPr>
                <w:i/>
                <w:lang w:eastAsia="en-GB"/>
              </w:rPr>
              <w:t>&gt;sn-FieldLength</w:t>
            </w:r>
          </w:p>
          <w:p w14:paraId="19546B2D" w14:textId="77777777" w:rsidR="00FB0F41" w:rsidRPr="002D3917" w:rsidRDefault="00FB0F41" w:rsidP="00B30F2E">
            <w:pPr>
              <w:pStyle w:val="TAL"/>
              <w:rPr>
                <w:i/>
                <w:lang w:eastAsia="en-GB"/>
              </w:rPr>
            </w:pPr>
            <w:r w:rsidRPr="002D3917">
              <w:rPr>
                <w:i/>
                <w:lang w:eastAsia="en-GB"/>
              </w:rPr>
              <w:t>&gt;t-PollRetransmit</w:t>
            </w:r>
          </w:p>
          <w:p w14:paraId="56A0570B" w14:textId="77777777" w:rsidR="00FB0F41" w:rsidRPr="002D3917" w:rsidRDefault="00FB0F41" w:rsidP="00B30F2E">
            <w:pPr>
              <w:pStyle w:val="TAL"/>
              <w:rPr>
                <w:i/>
                <w:lang w:eastAsia="en-GB"/>
              </w:rPr>
            </w:pPr>
            <w:r w:rsidRPr="002D3917">
              <w:rPr>
                <w:i/>
                <w:lang w:eastAsia="en-GB"/>
              </w:rPr>
              <w:t>&gt;pollPDU</w:t>
            </w:r>
          </w:p>
          <w:p w14:paraId="60381597" w14:textId="77777777" w:rsidR="00FB0F41" w:rsidRPr="002D3917" w:rsidRDefault="00FB0F41" w:rsidP="00B30F2E">
            <w:pPr>
              <w:pStyle w:val="TAL"/>
              <w:rPr>
                <w:i/>
                <w:lang w:eastAsia="en-GB"/>
              </w:rPr>
            </w:pPr>
            <w:r w:rsidRPr="002D3917">
              <w:rPr>
                <w:i/>
                <w:lang w:eastAsia="en-GB"/>
              </w:rPr>
              <w:t>&gt;pollByte</w:t>
            </w:r>
          </w:p>
          <w:p w14:paraId="62A11E77" w14:textId="77777777" w:rsidR="00FB0F41" w:rsidRPr="002D3917" w:rsidRDefault="00FB0F41" w:rsidP="00B30F2E">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A1AA88D" w14:textId="77777777" w:rsidR="00FB0F41" w:rsidRPr="002D3917" w:rsidRDefault="00FB0F41" w:rsidP="00B30F2E">
            <w:pPr>
              <w:pStyle w:val="TAL"/>
              <w:rPr>
                <w:lang w:eastAsia="en-GB"/>
              </w:rPr>
            </w:pPr>
          </w:p>
          <w:p w14:paraId="4BC10396" w14:textId="77777777" w:rsidR="00FB0F41" w:rsidRPr="002D3917" w:rsidRDefault="00FB0F41" w:rsidP="00B30F2E">
            <w:pPr>
              <w:pStyle w:val="TAL"/>
              <w:rPr>
                <w:lang w:eastAsia="en-GB"/>
              </w:rPr>
            </w:pPr>
            <w:r w:rsidRPr="002D3917">
              <w:rPr>
                <w:lang w:eastAsia="en-GB"/>
              </w:rPr>
              <w:t>size12</w:t>
            </w:r>
          </w:p>
          <w:p w14:paraId="46B36D94" w14:textId="77777777" w:rsidR="00FB0F41" w:rsidRPr="002D3917" w:rsidRDefault="00FB0F41" w:rsidP="00B30F2E">
            <w:pPr>
              <w:pStyle w:val="TAL"/>
              <w:rPr>
                <w:lang w:eastAsia="en-GB"/>
              </w:rPr>
            </w:pPr>
            <w:r w:rsidRPr="002D3917">
              <w:rPr>
                <w:lang w:eastAsia="en-GB"/>
              </w:rPr>
              <w:t>ms45</w:t>
            </w:r>
          </w:p>
          <w:p w14:paraId="6C7FA9AB" w14:textId="77777777" w:rsidR="00FB0F41" w:rsidRPr="002D3917" w:rsidRDefault="00FB0F41" w:rsidP="00B30F2E">
            <w:pPr>
              <w:pStyle w:val="TAL"/>
              <w:rPr>
                <w:lang w:eastAsia="en-GB"/>
              </w:rPr>
            </w:pPr>
            <w:r w:rsidRPr="002D3917">
              <w:rPr>
                <w:lang w:eastAsia="en-GB"/>
              </w:rPr>
              <w:t>infinity</w:t>
            </w:r>
          </w:p>
          <w:p w14:paraId="789CFC54" w14:textId="77777777" w:rsidR="00FB0F41" w:rsidRPr="002D3917" w:rsidRDefault="00FB0F41" w:rsidP="00B30F2E">
            <w:pPr>
              <w:pStyle w:val="TAL"/>
              <w:rPr>
                <w:lang w:eastAsia="en-GB"/>
              </w:rPr>
            </w:pPr>
            <w:r w:rsidRPr="002D3917">
              <w:rPr>
                <w:lang w:eastAsia="en-GB"/>
              </w:rPr>
              <w:t>infinity</w:t>
            </w:r>
          </w:p>
          <w:p w14:paraId="3989226B" w14:textId="77777777" w:rsidR="00FB0F41" w:rsidRPr="002D3917" w:rsidRDefault="00FB0F41" w:rsidP="00B30F2E">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CFA3F1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53DFA8" w14:textId="77777777" w:rsidR="00FB0F41" w:rsidRPr="002D3917" w:rsidRDefault="00FB0F41" w:rsidP="00B30F2E">
            <w:pPr>
              <w:pStyle w:val="TAL"/>
              <w:rPr>
                <w:lang w:eastAsia="en-GB"/>
              </w:rPr>
            </w:pPr>
          </w:p>
        </w:tc>
      </w:tr>
      <w:tr w:rsidR="00FB0F41" w:rsidRPr="002D3917" w14:paraId="420CAC2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220AA1A5" w14:textId="77777777" w:rsidR="00FB0F41" w:rsidRPr="002D3917" w:rsidRDefault="00FB0F41" w:rsidP="00B30F2E">
            <w:pPr>
              <w:pStyle w:val="TAL"/>
              <w:rPr>
                <w:i/>
                <w:lang w:eastAsia="en-GB"/>
              </w:rPr>
            </w:pPr>
            <w:r w:rsidRPr="002D3917">
              <w:rPr>
                <w:i/>
                <w:lang w:eastAsia="en-GB"/>
              </w:rPr>
              <w:t>dl-AM-RLC</w:t>
            </w:r>
          </w:p>
          <w:p w14:paraId="0CE80518" w14:textId="77777777" w:rsidR="00FB0F41" w:rsidRPr="002D3917" w:rsidRDefault="00FB0F41" w:rsidP="00B30F2E">
            <w:pPr>
              <w:pStyle w:val="TAL"/>
              <w:rPr>
                <w:i/>
                <w:lang w:eastAsia="en-GB"/>
              </w:rPr>
            </w:pPr>
            <w:r w:rsidRPr="002D3917">
              <w:rPr>
                <w:i/>
                <w:lang w:eastAsia="en-GB"/>
              </w:rPr>
              <w:t>&gt;sn-FieldLength</w:t>
            </w:r>
          </w:p>
          <w:p w14:paraId="3C182E81" w14:textId="77777777" w:rsidR="00FB0F41" w:rsidRPr="002D3917" w:rsidRDefault="00FB0F41" w:rsidP="00B30F2E">
            <w:pPr>
              <w:pStyle w:val="TAL"/>
              <w:rPr>
                <w:i/>
                <w:lang w:eastAsia="en-GB"/>
              </w:rPr>
            </w:pPr>
            <w:r w:rsidRPr="002D3917">
              <w:rPr>
                <w:i/>
                <w:lang w:eastAsia="en-GB"/>
              </w:rPr>
              <w:t>&gt;t-Reassembly</w:t>
            </w:r>
          </w:p>
          <w:p w14:paraId="06BCDAF7" w14:textId="77777777" w:rsidR="00FB0F41" w:rsidRPr="002D3917" w:rsidRDefault="00FB0F41" w:rsidP="00B30F2E">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628EFE1" w14:textId="77777777" w:rsidR="00FB0F41" w:rsidRPr="002D3917" w:rsidRDefault="00FB0F41" w:rsidP="00B30F2E">
            <w:pPr>
              <w:pStyle w:val="TAL"/>
              <w:rPr>
                <w:lang w:eastAsia="en-GB"/>
              </w:rPr>
            </w:pPr>
          </w:p>
          <w:p w14:paraId="3B873C6B" w14:textId="77777777" w:rsidR="00FB0F41" w:rsidRPr="002D3917" w:rsidRDefault="00FB0F41" w:rsidP="00B30F2E">
            <w:pPr>
              <w:pStyle w:val="TAL"/>
              <w:rPr>
                <w:lang w:eastAsia="en-GB"/>
              </w:rPr>
            </w:pPr>
            <w:r w:rsidRPr="002D3917">
              <w:rPr>
                <w:lang w:eastAsia="en-GB"/>
              </w:rPr>
              <w:t>size12</w:t>
            </w:r>
          </w:p>
          <w:p w14:paraId="4E2598C1" w14:textId="77777777" w:rsidR="00FB0F41" w:rsidRPr="002D3917" w:rsidRDefault="00FB0F41" w:rsidP="00B30F2E">
            <w:pPr>
              <w:pStyle w:val="TAL"/>
              <w:rPr>
                <w:lang w:eastAsia="en-GB"/>
              </w:rPr>
            </w:pPr>
            <w:r w:rsidRPr="002D3917">
              <w:rPr>
                <w:lang w:eastAsia="en-GB"/>
              </w:rPr>
              <w:t>ms</w:t>
            </w:r>
            <w:r w:rsidRPr="002D3917">
              <w:rPr>
                <w:rFonts w:eastAsia="Yu Mincho"/>
                <w:lang w:eastAsia="sv-SE"/>
              </w:rPr>
              <w:t>35</w:t>
            </w:r>
          </w:p>
          <w:p w14:paraId="136213AF" w14:textId="77777777" w:rsidR="00FB0F41" w:rsidRPr="002D3917" w:rsidRDefault="00FB0F41" w:rsidP="00B30F2E">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499E5CF"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1209BF" w14:textId="77777777" w:rsidR="00FB0F41" w:rsidRPr="002D3917" w:rsidRDefault="00FB0F41" w:rsidP="00B30F2E">
            <w:pPr>
              <w:pStyle w:val="TAL"/>
              <w:rPr>
                <w:lang w:eastAsia="en-GB"/>
              </w:rPr>
            </w:pPr>
          </w:p>
        </w:tc>
      </w:tr>
      <w:tr w:rsidR="00FB0F41" w:rsidRPr="002D3917" w14:paraId="4D7AB77A"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B35C7E8" w14:textId="77777777" w:rsidR="00FB0F41" w:rsidRPr="002D3917" w:rsidRDefault="00FB0F41" w:rsidP="00B30F2E">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9430AC3" w14:textId="77777777" w:rsidR="00FB0F41" w:rsidRPr="002D3917" w:rsidRDefault="00FB0F41" w:rsidP="00B30F2E">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C00C1DD" w14:textId="77777777" w:rsidR="00FB0F41" w:rsidRPr="002D3917" w:rsidRDefault="00FB0F41" w:rsidP="00B30F2E">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441A321F" w14:textId="77777777" w:rsidR="00FB0F41" w:rsidRPr="002D3917" w:rsidRDefault="00FB0F41" w:rsidP="00B30F2E">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C01AC66"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3F966E" w14:textId="77777777" w:rsidR="00FB0F41" w:rsidRPr="002D3917" w:rsidRDefault="00FB0F41" w:rsidP="00B30F2E">
            <w:pPr>
              <w:pStyle w:val="TAL"/>
              <w:rPr>
                <w:lang w:eastAsia="en-GB"/>
              </w:rPr>
            </w:pPr>
          </w:p>
        </w:tc>
      </w:tr>
      <w:tr w:rsidR="00FB0F41" w:rsidRPr="002D3917" w14:paraId="553A350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7DDA207" w14:textId="77777777" w:rsidR="00FB0F41" w:rsidRPr="002D3917" w:rsidRDefault="00FB0F41" w:rsidP="00B30F2E">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C9DD72A" w14:textId="77777777" w:rsidR="00FB0F41" w:rsidRPr="002D3917" w:rsidRDefault="00FB0F41" w:rsidP="00B30F2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541A09"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779274" w14:textId="77777777" w:rsidR="00FB0F41" w:rsidRPr="002D3917" w:rsidRDefault="00FB0F41" w:rsidP="00B30F2E">
            <w:pPr>
              <w:pStyle w:val="TAL"/>
              <w:rPr>
                <w:lang w:eastAsia="en-GB"/>
              </w:rPr>
            </w:pPr>
          </w:p>
        </w:tc>
      </w:tr>
      <w:tr w:rsidR="00FB0F41" w:rsidRPr="002D3917" w14:paraId="3FF9B773"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3511DD16" w14:textId="77777777" w:rsidR="00FB0F41" w:rsidRPr="002D3917" w:rsidRDefault="00FB0F41" w:rsidP="00B30F2E">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95B52A9" w14:textId="77777777" w:rsidR="00FB0F41" w:rsidRPr="002D3917" w:rsidRDefault="00FB0F41" w:rsidP="00B30F2E">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0F7EE3AE" w14:textId="77777777" w:rsidR="00FB0F41" w:rsidRPr="002D3917" w:rsidRDefault="00FB0F41" w:rsidP="00B30F2E">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11F14C3A" w14:textId="77777777" w:rsidR="00FB0F41" w:rsidRPr="002D3917" w:rsidRDefault="00FB0F41" w:rsidP="00B30F2E">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1060184" w14:textId="77777777" w:rsidR="00FB0F41" w:rsidRPr="002D3917" w:rsidRDefault="00FB0F41" w:rsidP="00B30F2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752ADA" w14:textId="77777777" w:rsidR="00FB0F41" w:rsidRPr="002D3917" w:rsidRDefault="00FB0F41" w:rsidP="00B30F2E">
            <w:pPr>
              <w:pStyle w:val="TAL"/>
              <w:rPr>
                <w:lang w:eastAsia="en-GB"/>
              </w:rPr>
            </w:pPr>
          </w:p>
        </w:tc>
      </w:tr>
      <w:tr w:rsidR="00FB0F41" w:rsidRPr="002D3917" w14:paraId="43CB77CC"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9FF90D7" w14:textId="77777777" w:rsidR="00FB0F41" w:rsidRPr="002D3917" w:rsidRDefault="00FB0F41" w:rsidP="00B30F2E">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0C646EB0" w14:textId="77777777" w:rsidR="00FB0F41" w:rsidRPr="002D3917" w:rsidRDefault="00FB0F41" w:rsidP="00B30F2E">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F6FC9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456F4C" w14:textId="77777777" w:rsidR="00FB0F41" w:rsidRPr="002D3917" w:rsidRDefault="00FB0F41" w:rsidP="00B30F2E">
            <w:pPr>
              <w:pStyle w:val="TAL"/>
              <w:rPr>
                <w:lang w:eastAsia="en-GB"/>
              </w:rPr>
            </w:pPr>
          </w:p>
        </w:tc>
      </w:tr>
      <w:tr w:rsidR="00FB0F41" w:rsidRPr="002D3917" w14:paraId="74A3273F"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FBFA7FF" w14:textId="77777777" w:rsidR="00FB0F41" w:rsidRPr="002D3917" w:rsidRDefault="00FB0F41" w:rsidP="00B30F2E">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69CC824" w14:textId="77777777" w:rsidR="00FB0F41" w:rsidRPr="002D3917" w:rsidRDefault="00FB0F41" w:rsidP="00B30F2E">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B6D322"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CEB92F" w14:textId="77777777" w:rsidR="00FB0F41" w:rsidRPr="002D3917" w:rsidRDefault="00FB0F41" w:rsidP="00B30F2E">
            <w:pPr>
              <w:pStyle w:val="TAL"/>
              <w:rPr>
                <w:lang w:eastAsia="en-GB"/>
              </w:rPr>
            </w:pPr>
          </w:p>
        </w:tc>
      </w:tr>
    </w:tbl>
    <w:p w14:paraId="3225A0BC" w14:textId="77777777" w:rsidR="00FB0F41" w:rsidRPr="002D3917" w:rsidRDefault="00FB0F41" w:rsidP="00FB0F41"/>
    <w:p w14:paraId="68942815" w14:textId="77777777" w:rsidR="00FB0F41" w:rsidRPr="002D3917" w:rsidRDefault="00FB0F41" w:rsidP="00FB0F41">
      <w:pPr>
        <w:pStyle w:val="Heading3"/>
      </w:pPr>
      <w:bookmarkStart w:id="2785" w:name="_Toc60777617"/>
      <w:bookmarkStart w:id="2786" w:name="_Toc171468401"/>
      <w:r w:rsidRPr="002D3917">
        <w:t>9.2.2</w:t>
      </w:r>
      <w:r w:rsidRPr="002D3917">
        <w:tab/>
        <w:t>Default MAC Cell Group configuration</w:t>
      </w:r>
      <w:bookmarkEnd w:id="2785"/>
      <w:bookmarkEnd w:id="2786"/>
    </w:p>
    <w:p w14:paraId="16D29B07" w14:textId="77777777" w:rsidR="00FB0F41" w:rsidRPr="002D3917" w:rsidRDefault="00FB0F41" w:rsidP="00FB0F4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B0F41" w:rsidRPr="002D3917" w14:paraId="7591B5AD"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28921683"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76778F" w14:textId="77777777" w:rsidR="00FB0F41" w:rsidRPr="002D3917" w:rsidRDefault="00FB0F41" w:rsidP="00B30F2E">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D565DD"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B1C2F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330C8BF5"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1F3AB46" w14:textId="77777777" w:rsidR="00FB0F41" w:rsidRPr="002D3917" w:rsidRDefault="00FB0F41" w:rsidP="00B30F2E">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FE9F55" w14:textId="77777777" w:rsidR="00FB0F41" w:rsidRPr="002D3917" w:rsidRDefault="00FB0F41" w:rsidP="00B30F2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2333FF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8E600" w14:textId="77777777" w:rsidR="00FB0F41" w:rsidRPr="002D3917" w:rsidRDefault="00FB0F41" w:rsidP="00B30F2E">
            <w:pPr>
              <w:pStyle w:val="TAL"/>
              <w:rPr>
                <w:lang w:eastAsia="en-GB"/>
              </w:rPr>
            </w:pPr>
          </w:p>
        </w:tc>
      </w:tr>
      <w:tr w:rsidR="00FB0F41" w:rsidRPr="002D3917" w14:paraId="37C5F3F4"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61F672" w14:textId="77777777" w:rsidR="00FB0F41" w:rsidRPr="002D3917" w:rsidRDefault="00FB0F41" w:rsidP="00B30F2E">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0382EFB"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66F3C8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721615" w14:textId="77777777" w:rsidR="00FB0F41" w:rsidRPr="002D3917" w:rsidRDefault="00FB0F41" w:rsidP="00B30F2E">
            <w:pPr>
              <w:pStyle w:val="TAL"/>
              <w:rPr>
                <w:lang w:eastAsia="en-GB"/>
              </w:rPr>
            </w:pPr>
          </w:p>
        </w:tc>
      </w:tr>
      <w:tr w:rsidR="00FB0F41" w:rsidRPr="002D3917" w14:paraId="3AA08B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02CA6B1" w14:textId="77777777" w:rsidR="00FB0F41" w:rsidRPr="002D3917" w:rsidRDefault="00FB0F41" w:rsidP="00B30F2E">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039FFB" w14:textId="77777777" w:rsidR="00FB0F41" w:rsidRPr="002D3917" w:rsidRDefault="00FB0F41" w:rsidP="00B30F2E">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21D253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28ADCE" w14:textId="77777777" w:rsidR="00FB0F41" w:rsidRPr="002D3917" w:rsidRDefault="00FB0F41" w:rsidP="00B30F2E">
            <w:pPr>
              <w:pStyle w:val="TAL"/>
              <w:rPr>
                <w:lang w:eastAsia="en-GB"/>
              </w:rPr>
            </w:pPr>
          </w:p>
        </w:tc>
      </w:tr>
      <w:tr w:rsidR="00FB0F41" w:rsidRPr="002D3917" w14:paraId="741A478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270C5A" w14:textId="77777777" w:rsidR="00FB0F41" w:rsidRPr="002D3917" w:rsidRDefault="00FB0F41" w:rsidP="00B30F2E">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111AF50" w14:textId="77777777" w:rsidR="00FB0F41" w:rsidRPr="002D3917" w:rsidRDefault="00FB0F41" w:rsidP="00B30F2E">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E7F690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C1624" w14:textId="77777777" w:rsidR="00FB0F41" w:rsidRPr="002D3917" w:rsidRDefault="00FB0F41" w:rsidP="00B30F2E">
            <w:pPr>
              <w:pStyle w:val="TAL"/>
              <w:rPr>
                <w:lang w:eastAsia="en-GB"/>
              </w:rPr>
            </w:pPr>
          </w:p>
        </w:tc>
      </w:tr>
      <w:tr w:rsidR="00FB0F41" w:rsidRPr="002D3917" w14:paraId="59D60B47"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F3802AE" w14:textId="77777777" w:rsidR="00FB0F41" w:rsidRPr="002D3917" w:rsidRDefault="00FB0F41" w:rsidP="00B30F2E">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2CB9CDD"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84D80F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5A0DF3" w14:textId="77777777" w:rsidR="00FB0F41" w:rsidRPr="002D3917" w:rsidRDefault="00FB0F41" w:rsidP="00B30F2E">
            <w:pPr>
              <w:pStyle w:val="TAL"/>
              <w:rPr>
                <w:lang w:eastAsia="en-GB"/>
              </w:rPr>
            </w:pPr>
          </w:p>
        </w:tc>
      </w:tr>
      <w:tr w:rsidR="00FB0F41" w:rsidRPr="002D3917" w14:paraId="4A3CB71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7B8122" w14:textId="77777777" w:rsidR="00FB0F41" w:rsidRPr="002D3917" w:rsidRDefault="00FB0F41" w:rsidP="00B30F2E">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4159CC4"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2BD3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5E06ED" w14:textId="77777777" w:rsidR="00FB0F41" w:rsidRPr="002D3917" w:rsidRDefault="00FB0F41" w:rsidP="00B30F2E">
            <w:pPr>
              <w:pStyle w:val="TAL"/>
              <w:rPr>
                <w:lang w:eastAsia="en-GB"/>
              </w:rPr>
            </w:pPr>
          </w:p>
        </w:tc>
      </w:tr>
      <w:tr w:rsidR="00FB0F41" w:rsidRPr="002D3917" w14:paraId="080523A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648FD72" w14:textId="77777777" w:rsidR="00FB0F41" w:rsidRPr="002D3917" w:rsidRDefault="00FB0F41" w:rsidP="00B30F2E">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92FBD35"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7A55FA"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10260" w14:textId="77777777" w:rsidR="00FB0F41" w:rsidRPr="002D3917" w:rsidRDefault="00FB0F41" w:rsidP="00B30F2E">
            <w:pPr>
              <w:pStyle w:val="TAL"/>
              <w:rPr>
                <w:lang w:eastAsia="en-GB"/>
              </w:rPr>
            </w:pPr>
          </w:p>
        </w:tc>
      </w:tr>
      <w:tr w:rsidR="00FB0F41" w:rsidRPr="002D3917" w14:paraId="4CD267A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8364EA2" w14:textId="77777777" w:rsidR="00FB0F41" w:rsidRPr="002D3917" w:rsidRDefault="00FB0F41" w:rsidP="00B30F2E">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6736BD3" w14:textId="77777777" w:rsidR="00FB0F41" w:rsidRPr="002D3917" w:rsidRDefault="00FB0F41" w:rsidP="00B30F2E">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4FC68B9"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A70B4" w14:textId="77777777" w:rsidR="00FB0F41" w:rsidRPr="002D3917" w:rsidRDefault="00FB0F41" w:rsidP="00B30F2E">
            <w:pPr>
              <w:pStyle w:val="TAL"/>
              <w:rPr>
                <w:lang w:eastAsia="en-GB"/>
              </w:rPr>
            </w:pPr>
          </w:p>
        </w:tc>
      </w:tr>
    </w:tbl>
    <w:p w14:paraId="3EDF6FB3" w14:textId="77777777" w:rsidR="00FB0F41" w:rsidRPr="002D3917" w:rsidRDefault="00FB0F41" w:rsidP="00FB0F41"/>
    <w:p w14:paraId="1CCCED70" w14:textId="77777777" w:rsidR="00FB0F41" w:rsidRPr="002D3917" w:rsidRDefault="00FB0F41" w:rsidP="00FB0F41">
      <w:pPr>
        <w:pStyle w:val="Heading3"/>
      </w:pPr>
      <w:bookmarkStart w:id="2787" w:name="_Toc60777618"/>
      <w:bookmarkStart w:id="2788" w:name="_Toc171468402"/>
      <w:r w:rsidRPr="002D3917">
        <w:t>9.2.3</w:t>
      </w:r>
      <w:r w:rsidRPr="002D3917">
        <w:tab/>
        <w:t>Default values timers and constants</w:t>
      </w:r>
      <w:bookmarkEnd w:id="2787"/>
      <w:bookmarkEnd w:id="2788"/>
    </w:p>
    <w:p w14:paraId="7CBD9922" w14:textId="77777777" w:rsidR="00FB0F41" w:rsidRPr="002D3917" w:rsidRDefault="00FB0F41" w:rsidP="00FB0F4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B0F41" w:rsidRPr="002D3917" w14:paraId="1F6E0F3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10A89714"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EB89922" w14:textId="77777777" w:rsidR="00FB0F41" w:rsidRPr="002D3917" w:rsidRDefault="00FB0F41" w:rsidP="00B30F2E">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AD7700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5F1FC6F"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050ED1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C4A38C6" w14:textId="77777777" w:rsidR="00FB0F41" w:rsidRPr="002D3917" w:rsidRDefault="00FB0F41" w:rsidP="00B30F2E">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670D993" w14:textId="77777777" w:rsidR="00FB0F41" w:rsidRPr="002D3917" w:rsidRDefault="00FB0F41" w:rsidP="00B30F2E">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257A77B"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C0F3AD" w14:textId="77777777" w:rsidR="00FB0F41" w:rsidRPr="002D3917" w:rsidRDefault="00FB0F41" w:rsidP="00B30F2E">
            <w:pPr>
              <w:pStyle w:val="TAL"/>
              <w:rPr>
                <w:lang w:eastAsia="en-GB"/>
              </w:rPr>
            </w:pPr>
          </w:p>
        </w:tc>
      </w:tr>
      <w:tr w:rsidR="00FB0F41" w:rsidRPr="002D3917" w14:paraId="764F30A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BA482DF" w14:textId="77777777" w:rsidR="00FB0F41" w:rsidRPr="002D3917" w:rsidRDefault="00FB0F41" w:rsidP="00B30F2E">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3D4DA0"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D7B7D5"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9B455DF" w14:textId="77777777" w:rsidR="00FB0F41" w:rsidRPr="002D3917" w:rsidRDefault="00FB0F41" w:rsidP="00B30F2E">
            <w:pPr>
              <w:pStyle w:val="TAL"/>
              <w:rPr>
                <w:lang w:eastAsia="en-GB"/>
              </w:rPr>
            </w:pPr>
          </w:p>
        </w:tc>
      </w:tr>
      <w:tr w:rsidR="00FB0F41" w:rsidRPr="002D3917" w14:paraId="58B85AC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709DB3E" w14:textId="77777777" w:rsidR="00FB0F41" w:rsidRPr="002D3917" w:rsidRDefault="00FB0F41" w:rsidP="00B30F2E">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02CC772" w14:textId="77777777" w:rsidR="00FB0F41" w:rsidRPr="002D3917" w:rsidRDefault="00FB0F41" w:rsidP="00B30F2E">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0EC25CC"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72E497" w14:textId="77777777" w:rsidR="00FB0F41" w:rsidRPr="002D3917" w:rsidRDefault="00FB0F41" w:rsidP="00B30F2E">
            <w:pPr>
              <w:pStyle w:val="TAL"/>
              <w:rPr>
                <w:lang w:eastAsia="en-GB"/>
              </w:rPr>
            </w:pPr>
          </w:p>
        </w:tc>
      </w:tr>
      <w:tr w:rsidR="00FB0F41" w:rsidRPr="002D3917" w14:paraId="11139BB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37E9F84" w14:textId="77777777" w:rsidR="00FB0F41" w:rsidRPr="002D3917" w:rsidRDefault="00FB0F41" w:rsidP="00B30F2E">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BBA5908"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F645B9"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DD9E6D" w14:textId="77777777" w:rsidR="00FB0F41" w:rsidRPr="002D3917" w:rsidRDefault="00FB0F41" w:rsidP="00B30F2E">
            <w:pPr>
              <w:pStyle w:val="TAL"/>
              <w:rPr>
                <w:lang w:eastAsia="en-GB"/>
              </w:rPr>
            </w:pPr>
          </w:p>
        </w:tc>
      </w:tr>
    </w:tbl>
    <w:p w14:paraId="384A307F" w14:textId="77777777" w:rsidR="00FB0F41" w:rsidRPr="002D3917" w:rsidRDefault="00FB0F41" w:rsidP="00FB0F41"/>
    <w:p w14:paraId="113350A1" w14:textId="77777777" w:rsidR="00FB0F41" w:rsidRPr="002D3917" w:rsidRDefault="00FB0F41" w:rsidP="00FB0F41">
      <w:pPr>
        <w:pStyle w:val="Heading3"/>
      </w:pPr>
      <w:bookmarkStart w:id="2789" w:name="_Toc171468403"/>
      <w:r w:rsidRPr="002D3917">
        <w:t>9.2.4</w:t>
      </w:r>
      <w:r w:rsidRPr="002D3917">
        <w:tab/>
        <w:t>Default PC5 Relay RLC Channel</w:t>
      </w:r>
      <w:bookmarkEnd w:id="2789"/>
    </w:p>
    <w:p w14:paraId="78A8F7D1" w14:textId="77777777" w:rsidR="00FB0F41" w:rsidRPr="002D3917" w:rsidRDefault="00FB0F41" w:rsidP="00FB0F41">
      <w:pPr>
        <w:rPr>
          <w:rFonts w:eastAsia="SimSun"/>
          <w:lang w:eastAsia="ko-KR"/>
        </w:rPr>
      </w:pPr>
      <w:r w:rsidRPr="002D3917">
        <w:rPr>
          <w:rFonts w:eastAsia="SimSun"/>
          <w:lang w:eastAsia="ko-KR"/>
        </w:rPr>
        <w:t>Parameters of</w:t>
      </w:r>
      <w:r w:rsidRPr="002D3917">
        <w:rPr>
          <w:rFonts w:eastAsia="DengXian"/>
          <w:lang w:eastAsia="zh-CN"/>
        </w:rPr>
        <w:t xml:space="preserve"> the </w:t>
      </w:r>
      <w:r w:rsidRPr="002D3917">
        <w:t>PC5 Relay RLC Channel used</w:t>
      </w:r>
      <w:r w:rsidRPr="002D3917">
        <w:rPr>
          <w:rFonts w:eastAsia="DengXian"/>
          <w:lang w:eastAsia="zh-CN"/>
        </w:rPr>
        <w:t xml:space="preserve"> for Remote UE's SRB1 RRC message transmission and reception. The PC5 Relay RLC Channel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3729F715"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5380A23"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1E981E8"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98D0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142707" w14:textId="77777777" w:rsidR="00FB0F41" w:rsidRPr="002D3917" w:rsidRDefault="00FB0F41" w:rsidP="00B30F2E">
            <w:pPr>
              <w:pStyle w:val="TAH"/>
              <w:rPr>
                <w:lang w:eastAsia="en-GB"/>
              </w:rPr>
            </w:pPr>
            <w:r w:rsidRPr="002D3917">
              <w:rPr>
                <w:lang w:eastAsia="en-GB"/>
              </w:rPr>
              <w:t>Ver</w:t>
            </w:r>
          </w:p>
        </w:tc>
      </w:tr>
      <w:tr w:rsidR="00FB0F41" w:rsidRPr="002D3917" w14:paraId="36FC76D2" w14:textId="77777777" w:rsidTr="00B30F2E">
        <w:tc>
          <w:tcPr>
            <w:tcW w:w="3259" w:type="dxa"/>
            <w:tcBorders>
              <w:top w:val="single" w:sz="4" w:space="0" w:color="auto"/>
              <w:left w:val="single" w:sz="4" w:space="0" w:color="auto"/>
              <w:bottom w:val="single" w:sz="4" w:space="0" w:color="auto"/>
              <w:right w:val="single" w:sz="4" w:space="0" w:color="auto"/>
            </w:tcBorders>
          </w:tcPr>
          <w:p w14:paraId="5FF8BBAB"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4447433"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12AA3A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D49F9F" w14:textId="77777777" w:rsidR="00FB0F41" w:rsidRPr="002D3917" w:rsidRDefault="00FB0F41" w:rsidP="00B30F2E">
            <w:pPr>
              <w:pStyle w:val="TAL"/>
              <w:rPr>
                <w:lang w:eastAsia="en-GB"/>
              </w:rPr>
            </w:pPr>
          </w:p>
        </w:tc>
      </w:tr>
      <w:tr w:rsidR="00FB0F41" w:rsidRPr="002D3917" w14:paraId="4394FCCF" w14:textId="77777777" w:rsidTr="00B30F2E">
        <w:tc>
          <w:tcPr>
            <w:tcW w:w="3259" w:type="dxa"/>
            <w:tcBorders>
              <w:top w:val="single" w:sz="4" w:space="0" w:color="auto"/>
              <w:left w:val="single" w:sz="4" w:space="0" w:color="auto"/>
              <w:bottom w:val="single" w:sz="4" w:space="0" w:color="auto"/>
              <w:right w:val="single" w:sz="4" w:space="0" w:color="auto"/>
            </w:tcBorders>
          </w:tcPr>
          <w:p w14:paraId="0E672AE3"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6E4FCB7"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9BFBF70"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20060E" w14:textId="77777777" w:rsidR="00FB0F41" w:rsidRPr="002D3917" w:rsidRDefault="00FB0F41" w:rsidP="00B30F2E">
            <w:pPr>
              <w:pStyle w:val="TAL"/>
              <w:rPr>
                <w:lang w:eastAsia="en-GB"/>
              </w:rPr>
            </w:pPr>
          </w:p>
        </w:tc>
      </w:tr>
      <w:tr w:rsidR="00FB0F41" w:rsidRPr="002D3917" w14:paraId="30258383" w14:textId="77777777" w:rsidTr="00B30F2E">
        <w:tc>
          <w:tcPr>
            <w:tcW w:w="3259" w:type="dxa"/>
            <w:tcBorders>
              <w:top w:val="single" w:sz="4" w:space="0" w:color="auto"/>
              <w:left w:val="single" w:sz="4" w:space="0" w:color="auto"/>
              <w:bottom w:val="single" w:sz="4" w:space="0" w:color="auto"/>
              <w:right w:val="single" w:sz="4" w:space="0" w:color="auto"/>
            </w:tcBorders>
          </w:tcPr>
          <w:p w14:paraId="45B3741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7A00A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8067F"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E0B55" w14:textId="77777777" w:rsidR="00FB0F41" w:rsidRPr="002D3917" w:rsidRDefault="00FB0F41" w:rsidP="00B30F2E">
            <w:pPr>
              <w:pStyle w:val="TAL"/>
              <w:rPr>
                <w:lang w:eastAsia="en-GB"/>
              </w:rPr>
            </w:pPr>
          </w:p>
        </w:tc>
      </w:tr>
      <w:tr w:rsidR="00FB0F41" w:rsidRPr="002D3917" w14:paraId="4C194514" w14:textId="77777777" w:rsidTr="00B30F2E">
        <w:tc>
          <w:tcPr>
            <w:tcW w:w="3259" w:type="dxa"/>
            <w:tcBorders>
              <w:top w:val="single" w:sz="4" w:space="0" w:color="auto"/>
              <w:left w:val="single" w:sz="4" w:space="0" w:color="auto"/>
              <w:bottom w:val="single" w:sz="4" w:space="0" w:color="auto"/>
              <w:right w:val="single" w:sz="4" w:space="0" w:color="auto"/>
            </w:tcBorders>
          </w:tcPr>
          <w:p w14:paraId="2A3304F2"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516EE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18C6ED"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42341" w14:textId="77777777" w:rsidR="00FB0F41" w:rsidRPr="002D3917" w:rsidRDefault="00FB0F41" w:rsidP="00B30F2E">
            <w:pPr>
              <w:pStyle w:val="TAL"/>
              <w:rPr>
                <w:lang w:eastAsia="en-GB"/>
              </w:rPr>
            </w:pPr>
          </w:p>
        </w:tc>
      </w:tr>
      <w:tr w:rsidR="00FB0F41" w:rsidRPr="002D3917" w14:paraId="4B2A81A8" w14:textId="77777777" w:rsidTr="00B30F2E">
        <w:tc>
          <w:tcPr>
            <w:tcW w:w="3259" w:type="dxa"/>
            <w:tcBorders>
              <w:top w:val="single" w:sz="4" w:space="0" w:color="auto"/>
              <w:left w:val="single" w:sz="4" w:space="0" w:color="auto"/>
              <w:bottom w:val="single" w:sz="4" w:space="0" w:color="auto"/>
              <w:right w:val="single" w:sz="4" w:space="0" w:color="auto"/>
            </w:tcBorders>
          </w:tcPr>
          <w:p w14:paraId="007BDE02"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B00A455"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AD0DC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F723F0" w14:textId="77777777" w:rsidR="00FB0F41" w:rsidRPr="002D3917" w:rsidRDefault="00FB0F41" w:rsidP="00B30F2E">
            <w:pPr>
              <w:pStyle w:val="TAL"/>
              <w:rPr>
                <w:lang w:eastAsia="en-GB"/>
              </w:rPr>
            </w:pPr>
          </w:p>
        </w:tc>
      </w:tr>
      <w:tr w:rsidR="00FB0F41" w:rsidRPr="002D3917" w14:paraId="616ED070" w14:textId="77777777" w:rsidTr="00B30F2E">
        <w:tc>
          <w:tcPr>
            <w:tcW w:w="3259" w:type="dxa"/>
            <w:tcBorders>
              <w:top w:val="single" w:sz="4" w:space="0" w:color="auto"/>
              <w:left w:val="single" w:sz="4" w:space="0" w:color="auto"/>
              <w:bottom w:val="single" w:sz="4" w:space="0" w:color="auto"/>
              <w:right w:val="single" w:sz="4" w:space="0" w:color="auto"/>
            </w:tcBorders>
          </w:tcPr>
          <w:p w14:paraId="38BCF13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E5CA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B5BA80"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C0AB0D" w14:textId="77777777" w:rsidR="00FB0F41" w:rsidRPr="002D3917" w:rsidRDefault="00FB0F41" w:rsidP="00B30F2E">
            <w:pPr>
              <w:pStyle w:val="TAL"/>
              <w:rPr>
                <w:lang w:eastAsia="en-GB"/>
              </w:rPr>
            </w:pPr>
          </w:p>
        </w:tc>
      </w:tr>
      <w:tr w:rsidR="00FB0F41" w:rsidRPr="002D3917" w14:paraId="3F959714" w14:textId="77777777" w:rsidTr="00B30F2E">
        <w:tc>
          <w:tcPr>
            <w:tcW w:w="3259" w:type="dxa"/>
            <w:tcBorders>
              <w:top w:val="single" w:sz="4" w:space="0" w:color="auto"/>
              <w:left w:val="single" w:sz="4" w:space="0" w:color="auto"/>
              <w:bottom w:val="single" w:sz="4" w:space="0" w:color="auto"/>
              <w:right w:val="single" w:sz="4" w:space="0" w:color="auto"/>
            </w:tcBorders>
          </w:tcPr>
          <w:p w14:paraId="733F33CC"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AB31484"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6EC17"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3BE38E" w14:textId="77777777" w:rsidR="00FB0F41" w:rsidRPr="002D3917" w:rsidRDefault="00FB0F41" w:rsidP="00B30F2E">
            <w:pPr>
              <w:pStyle w:val="TAL"/>
              <w:rPr>
                <w:lang w:eastAsia="en-GB"/>
              </w:rPr>
            </w:pPr>
          </w:p>
        </w:tc>
      </w:tr>
      <w:tr w:rsidR="00FB0F41" w:rsidRPr="002D3917" w14:paraId="46AF69AC" w14:textId="77777777" w:rsidTr="00B30F2E">
        <w:tc>
          <w:tcPr>
            <w:tcW w:w="3259" w:type="dxa"/>
            <w:tcBorders>
              <w:top w:val="single" w:sz="4" w:space="0" w:color="auto"/>
              <w:left w:val="single" w:sz="4" w:space="0" w:color="auto"/>
              <w:bottom w:val="single" w:sz="4" w:space="0" w:color="auto"/>
              <w:right w:val="single" w:sz="4" w:space="0" w:color="auto"/>
            </w:tcBorders>
          </w:tcPr>
          <w:p w14:paraId="68D1A198"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31416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A7BA14"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9A760B" w14:textId="77777777" w:rsidR="00FB0F41" w:rsidRPr="002D3917" w:rsidRDefault="00FB0F41" w:rsidP="00B30F2E">
            <w:pPr>
              <w:pStyle w:val="TAL"/>
              <w:rPr>
                <w:lang w:eastAsia="en-GB"/>
              </w:rPr>
            </w:pPr>
          </w:p>
        </w:tc>
      </w:tr>
      <w:tr w:rsidR="00FB0F41" w:rsidRPr="002D3917" w14:paraId="63304756" w14:textId="77777777" w:rsidTr="00B30F2E">
        <w:tc>
          <w:tcPr>
            <w:tcW w:w="3259" w:type="dxa"/>
            <w:tcBorders>
              <w:top w:val="single" w:sz="4" w:space="0" w:color="auto"/>
              <w:left w:val="single" w:sz="4" w:space="0" w:color="auto"/>
              <w:bottom w:val="single" w:sz="4" w:space="0" w:color="auto"/>
              <w:right w:val="single" w:sz="4" w:space="0" w:color="auto"/>
            </w:tcBorders>
          </w:tcPr>
          <w:p w14:paraId="5275D7FB"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EB92A0" w14:textId="77777777" w:rsidR="00FB0F41" w:rsidRPr="002D3917" w:rsidRDefault="00FB0F41" w:rsidP="00B30F2E">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164C0D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45F0B6" w14:textId="77777777" w:rsidR="00FB0F41" w:rsidRPr="002D3917" w:rsidRDefault="00FB0F41" w:rsidP="00B30F2E">
            <w:pPr>
              <w:pStyle w:val="TAL"/>
              <w:rPr>
                <w:lang w:eastAsia="en-GB"/>
              </w:rPr>
            </w:pPr>
          </w:p>
        </w:tc>
      </w:tr>
      <w:tr w:rsidR="00FB0F41" w:rsidRPr="002D3917" w14:paraId="3363D895" w14:textId="77777777" w:rsidTr="00B30F2E">
        <w:tc>
          <w:tcPr>
            <w:tcW w:w="3259" w:type="dxa"/>
            <w:tcBorders>
              <w:top w:val="single" w:sz="4" w:space="0" w:color="auto"/>
              <w:left w:val="single" w:sz="4" w:space="0" w:color="auto"/>
              <w:bottom w:val="single" w:sz="4" w:space="0" w:color="auto"/>
              <w:right w:val="single" w:sz="4" w:space="0" w:color="auto"/>
            </w:tcBorders>
          </w:tcPr>
          <w:p w14:paraId="4E2DAA8C"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F4A3D0"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3D2C11"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06949" w14:textId="77777777" w:rsidR="00FB0F41" w:rsidRPr="002D3917" w:rsidRDefault="00FB0F41" w:rsidP="00B30F2E">
            <w:pPr>
              <w:pStyle w:val="TAL"/>
              <w:rPr>
                <w:lang w:eastAsia="en-GB"/>
              </w:rPr>
            </w:pPr>
          </w:p>
        </w:tc>
      </w:tr>
      <w:tr w:rsidR="00FB0F41" w:rsidRPr="002D3917" w14:paraId="5C44D7DE" w14:textId="77777777" w:rsidTr="00B30F2E">
        <w:tc>
          <w:tcPr>
            <w:tcW w:w="3259" w:type="dxa"/>
            <w:tcBorders>
              <w:top w:val="single" w:sz="4" w:space="0" w:color="auto"/>
              <w:left w:val="single" w:sz="4" w:space="0" w:color="auto"/>
              <w:bottom w:val="single" w:sz="4" w:space="0" w:color="auto"/>
              <w:right w:val="single" w:sz="4" w:space="0" w:color="auto"/>
            </w:tcBorders>
          </w:tcPr>
          <w:p w14:paraId="1878956A"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508C059"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BC8030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29F910" w14:textId="77777777" w:rsidR="00FB0F41" w:rsidRPr="002D3917" w:rsidRDefault="00FB0F41" w:rsidP="00B30F2E">
            <w:pPr>
              <w:pStyle w:val="TAL"/>
              <w:rPr>
                <w:lang w:eastAsia="en-GB"/>
              </w:rPr>
            </w:pPr>
          </w:p>
        </w:tc>
      </w:tr>
      <w:tr w:rsidR="00FB0F41" w:rsidRPr="002D3917" w14:paraId="59E2C4A4" w14:textId="77777777" w:rsidTr="00B30F2E">
        <w:tc>
          <w:tcPr>
            <w:tcW w:w="3259" w:type="dxa"/>
            <w:tcBorders>
              <w:top w:val="single" w:sz="4" w:space="0" w:color="auto"/>
              <w:left w:val="single" w:sz="4" w:space="0" w:color="auto"/>
              <w:bottom w:val="single" w:sz="4" w:space="0" w:color="auto"/>
              <w:right w:val="single" w:sz="4" w:space="0" w:color="auto"/>
            </w:tcBorders>
          </w:tcPr>
          <w:p w14:paraId="581A3F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05179C"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677A2A"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66378" w14:textId="77777777" w:rsidR="00FB0F41" w:rsidRPr="002D3917" w:rsidRDefault="00FB0F41" w:rsidP="00B30F2E">
            <w:pPr>
              <w:pStyle w:val="TAL"/>
              <w:rPr>
                <w:lang w:eastAsia="en-GB"/>
              </w:rPr>
            </w:pPr>
          </w:p>
        </w:tc>
      </w:tr>
      <w:tr w:rsidR="00FB0F41" w:rsidRPr="002D3917" w14:paraId="49A1F763" w14:textId="77777777" w:rsidTr="00B30F2E">
        <w:tc>
          <w:tcPr>
            <w:tcW w:w="3259" w:type="dxa"/>
            <w:tcBorders>
              <w:top w:val="single" w:sz="4" w:space="0" w:color="auto"/>
              <w:left w:val="single" w:sz="4" w:space="0" w:color="auto"/>
              <w:bottom w:val="single" w:sz="4" w:space="0" w:color="auto"/>
              <w:right w:val="single" w:sz="4" w:space="0" w:color="auto"/>
            </w:tcBorders>
          </w:tcPr>
          <w:p w14:paraId="6B9E9D7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F0AFE6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3CE5CC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C93FD0" w14:textId="77777777" w:rsidR="00FB0F41" w:rsidRPr="002D3917" w:rsidRDefault="00FB0F41" w:rsidP="00B30F2E">
            <w:pPr>
              <w:pStyle w:val="TAL"/>
              <w:rPr>
                <w:lang w:eastAsia="en-GB"/>
              </w:rPr>
            </w:pPr>
          </w:p>
        </w:tc>
      </w:tr>
      <w:tr w:rsidR="00FB0F41" w:rsidRPr="002D3917" w14:paraId="1BD205A7" w14:textId="77777777" w:rsidTr="00B30F2E">
        <w:tc>
          <w:tcPr>
            <w:tcW w:w="3259" w:type="dxa"/>
            <w:tcBorders>
              <w:top w:val="single" w:sz="4" w:space="0" w:color="auto"/>
              <w:left w:val="single" w:sz="4" w:space="0" w:color="auto"/>
              <w:bottom w:val="single" w:sz="4" w:space="0" w:color="auto"/>
              <w:right w:val="single" w:sz="4" w:space="0" w:color="auto"/>
            </w:tcBorders>
          </w:tcPr>
          <w:p w14:paraId="659C6F39"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63CAE1"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6AE62A"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0CBD95" w14:textId="77777777" w:rsidR="00FB0F41" w:rsidRPr="002D3917" w:rsidRDefault="00FB0F41" w:rsidP="00B30F2E">
            <w:pPr>
              <w:pStyle w:val="TAL"/>
              <w:rPr>
                <w:lang w:eastAsia="en-GB"/>
              </w:rPr>
            </w:pPr>
          </w:p>
        </w:tc>
      </w:tr>
    </w:tbl>
    <w:p w14:paraId="632F8958" w14:textId="77777777" w:rsidR="00FB0F41" w:rsidRPr="002D3917" w:rsidRDefault="00FB0F41" w:rsidP="00FB0F41">
      <w:pPr>
        <w:rPr>
          <w:rFonts w:eastAsiaTheme="minorEastAsia"/>
        </w:rPr>
      </w:pPr>
    </w:p>
    <w:p w14:paraId="31B4DF38" w14:textId="77777777" w:rsidR="00FB0F41" w:rsidRPr="002D3917" w:rsidRDefault="00FB0F41" w:rsidP="00FB0F41">
      <w:pPr>
        <w:pStyle w:val="Heading3"/>
      </w:pPr>
      <w:bookmarkStart w:id="2790" w:name="_Toc171468404"/>
      <w:r w:rsidRPr="002D3917">
        <w:t>9.2.5</w:t>
      </w:r>
      <w:r w:rsidRPr="002D3917">
        <w:tab/>
        <w:t>Default SRAP configurations</w:t>
      </w:r>
      <w:bookmarkEnd w:id="2790"/>
    </w:p>
    <w:p w14:paraId="02E4308E" w14:textId="77777777" w:rsidR="00FB0F41" w:rsidRPr="002D3917" w:rsidRDefault="00FB0F41" w:rsidP="00FB0F41">
      <w:pPr>
        <w:rPr>
          <w:rFonts w:eastAsia="DengXian"/>
          <w:lang w:eastAsia="zh-CN"/>
        </w:rPr>
      </w:pPr>
      <w:r w:rsidRPr="002D3917">
        <w:rPr>
          <w:rFonts w:eastAsia="DengXian"/>
          <w:lang w:eastAsia="zh-CN"/>
        </w:rPr>
        <w:t xml:space="preserve">Parameters that are used for reception of Remote UE's </w:t>
      </w:r>
      <w:r w:rsidRPr="002D3917">
        <w:rPr>
          <w:rFonts w:eastAsia="DengXian"/>
          <w:i/>
          <w:lang w:eastAsia="zh-CN"/>
        </w:rPr>
        <w:t>RRCResume</w:t>
      </w:r>
      <w:r w:rsidRPr="002D3917">
        <w:rPr>
          <w:rFonts w:eastAsia="DengXian"/>
          <w:lang w:eastAsia="zh-CN"/>
        </w:rPr>
        <w:t xml:space="preserve">, </w:t>
      </w:r>
      <w:r w:rsidRPr="002D3917">
        <w:rPr>
          <w:rFonts w:eastAsia="DengXian"/>
          <w:i/>
          <w:lang w:eastAsia="zh-CN"/>
        </w:rPr>
        <w:t>RRCRelease</w:t>
      </w:r>
      <w:r w:rsidRPr="002D3917">
        <w:rPr>
          <w:rFonts w:eastAsia="DengXian"/>
          <w:lang w:eastAsia="zh-CN"/>
        </w:rPr>
        <w:t xml:space="preserve"> </w:t>
      </w:r>
      <w:r w:rsidRPr="002D3917">
        <w:t xml:space="preserve">in response to an </w:t>
      </w:r>
      <w:r w:rsidRPr="002D3917">
        <w:rPr>
          <w:i/>
        </w:rPr>
        <w:t>RRCResumeRequest/RRCResumeRequest1</w:t>
      </w:r>
      <w:r w:rsidRPr="002D3917">
        <w:rPr>
          <w:rFonts w:eastAsia="DengXian"/>
          <w:lang w:eastAsia="zh-CN"/>
        </w:rPr>
        <w:t xml:space="preserve"> and </w:t>
      </w:r>
      <w:r w:rsidRPr="002D3917">
        <w:rPr>
          <w:rFonts w:eastAsia="DengXian"/>
          <w:i/>
          <w:lang w:eastAsia="zh-CN"/>
        </w:rPr>
        <w:t>RRCReestablishmen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F76FB7E"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7275676"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2C9A0E"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91EC37F"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C3EC777" w14:textId="77777777" w:rsidR="00FB0F41" w:rsidRPr="002D3917" w:rsidRDefault="00FB0F41" w:rsidP="00B30F2E">
            <w:pPr>
              <w:pStyle w:val="TAH"/>
              <w:rPr>
                <w:lang w:eastAsia="en-GB"/>
              </w:rPr>
            </w:pPr>
            <w:r w:rsidRPr="002D3917">
              <w:rPr>
                <w:lang w:eastAsia="en-GB"/>
              </w:rPr>
              <w:t>Ver</w:t>
            </w:r>
          </w:p>
        </w:tc>
      </w:tr>
      <w:tr w:rsidR="00FB0F41" w:rsidRPr="002D3917" w14:paraId="37F9A6E4" w14:textId="77777777" w:rsidTr="00B30F2E">
        <w:tc>
          <w:tcPr>
            <w:tcW w:w="3259" w:type="dxa"/>
            <w:tcBorders>
              <w:top w:val="single" w:sz="4" w:space="0" w:color="auto"/>
              <w:left w:val="single" w:sz="4" w:space="0" w:color="auto"/>
              <w:bottom w:val="single" w:sz="4" w:space="0" w:color="auto"/>
              <w:right w:val="single" w:sz="4" w:space="0" w:color="auto"/>
            </w:tcBorders>
          </w:tcPr>
          <w:p w14:paraId="229AF3C1" w14:textId="77777777" w:rsidR="00FB0F41" w:rsidRPr="002D3917" w:rsidRDefault="00FB0F41" w:rsidP="00B30F2E">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D860AEE" w14:textId="77777777" w:rsidR="00FB0F41" w:rsidRPr="002D3917" w:rsidRDefault="00FB0F41" w:rsidP="00B30F2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5E21CF"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43B167" w14:textId="77777777" w:rsidR="00FB0F41" w:rsidRPr="002D3917" w:rsidRDefault="00FB0F41" w:rsidP="00B30F2E">
            <w:pPr>
              <w:pStyle w:val="TAL"/>
              <w:rPr>
                <w:lang w:eastAsia="en-GB"/>
              </w:rPr>
            </w:pPr>
          </w:p>
        </w:tc>
      </w:tr>
      <w:tr w:rsidR="00FB0F41" w:rsidRPr="002D3917" w14:paraId="1394F73B" w14:textId="77777777" w:rsidTr="00B30F2E">
        <w:tc>
          <w:tcPr>
            <w:tcW w:w="3259" w:type="dxa"/>
            <w:tcBorders>
              <w:top w:val="single" w:sz="4" w:space="0" w:color="auto"/>
              <w:left w:val="single" w:sz="4" w:space="0" w:color="auto"/>
              <w:bottom w:val="single" w:sz="4" w:space="0" w:color="auto"/>
              <w:right w:val="single" w:sz="4" w:space="0" w:color="auto"/>
            </w:tcBorders>
          </w:tcPr>
          <w:p w14:paraId="7F8456EF" w14:textId="77777777" w:rsidR="00FB0F41" w:rsidRPr="002D3917" w:rsidRDefault="00FB0F41" w:rsidP="00B30F2E">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308146D"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447FB" w14:textId="77777777" w:rsidR="00FB0F41" w:rsidRPr="002D3917" w:rsidRDefault="00FB0F41" w:rsidP="00B30F2E">
            <w:pPr>
              <w:pStyle w:val="TAL"/>
              <w:rPr>
                <w:rFonts w:eastAsia="DengXian"/>
                <w:lang w:eastAsia="zh-CN"/>
              </w:rPr>
            </w:pPr>
            <w:r w:rsidRPr="002D3917">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4A2C5F" w14:textId="77777777" w:rsidR="00FB0F41" w:rsidRPr="002D3917" w:rsidRDefault="00FB0F41" w:rsidP="00B30F2E">
            <w:pPr>
              <w:pStyle w:val="TAL"/>
              <w:rPr>
                <w:lang w:eastAsia="en-GB"/>
              </w:rPr>
            </w:pPr>
          </w:p>
        </w:tc>
      </w:tr>
      <w:tr w:rsidR="00FB0F41" w:rsidRPr="002D3917" w14:paraId="6A696E31" w14:textId="77777777" w:rsidTr="00B30F2E">
        <w:tc>
          <w:tcPr>
            <w:tcW w:w="3259" w:type="dxa"/>
            <w:tcBorders>
              <w:top w:val="single" w:sz="4" w:space="0" w:color="auto"/>
              <w:left w:val="single" w:sz="4" w:space="0" w:color="auto"/>
              <w:bottom w:val="single" w:sz="4" w:space="0" w:color="auto"/>
              <w:right w:val="single" w:sz="4" w:space="0" w:color="auto"/>
            </w:tcBorders>
          </w:tcPr>
          <w:p w14:paraId="54DD472F" w14:textId="77777777" w:rsidR="00FB0F41" w:rsidRPr="002D3917" w:rsidRDefault="00FB0F41" w:rsidP="00B30F2E">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800AB1E" w14:textId="77777777" w:rsidR="00FB0F41" w:rsidRPr="002D3917" w:rsidRDefault="00FB0F41" w:rsidP="00B30F2E">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CB17DF5"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39F49A" w14:textId="77777777" w:rsidR="00FB0F41" w:rsidRPr="002D3917" w:rsidRDefault="00FB0F41" w:rsidP="00B30F2E">
            <w:pPr>
              <w:pStyle w:val="TAL"/>
              <w:rPr>
                <w:lang w:eastAsia="en-GB"/>
              </w:rPr>
            </w:pPr>
          </w:p>
        </w:tc>
      </w:tr>
    </w:tbl>
    <w:p w14:paraId="69B53B1E" w14:textId="77777777" w:rsidR="00FB0F41" w:rsidRPr="002D3917" w:rsidRDefault="00FB0F41" w:rsidP="00FB0F41"/>
    <w:p w14:paraId="68A9EEA0" w14:textId="77777777" w:rsidR="00FB0F41" w:rsidRPr="002D3917" w:rsidRDefault="00FB0F41" w:rsidP="00FB0F41">
      <w:pPr>
        <w:overflowPunct/>
        <w:autoSpaceDE/>
        <w:autoSpaceDN/>
        <w:adjustRightInd/>
        <w:spacing w:after="0"/>
        <w:rPr>
          <w:rFonts w:ascii="Arial" w:hAnsi="Arial"/>
          <w:sz w:val="32"/>
        </w:rPr>
        <w:sectPr w:rsidR="00FB0F41" w:rsidRPr="002D3917" w:rsidSect="00FB0F41">
          <w:footnotePr>
            <w:numRestart w:val="eachSect"/>
          </w:footnotePr>
          <w:pgSz w:w="11907" w:h="16840"/>
          <w:pgMar w:top="1133" w:right="1133" w:bottom="1416" w:left="1133" w:header="850" w:footer="340" w:gutter="0"/>
          <w:cols w:space="720"/>
          <w:formProt w:val="0"/>
        </w:sectPr>
      </w:pPr>
    </w:p>
    <w:p w14:paraId="5A344C36" w14:textId="77777777" w:rsidR="00FB0F41" w:rsidRPr="002D3917" w:rsidRDefault="00FB0F41" w:rsidP="00FB0F41">
      <w:pPr>
        <w:pStyle w:val="Heading2"/>
      </w:pPr>
      <w:bookmarkStart w:id="2791" w:name="_Toc60777619"/>
      <w:bookmarkStart w:id="2792" w:name="_Toc171468405"/>
      <w:r w:rsidRPr="002D3917">
        <w:lastRenderedPageBreak/>
        <w:t>9.3</w:t>
      </w:r>
      <w:r w:rsidRPr="002D3917">
        <w:tab/>
        <w:t>Sidelink pre-configured parameters</w:t>
      </w:r>
      <w:bookmarkEnd w:id="2791"/>
      <w:bookmarkEnd w:id="2792"/>
    </w:p>
    <w:p w14:paraId="235C9686" w14:textId="77777777" w:rsidR="00FB0F41" w:rsidRPr="002D3917" w:rsidRDefault="00FB0F41" w:rsidP="00FB0F41">
      <w:r w:rsidRPr="002D3917">
        <w:t>This ASN.1 segment is the start of the NR definitions of pre-configured sidelink parameters.</w:t>
      </w:r>
    </w:p>
    <w:p w14:paraId="32076387" w14:textId="77777777" w:rsidR="00FB0F41" w:rsidRPr="002D3917" w:rsidRDefault="00FB0F41" w:rsidP="00FB0F41">
      <w:pPr>
        <w:pStyle w:val="Heading4"/>
      </w:pPr>
      <w:bookmarkStart w:id="2793" w:name="_Toc60777620"/>
      <w:bookmarkStart w:id="2794" w:name="_Toc171468406"/>
      <w:r w:rsidRPr="002D3917">
        <w:t>–</w:t>
      </w:r>
      <w:r w:rsidRPr="002D3917">
        <w:tab/>
      </w:r>
      <w:r w:rsidRPr="002D3917">
        <w:rPr>
          <w:i/>
          <w:iCs/>
        </w:rPr>
        <w:t>NR-Sidelink-Preconf</w:t>
      </w:r>
      <w:bookmarkEnd w:id="2793"/>
      <w:bookmarkEnd w:id="2794"/>
    </w:p>
    <w:p w14:paraId="60820B81" w14:textId="77777777" w:rsidR="00FB0F41" w:rsidRPr="00E450AC" w:rsidRDefault="00FB0F41" w:rsidP="00FB0F41">
      <w:pPr>
        <w:pStyle w:val="PL"/>
        <w:rPr>
          <w:color w:val="808080"/>
        </w:rPr>
      </w:pPr>
      <w:r w:rsidRPr="00E450AC">
        <w:rPr>
          <w:color w:val="808080"/>
        </w:rPr>
        <w:t>-- ASN1START</w:t>
      </w:r>
    </w:p>
    <w:p w14:paraId="78004F6B" w14:textId="77777777" w:rsidR="00FB0F41" w:rsidRPr="00E450AC" w:rsidRDefault="00FB0F41" w:rsidP="00FB0F41">
      <w:pPr>
        <w:pStyle w:val="PL"/>
        <w:rPr>
          <w:color w:val="808080"/>
        </w:rPr>
      </w:pPr>
      <w:r w:rsidRPr="00E450AC">
        <w:rPr>
          <w:color w:val="808080"/>
        </w:rPr>
        <w:t>-- TAG-NR-SIDELINK-PRECONF-DEFINITIONS-START</w:t>
      </w:r>
    </w:p>
    <w:p w14:paraId="3EF3A9DE" w14:textId="77777777" w:rsidR="00FB0F41" w:rsidRPr="00E450AC" w:rsidRDefault="00FB0F41" w:rsidP="00FB0F41">
      <w:pPr>
        <w:pStyle w:val="PL"/>
      </w:pPr>
    </w:p>
    <w:p w14:paraId="24C87601" w14:textId="77777777" w:rsidR="00FB0F41" w:rsidRPr="00E450AC" w:rsidRDefault="00FB0F41" w:rsidP="00FB0F41">
      <w:pPr>
        <w:pStyle w:val="PL"/>
      </w:pPr>
      <w:r w:rsidRPr="00E450AC">
        <w:t>NR-Sidelink-Preconf DEFINITIONS AUTOMATIC TAGS ::=</w:t>
      </w:r>
    </w:p>
    <w:p w14:paraId="3963BB5D" w14:textId="77777777" w:rsidR="00FB0F41" w:rsidRPr="00E450AC" w:rsidRDefault="00FB0F41" w:rsidP="00FB0F41">
      <w:pPr>
        <w:pStyle w:val="PL"/>
      </w:pPr>
    </w:p>
    <w:p w14:paraId="42179EB3" w14:textId="77777777" w:rsidR="00FB0F41" w:rsidRPr="00E450AC" w:rsidRDefault="00FB0F41" w:rsidP="00FB0F41">
      <w:pPr>
        <w:pStyle w:val="PL"/>
      </w:pPr>
      <w:r w:rsidRPr="00E450AC">
        <w:t>BEGIN</w:t>
      </w:r>
    </w:p>
    <w:p w14:paraId="1F30108C" w14:textId="77777777" w:rsidR="00FB0F41" w:rsidRPr="00E450AC" w:rsidRDefault="00FB0F41" w:rsidP="00FB0F41">
      <w:pPr>
        <w:pStyle w:val="PL"/>
      </w:pPr>
    </w:p>
    <w:p w14:paraId="11F78455" w14:textId="77777777" w:rsidR="00FB0F41" w:rsidRPr="00E450AC" w:rsidRDefault="00FB0F41" w:rsidP="00FB0F41">
      <w:pPr>
        <w:pStyle w:val="PL"/>
      </w:pPr>
      <w:r w:rsidRPr="00E450AC">
        <w:t>IMPORTS</w:t>
      </w:r>
    </w:p>
    <w:p w14:paraId="5F9C7091" w14:textId="77777777" w:rsidR="00FB0F41" w:rsidRPr="00E450AC" w:rsidRDefault="00FB0F41" w:rsidP="00FB0F41">
      <w:pPr>
        <w:pStyle w:val="PL"/>
      </w:pPr>
      <w:r w:rsidRPr="00E450AC">
        <w:t xml:space="preserve">    SL-RelayUE-ConfigU2U-r18,</w:t>
      </w:r>
    </w:p>
    <w:p w14:paraId="0F9753A7" w14:textId="77777777" w:rsidR="00FB0F41" w:rsidRPr="00E450AC" w:rsidRDefault="00FB0F41" w:rsidP="00FB0F41">
      <w:pPr>
        <w:pStyle w:val="PL"/>
      </w:pPr>
      <w:r w:rsidRPr="00E450AC">
        <w:t xml:space="preserve">    SL-RemoteUE-ConfigU2U-r18,</w:t>
      </w:r>
    </w:p>
    <w:p w14:paraId="3B70F380" w14:textId="77777777" w:rsidR="00FB0F41" w:rsidRPr="00E450AC" w:rsidRDefault="00FB0F41" w:rsidP="00FB0F41">
      <w:pPr>
        <w:pStyle w:val="PL"/>
      </w:pPr>
      <w:r w:rsidRPr="00E450AC">
        <w:t xml:space="preserve">    SL-RemoteUE-Config-r17,</w:t>
      </w:r>
    </w:p>
    <w:p w14:paraId="773A5A6D" w14:textId="77777777" w:rsidR="00FB0F41" w:rsidRPr="00E450AC" w:rsidRDefault="00FB0F41" w:rsidP="00FB0F41">
      <w:pPr>
        <w:pStyle w:val="PL"/>
      </w:pPr>
      <w:r w:rsidRPr="00E450AC">
        <w:t xml:space="preserve">    SL-DRX-ConfigGC-BC-r17,</w:t>
      </w:r>
    </w:p>
    <w:p w14:paraId="14ABFB24" w14:textId="77777777" w:rsidR="00FB0F41" w:rsidRPr="00E450AC" w:rsidRDefault="00FB0F41" w:rsidP="00FB0F41">
      <w:pPr>
        <w:pStyle w:val="PL"/>
      </w:pPr>
      <w:r w:rsidRPr="00E450AC">
        <w:t xml:space="preserve">    SL-Freq-Id-r16,</w:t>
      </w:r>
    </w:p>
    <w:p w14:paraId="24CE4B27" w14:textId="77777777" w:rsidR="00FB0F41" w:rsidRPr="00E450AC" w:rsidRDefault="00FB0F41" w:rsidP="00FB0F41">
      <w:pPr>
        <w:pStyle w:val="PL"/>
      </w:pPr>
      <w:r w:rsidRPr="00E450AC">
        <w:t xml:space="preserve">    maxNrofFreqSL-1-r18,</w:t>
      </w:r>
    </w:p>
    <w:p w14:paraId="1925DE0E" w14:textId="77777777" w:rsidR="00FB0F41" w:rsidRPr="00E450AC" w:rsidRDefault="00FB0F41" w:rsidP="00FB0F41">
      <w:pPr>
        <w:pStyle w:val="PL"/>
      </w:pPr>
      <w:r w:rsidRPr="00E450AC">
        <w:t xml:space="preserve">    SL-FreqConfigCommon-r16,</w:t>
      </w:r>
    </w:p>
    <w:p w14:paraId="5CC46C1E" w14:textId="77777777" w:rsidR="00FB0F41" w:rsidRPr="00E450AC" w:rsidRDefault="00FB0F41" w:rsidP="00FB0F41">
      <w:pPr>
        <w:pStyle w:val="PL"/>
      </w:pPr>
      <w:r w:rsidRPr="00E450AC">
        <w:t xml:space="preserve">    SL-RadioBearerConfig-r16,</w:t>
      </w:r>
    </w:p>
    <w:p w14:paraId="76749B1A" w14:textId="77777777" w:rsidR="00FB0F41" w:rsidRPr="00E450AC" w:rsidRDefault="00FB0F41" w:rsidP="00FB0F41">
      <w:pPr>
        <w:pStyle w:val="PL"/>
      </w:pPr>
      <w:r w:rsidRPr="00E450AC">
        <w:t xml:space="preserve">    SL-RLC-BearerConfig-r16,</w:t>
      </w:r>
    </w:p>
    <w:p w14:paraId="726F3D56" w14:textId="77777777" w:rsidR="00FB0F41" w:rsidRPr="00E450AC" w:rsidRDefault="00FB0F41" w:rsidP="00FB0F41">
      <w:pPr>
        <w:pStyle w:val="PL"/>
      </w:pPr>
      <w:r w:rsidRPr="00E450AC">
        <w:t xml:space="preserve">    SL-EUTRA-AnchorCarrierFreqList-r16,</w:t>
      </w:r>
    </w:p>
    <w:p w14:paraId="3091070D" w14:textId="77777777" w:rsidR="00FB0F41" w:rsidRPr="00E450AC" w:rsidRDefault="00FB0F41" w:rsidP="00FB0F41">
      <w:pPr>
        <w:pStyle w:val="PL"/>
      </w:pPr>
      <w:r w:rsidRPr="00E450AC">
        <w:t xml:space="preserve">    SL-NR-AnchorCarrierFreqList-r16,</w:t>
      </w:r>
    </w:p>
    <w:p w14:paraId="46C84C79" w14:textId="77777777" w:rsidR="00FB0F41" w:rsidRPr="00E450AC" w:rsidRDefault="00FB0F41" w:rsidP="00FB0F41">
      <w:pPr>
        <w:pStyle w:val="PL"/>
      </w:pPr>
      <w:r w:rsidRPr="00E450AC">
        <w:t xml:space="preserve">    SL-MeasConfigCommon-r16,</w:t>
      </w:r>
    </w:p>
    <w:p w14:paraId="0D2A9421" w14:textId="77777777" w:rsidR="00FB0F41" w:rsidRPr="00E450AC" w:rsidRDefault="00FB0F41" w:rsidP="00FB0F41">
      <w:pPr>
        <w:pStyle w:val="PL"/>
      </w:pPr>
      <w:r w:rsidRPr="00E450AC">
        <w:t xml:space="preserve">    SL-UE-SelectedConfig-r16,</w:t>
      </w:r>
    </w:p>
    <w:p w14:paraId="3581651F" w14:textId="77777777" w:rsidR="00FB0F41" w:rsidRPr="00E450AC" w:rsidRDefault="00FB0F41" w:rsidP="00FB0F41">
      <w:pPr>
        <w:pStyle w:val="PL"/>
      </w:pPr>
      <w:r w:rsidRPr="00E450AC">
        <w:t xml:space="preserve">    TDD-UL-DL-ConfigCommon,</w:t>
      </w:r>
    </w:p>
    <w:p w14:paraId="40111367" w14:textId="77777777" w:rsidR="00FB0F41" w:rsidRPr="00E450AC" w:rsidRDefault="00FB0F41" w:rsidP="00FB0F41">
      <w:pPr>
        <w:pStyle w:val="PL"/>
      </w:pPr>
      <w:r w:rsidRPr="00E450AC">
        <w:t xml:space="preserve">    maxNrofFreqSL-r16,</w:t>
      </w:r>
    </w:p>
    <w:p w14:paraId="6A2238A6" w14:textId="77777777" w:rsidR="00FB0F41" w:rsidRPr="00E450AC" w:rsidRDefault="00FB0F41" w:rsidP="00FB0F41">
      <w:pPr>
        <w:pStyle w:val="PL"/>
      </w:pPr>
      <w:r w:rsidRPr="00E450AC">
        <w:t xml:space="preserve">    maxNrofSLRB-r16,</w:t>
      </w:r>
    </w:p>
    <w:p w14:paraId="3DE4172A" w14:textId="77777777" w:rsidR="00FB0F41" w:rsidRPr="00E450AC" w:rsidRDefault="00FB0F41" w:rsidP="00FB0F41">
      <w:pPr>
        <w:pStyle w:val="PL"/>
      </w:pPr>
      <w:r w:rsidRPr="00E450AC">
        <w:t xml:space="preserve">    maxSL-LCID-r16</w:t>
      </w:r>
    </w:p>
    <w:p w14:paraId="72597E72" w14:textId="77777777" w:rsidR="00FB0F41" w:rsidRPr="00E450AC" w:rsidRDefault="00FB0F41" w:rsidP="00FB0F41">
      <w:pPr>
        <w:pStyle w:val="PL"/>
      </w:pPr>
      <w:r w:rsidRPr="00E450AC">
        <w:t>FROM NR-RRC-Definitions;</w:t>
      </w:r>
    </w:p>
    <w:p w14:paraId="6E54D399" w14:textId="77777777" w:rsidR="00FB0F41" w:rsidRPr="00E450AC" w:rsidRDefault="00FB0F41" w:rsidP="00FB0F41">
      <w:pPr>
        <w:pStyle w:val="PL"/>
      </w:pPr>
    </w:p>
    <w:p w14:paraId="47467BE8" w14:textId="77777777" w:rsidR="00FB0F41" w:rsidRPr="00E450AC" w:rsidRDefault="00FB0F41" w:rsidP="00FB0F41">
      <w:pPr>
        <w:pStyle w:val="PL"/>
        <w:rPr>
          <w:color w:val="808080"/>
        </w:rPr>
      </w:pPr>
      <w:r w:rsidRPr="00E450AC">
        <w:rPr>
          <w:color w:val="808080"/>
        </w:rPr>
        <w:t>-- TAG-NR-SIDELINK-PRECONF-DEFINITIONS-STOP</w:t>
      </w:r>
    </w:p>
    <w:p w14:paraId="760C5FB3" w14:textId="77777777" w:rsidR="00FB0F41" w:rsidRPr="00E450AC" w:rsidRDefault="00FB0F41" w:rsidP="00FB0F41">
      <w:pPr>
        <w:pStyle w:val="PL"/>
        <w:rPr>
          <w:color w:val="808080"/>
        </w:rPr>
      </w:pPr>
      <w:r w:rsidRPr="00E450AC">
        <w:rPr>
          <w:color w:val="808080"/>
        </w:rPr>
        <w:t>-- ASN1STOP</w:t>
      </w:r>
    </w:p>
    <w:p w14:paraId="53C04FDC" w14:textId="77777777" w:rsidR="00FB0F41" w:rsidRPr="002D3917" w:rsidRDefault="00FB0F41" w:rsidP="00FB0F41">
      <w:pPr>
        <w:rPr>
          <w:rFonts w:eastAsia="MS Mincho"/>
        </w:rPr>
      </w:pPr>
    </w:p>
    <w:p w14:paraId="13C49240" w14:textId="77777777" w:rsidR="00FB0F41" w:rsidRPr="002D3917" w:rsidRDefault="00FB0F41" w:rsidP="00FB0F41">
      <w:pPr>
        <w:pStyle w:val="Heading4"/>
      </w:pPr>
      <w:bookmarkStart w:id="2795" w:name="_Toc60777621"/>
      <w:bookmarkStart w:id="2796" w:name="_Toc171468407"/>
      <w:r w:rsidRPr="002D3917">
        <w:t>–</w:t>
      </w:r>
      <w:r w:rsidRPr="002D3917">
        <w:tab/>
      </w:r>
      <w:r w:rsidRPr="002D3917">
        <w:rPr>
          <w:i/>
          <w:iCs/>
        </w:rPr>
        <w:t>SL-PreconfigurationNR</w:t>
      </w:r>
      <w:bookmarkEnd w:id="2795"/>
      <w:bookmarkEnd w:id="2796"/>
    </w:p>
    <w:p w14:paraId="772B673B" w14:textId="77777777" w:rsidR="00FB0F41" w:rsidRPr="002D3917" w:rsidRDefault="00FB0F41" w:rsidP="00FB0F4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724354C" w14:textId="77777777" w:rsidR="00FB0F41" w:rsidRPr="002D3917" w:rsidRDefault="00FB0F41" w:rsidP="00FB0F41">
      <w:pPr>
        <w:pStyle w:val="TH"/>
      </w:pPr>
      <w:r w:rsidRPr="002D3917">
        <w:rPr>
          <w:bCs/>
          <w:i/>
          <w:iCs/>
        </w:rPr>
        <w:t>SL-PreconfigurationNR</w:t>
      </w:r>
      <w:r w:rsidRPr="002D3917">
        <w:t xml:space="preserve"> information elements</w:t>
      </w:r>
    </w:p>
    <w:p w14:paraId="231D8FFC" w14:textId="77777777" w:rsidR="00FB0F41" w:rsidRPr="00E450AC" w:rsidRDefault="00FB0F41" w:rsidP="00FB0F41">
      <w:pPr>
        <w:pStyle w:val="PL"/>
        <w:rPr>
          <w:color w:val="808080"/>
        </w:rPr>
      </w:pPr>
      <w:r w:rsidRPr="00E450AC">
        <w:rPr>
          <w:color w:val="808080"/>
        </w:rPr>
        <w:t>-- ASN1START</w:t>
      </w:r>
    </w:p>
    <w:p w14:paraId="40297530" w14:textId="77777777" w:rsidR="00FB0F41" w:rsidRPr="00E450AC" w:rsidRDefault="00FB0F41" w:rsidP="00FB0F41">
      <w:pPr>
        <w:pStyle w:val="PL"/>
        <w:rPr>
          <w:color w:val="808080"/>
        </w:rPr>
      </w:pPr>
      <w:r w:rsidRPr="00E450AC">
        <w:rPr>
          <w:color w:val="808080"/>
        </w:rPr>
        <w:t>-- TAG-SL-PRECONFIGURATIONNR-START</w:t>
      </w:r>
    </w:p>
    <w:p w14:paraId="11818696" w14:textId="77777777" w:rsidR="00FB0F41" w:rsidRPr="00E450AC" w:rsidRDefault="00FB0F41" w:rsidP="00FB0F41">
      <w:pPr>
        <w:pStyle w:val="PL"/>
      </w:pPr>
    </w:p>
    <w:p w14:paraId="3114DB4B" w14:textId="77777777" w:rsidR="00FB0F41" w:rsidRPr="00E450AC" w:rsidRDefault="00FB0F41" w:rsidP="00FB0F41">
      <w:pPr>
        <w:pStyle w:val="PL"/>
      </w:pPr>
      <w:r w:rsidRPr="00E450AC">
        <w:t xml:space="preserve">SL-PreconfigurationNR-r16 ::=             </w:t>
      </w:r>
      <w:r w:rsidRPr="00E450AC">
        <w:rPr>
          <w:color w:val="993366"/>
        </w:rPr>
        <w:t>SEQUENCE</w:t>
      </w:r>
      <w:r w:rsidRPr="00E450AC">
        <w:t xml:space="preserve"> {</w:t>
      </w:r>
    </w:p>
    <w:p w14:paraId="082DABEF" w14:textId="77777777" w:rsidR="00FB0F41" w:rsidRPr="00E450AC" w:rsidRDefault="00FB0F41" w:rsidP="00FB0F41">
      <w:pPr>
        <w:pStyle w:val="PL"/>
      </w:pPr>
      <w:r w:rsidRPr="00E450AC">
        <w:lastRenderedPageBreak/>
        <w:t xml:space="preserve">    sidelinkPreconfigNR-r16                   SidelinkPreconfigNR-r16,</w:t>
      </w:r>
    </w:p>
    <w:p w14:paraId="5B29A193" w14:textId="77777777" w:rsidR="00FB0F41" w:rsidRPr="00E450AC" w:rsidRDefault="00FB0F41" w:rsidP="00FB0F41">
      <w:pPr>
        <w:pStyle w:val="PL"/>
      </w:pPr>
      <w:r w:rsidRPr="00E450AC">
        <w:t xml:space="preserve">    ...</w:t>
      </w:r>
    </w:p>
    <w:p w14:paraId="6728759E" w14:textId="77777777" w:rsidR="00FB0F41" w:rsidRPr="00E450AC" w:rsidRDefault="00FB0F41" w:rsidP="00FB0F41">
      <w:pPr>
        <w:pStyle w:val="PL"/>
      </w:pPr>
      <w:r w:rsidRPr="00E450AC">
        <w:t>}</w:t>
      </w:r>
    </w:p>
    <w:p w14:paraId="163519D9" w14:textId="77777777" w:rsidR="00FB0F41" w:rsidRPr="00E450AC" w:rsidRDefault="00FB0F41" w:rsidP="00FB0F41">
      <w:pPr>
        <w:pStyle w:val="PL"/>
      </w:pPr>
    </w:p>
    <w:p w14:paraId="0E2D5F72" w14:textId="77777777" w:rsidR="00FB0F41" w:rsidRPr="00E450AC" w:rsidRDefault="00FB0F41" w:rsidP="00FB0F41">
      <w:pPr>
        <w:pStyle w:val="PL"/>
      </w:pPr>
      <w:r w:rsidRPr="00E450AC">
        <w:t xml:space="preserve">SidelinkPreconfigNR-r16 ::=                 </w:t>
      </w:r>
      <w:r w:rsidRPr="00E450AC">
        <w:rPr>
          <w:color w:val="993366"/>
        </w:rPr>
        <w:t>SEQUENCE</w:t>
      </w:r>
      <w:r w:rsidRPr="00E450AC">
        <w:t xml:space="preserve"> {</w:t>
      </w:r>
    </w:p>
    <w:p w14:paraId="7DB34212" w14:textId="77777777" w:rsidR="00FB0F41" w:rsidRPr="00E450AC" w:rsidRDefault="00FB0F41" w:rsidP="00FB0F41">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60FAAC71" w14:textId="77777777" w:rsidR="00FB0F41" w:rsidRPr="00E450AC" w:rsidRDefault="00FB0F41" w:rsidP="00FB0F41">
      <w:pPr>
        <w:pStyle w:val="PL"/>
      </w:pPr>
      <w:r w:rsidRPr="00E450AC">
        <w:t xml:space="preserve">    sl-PreconfigNR-AnchorCarrierFreqList-r16    SL-NR-AnchorCarrierFreqList-r16                                       </w:t>
      </w:r>
      <w:r w:rsidRPr="00E450AC">
        <w:rPr>
          <w:color w:val="993366"/>
        </w:rPr>
        <w:t>OPTIONAL</w:t>
      </w:r>
      <w:r w:rsidRPr="00E450AC">
        <w:t>,</w:t>
      </w:r>
    </w:p>
    <w:p w14:paraId="0BB6474B" w14:textId="77777777" w:rsidR="00FB0F41" w:rsidRPr="00E450AC" w:rsidRDefault="00FB0F41" w:rsidP="00FB0F41">
      <w:pPr>
        <w:pStyle w:val="PL"/>
      </w:pPr>
      <w:r w:rsidRPr="00E450AC">
        <w:t xml:space="preserve">    sl-PreconfigEUTRA-AnchorCarrierFreqList-r16 SL-EUTRA-AnchorCarrierFreqList-r16                                    </w:t>
      </w:r>
      <w:r w:rsidRPr="00E450AC">
        <w:rPr>
          <w:color w:val="993366"/>
        </w:rPr>
        <w:t>OPTIONAL</w:t>
      </w:r>
      <w:r w:rsidRPr="00E450AC">
        <w:t>,</w:t>
      </w:r>
    </w:p>
    <w:p w14:paraId="6AD9AC5C" w14:textId="77777777" w:rsidR="00FB0F41" w:rsidRPr="00E450AC" w:rsidRDefault="00FB0F41" w:rsidP="00FB0F41">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3BB63464" w14:textId="77777777" w:rsidR="00FB0F41" w:rsidRPr="00E450AC" w:rsidRDefault="00FB0F41" w:rsidP="00FB0F41">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5804BA9E" w14:textId="77777777" w:rsidR="00FB0F41" w:rsidRPr="00E450AC" w:rsidRDefault="00FB0F41" w:rsidP="00FB0F41">
      <w:pPr>
        <w:pStyle w:val="PL"/>
      </w:pPr>
      <w:r w:rsidRPr="00E450AC">
        <w:t xml:space="preserve">    sl-MeasPreConfig-r16                        SL-MeasConfigCommon-r16                                               </w:t>
      </w:r>
      <w:r w:rsidRPr="00E450AC">
        <w:rPr>
          <w:color w:val="993366"/>
        </w:rPr>
        <w:t>OPTIONAL</w:t>
      </w:r>
      <w:r w:rsidRPr="00E450AC">
        <w:t>,</w:t>
      </w:r>
    </w:p>
    <w:p w14:paraId="48781484" w14:textId="77777777" w:rsidR="00FB0F41" w:rsidRPr="00E450AC" w:rsidRDefault="00FB0F41" w:rsidP="00FB0F41">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41B7F2FB" w14:textId="77777777" w:rsidR="00FB0F41" w:rsidRPr="00E450AC" w:rsidRDefault="00FB0F41" w:rsidP="00FB0F41">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48F157A8" w14:textId="77777777" w:rsidR="00FB0F41" w:rsidRPr="00E450AC" w:rsidRDefault="00FB0F41" w:rsidP="00FB0F41">
      <w:pPr>
        <w:pStyle w:val="PL"/>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w:t>
      </w:r>
    </w:p>
    <w:p w14:paraId="6DBCA504" w14:textId="77777777" w:rsidR="00FB0F41" w:rsidRPr="00E450AC" w:rsidRDefault="00FB0F41" w:rsidP="00FB0F41">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79137440" w14:textId="77777777" w:rsidR="00FB0F41" w:rsidRPr="00E450AC" w:rsidRDefault="00FB0F41" w:rsidP="00FB0F41">
      <w:pPr>
        <w:pStyle w:val="PL"/>
      </w:pPr>
      <w:r w:rsidRPr="00E450AC">
        <w:t xml:space="preserve">    sl-PreconfigGeneral-r16                     SL-PreconfigGeneral-r16                                               </w:t>
      </w:r>
      <w:r w:rsidRPr="00E450AC">
        <w:rPr>
          <w:color w:val="993366"/>
        </w:rPr>
        <w:t>OPTIONAL</w:t>
      </w:r>
      <w:r w:rsidRPr="00E450AC">
        <w:t>,</w:t>
      </w:r>
    </w:p>
    <w:p w14:paraId="7A5FA75E" w14:textId="77777777" w:rsidR="00FB0F41" w:rsidRPr="00E450AC" w:rsidRDefault="00FB0F41" w:rsidP="00FB0F41">
      <w:pPr>
        <w:pStyle w:val="PL"/>
      </w:pPr>
      <w:r w:rsidRPr="00E450AC">
        <w:t xml:space="preserve">    sl-UE-SelectedPreConfig-r16                 SL-UE-SelectedConfig-r16                                              </w:t>
      </w:r>
      <w:r w:rsidRPr="00E450AC">
        <w:rPr>
          <w:color w:val="993366"/>
        </w:rPr>
        <w:t>OPTIONAL</w:t>
      </w:r>
      <w:r w:rsidRPr="00E450AC">
        <w:t>,</w:t>
      </w:r>
    </w:p>
    <w:p w14:paraId="42A4C58C" w14:textId="77777777" w:rsidR="00FB0F41" w:rsidRPr="00E450AC" w:rsidRDefault="00FB0F41" w:rsidP="00FB0F41">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463B6433" w14:textId="77777777" w:rsidR="00FB0F41" w:rsidRPr="00E450AC" w:rsidRDefault="00FB0F41" w:rsidP="00FB0F41">
      <w:pPr>
        <w:pStyle w:val="PL"/>
      </w:pPr>
      <w:r w:rsidRPr="00E450AC">
        <w:t xml:space="preserve">    sl-RoHC-Profiles-r16                        SL-RoHC-Profiles-r16                                                  </w:t>
      </w:r>
      <w:r w:rsidRPr="00E450AC">
        <w:rPr>
          <w:color w:val="993366"/>
        </w:rPr>
        <w:t>OPTIONAL</w:t>
      </w:r>
      <w:r w:rsidRPr="00E450AC">
        <w:t>,</w:t>
      </w:r>
    </w:p>
    <w:p w14:paraId="6F7FD848" w14:textId="77777777" w:rsidR="00FB0F41" w:rsidRPr="00E450AC" w:rsidRDefault="00FB0F41" w:rsidP="00FB0F41">
      <w:pPr>
        <w:pStyle w:val="PL"/>
      </w:pPr>
      <w:r w:rsidRPr="00E450AC">
        <w:t xml:space="preserve">    sl-MaxCID-r16                               </w:t>
      </w:r>
      <w:r w:rsidRPr="00E450AC">
        <w:rPr>
          <w:color w:val="993366"/>
        </w:rPr>
        <w:t>INTEGER</w:t>
      </w:r>
      <w:r w:rsidRPr="00E450AC">
        <w:t xml:space="preserve"> (1..16383)                                                    DEFAULT 15,</w:t>
      </w:r>
    </w:p>
    <w:p w14:paraId="1699479B" w14:textId="77777777" w:rsidR="00FB0F41" w:rsidRPr="00E450AC" w:rsidRDefault="00FB0F41" w:rsidP="00FB0F41">
      <w:pPr>
        <w:pStyle w:val="PL"/>
      </w:pPr>
      <w:r w:rsidRPr="00E450AC">
        <w:t xml:space="preserve">    ...,</w:t>
      </w:r>
    </w:p>
    <w:p w14:paraId="115CCC1E" w14:textId="77777777" w:rsidR="00FB0F41" w:rsidRPr="00E450AC" w:rsidRDefault="00FB0F41" w:rsidP="00FB0F41">
      <w:pPr>
        <w:pStyle w:val="PL"/>
      </w:pPr>
      <w:r w:rsidRPr="00E450AC">
        <w:t xml:space="preserve">    [[</w:t>
      </w:r>
    </w:p>
    <w:p w14:paraId="300F6754" w14:textId="77777777" w:rsidR="00FB0F41" w:rsidRPr="00E450AC" w:rsidRDefault="00FB0F41" w:rsidP="00FB0F41">
      <w:pPr>
        <w:pStyle w:val="PL"/>
      </w:pPr>
      <w:r w:rsidRPr="00E450AC">
        <w:t xml:space="preserve">    sl-DRX-PreConfigGC-BC-r17                   SL-DRX-ConfigGC-BC-r17                                                </w:t>
      </w:r>
      <w:r w:rsidRPr="00E450AC">
        <w:rPr>
          <w:color w:val="993366"/>
        </w:rPr>
        <w:t>OPTIONAL</w:t>
      </w:r>
      <w:r w:rsidRPr="00E450AC">
        <w:t>,</w:t>
      </w:r>
    </w:p>
    <w:p w14:paraId="59FBBF7B" w14:textId="77777777" w:rsidR="00FB0F41" w:rsidRPr="00E450AC" w:rsidRDefault="00FB0F41" w:rsidP="00FB0F41">
      <w:pPr>
        <w:pStyle w:val="PL"/>
      </w:pPr>
      <w:r w:rsidRPr="00E450AC">
        <w:t xml:space="preserve">    sl-TxProfileList-r17                        SL-TxProfileList-r17                                                  </w:t>
      </w:r>
      <w:r w:rsidRPr="00E450AC">
        <w:rPr>
          <w:color w:val="993366"/>
        </w:rPr>
        <w:t>OPTIONAL</w:t>
      </w:r>
      <w:r w:rsidRPr="00E450AC">
        <w:t>,</w:t>
      </w:r>
    </w:p>
    <w:p w14:paraId="29EDB3D7" w14:textId="77777777" w:rsidR="00FB0F41" w:rsidRPr="00E450AC" w:rsidRDefault="00FB0F41" w:rsidP="00FB0F41">
      <w:pPr>
        <w:pStyle w:val="PL"/>
      </w:pPr>
      <w:r w:rsidRPr="00E450AC">
        <w:t xml:space="preserve">    sl-PreconfigDiscConfig-r17                  SL-RemoteUE-Config-r17                                                </w:t>
      </w:r>
      <w:r w:rsidRPr="00E450AC">
        <w:rPr>
          <w:color w:val="993366"/>
        </w:rPr>
        <w:t>OPTIONAL</w:t>
      </w:r>
    </w:p>
    <w:p w14:paraId="1F191700" w14:textId="77777777" w:rsidR="00FB0F41" w:rsidRPr="00E450AC" w:rsidRDefault="00FB0F41" w:rsidP="00FB0F41">
      <w:pPr>
        <w:pStyle w:val="PL"/>
      </w:pPr>
      <w:r w:rsidRPr="00E450AC">
        <w:t xml:space="preserve">    ]],</w:t>
      </w:r>
    </w:p>
    <w:p w14:paraId="209410F3" w14:textId="77777777" w:rsidR="00FB0F41" w:rsidRPr="00E450AC" w:rsidRDefault="00FB0F41" w:rsidP="00FB0F41">
      <w:pPr>
        <w:pStyle w:val="PL"/>
      </w:pPr>
      <w:r w:rsidRPr="00E450AC">
        <w:t xml:space="preserve">    [[</w:t>
      </w:r>
    </w:p>
    <w:p w14:paraId="6B5B0BB9" w14:textId="77777777" w:rsidR="00FB0F41" w:rsidRPr="00E450AC" w:rsidRDefault="00FB0F41" w:rsidP="00FB0F41">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1EDDA30F" w14:textId="77777777" w:rsidR="00FB0F41" w:rsidRPr="00E450AC" w:rsidRDefault="00FB0F41" w:rsidP="00FB0F41">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37C52AD3" w14:textId="77777777" w:rsidR="00FB0F41" w:rsidRPr="00E450AC" w:rsidRDefault="00FB0F41" w:rsidP="00FB0F41">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2208B938" w14:textId="77777777" w:rsidR="00FB0F41" w:rsidRPr="00E450AC" w:rsidRDefault="00FB0F41" w:rsidP="00FB0F41">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Pr="00E450AC">
        <w:t>,</w:t>
      </w:r>
    </w:p>
    <w:p w14:paraId="43B667A5" w14:textId="77777777" w:rsidR="00FB0F41" w:rsidRPr="00E450AC" w:rsidRDefault="00FB0F41" w:rsidP="00FB0F41">
      <w:pPr>
        <w:pStyle w:val="PL"/>
      </w:pPr>
      <w:r w:rsidRPr="00E450AC">
        <w:t xml:space="preserve">    sl-PreconfigDiscConfig-v1800                SL-PreconfigDiscConfig-v1800                                          </w:t>
      </w:r>
      <w:r w:rsidRPr="00E450AC">
        <w:rPr>
          <w:color w:val="993366"/>
        </w:rPr>
        <w:t>OPTIONAL</w:t>
      </w:r>
      <w:r w:rsidRPr="00E450AC">
        <w:t>,</w:t>
      </w:r>
    </w:p>
    <w:p w14:paraId="47B2F7A9" w14:textId="77777777" w:rsidR="00FB0F41" w:rsidRPr="00E450AC" w:rsidRDefault="00FB0F41" w:rsidP="00FB0F41">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37D3FC9D" w14:textId="77777777" w:rsidR="00FB0F41" w:rsidRPr="00E450AC" w:rsidRDefault="00FB0F41" w:rsidP="00FB0F41">
      <w:pPr>
        <w:pStyle w:val="PL"/>
      </w:pPr>
      <w:r w:rsidRPr="00E450AC">
        <w:t xml:space="preserve">    ]]</w:t>
      </w:r>
    </w:p>
    <w:p w14:paraId="5A8EF44A" w14:textId="77777777" w:rsidR="00FB0F41" w:rsidRPr="00E450AC" w:rsidRDefault="00FB0F41" w:rsidP="00FB0F41">
      <w:pPr>
        <w:pStyle w:val="PL"/>
      </w:pPr>
      <w:r w:rsidRPr="00E450AC">
        <w:t>}</w:t>
      </w:r>
    </w:p>
    <w:p w14:paraId="393EB23F" w14:textId="77777777" w:rsidR="00FB0F41" w:rsidRPr="00E450AC" w:rsidRDefault="00FB0F41" w:rsidP="00FB0F41">
      <w:pPr>
        <w:pStyle w:val="PL"/>
        <w:rPr>
          <w:rFonts w:eastAsia="DengXian"/>
        </w:rPr>
      </w:pPr>
    </w:p>
    <w:p w14:paraId="3548DBED" w14:textId="77777777" w:rsidR="00FB0F41" w:rsidRPr="00E450AC" w:rsidRDefault="00FB0F41" w:rsidP="00FB0F41">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256))</w:t>
      </w:r>
      <w:r w:rsidRPr="00E450AC">
        <w:rPr>
          <w:color w:val="993366"/>
        </w:rPr>
        <w:t xml:space="preserve"> OF</w:t>
      </w:r>
      <w:r w:rsidRPr="00E450AC">
        <w:t xml:space="preserve"> SL-TxProfile-r17</w:t>
      </w:r>
    </w:p>
    <w:p w14:paraId="4729E00D" w14:textId="77777777" w:rsidR="00FB0F41" w:rsidRPr="00E450AC" w:rsidRDefault="00FB0F41" w:rsidP="00FB0F41">
      <w:pPr>
        <w:pStyle w:val="PL"/>
      </w:pPr>
    </w:p>
    <w:p w14:paraId="2C851B1B" w14:textId="77777777" w:rsidR="00FB0F41" w:rsidRPr="00E450AC" w:rsidRDefault="00FB0F41" w:rsidP="00FB0F41">
      <w:pPr>
        <w:pStyle w:val="PL"/>
      </w:pPr>
      <w:r w:rsidRPr="00E450AC">
        <w:t xml:space="preserve">SL-TxProfile-r17 ::=                        </w:t>
      </w:r>
      <w:r w:rsidRPr="00E450AC">
        <w:rPr>
          <w:color w:val="993366"/>
        </w:rPr>
        <w:t>ENUMERATED</w:t>
      </w:r>
      <w:r w:rsidRPr="00E450AC">
        <w:t xml:space="preserve"> {drx-Compatible, drx-Incompatible, spare6, spare5, spare4, spare3,spare2, spare1}</w:t>
      </w:r>
    </w:p>
    <w:p w14:paraId="096DA01F" w14:textId="77777777" w:rsidR="00FB0F41" w:rsidRPr="00E450AC" w:rsidRDefault="00FB0F41" w:rsidP="00FB0F41">
      <w:pPr>
        <w:pStyle w:val="PL"/>
        <w:rPr>
          <w:rFonts w:eastAsia="DengXian"/>
        </w:rPr>
      </w:pPr>
    </w:p>
    <w:p w14:paraId="4DA47969" w14:textId="77777777" w:rsidR="00FB0F41" w:rsidRPr="00E450AC" w:rsidRDefault="00FB0F41" w:rsidP="00FB0F41">
      <w:pPr>
        <w:pStyle w:val="PL"/>
      </w:pPr>
      <w:r w:rsidRPr="00E450AC">
        <w:t xml:space="preserve">SL-PreconfigGeneral-r16 ::=                 </w:t>
      </w:r>
      <w:r w:rsidRPr="00E450AC">
        <w:rPr>
          <w:color w:val="993366"/>
        </w:rPr>
        <w:t>SEQUENCE</w:t>
      </w:r>
      <w:r w:rsidRPr="00E450AC">
        <w:t xml:space="preserve"> {</w:t>
      </w:r>
    </w:p>
    <w:p w14:paraId="39D29B2B" w14:textId="77777777" w:rsidR="00FB0F41" w:rsidRPr="00E450AC" w:rsidRDefault="00FB0F41" w:rsidP="00FB0F41">
      <w:pPr>
        <w:pStyle w:val="PL"/>
      </w:pPr>
      <w:r w:rsidRPr="00E450AC">
        <w:t xml:space="preserve">    sl-TDD-Configuration-r16                    TDD-UL-DL-ConfigCommon                                                </w:t>
      </w:r>
      <w:r w:rsidRPr="00E450AC">
        <w:rPr>
          <w:color w:val="993366"/>
        </w:rPr>
        <w:t>OPTIONAL</w:t>
      </w:r>
      <w:r w:rsidRPr="00E450AC">
        <w:t>,</w:t>
      </w:r>
    </w:p>
    <w:p w14:paraId="5F979B48"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62D111E" w14:textId="77777777" w:rsidR="00FB0F41" w:rsidRPr="00E450AC" w:rsidRDefault="00FB0F41" w:rsidP="00FB0F41">
      <w:pPr>
        <w:pStyle w:val="PL"/>
      </w:pPr>
      <w:r w:rsidRPr="00E450AC">
        <w:t xml:space="preserve">    ...</w:t>
      </w:r>
    </w:p>
    <w:p w14:paraId="19F67E52" w14:textId="77777777" w:rsidR="00FB0F41" w:rsidRPr="00E450AC" w:rsidRDefault="00FB0F41" w:rsidP="00FB0F41">
      <w:pPr>
        <w:pStyle w:val="PL"/>
      </w:pPr>
      <w:r w:rsidRPr="00E450AC">
        <w:t>}</w:t>
      </w:r>
    </w:p>
    <w:p w14:paraId="2058E223" w14:textId="77777777" w:rsidR="00FB0F41" w:rsidRPr="00E450AC" w:rsidRDefault="00FB0F41" w:rsidP="00FB0F41">
      <w:pPr>
        <w:pStyle w:val="PL"/>
      </w:pPr>
    </w:p>
    <w:p w14:paraId="0CE82419" w14:textId="77777777" w:rsidR="00FB0F41" w:rsidRPr="00E450AC" w:rsidRDefault="00FB0F41" w:rsidP="00FB0F41">
      <w:pPr>
        <w:pStyle w:val="PL"/>
      </w:pPr>
      <w:r w:rsidRPr="00E450AC">
        <w:t xml:space="preserve">SL-RoHC-Profiles-r16 ::=              </w:t>
      </w:r>
      <w:r w:rsidRPr="00E450AC">
        <w:rPr>
          <w:color w:val="993366"/>
        </w:rPr>
        <w:t>SEQUENCE</w:t>
      </w:r>
      <w:r w:rsidRPr="00E450AC">
        <w:t xml:space="preserve"> {</w:t>
      </w:r>
    </w:p>
    <w:p w14:paraId="40BD7C38" w14:textId="77777777" w:rsidR="00FB0F41" w:rsidRPr="00E450AC" w:rsidRDefault="00FB0F41" w:rsidP="00FB0F41">
      <w:pPr>
        <w:pStyle w:val="PL"/>
      </w:pPr>
      <w:r w:rsidRPr="00E450AC">
        <w:t xml:space="preserve">    profile0x0001-r16                     </w:t>
      </w:r>
      <w:r w:rsidRPr="00E450AC">
        <w:rPr>
          <w:color w:val="993366"/>
        </w:rPr>
        <w:t>BOOLEAN</w:t>
      </w:r>
      <w:r w:rsidRPr="00E450AC">
        <w:t>,</w:t>
      </w:r>
    </w:p>
    <w:p w14:paraId="40533F78" w14:textId="77777777" w:rsidR="00FB0F41" w:rsidRPr="00E450AC" w:rsidRDefault="00FB0F41" w:rsidP="00FB0F41">
      <w:pPr>
        <w:pStyle w:val="PL"/>
      </w:pPr>
      <w:r w:rsidRPr="00E450AC">
        <w:t xml:space="preserve">    profile0x0002-r16                     </w:t>
      </w:r>
      <w:r w:rsidRPr="00E450AC">
        <w:rPr>
          <w:color w:val="993366"/>
        </w:rPr>
        <w:t>BOOLEAN</w:t>
      </w:r>
      <w:r w:rsidRPr="00E450AC">
        <w:t>,</w:t>
      </w:r>
    </w:p>
    <w:p w14:paraId="54B6B13D" w14:textId="77777777" w:rsidR="00FB0F41" w:rsidRPr="00E450AC" w:rsidRDefault="00FB0F41" w:rsidP="00FB0F41">
      <w:pPr>
        <w:pStyle w:val="PL"/>
      </w:pPr>
      <w:r w:rsidRPr="00E450AC">
        <w:t xml:space="preserve">    profile0x0003-r16                     </w:t>
      </w:r>
      <w:r w:rsidRPr="00E450AC">
        <w:rPr>
          <w:color w:val="993366"/>
        </w:rPr>
        <w:t>BOOLEAN</w:t>
      </w:r>
      <w:r w:rsidRPr="00E450AC">
        <w:t>,</w:t>
      </w:r>
    </w:p>
    <w:p w14:paraId="7FBA5868" w14:textId="77777777" w:rsidR="00FB0F41" w:rsidRPr="00E450AC" w:rsidRDefault="00FB0F41" w:rsidP="00FB0F41">
      <w:pPr>
        <w:pStyle w:val="PL"/>
      </w:pPr>
      <w:r w:rsidRPr="00E450AC">
        <w:t xml:space="preserve">    profile0x0004-r16                     </w:t>
      </w:r>
      <w:r w:rsidRPr="00E450AC">
        <w:rPr>
          <w:color w:val="993366"/>
        </w:rPr>
        <w:t>BOOLEAN</w:t>
      </w:r>
      <w:r w:rsidRPr="00E450AC">
        <w:t>,</w:t>
      </w:r>
    </w:p>
    <w:p w14:paraId="2ADE9986" w14:textId="77777777" w:rsidR="00FB0F41" w:rsidRPr="00E450AC" w:rsidRDefault="00FB0F41" w:rsidP="00FB0F41">
      <w:pPr>
        <w:pStyle w:val="PL"/>
      </w:pPr>
      <w:r w:rsidRPr="00E450AC">
        <w:t xml:space="preserve">    profile0x0006-r16                     </w:t>
      </w:r>
      <w:r w:rsidRPr="00E450AC">
        <w:rPr>
          <w:color w:val="993366"/>
        </w:rPr>
        <w:t>BOOLEAN</w:t>
      </w:r>
      <w:r w:rsidRPr="00E450AC">
        <w:t>,</w:t>
      </w:r>
    </w:p>
    <w:p w14:paraId="38B47A61" w14:textId="77777777" w:rsidR="00FB0F41" w:rsidRPr="00E450AC" w:rsidRDefault="00FB0F41" w:rsidP="00FB0F41">
      <w:pPr>
        <w:pStyle w:val="PL"/>
      </w:pPr>
      <w:r w:rsidRPr="00E450AC">
        <w:lastRenderedPageBreak/>
        <w:t xml:space="preserve">    profile0x0101-r16                     </w:t>
      </w:r>
      <w:r w:rsidRPr="00E450AC">
        <w:rPr>
          <w:color w:val="993366"/>
        </w:rPr>
        <w:t>BOOLEAN</w:t>
      </w:r>
      <w:r w:rsidRPr="00E450AC">
        <w:t>,</w:t>
      </w:r>
    </w:p>
    <w:p w14:paraId="7EC7A6C3" w14:textId="77777777" w:rsidR="00FB0F41" w:rsidRPr="00E450AC" w:rsidRDefault="00FB0F41" w:rsidP="00FB0F41">
      <w:pPr>
        <w:pStyle w:val="PL"/>
      </w:pPr>
      <w:r w:rsidRPr="00E450AC">
        <w:t xml:space="preserve">    profile0x0102-r16                     </w:t>
      </w:r>
      <w:r w:rsidRPr="00E450AC">
        <w:rPr>
          <w:color w:val="993366"/>
        </w:rPr>
        <w:t>BOOLEAN</w:t>
      </w:r>
      <w:r w:rsidRPr="00E450AC">
        <w:t>,</w:t>
      </w:r>
    </w:p>
    <w:p w14:paraId="4C558AA3" w14:textId="77777777" w:rsidR="00FB0F41" w:rsidRPr="00E450AC" w:rsidRDefault="00FB0F41" w:rsidP="00FB0F41">
      <w:pPr>
        <w:pStyle w:val="PL"/>
      </w:pPr>
      <w:r w:rsidRPr="00E450AC">
        <w:t xml:space="preserve">    profile0x0103-r16                     </w:t>
      </w:r>
      <w:r w:rsidRPr="00E450AC">
        <w:rPr>
          <w:color w:val="993366"/>
        </w:rPr>
        <w:t>BOOLEAN</w:t>
      </w:r>
      <w:r w:rsidRPr="00E450AC">
        <w:t>,</w:t>
      </w:r>
    </w:p>
    <w:p w14:paraId="08B47C8A" w14:textId="77777777" w:rsidR="00FB0F41" w:rsidRPr="00E450AC" w:rsidRDefault="00FB0F41" w:rsidP="00FB0F41">
      <w:pPr>
        <w:pStyle w:val="PL"/>
      </w:pPr>
      <w:r w:rsidRPr="00E450AC">
        <w:t xml:space="preserve">    profile0x0104-r16                     </w:t>
      </w:r>
      <w:r w:rsidRPr="00E450AC">
        <w:rPr>
          <w:color w:val="993366"/>
        </w:rPr>
        <w:t>BOOLEAN</w:t>
      </w:r>
    </w:p>
    <w:p w14:paraId="0F1A6E23" w14:textId="77777777" w:rsidR="00FB0F41" w:rsidRPr="00E450AC" w:rsidRDefault="00FB0F41" w:rsidP="00FB0F41">
      <w:pPr>
        <w:pStyle w:val="PL"/>
      </w:pPr>
      <w:r w:rsidRPr="00E450AC">
        <w:t>}</w:t>
      </w:r>
    </w:p>
    <w:p w14:paraId="03FFEA71" w14:textId="77777777" w:rsidR="00FB0F41" w:rsidRPr="00E450AC" w:rsidRDefault="00FB0F41" w:rsidP="00FB0F41">
      <w:pPr>
        <w:pStyle w:val="PL"/>
      </w:pPr>
    </w:p>
    <w:p w14:paraId="0BD1AD99" w14:textId="77777777" w:rsidR="00FB0F41" w:rsidRPr="00E450AC" w:rsidRDefault="00FB0F41" w:rsidP="00FB0F41">
      <w:pPr>
        <w:pStyle w:val="PL"/>
      </w:pPr>
      <w:r w:rsidRPr="00E450AC">
        <w:t xml:space="preserve">SL-PreconfigDiscConfig-v1800 ::=      </w:t>
      </w:r>
      <w:r w:rsidRPr="00E450AC">
        <w:rPr>
          <w:color w:val="993366"/>
        </w:rPr>
        <w:t>SEQUENCE</w:t>
      </w:r>
      <w:r w:rsidRPr="00E450AC">
        <w:t xml:space="preserve"> {</w:t>
      </w:r>
    </w:p>
    <w:p w14:paraId="05FD7112" w14:textId="77777777" w:rsidR="00FB0F41" w:rsidRPr="00E450AC" w:rsidRDefault="00FB0F41" w:rsidP="00FB0F41">
      <w:pPr>
        <w:pStyle w:val="PL"/>
      </w:pPr>
      <w:r w:rsidRPr="00E450AC">
        <w:t xml:space="preserve">    sl-RelayUE-PreconfigU2U-r18           SL-RelayUE-ConfigU2U-r18,</w:t>
      </w:r>
    </w:p>
    <w:p w14:paraId="66E772A3" w14:textId="77777777" w:rsidR="00FB0F41" w:rsidRPr="00E450AC" w:rsidRDefault="00FB0F41" w:rsidP="00FB0F41">
      <w:pPr>
        <w:pStyle w:val="PL"/>
      </w:pPr>
      <w:r w:rsidRPr="00E450AC">
        <w:t xml:space="preserve">    sl-RemoteUE-PreconfigU2U-r18          SL-RemoteUE-ConfigU2U-r18</w:t>
      </w:r>
    </w:p>
    <w:p w14:paraId="5825D2C5" w14:textId="77777777" w:rsidR="00FB0F41" w:rsidRPr="00E450AC" w:rsidRDefault="00FB0F41" w:rsidP="00FB0F41">
      <w:pPr>
        <w:pStyle w:val="PL"/>
      </w:pPr>
      <w:r w:rsidRPr="00E450AC">
        <w:t>}</w:t>
      </w:r>
    </w:p>
    <w:p w14:paraId="3E13BD90" w14:textId="77777777" w:rsidR="00FB0F41" w:rsidRPr="00E450AC" w:rsidRDefault="00FB0F41" w:rsidP="00FB0F41">
      <w:pPr>
        <w:pStyle w:val="PL"/>
      </w:pPr>
    </w:p>
    <w:p w14:paraId="165C09AB" w14:textId="77777777" w:rsidR="00FB0F41" w:rsidRPr="00E450AC" w:rsidRDefault="00FB0F41" w:rsidP="00FB0F41">
      <w:pPr>
        <w:pStyle w:val="PL"/>
        <w:rPr>
          <w:color w:val="808080"/>
        </w:rPr>
      </w:pPr>
      <w:r w:rsidRPr="00E450AC">
        <w:rPr>
          <w:color w:val="808080"/>
        </w:rPr>
        <w:t>-- TAG-SL-PRECONFIGURATIONNR-STOP</w:t>
      </w:r>
    </w:p>
    <w:p w14:paraId="63EB9C1E" w14:textId="77777777" w:rsidR="00FB0F41" w:rsidRPr="00E450AC" w:rsidRDefault="00FB0F41" w:rsidP="00FB0F41">
      <w:pPr>
        <w:pStyle w:val="PL"/>
        <w:rPr>
          <w:color w:val="808080"/>
        </w:rPr>
      </w:pPr>
      <w:r w:rsidRPr="00E450AC">
        <w:rPr>
          <w:color w:val="808080"/>
        </w:rPr>
        <w:t>-- ASN1STOP</w:t>
      </w:r>
    </w:p>
    <w:p w14:paraId="60D1112D"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1C78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CC2DD" w14:textId="77777777" w:rsidR="00FB0F41" w:rsidRPr="002D3917" w:rsidRDefault="00FB0F41" w:rsidP="00B30F2E">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FB0F41" w:rsidRPr="002D3917" w14:paraId="261D868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8FCF3" w14:textId="77777777" w:rsidR="00FB0F41" w:rsidRPr="002D3917" w:rsidRDefault="00FB0F41" w:rsidP="00B30F2E">
            <w:pPr>
              <w:pStyle w:val="TAL"/>
              <w:rPr>
                <w:b/>
                <w:i/>
                <w:lang w:eastAsia="sv-SE"/>
              </w:rPr>
            </w:pPr>
            <w:r w:rsidRPr="002D3917">
              <w:rPr>
                <w:b/>
                <w:i/>
                <w:lang w:eastAsia="sv-SE"/>
              </w:rPr>
              <w:t>sl-DRX-PreConfig-GC-BC</w:t>
            </w:r>
          </w:p>
          <w:p w14:paraId="3E4CDF41" w14:textId="77777777" w:rsidR="00FB0F41" w:rsidRPr="002D3917" w:rsidRDefault="00FB0F41" w:rsidP="00B30F2E">
            <w:pPr>
              <w:pStyle w:val="TAL"/>
              <w:rPr>
                <w:i/>
                <w:iCs/>
                <w:lang w:eastAsia="sv-SE"/>
              </w:rPr>
            </w:pPr>
            <w:r w:rsidRPr="002D3917">
              <w:rPr>
                <w:lang w:eastAsia="en-GB"/>
              </w:rPr>
              <w:t>This field indicates the sidelink DRX configuration for groupcast and broadcast communication, as specified in TS 38.321 [3].</w:t>
            </w:r>
          </w:p>
        </w:tc>
      </w:tr>
      <w:tr w:rsidR="00FB0F41" w:rsidRPr="002D3917" w14:paraId="05BC89E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BE8836" w14:textId="77777777" w:rsidR="00FB0F41" w:rsidRPr="002D3917" w:rsidRDefault="00FB0F41" w:rsidP="00B30F2E">
            <w:pPr>
              <w:pStyle w:val="TAL"/>
              <w:rPr>
                <w:b/>
                <w:bCs/>
                <w:i/>
                <w:iCs/>
                <w:lang w:eastAsia="zh-CN"/>
              </w:rPr>
            </w:pPr>
            <w:r w:rsidRPr="002D3917">
              <w:rPr>
                <w:b/>
                <w:bCs/>
                <w:i/>
                <w:iCs/>
                <w:lang w:eastAsia="zh-CN"/>
              </w:rPr>
              <w:t>sl-OffsetDFN</w:t>
            </w:r>
          </w:p>
          <w:p w14:paraId="097C6F0A"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FB0F41" w:rsidRPr="002D3917" w14:paraId="3CE9B47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044B40" w14:textId="77777777" w:rsidR="00FB0F41" w:rsidRPr="002D3917" w:rsidRDefault="00FB0F41" w:rsidP="00B30F2E">
            <w:pPr>
              <w:pStyle w:val="TAL"/>
              <w:rPr>
                <w:b/>
                <w:bCs/>
                <w:i/>
                <w:iCs/>
                <w:noProof/>
              </w:rPr>
            </w:pPr>
            <w:r w:rsidRPr="002D3917">
              <w:rPr>
                <w:b/>
                <w:bCs/>
                <w:i/>
                <w:iCs/>
                <w:noProof/>
              </w:rPr>
              <w:t>sl-PosPreconfigFreqInfoList</w:t>
            </w:r>
          </w:p>
          <w:p w14:paraId="18C79D49" w14:textId="77777777" w:rsidR="00FB0F41" w:rsidRPr="002D3917" w:rsidRDefault="00FB0F41" w:rsidP="00B30F2E">
            <w:pPr>
              <w:pStyle w:val="TAL"/>
              <w:rPr>
                <w:b/>
                <w:bCs/>
                <w:i/>
                <w:iCs/>
                <w:lang w:eastAsia="zh-CN"/>
              </w:rPr>
            </w:pPr>
            <w:r w:rsidRPr="002D3917">
              <w:rPr>
                <w:rFonts w:eastAsia="SimSun"/>
                <w:szCs w:val="18"/>
                <w:lang w:eastAsia="en-GB"/>
              </w:rPr>
              <w:t xml:space="preserve">This field indicates the NR sidelink positioning </w:t>
            </w:r>
            <w:r w:rsidRPr="002D3917">
              <w:rPr>
                <w:lang w:eastAsia="en-GB"/>
              </w:rPr>
              <w:t xml:space="preserve">carrier frequencies </w:t>
            </w:r>
            <w:r w:rsidRPr="002D3917">
              <w:rPr>
                <w:rFonts w:eastAsia="SimSun"/>
                <w:szCs w:val="18"/>
                <w:lang w:eastAsia="en-GB"/>
              </w:rPr>
              <w:t>of SL-PRS dedicated resource pool</w:t>
            </w:r>
            <w:r w:rsidRPr="002D3917">
              <w:rPr>
                <w:lang w:eastAsia="en-GB"/>
              </w:rPr>
              <w:t xml:space="preserve"> for SL-PRS transmission and reception. In this release, only one </w:t>
            </w:r>
            <w:r w:rsidRPr="002D3917">
              <w:rPr>
                <w:lang w:eastAsia="sv-SE"/>
              </w:rPr>
              <w:t xml:space="preserve">entry of </w:t>
            </w:r>
            <w:r w:rsidRPr="002D3917">
              <w:rPr>
                <w:i/>
                <w:iCs/>
              </w:rPr>
              <w:t>SL-FreqConfigCommon</w:t>
            </w:r>
            <w:r w:rsidRPr="002D3917">
              <w:t xml:space="preserve"> is included in the list.</w:t>
            </w:r>
          </w:p>
        </w:tc>
      </w:tr>
      <w:tr w:rsidR="00FB0F41" w:rsidRPr="002D3917" w14:paraId="69E128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CBDF760" w14:textId="77777777" w:rsidR="00FB0F41" w:rsidRPr="002D3917" w:rsidRDefault="00FB0F41" w:rsidP="00B30F2E">
            <w:pPr>
              <w:pStyle w:val="TAL"/>
              <w:rPr>
                <w:b/>
                <w:bCs/>
                <w:i/>
                <w:iCs/>
                <w:lang w:eastAsia="zh-CN"/>
              </w:rPr>
            </w:pPr>
            <w:r w:rsidRPr="002D3917">
              <w:rPr>
                <w:b/>
                <w:bCs/>
                <w:i/>
                <w:iCs/>
                <w:lang w:eastAsia="zh-CN"/>
              </w:rPr>
              <w:t>sl-PreconfigDiscConfig</w:t>
            </w:r>
          </w:p>
          <w:p w14:paraId="4EC80128" w14:textId="77777777" w:rsidR="00FB0F41" w:rsidRPr="002D3917" w:rsidRDefault="00FB0F41" w:rsidP="00B30F2E">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FB0F41" w:rsidRPr="002D3917" w14:paraId="27167C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EC24A6" w14:textId="77777777" w:rsidR="00FB0F41" w:rsidRPr="002D3917" w:rsidRDefault="00FB0F41" w:rsidP="00B30F2E">
            <w:pPr>
              <w:pStyle w:val="TAL"/>
              <w:rPr>
                <w:b/>
                <w:bCs/>
                <w:i/>
                <w:iCs/>
                <w:lang w:eastAsia="zh-CN"/>
              </w:rPr>
            </w:pPr>
            <w:r w:rsidRPr="002D3917">
              <w:rPr>
                <w:b/>
                <w:bCs/>
                <w:i/>
                <w:iCs/>
                <w:lang w:eastAsia="zh-CN"/>
              </w:rPr>
              <w:t>sl-PreconfigEUTRA-AnchorCarrierFreqList</w:t>
            </w:r>
          </w:p>
          <w:p w14:paraId="6746ED9D"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w:t>
            </w:r>
          </w:p>
        </w:tc>
      </w:tr>
      <w:tr w:rsidR="00FB0F41" w:rsidRPr="002D3917" w14:paraId="2061251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4C152E0" w14:textId="77777777" w:rsidR="00FB0F41" w:rsidRPr="002D3917" w:rsidRDefault="00FB0F41" w:rsidP="00B30F2E">
            <w:pPr>
              <w:pStyle w:val="TAL"/>
              <w:rPr>
                <w:b/>
                <w:bCs/>
                <w:i/>
                <w:iCs/>
                <w:lang w:eastAsia="sv-SE"/>
              </w:rPr>
            </w:pPr>
            <w:r w:rsidRPr="002D3917">
              <w:rPr>
                <w:b/>
                <w:bCs/>
                <w:i/>
                <w:iCs/>
                <w:lang w:eastAsia="sv-SE"/>
              </w:rPr>
              <w:t>sl-PreconfigFreqInfoList, sl-PreconfigFreqInfoListSizeExt</w:t>
            </w:r>
          </w:p>
          <w:p w14:paraId="27952961" w14:textId="77777777" w:rsidR="00FB0F41" w:rsidRPr="002D3917" w:rsidRDefault="00FB0F41" w:rsidP="00B30F2E">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FB0F41" w:rsidRPr="002D3917" w14:paraId="4CA8F54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D89555" w14:textId="77777777" w:rsidR="00FB0F41" w:rsidRPr="002D3917" w:rsidRDefault="00FB0F41" w:rsidP="00B30F2E">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14E5BDA4" w14:textId="77777777" w:rsidR="00FB0F41" w:rsidRPr="002D3917" w:rsidRDefault="00FB0F41" w:rsidP="00B30F2E">
            <w:pPr>
              <w:pStyle w:val="TAL"/>
              <w:rPr>
                <w:lang w:eastAsia="sv-SE"/>
              </w:rPr>
            </w:pPr>
            <w:r w:rsidRPr="002D3917">
              <w:rPr>
                <w:lang w:eastAsia="en-GB"/>
              </w:rPr>
              <w:t>This field indicates the NR anchor carrier frequency list, which can provide the NR sidelink communication configuration.</w:t>
            </w:r>
          </w:p>
        </w:tc>
      </w:tr>
      <w:tr w:rsidR="00FB0F41" w:rsidRPr="002D3917" w14:paraId="3B6CCA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D751B5" w14:textId="77777777" w:rsidR="00FB0F41" w:rsidRPr="002D3917" w:rsidRDefault="00FB0F41" w:rsidP="00B30F2E">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47665236"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7250646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0CFF5" w14:textId="77777777" w:rsidR="00FB0F41" w:rsidRPr="002D3917" w:rsidRDefault="00FB0F41" w:rsidP="00B30F2E">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6986C56A" w14:textId="77777777" w:rsidR="00FB0F41" w:rsidRPr="002D3917" w:rsidRDefault="00FB0F41" w:rsidP="00B30F2E">
            <w:pPr>
              <w:pStyle w:val="TAL"/>
              <w:rPr>
                <w:lang w:eastAsia="sv-SE"/>
              </w:rPr>
            </w:pPr>
            <w:r w:rsidRPr="002D3917">
              <w:rPr>
                <w:lang w:eastAsia="en-GB"/>
              </w:rPr>
              <w:t>This field indicates one or multiple sidelink RLC bearer configurations.</w:t>
            </w:r>
          </w:p>
        </w:tc>
      </w:tr>
      <w:tr w:rsidR="00FB0F41" w:rsidRPr="002D3917" w14:paraId="325D848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129792D" w14:textId="77777777" w:rsidR="00FB0F41" w:rsidRPr="002D3917" w:rsidRDefault="00FB0F41" w:rsidP="00B30F2E">
            <w:pPr>
              <w:pStyle w:val="TAL"/>
              <w:rPr>
                <w:b/>
                <w:bCs/>
                <w:i/>
                <w:iCs/>
                <w:lang w:eastAsia="sv-SE"/>
              </w:rPr>
            </w:pPr>
            <w:r w:rsidRPr="002D3917">
              <w:rPr>
                <w:b/>
                <w:bCs/>
                <w:i/>
                <w:iCs/>
                <w:lang w:eastAsia="sv-SE"/>
              </w:rPr>
              <w:t>sl-RoHC-Profiles</w:t>
            </w:r>
          </w:p>
          <w:p w14:paraId="7F1A6339" w14:textId="77777777" w:rsidR="00FB0F41" w:rsidRPr="002D3917" w:rsidRDefault="00FB0F41" w:rsidP="00B30F2E">
            <w:pPr>
              <w:pStyle w:val="TAL"/>
              <w:rPr>
                <w:lang w:eastAsia="sv-SE"/>
              </w:rPr>
            </w:pPr>
            <w:r w:rsidRPr="002D3917">
              <w:rPr>
                <w:lang w:eastAsia="sv-SE"/>
              </w:rPr>
              <w:t>This field indicates the supported RoHC profiles for NR sidelink communications.</w:t>
            </w:r>
          </w:p>
        </w:tc>
      </w:tr>
      <w:tr w:rsidR="00FB0F41" w:rsidRPr="002D3917" w14:paraId="2E8598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234F1" w14:textId="77777777" w:rsidR="00FB0F41" w:rsidRPr="002D3917" w:rsidRDefault="00FB0F41" w:rsidP="00B30F2E">
            <w:pPr>
              <w:pStyle w:val="TAL"/>
              <w:rPr>
                <w:b/>
                <w:bCs/>
                <w:i/>
                <w:iCs/>
                <w:szCs w:val="22"/>
                <w:lang w:eastAsia="sv-SE"/>
              </w:rPr>
            </w:pPr>
            <w:r w:rsidRPr="002D3917">
              <w:rPr>
                <w:b/>
                <w:bCs/>
                <w:i/>
                <w:iCs/>
                <w:szCs w:val="22"/>
                <w:lang w:eastAsia="sv-SE"/>
              </w:rPr>
              <w:t>sl-SSB-PriorityNR</w:t>
            </w:r>
          </w:p>
          <w:p w14:paraId="77A5CBBA" w14:textId="77777777" w:rsidR="00FB0F41" w:rsidRPr="002D3917" w:rsidRDefault="00FB0F41" w:rsidP="00B30F2E">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FB0F41" w:rsidRPr="002D3917" w14:paraId="0D783D1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6262F51" w14:textId="77777777" w:rsidR="00FB0F41" w:rsidRPr="002D3917" w:rsidRDefault="00FB0F41" w:rsidP="00B30F2E">
            <w:pPr>
              <w:pStyle w:val="TAL"/>
              <w:rPr>
                <w:b/>
                <w:bCs/>
                <w:i/>
                <w:iCs/>
                <w:szCs w:val="22"/>
                <w:lang w:eastAsia="sv-SE"/>
              </w:rPr>
            </w:pPr>
            <w:r w:rsidRPr="002D3917">
              <w:rPr>
                <w:b/>
                <w:bCs/>
                <w:i/>
                <w:iCs/>
                <w:szCs w:val="22"/>
                <w:lang w:eastAsia="sv-SE"/>
              </w:rPr>
              <w:t>sl-SyncFreqList</w:t>
            </w:r>
          </w:p>
          <w:p w14:paraId="11F20A0D" w14:textId="77777777" w:rsidR="00FB0F41" w:rsidRPr="002D3917" w:rsidRDefault="00FB0F41" w:rsidP="00B30F2E">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FB0F41" w:rsidRPr="002D3917" w14:paraId="0FD91E9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8CD3157" w14:textId="77777777" w:rsidR="00FB0F41" w:rsidRPr="002D3917" w:rsidRDefault="00FB0F41" w:rsidP="00B30F2E">
            <w:pPr>
              <w:pStyle w:val="TAL"/>
              <w:rPr>
                <w:b/>
                <w:bCs/>
                <w:i/>
                <w:iCs/>
                <w:szCs w:val="22"/>
                <w:lang w:eastAsia="sv-SE"/>
              </w:rPr>
            </w:pPr>
            <w:r w:rsidRPr="002D3917">
              <w:rPr>
                <w:b/>
                <w:bCs/>
                <w:i/>
                <w:iCs/>
                <w:szCs w:val="22"/>
                <w:lang w:eastAsia="sv-SE"/>
              </w:rPr>
              <w:t>sl-SyncTxMultiFreq</w:t>
            </w:r>
          </w:p>
          <w:p w14:paraId="52EAAC19" w14:textId="77777777" w:rsidR="00FB0F41" w:rsidRPr="002D3917" w:rsidRDefault="00FB0F41" w:rsidP="00B30F2E">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FB0F41" w:rsidRPr="002D3917" w14:paraId="35BB6E5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7742BA" w14:textId="77777777" w:rsidR="00FB0F41" w:rsidRPr="002D3917" w:rsidRDefault="00FB0F41" w:rsidP="00B30F2E">
            <w:pPr>
              <w:pStyle w:val="TAL"/>
              <w:rPr>
                <w:b/>
                <w:bCs/>
                <w:i/>
                <w:iCs/>
                <w:szCs w:val="22"/>
                <w:lang w:eastAsia="sv-SE"/>
              </w:rPr>
            </w:pPr>
            <w:r w:rsidRPr="002D3917">
              <w:rPr>
                <w:b/>
                <w:bCs/>
                <w:i/>
                <w:iCs/>
                <w:szCs w:val="22"/>
                <w:lang w:eastAsia="sv-SE"/>
              </w:rPr>
              <w:t>sl-TxProfileList</w:t>
            </w:r>
          </w:p>
          <w:p w14:paraId="55479211" w14:textId="77777777" w:rsidR="00FB0F41" w:rsidRPr="002D3917" w:rsidRDefault="00FB0F41" w:rsidP="00B30F2E">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Pr="002D3917">
              <w:rPr>
                <w:szCs w:val="22"/>
                <w:lang w:eastAsia="sv-SE"/>
              </w:rPr>
              <w:t>Value</w:t>
            </w:r>
            <w:r w:rsidRPr="002D3917">
              <w:rPr>
                <w:i/>
                <w:iCs/>
                <w:lang w:eastAsia="en-GB"/>
              </w:rPr>
              <w:t xml:space="preserve"> drx-Compatible</w:t>
            </w:r>
            <w:r w:rsidRPr="002D3917">
              <w:rPr>
                <w:rFonts w:eastAsia="SimSun"/>
                <w:szCs w:val="22"/>
                <w:lang w:eastAsia="zh-CN"/>
              </w:rPr>
              <w:t xml:space="preserve"> </w:t>
            </w:r>
            <w:r w:rsidRPr="002D3917">
              <w:rPr>
                <w:szCs w:val="22"/>
                <w:lang w:eastAsia="zh-CN"/>
              </w:rPr>
              <w:t>means SL DRX is supported,</w:t>
            </w:r>
            <w:r w:rsidRPr="002D3917">
              <w:rPr>
                <w:rFonts w:eastAsia="SimSun"/>
                <w:szCs w:val="22"/>
                <w:lang w:eastAsia="zh-CN"/>
              </w:rPr>
              <w:t xml:space="preserve"> and value </w:t>
            </w:r>
            <w:r w:rsidRPr="002D3917">
              <w:rPr>
                <w:i/>
                <w:iCs/>
                <w:lang w:eastAsia="en-GB"/>
              </w:rPr>
              <w:t>drx-Incompatible</w:t>
            </w:r>
            <w:r w:rsidRPr="002D3917">
              <w:rPr>
                <w:rFonts w:eastAsia="SimSun"/>
                <w:szCs w:val="22"/>
                <w:lang w:eastAsia="zh-CN"/>
              </w:rPr>
              <w:t xml:space="preserve"> </w:t>
            </w:r>
            <w:r w:rsidRPr="002D3917">
              <w:rPr>
                <w:szCs w:val="22"/>
                <w:lang w:eastAsia="zh-CN"/>
              </w:rPr>
              <w:t>means SL DRX is not supported.</w:t>
            </w:r>
            <w:r w:rsidRPr="002D3917">
              <w:rPr>
                <w:rFonts w:eastAsia="SimSun"/>
                <w:szCs w:val="22"/>
                <w:lang w:eastAsia="zh-CN"/>
              </w:rPr>
              <w:t xml:space="preserve"> </w:t>
            </w:r>
            <w:r w:rsidRPr="002D3917">
              <w:t>It is up to the UE implementation whether/how to apply this field.</w:t>
            </w:r>
          </w:p>
        </w:tc>
      </w:tr>
    </w:tbl>
    <w:p w14:paraId="7285DDF8" w14:textId="77777777" w:rsidR="00FB0F41" w:rsidRPr="002D3917" w:rsidRDefault="00FB0F41" w:rsidP="00FB0F41">
      <w:pPr>
        <w:rPr>
          <w:rFonts w:eastAsia="MS Mincho"/>
        </w:rPr>
      </w:pPr>
    </w:p>
    <w:p w14:paraId="14A15A6C" w14:textId="77777777" w:rsidR="00FB0F41" w:rsidRPr="002D3917" w:rsidRDefault="00FB0F41" w:rsidP="00FB0F41">
      <w:pPr>
        <w:pStyle w:val="Heading4"/>
        <w:rPr>
          <w:rFonts w:eastAsia="MS Mincho"/>
        </w:rPr>
      </w:pPr>
      <w:bookmarkStart w:id="2797" w:name="_Toc171468408"/>
      <w:r w:rsidRPr="002D3917">
        <w:rPr>
          <w:rFonts w:eastAsia="MS Mincho"/>
        </w:rPr>
        <w:t>–</w:t>
      </w:r>
      <w:r w:rsidRPr="002D3917">
        <w:rPr>
          <w:rFonts w:eastAsia="MS Mincho"/>
        </w:rPr>
        <w:tab/>
      </w:r>
      <w:r w:rsidRPr="002D3917">
        <w:rPr>
          <w:rFonts w:eastAsia="MS Mincho"/>
          <w:i/>
          <w:iCs/>
        </w:rPr>
        <w:t>End of NR-Sidelink-Preconf</w:t>
      </w:r>
      <w:bookmarkEnd w:id="2797"/>
    </w:p>
    <w:p w14:paraId="0D16A74C" w14:textId="77777777" w:rsidR="00FB0F41" w:rsidRPr="00E450AC" w:rsidRDefault="00FB0F41" w:rsidP="00FB0F41">
      <w:pPr>
        <w:pStyle w:val="PL"/>
        <w:rPr>
          <w:color w:val="808080"/>
        </w:rPr>
      </w:pPr>
      <w:r w:rsidRPr="00E450AC">
        <w:rPr>
          <w:color w:val="808080"/>
        </w:rPr>
        <w:t>-- ASN1START</w:t>
      </w:r>
    </w:p>
    <w:p w14:paraId="391CBBB8" w14:textId="77777777" w:rsidR="00FB0F41" w:rsidRPr="00E450AC" w:rsidRDefault="00FB0F41" w:rsidP="00FB0F41">
      <w:pPr>
        <w:pStyle w:val="PL"/>
      </w:pPr>
    </w:p>
    <w:p w14:paraId="1E5A42A9" w14:textId="77777777" w:rsidR="00FB0F41" w:rsidRPr="00E450AC" w:rsidRDefault="00FB0F41" w:rsidP="00FB0F41">
      <w:pPr>
        <w:pStyle w:val="PL"/>
      </w:pPr>
      <w:r w:rsidRPr="00E450AC">
        <w:t>END</w:t>
      </w:r>
    </w:p>
    <w:p w14:paraId="07BC0572" w14:textId="77777777" w:rsidR="00FB0F41" w:rsidRPr="00E450AC" w:rsidRDefault="00FB0F41" w:rsidP="00FB0F41">
      <w:pPr>
        <w:pStyle w:val="PL"/>
      </w:pPr>
    </w:p>
    <w:p w14:paraId="532994CB" w14:textId="77777777" w:rsidR="00FB0F41" w:rsidRPr="00E450AC" w:rsidRDefault="00FB0F41" w:rsidP="00FB0F41">
      <w:pPr>
        <w:pStyle w:val="PL"/>
        <w:rPr>
          <w:color w:val="808080"/>
        </w:rPr>
      </w:pPr>
      <w:r w:rsidRPr="00E450AC">
        <w:rPr>
          <w:color w:val="808080"/>
        </w:rPr>
        <w:lastRenderedPageBreak/>
        <w:t>-- ASN1STOP</w:t>
      </w:r>
    </w:p>
    <w:p w14:paraId="7D3E1A4A" w14:textId="77777777" w:rsidR="00FB0F41" w:rsidRPr="002D3917" w:rsidRDefault="00FB0F41" w:rsidP="00FB0F41">
      <w:pPr>
        <w:overflowPunct/>
        <w:autoSpaceDE/>
        <w:autoSpaceDN/>
        <w:adjustRightInd/>
        <w:spacing w:after="0"/>
      </w:pPr>
    </w:p>
    <w:p w14:paraId="52839453" w14:textId="77777777" w:rsidR="00FB0F41" w:rsidRPr="002D3917" w:rsidRDefault="00FB0F41" w:rsidP="00FB0F41">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1CDE0F58"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0DFF589F" w14:textId="77777777" w:rsidR="00FB0F41" w:rsidRPr="002D3917" w:rsidRDefault="00FB0F41" w:rsidP="00FB0F41">
      <w:pPr>
        <w:pStyle w:val="Heading4"/>
      </w:pPr>
      <w:bookmarkStart w:id="2798" w:name="_Toc171468409"/>
      <w:r w:rsidRPr="002D3917">
        <w:t>–</w:t>
      </w:r>
      <w:r w:rsidRPr="002D3917">
        <w:tab/>
      </w:r>
      <w:r w:rsidRPr="002D3917">
        <w:rPr>
          <w:i/>
          <w:iCs/>
        </w:rPr>
        <w:t>SL-AccessInfo-L2U2N</w:t>
      </w:r>
      <w:bookmarkEnd w:id="2798"/>
    </w:p>
    <w:p w14:paraId="17F78157" w14:textId="77777777" w:rsidR="00FB0F41" w:rsidRPr="002D3917" w:rsidRDefault="00FB0F41" w:rsidP="00FB0F41">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0D299537" w14:textId="77777777" w:rsidR="00FB0F41" w:rsidRPr="002D3917" w:rsidRDefault="00FB0F41" w:rsidP="00FB0F41">
      <w:pPr>
        <w:pStyle w:val="TH"/>
      </w:pPr>
      <w:r w:rsidRPr="002D3917">
        <w:rPr>
          <w:bCs/>
          <w:i/>
          <w:iCs/>
        </w:rPr>
        <w:t>SL-AccessInfo-L2U2N</w:t>
      </w:r>
      <w:r w:rsidRPr="002D3917">
        <w:t xml:space="preserve"> information elements</w:t>
      </w:r>
    </w:p>
    <w:p w14:paraId="0F4E11B6" w14:textId="77777777" w:rsidR="00FB0F41" w:rsidRPr="00E450AC" w:rsidRDefault="00FB0F41" w:rsidP="00FB0F41">
      <w:pPr>
        <w:pStyle w:val="PL"/>
        <w:rPr>
          <w:color w:val="808080"/>
        </w:rPr>
      </w:pPr>
      <w:r w:rsidRPr="00E450AC">
        <w:rPr>
          <w:color w:val="808080"/>
        </w:rPr>
        <w:t>-- ASN1START</w:t>
      </w:r>
    </w:p>
    <w:p w14:paraId="410A2578" w14:textId="77777777" w:rsidR="00FB0F41" w:rsidRPr="00E450AC" w:rsidRDefault="00FB0F41" w:rsidP="00FB0F41">
      <w:pPr>
        <w:pStyle w:val="PL"/>
        <w:rPr>
          <w:color w:val="808080"/>
        </w:rPr>
      </w:pPr>
      <w:r w:rsidRPr="00E450AC">
        <w:rPr>
          <w:color w:val="808080"/>
        </w:rPr>
        <w:t>-- TAG-SL-ACCESSINFO-L2U2N-START</w:t>
      </w:r>
    </w:p>
    <w:p w14:paraId="3D4C48D5" w14:textId="77777777" w:rsidR="00FB0F41" w:rsidRPr="00E450AC" w:rsidRDefault="00FB0F41" w:rsidP="00FB0F41">
      <w:pPr>
        <w:pStyle w:val="PL"/>
      </w:pPr>
    </w:p>
    <w:p w14:paraId="3292DDDC" w14:textId="77777777" w:rsidR="00FB0F41" w:rsidRPr="00E450AC" w:rsidRDefault="00FB0F41" w:rsidP="00FB0F41">
      <w:pPr>
        <w:pStyle w:val="PL"/>
      </w:pPr>
      <w:r w:rsidRPr="00E450AC">
        <w:t>NR-Sidelink-DiscoveryMessage DEFINITIONS AUTOMATIC TAGS ::=</w:t>
      </w:r>
    </w:p>
    <w:p w14:paraId="47560987" w14:textId="77777777" w:rsidR="00FB0F41" w:rsidRPr="00E450AC" w:rsidRDefault="00FB0F41" w:rsidP="00FB0F41">
      <w:pPr>
        <w:pStyle w:val="PL"/>
      </w:pPr>
    </w:p>
    <w:p w14:paraId="4AB85A42" w14:textId="77777777" w:rsidR="00FB0F41" w:rsidRPr="00E450AC" w:rsidRDefault="00FB0F41" w:rsidP="00FB0F41">
      <w:pPr>
        <w:pStyle w:val="PL"/>
      </w:pPr>
      <w:r w:rsidRPr="00E450AC">
        <w:t>BEGIN</w:t>
      </w:r>
    </w:p>
    <w:p w14:paraId="1D6B6421" w14:textId="77777777" w:rsidR="00FB0F41" w:rsidRPr="00E450AC" w:rsidRDefault="00FB0F41" w:rsidP="00FB0F41">
      <w:pPr>
        <w:pStyle w:val="PL"/>
      </w:pPr>
      <w:r w:rsidRPr="00E450AC">
        <w:t>IMPORTS</w:t>
      </w:r>
    </w:p>
    <w:p w14:paraId="3BED0AC6" w14:textId="77777777" w:rsidR="00FB0F41" w:rsidRPr="00E450AC" w:rsidRDefault="00FB0F41" w:rsidP="00FB0F41">
      <w:pPr>
        <w:pStyle w:val="PL"/>
      </w:pPr>
      <w:r w:rsidRPr="00E450AC">
        <w:t xml:space="preserve">    CellAccessRelatedInfo,</w:t>
      </w:r>
    </w:p>
    <w:p w14:paraId="0FC31E08" w14:textId="77777777" w:rsidR="00FB0F41" w:rsidRPr="00E450AC" w:rsidRDefault="00FB0F41" w:rsidP="00FB0F41">
      <w:pPr>
        <w:pStyle w:val="PL"/>
      </w:pPr>
      <w:r w:rsidRPr="00E450AC">
        <w:t xml:space="preserve">    </w:t>
      </w:r>
      <w:r w:rsidRPr="00E450AC">
        <w:rPr>
          <w:rFonts w:eastAsia="DengXian"/>
        </w:rPr>
        <w:t>SL-S</w:t>
      </w:r>
      <w:r w:rsidRPr="00E450AC">
        <w:rPr>
          <w:rFonts w:eastAsia="SimSun"/>
        </w:rPr>
        <w:t>ervingCellInfo</w:t>
      </w:r>
      <w:r w:rsidRPr="00E450AC">
        <w:t>-r17,</w:t>
      </w:r>
    </w:p>
    <w:p w14:paraId="4B63D30D" w14:textId="77777777" w:rsidR="00FB0F41" w:rsidRPr="00E450AC" w:rsidRDefault="00FB0F41" w:rsidP="00FB0F41">
      <w:pPr>
        <w:pStyle w:val="PL"/>
      </w:pPr>
      <w:r w:rsidRPr="00E450AC">
        <w:t xml:space="preserve">    SL-RelayIndicationMP-r18</w:t>
      </w:r>
    </w:p>
    <w:p w14:paraId="4FA471C3" w14:textId="77777777" w:rsidR="00FB0F41" w:rsidRPr="00E450AC" w:rsidRDefault="00FB0F41" w:rsidP="00FB0F41">
      <w:pPr>
        <w:pStyle w:val="PL"/>
      </w:pPr>
      <w:r w:rsidRPr="00E450AC">
        <w:t>FROM NR-RRC-Definitions;</w:t>
      </w:r>
    </w:p>
    <w:p w14:paraId="72AD3016" w14:textId="77777777" w:rsidR="00FB0F41" w:rsidRPr="00E450AC" w:rsidRDefault="00FB0F41" w:rsidP="00FB0F41">
      <w:pPr>
        <w:pStyle w:val="PL"/>
      </w:pPr>
    </w:p>
    <w:p w14:paraId="791AAB8F" w14:textId="77777777" w:rsidR="00FB0F41" w:rsidRPr="00E450AC" w:rsidRDefault="00FB0F41" w:rsidP="00FB0F41">
      <w:pPr>
        <w:pStyle w:val="PL"/>
      </w:pPr>
      <w:r w:rsidRPr="00E450AC">
        <w:t xml:space="preserve">SL-AccessInfo-L2U2N-r17 ::=             </w:t>
      </w:r>
      <w:r w:rsidRPr="00E450AC">
        <w:rPr>
          <w:color w:val="993366"/>
        </w:rPr>
        <w:t>SEQUENCE</w:t>
      </w:r>
      <w:r w:rsidRPr="00E450AC">
        <w:t xml:space="preserve"> {</w:t>
      </w:r>
    </w:p>
    <w:p w14:paraId="0F3478A0" w14:textId="77777777" w:rsidR="00FB0F41" w:rsidRPr="00E450AC" w:rsidRDefault="00FB0F41" w:rsidP="00FB0F41">
      <w:pPr>
        <w:pStyle w:val="PL"/>
      </w:pPr>
      <w:r w:rsidRPr="00E450AC">
        <w:t xml:space="preserve">    cellAccessRelatedInfo-r17               CellAccessRelatedInfo,</w:t>
      </w:r>
    </w:p>
    <w:p w14:paraId="6B044659" w14:textId="77777777" w:rsidR="00FB0F41" w:rsidRPr="00E450AC" w:rsidRDefault="00FB0F41" w:rsidP="00FB0F41">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E0BB554" w14:textId="77777777" w:rsidR="00FB0F41" w:rsidRPr="00E450AC" w:rsidRDefault="00FB0F41" w:rsidP="00FB0F41">
      <w:pPr>
        <w:pStyle w:val="PL"/>
      </w:pPr>
      <w:r w:rsidRPr="00E450AC">
        <w:t xml:space="preserve">    ...,</w:t>
      </w:r>
    </w:p>
    <w:p w14:paraId="423807B2" w14:textId="77777777" w:rsidR="00FB0F41" w:rsidRPr="00E450AC" w:rsidRDefault="00FB0F41" w:rsidP="00FB0F41">
      <w:pPr>
        <w:pStyle w:val="PL"/>
      </w:pPr>
      <w:r w:rsidRPr="00E450AC">
        <w:t xml:space="preserve">    [[</w:t>
      </w:r>
    </w:p>
    <w:p w14:paraId="7A8C09A2" w14:textId="77777777" w:rsidR="00FB0F41" w:rsidRPr="00E450AC" w:rsidRDefault="00FB0F41" w:rsidP="00FB0F41">
      <w:pPr>
        <w:pStyle w:val="PL"/>
      </w:pPr>
      <w:r w:rsidRPr="00E450AC">
        <w:t xml:space="preserve">    sl-RelayIndication-r18                  SL-RelayIndicationMP-r18                  </w:t>
      </w:r>
      <w:r w:rsidRPr="00E450AC">
        <w:rPr>
          <w:color w:val="993366"/>
        </w:rPr>
        <w:t>OPTIONAL</w:t>
      </w:r>
    </w:p>
    <w:p w14:paraId="695A811D" w14:textId="77777777" w:rsidR="00FB0F41" w:rsidRPr="00E450AC" w:rsidRDefault="00FB0F41" w:rsidP="00FB0F41">
      <w:pPr>
        <w:pStyle w:val="PL"/>
      </w:pPr>
      <w:r w:rsidRPr="00E450AC">
        <w:t xml:space="preserve">    ]]</w:t>
      </w:r>
    </w:p>
    <w:p w14:paraId="501819B7" w14:textId="77777777" w:rsidR="00FB0F41" w:rsidRPr="00E450AC" w:rsidRDefault="00FB0F41" w:rsidP="00FB0F41">
      <w:pPr>
        <w:pStyle w:val="PL"/>
      </w:pPr>
      <w:r w:rsidRPr="00E450AC">
        <w:t>}</w:t>
      </w:r>
    </w:p>
    <w:p w14:paraId="479F55B3" w14:textId="77777777" w:rsidR="00FB0F41" w:rsidRPr="00E450AC" w:rsidRDefault="00FB0F41" w:rsidP="00FB0F41">
      <w:pPr>
        <w:pStyle w:val="PL"/>
      </w:pPr>
    </w:p>
    <w:p w14:paraId="46A79429" w14:textId="77777777" w:rsidR="00FB0F41" w:rsidRPr="00E450AC" w:rsidRDefault="00FB0F41" w:rsidP="00FB0F41">
      <w:pPr>
        <w:pStyle w:val="PL"/>
      </w:pPr>
      <w:r w:rsidRPr="00E450AC">
        <w:t>END</w:t>
      </w:r>
    </w:p>
    <w:p w14:paraId="25EBC475" w14:textId="77777777" w:rsidR="00FB0F41" w:rsidRPr="00E450AC" w:rsidRDefault="00FB0F41" w:rsidP="00FB0F41">
      <w:pPr>
        <w:pStyle w:val="PL"/>
      </w:pPr>
    </w:p>
    <w:p w14:paraId="60DC94FE" w14:textId="77777777" w:rsidR="00FB0F41" w:rsidRPr="00E450AC" w:rsidRDefault="00FB0F41" w:rsidP="00FB0F41">
      <w:pPr>
        <w:pStyle w:val="PL"/>
        <w:rPr>
          <w:color w:val="808080"/>
        </w:rPr>
      </w:pPr>
      <w:r w:rsidRPr="00E450AC">
        <w:rPr>
          <w:color w:val="808080"/>
        </w:rPr>
        <w:t>-- TAG-SL-ACCESSINFO-L2U2N-STOP</w:t>
      </w:r>
    </w:p>
    <w:p w14:paraId="094CC1F9" w14:textId="77777777" w:rsidR="00FB0F41" w:rsidRPr="00E450AC" w:rsidRDefault="00FB0F41" w:rsidP="00FB0F41">
      <w:pPr>
        <w:pStyle w:val="PL"/>
        <w:rPr>
          <w:color w:val="808080"/>
        </w:rPr>
      </w:pPr>
      <w:r w:rsidRPr="00E450AC">
        <w:rPr>
          <w:color w:val="808080"/>
        </w:rPr>
        <w:t>-- ASN1STOP</w:t>
      </w:r>
    </w:p>
    <w:p w14:paraId="60BA1DEF"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4" w:right="1134" w:bottom="1134" w:left="1418" w:header="851" w:footer="340" w:gutter="0"/>
          <w:cols w:space="720"/>
          <w:formProt w:val="0"/>
        </w:sectPr>
      </w:pPr>
    </w:p>
    <w:p w14:paraId="5F1B47AB" w14:textId="77777777" w:rsidR="00FB0F41" w:rsidRPr="002D3917" w:rsidRDefault="00FB0F41" w:rsidP="00FB0F41">
      <w:pPr>
        <w:pStyle w:val="Heading2"/>
      </w:pPr>
      <w:bookmarkStart w:id="2799" w:name="_Toc171468410"/>
      <w:bookmarkStart w:id="2800" w:name="_Toc60777623"/>
      <w:r w:rsidRPr="002D3917">
        <w:lastRenderedPageBreak/>
        <w:t>9.5</w:t>
      </w:r>
      <w:r w:rsidRPr="002D3917">
        <w:tab/>
        <w:t>Void</w:t>
      </w:r>
      <w:bookmarkEnd w:id="2799"/>
    </w:p>
    <w:p w14:paraId="34994FE7" w14:textId="77777777" w:rsidR="00FB0F41" w:rsidRPr="002D3917" w:rsidRDefault="00FB0F41" w:rsidP="00FB0F41">
      <w:pPr>
        <w:pStyle w:val="Heading1"/>
      </w:pPr>
      <w:bookmarkStart w:id="2801" w:name="_Toc171468411"/>
      <w:r w:rsidRPr="002D3917">
        <w:t>10</w:t>
      </w:r>
      <w:r w:rsidRPr="002D3917">
        <w:tab/>
        <w:t>Generic error handling</w:t>
      </w:r>
      <w:bookmarkEnd w:id="2800"/>
      <w:bookmarkEnd w:id="2801"/>
    </w:p>
    <w:p w14:paraId="789B1028" w14:textId="77777777" w:rsidR="00FB0F41" w:rsidRPr="002D3917" w:rsidRDefault="00FB0F41" w:rsidP="00FB0F41">
      <w:pPr>
        <w:pStyle w:val="Heading2"/>
      </w:pPr>
      <w:bookmarkStart w:id="2802" w:name="_Toc60777624"/>
      <w:bookmarkStart w:id="2803" w:name="_Toc171468412"/>
      <w:r w:rsidRPr="002D3917">
        <w:t>10.1</w:t>
      </w:r>
      <w:r w:rsidRPr="002D3917">
        <w:tab/>
        <w:t>General</w:t>
      </w:r>
      <w:bookmarkEnd w:id="2802"/>
      <w:bookmarkEnd w:id="2803"/>
    </w:p>
    <w:p w14:paraId="6FC7B40E" w14:textId="77777777" w:rsidR="00FB0F41" w:rsidRPr="002D3917" w:rsidRDefault="00FB0F41" w:rsidP="00FB0F41">
      <w:r w:rsidRPr="002D3917">
        <w:t>The generic error handling defined in the subsequent clauses applies unless explicitly specified otherwise e.g. within the procedure specific error handling.</w:t>
      </w:r>
    </w:p>
    <w:p w14:paraId="5B538215" w14:textId="77777777" w:rsidR="00FB0F41" w:rsidRPr="002D3917" w:rsidRDefault="00FB0F41" w:rsidP="00FB0F41">
      <w:r w:rsidRPr="002D3917">
        <w:t>The UE shall consider a value as not comprehended when it is set:</w:t>
      </w:r>
    </w:p>
    <w:p w14:paraId="2DB2495B" w14:textId="77777777" w:rsidR="00FB0F41" w:rsidRPr="002D3917" w:rsidRDefault="00FB0F41" w:rsidP="00FB0F41">
      <w:pPr>
        <w:pStyle w:val="B1"/>
      </w:pPr>
      <w:r w:rsidRPr="002D3917">
        <w:t>-</w:t>
      </w:r>
      <w:r w:rsidRPr="002D3917">
        <w:tab/>
        <w:t>to an extended value that is not defined in the version of the transfer syntax supported by the UE;</w:t>
      </w:r>
    </w:p>
    <w:p w14:paraId="2BB4E6DA" w14:textId="77777777" w:rsidR="00FB0F41" w:rsidRPr="002D3917" w:rsidRDefault="00FB0F41" w:rsidP="00FB0F41">
      <w:pPr>
        <w:pStyle w:val="B1"/>
      </w:pPr>
      <w:r w:rsidRPr="002D3917">
        <w:t>-</w:t>
      </w:r>
      <w:r w:rsidRPr="002D3917">
        <w:tab/>
        <w:t>to a spare or reserved value unless the specification defines specific behaviour that the UE shall apply upon receiving the concerned spare/reserved value.</w:t>
      </w:r>
    </w:p>
    <w:p w14:paraId="5608F4EA" w14:textId="77777777" w:rsidR="00FB0F41" w:rsidRPr="002D3917" w:rsidRDefault="00FB0F41" w:rsidP="00FB0F41">
      <w:r w:rsidRPr="002D3917">
        <w:t>The UE shall consider a field as not comprehended when it is defined:</w:t>
      </w:r>
    </w:p>
    <w:p w14:paraId="30A885EE" w14:textId="77777777" w:rsidR="00FB0F41" w:rsidRPr="002D3917" w:rsidRDefault="00FB0F41" w:rsidP="00FB0F41">
      <w:pPr>
        <w:pStyle w:val="B1"/>
      </w:pPr>
      <w:r w:rsidRPr="002D3917">
        <w:t>-</w:t>
      </w:r>
      <w:r w:rsidRPr="002D3917">
        <w:tab/>
        <w:t>as spare or reserved unless the specification defines specific behaviour that the UE shall apply upon receiving the concerned spare/reserved field.</w:t>
      </w:r>
    </w:p>
    <w:p w14:paraId="4C26DBE5" w14:textId="77777777" w:rsidR="00FB0F41" w:rsidRPr="002D3917" w:rsidRDefault="00FB0F41" w:rsidP="00FB0F41">
      <w:pPr>
        <w:pStyle w:val="Heading2"/>
      </w:pPr>
      <w:bookmarkStart w:id="2804" w:name="_Toc60777625"/>
      <w:bookmarkStart w:id="2805" w:name="_Toc171468413"/>
      <w:r w:rsidRPr="002D3917">
        <w:t>10.2</w:t>
      </w:r>
      <w:r w:rsidRPr="002D3917">
        <w:tab/>
        <w:t>ASN.1 violation or encoding error</w:t>
      </w:r>
      <w:bookmarkEnd w:id="2804"/>
      <w:bookmarkEnd w:id="2805"/>
    </w:p>
    <w:p w14:paraId="09CEB144" w14:textId="77777777" w:rsidR="00FB0F41" w:rsidRPr="002D3917" w:rsidRDefault="00FB0F41" w:rsidP="00FB0F41">
      <w:r w:rsidRPr="002D3917">
        <w:t>The UE shall:</w:t>
      </w:r>
    </w:p>
    <w:p w14:paraId="597345B5" w14:textId="77777777" w:rsidR="00FB0F41" w:rsidRPr="002D3917" w:rsidRDefault="00FB0F41" w:rsidP="00FB0F41">
      <w:pPr>
        <w:pStyle w:val="B1"/>
      </w:pPr>
      <w:r w:rsidRPr="002D3917">
        <w:t>1&gt;</w:t>
      </w:r>
      <w:r w:rsidRPr="002D3917">
        <w:tab/>
        <w:t>when receiving an RRC message on the BCCH, CCCH, PCCH, MCCH or a PC5 RRC message on SBCCH for which the abstract syntax is invalid [6]:</w:t>
      </w:r>
    </w:p>
    <w:p w14:paraId="36461FF3" w14:textId="77777777" w:rsidR="00FB0F41" w:rsidRPr="002D3917" w:rsidRDefault="00FB0F41" w:rsidP="00FB0F41">
      <w:pPr>
        <w:pStyle w:val="B2"/>
      </w:pPr>
      <w:r w:rsidRPr="002D3917">
        <w:t>2&gt;</w:t>
      </w:r>
      <w:r w:rsidRPr="002D3917">
        <w:tab/>
        <w:t>ignore the message.</w:t>
      </w:r>
    </w:p>
    <w:p w14:paraId="3B447609" w14:textId="77777777" w:rsidR="00FB0F41" w:rsidRPr="002D3917" w:rsidRDefault="00FB0F41" w:rsidP="00FB0F4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70F90E" w14:textId="77777777" w:rsidR="00FB0F41" w:rsidRPr="002D3917" w:rsidRDefault="00FB0F41" w:rsidP="00FB0F41">
      <w:pPr>
        <w:pStyle w:val="Heading2"/>
      </w:pPr>
      <w:bookmarkStart w:id="2806" w:name="_Toc60777626"/>
      <w:bookmarkStart w:id="2807" w:name="_Toc171468414"/>
      <w:r w:rsidRPr="002D3917">
        <w:t>10.3</w:t>
      </w:r>
      <w:r w:rsidRPr="002D3917">
        <w:tab/>
        <w:t>Field set to a not comprehended value</w:t>
      </w:r>
      <w:bookmarkEnd w:id="2806"/>
      <w:bookmarkEnd w:id="2807"/>
    </w:p>
    <w:p w14:paraId="250F7A5C" w14:textId="77777777" w:rsidR="00FB0F41" w:rsidRPr="002D3917" w:rsidRDefault="00FB0F41" w:rsidP="00FB0F41">
      <w:r w:rsidRPr="002D3917">
        <w:t>The UE shall, when receiving an RRC message or PC5 RRC message on any logical channel:</w:t>
      </w:r>
    </w:p>
    <w:p w14:paraId="5DD5E0F4" w14:textId="77777777" w:rsidR="00FB0F41" w:rsidRPr="002D3917" w:rsidRDefault="00FB0F41" w:rsidP="00FB0F41">
      <w:pPr>
        <w:pStyle w:val="B1"/>
      </w:pPr>
      <w:r w:rsidRPr="002D3917">
        <w:t>1&gt;</w:t>
      </w:r>
      <w:r w:rsidRPr="002D3917">
        <w:tab/>
        <w:t>if the message includes a field that has a value that the UE does not comprehend:</w:t>
      </w:r>
    </w:p>
    <w:p w14:paraId="7123E00E" w14:textId="77777777" w:rsidR="00FB0F41" w:rsidRPr="002D3917" w:rsidRDefault="00FB0F41" w:rsidP="00FB0F41">
      <w:pPr>
        <w:pStyle w:val="B2"/>
      </w:pPr>
      <w:r w:rsidRPr="002D3917">
        <w:t>2&gt;</w:t>
      </w:r>
      <w:r w:rsidRPr="002D3917">
        <w:tab/>
        <w:t>if a default value is defined for this field:</w:t>
      </w:r>
    </w:p>
    <w:p w14:paraId="08577D1D" w14:textId="77777777" w:rsidR="00FB0F41" w:rsidRPr="002D3917" w:rsidRDefault="00FB0F41" w:rsidP="00FB0F41">
      <w:pPr>
        <w:pStyle w:val="B3"/>
      </w:pPr>
      <w:r w:rsidRPr="002D3917">
        <w:t>3&gt;</w:t>
      </w:r>
      <w:r w:rsidRPr="002D3917">
        <w:tab/>
        <w:t>treat the message while using the default value defined for this field;</w:t>
      </w:r>
    </w:p>
    <w:p w14:paraId="1F67771C" w14:textId="77777777" w:rsidR="00FB0F41" w:rsidRPr="002D3917" w:rsidRDefault="00FB0F41" w:rsidP="00FB0F41">
      <w:pPr>
        <w:pStyle w:val="B2"/>
      </w:pPr>
      <w:r w:rsidRPr="002D3917">
        <w:t>2&gt;</w:t>
      </w:r>
      <w:r w:rsidRPr="002D3917">
        <w:tab/>
        <w:t>else if the concerned field is optional:</w:t>
      </w:r>
    </w:p>
    <w:p w14:paraId="5F514224" w14:textId="77777777" w:rsidR="00FB0F41" w:rsidRPr="002D3917" w:rsidRDefault="00FB0F41" w:rsidP="00FB0F41">
      <w:pPr>
        <w:pStyle w:val="B3"/>
      </w:pPr>
      <w:r w:rsidRPr="002D3917">
        <w:t>3&gt;</w:t>
      </w:r>
      <w:r w:rsidRPr="002D3917">
        <w:tab/>
        <w:t>treat the message as if the field were absent and in accordance with the need code for absence of the concerned field;</w:t>
      </w:r>
    </w:p>
    <w:p w14:paraId="4B63382B" w14:textId="77777777" w:rsidR="00FB0F41" w:rsidRPr="002D3917" w:rsidRDefault="00FB0F41" w:rsidP="00FB0F41">
      <w:pPr>
        <w:pStyle w:val="B2"/>
      </w:pPr>
      <w:r w:rsidRPr="002D3917">
        <w:t>2&gt;</w:t>
      </w:r>
      <w:r w:rsidRPr="002D3917">
        <w:tab/>
        <w:t>else:</w:t>
      </w:r>
    </w:p>
    <w:p w14:paraId="386EA256" w14:textId="77777777" w:rsidR="00FB0F41" w:rsidRPr="002D3917" w:rsidRDefault="00FB0F41" w:rsidP="00FB0F41">
      <w:pPr>
        <w:pStyle w:val="B3"/>
      </w:pPr>
      <w:r w:rsidRPr="002D3917">
        <w:t>3&gt;</w:t>
      </w:r>
      <w:r w:rsidRPr="002D3917">
        <w:tab/>
        <w:t>treat the message as if the field were absent and in accordance with clause 10.4.</w:t>
      </w:r>
    </w:p>
    <w:p w14:paraId="0756997C" w14:textId="77777777" w:rsidR="00FB0F41" w:rsidRPr="002D3917" w:rsidRDefault="00FB0F41" w:rsidP="00FB0F41">
      <w:pPr>
        <w:pStyle w:val="Heading2"/>
      </w:pPr>
      <w:bookmarkStart w:id="2808" w:name="_Toc60777627"/>
      <w:bookmarkStart w:id="2809" w:name="_Toc171468415"/>
      <w:r w:rsidRPr="002D3917">
        <w:t>10.4</w:t>
      </w:r>
      <w:r w:rsidRPr="002D3917">
        <w:tab/>
        <w:t>Mandatory field missing</w:t>
      </w:r>
      <w:bookmarkEnd w:id="2808"/>
      <w:bookmarkEnd w:id="2809"/>
    </w:p>
    <w:p w14:paraId="204ACE2A" w14:textId="77777777" w:rsidR="00FB0F41" w:rsidRPr="002D3917" w:rsidRDefault="00FB0F41" w:rsidP="00FB0F41">
      <w:r w:rsidRPr="002D3917">
        <w:t>The UE shall:</w:t>
      </w:r>
    </w:p>
    <w:p w14:paraId="70D3E9DC" w14:textId="77777777" w:rsidR="00FB0F41" w:rsidRPr="002D3917" w:rsidRDefault="00FB0F41" w:rsidP="00FB0F4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0CBF9D81" w14:textId="77777777" w:rsidR="00FB0F41" w:rsidRPr="002D3917" w:rsidRDefault="00FB0F41" w:rsidP="00FB0F41">
      <w:pPr>
        <w:pStyle w:val="B2"/>
      </w:pPr>
      <w:r w:rsidRPr="002D3917">
        <w:t>2&gt;</w:t>
      </w:r>
      <w:r w:rsidRPr="002D3917">
        <w:tab/>
        <w:t>if the RRC message was not received on DCCH or CCCH; or</w:t>
      </w:r>
    </w:p>
    <w:p w14:paraId="2E0A05A7" w14:textId="77777777" w:rsidR="00FB0F41" w:rsidRPr="002D3917" w:rsidRDefault="00FB0F41" w:rsidP="00FB0F41">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51879C74" w14:textId="77777777" w:rsidR="00FB0F41" w:rsidRPr="002D3917" w:rsidRDefault="00FB0F41" w:rsidP="00FB0F41">
      <w:pPr>
        <w:pStyle w:val="B3"/>
      </w:pPr>
      <w:r w:rsidRPr="002D3917">
        <w:t>3&gt;</w:t>
      </w:r>
      <w:r w:rsidRPr="002D3917">
        <w:tab/>
        <w:t>if the field concerns a (sub-field of) an entry of a list (i.e. a SEQUENCE OF):</w:t>
      </w:r>
    </w:p>
    <w:p w14:paraId="5A89DE3D" w14:textId="77777777" w:rsidR="00FB0F41" w:rsidRPr="002D3917" w:rsidRDefault="00FB0F41" w:rsidP="00FB0F41">
      <w:pPr>
        <w:pStyle w:val="B4"/>
      </w:pPr>
      <w:r w:rsidRPr="002D3917">
        <w:t>4&gt;</w:t>
      </w:r>
      <w:r w:rsidRPr="002D3917">
        <w:tab/>
        <w:t>treat the list as if the entry including the missing or not comprehended field was absent;</w:t>
      </w:r>
    </w:p>
    <w:p w14:paraId="761FAAAA" w14:textId="77777777" w:rsidR="00FB0F41" w:rsidRPr="002D3917" w:rsidRDefault="00FB0F41" w:rsidP="00FB0F41">
      <w:pPr>
        <w:pStyle w:val="B3"/>
      </w:pPr>
      <w:r w:rsidRPr="002D3917">
        <w:t>3&gt;</w:t>
      </w:r>
      <w:r w:rsidRPr="002D3917">
        <w:tab/>
        <w:t>else if the field concerns a sub-field of another field, referred to as the 'parent' field i.e. the field that is one nesting level up compared to the erroneous field:</w:t>
      </w:r>
    </w:p>
    <w:p w14:paraId="37E33A2A" w14:textId="77777777" w:rsidR="00FB0F41" w:rsidRPr="002D3917" w:rsidRDefault="00FB0F41" w:rsidP="00FB0F41">
      <w:pPr>
        <w:pStyle w:val="B4"/>
      </w:pPr>
      <w:r w:rsidRPr="002D3917">
        <w:t>4&gt;</w:t>
      </w:r>
      <w:r w:rsidRPr="002D3917">
        <w:tab/>
        <w:t>consider the 'parent' field to be set to a not comprehended value;</w:t>
      </w:r>
    </w:p>
    <w:p w14:paraId="233B2138" w14:textId="77777777" w:rsidR="00FB0F41" w:rsidRPr="002D3917" w:rsidRDefault="00FB0F41" w:rsidP="00FB0F41">
      <w:pPr>
        <w:pStyle w:val="B4"/>
      </w:pPr>
      <w:r w:rsidRPr="002D3917">
        <w:t>4&gt;</w:t>
      </w:r>
      <w:r w:rsidRPr="002D3917">
        <w:tab/>
        <w:t>apply the generic error handling to the subsequent 'parent' field(s), until reaching the top nesting level i.e. the message level;</w:t>
      </w:r>
    </w:p>
    <w:p w14:paraId="2E763185" w14:textId="77777777" w:rsidR="00FB0F41" w:rsidRPr="002D3917" w:rsidRDefault="00FB0F41" w:rsidP="00FB0F41">
      <w:pPr>
        <w:pStyle w:val="B3"/>
      </w:pPr>
      <w:r w:rsidRPr="002D3917">
        <w:t>3&gt;</w:t>
      </w:r>
      <w:r w:rsidRPr="002D3917">
        <w:tab/>
        <w:t>else (field at message level):</w:t>
      </w:r>
    </w:p>
    <w:p w14:paraId="07567C6F" w14:textId="77777777" w:rsidR="00FB0F41" w:rsidRPr="002D3917" w:rsidRDefault="00FB0F41" w:rsidP="00FB0F41">
      <w:pPr>
        <w:pStyle w:val="B4"/>
      </w:pPr>
      <w:r w:rsidRPr="002D3917">
        <w:t>4&gt;</w:t>
      </w:r>
      <w:r w:rsidRPr="002D3917">
        <w:tab/>
        <w:t>ignore the message.</w:t>
      </w:r>
    </w:p>
    <w:p w14:paraId="1BF05BE2" w14:textId="77777777" w:rsidR="00FB0F41" w:rsidRPr="002D3917" w:rsidRDefault="00FB0F41" w:rsidP="00FB0F41">
      <w:pPr>
        <w:pStyle w:val="NO"/>
      </w:pPr>
      <w:r w:rsidRPr="002D3917">
        <w:t>NOTE 1:</w:t>
      </w:r>
      <w:r w:rsidRPr="002D3917">
        <w:tab/>
        <w:t>The error handling defined in these clauses implies that the UE ignores a message with the message type or version set to a not comprehended value.</w:t>
      </w:r>
    </w:p>
    <w:p w14:paraId="6F01B15C" w14:textId="77777777" w:rsidR="00FB0F41" w:rsidRPr="002D3917" w:rsidRDefault="00FB0F41" w:rsidP="00FB0F41">
      <w:pPr>
        <w:pStyle w:val="NO"/>
      </w:pPr>
      <w:r w:rsidRPr="002D3917">
        <w:t>NOTE 2:</w:t>
      </w:r>
      <w:r w:rsidRPr="002D3917">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FE0278" w14:textId="77777777" w:rsidR="00FB0F41" w:rsidRPr="002D3917" w:rsidRDefault="00FB0F41" w:rsidP="00FB0F41">
      <w:pPr>
        <w:pStyle w:val="NO"/>
      </w:pPr>
      <w:r w:rsidRPr="002D3917">
        <w:t>NOTE 3:</w:t>
      </w:r>
      <w:r w:rsidRPr="002D3917">
        <w:tab/>
        <w:t>UE behaviour on receipt of an RRC message on DCCH or CCCH or a PC5 RRC message on SCCH that does not include a field that is mandatory (e.g. because conditions for mandatory presence are fulfilled) is unspecified.</w:t>
      </w:r>
    </w:p>
    <w:p w14:paraId="61B18CBC" w14:textId="77777777" w:rsidR="00FB0F41" w:rsidRPr="002D3917" w:rsidRDefault="00FB0F41" w:rsidP="00FB0F41">
      <w:r w:rsidRPr="002D3917">
        <w:t>The following ASN.1 further clarifies the levels applicable in case of nested error handling for errors in extension fields.</w:t>
      </w:r>
    </w:p>
    <w:p w14:paraId="7370EBA6" w14:textId="77777777" w:rsidR="00FB0F41" w:rsidRPr="00E450AC" w:rsidRDefault="00FB0F41" w:rsidP="00FB0F41">
      <w:pPr>
        <w:pStyle w:val="PL"/>
        <w:shd w:val="pct10" w:color="auto" w:fill="auto"/>
        <w:rPr>
          <w:color w:val="808080"/>
        </w:rPr>
      </w:pPr>
      <w:r w:rsidRPr="00E450AC">
        <w:rPr>
          <w:color w:val="808080"/>
        </w:rPr>
        <w:t>-- /example/ ASN1START</w:t>
      </w:r>
    </w:p>
    <w:p w14:paraId="4E0D39F6" w14:textId="77777777" w:rsidR="00FB0F41" w:rsidRPr="002D3917" w:rsidRDefault="00FB0F41" w:rsidP="00FB0F41">
      <w:pPr>
        <w:pStyle w:val="PL"/>
        <w:shd w:val="pct10" w:color="auto" w:fill="auto"/>
      </w:pPr>
    </w:p>
    <w:p w14:paraId="6C75798B" w14:textId="77777777" w:rsidR="00FB0F41" w:rsidRPr="00E450AC" w:rsidRDefault="00FB0F41" w:rsidP="00FB0F41">
      <w:pPr>
        <w:pStyle w:val="PL"/>
        <w:shd w:val="pct10" w:color="auto" w:fill="auto"/>
        <w:rPr>
          <w:color w:val="808080"/>
        </w:rPr>
      </w:pPr>
      <w:r w:rsidRPr="00E450AC">
        <w:rPr>
          <w:color w:val="808080"/>
        </w:rPr>
        <w:t>-- Example with extension addition group</w:t>
      </w:r>
    </w:p>
    <w:p w14:paraId="71C4A7E7" w14:textId="77777777" w:rsidR="00FB0F41" w:rsidRPr="002D3917" w:rsidRDefault="00FB0F41" w:rsidP="00FB0F41">
      <w:pPr>
        <w:pStyle w:val="PL"/>
        <w:shd w:val="pct10" w:color="auto" w:fill="auto"/>
      </w:pPr>
    </w:p>
    <w:p w14:paraId="206A4407" w14:textId="77777777" w:rsidR="00FB0F41" w:rsidRPr="002D3917" w:rsidRDefault="00FB0F41" w:rsidP="00FB0F4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27C084CE" w14:textId="77777777" w:rsidR="00FB0F41" w:rsidRPr="002D3917" w:rsidRDefault="00FB0F41" w:rsidP="00FB0F41">
      <w:pPr>
        <w:pStyle w:val="PL"/>
        <w:shd w:val="pct10" w:color="auto" w:fill="auto"/>
        <w:rPr>
          <w:snapToGrid w:val="0"/>
        </w:rPr>
      </w:pPr>
    </w:p>
    <w:p w14:paraId="1FB39886" w14:textId="77777777" w:rsidR="00FB0F41" w:rsidRPr="002D3917" w:rsidRDefault="00FB0F41" w:rsidP="00FB0F4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7EEFD4F"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3678951E" w14:textId="77777777" w:rsidR="00FB0F41" w:rsidRPr="002D3917" w:rsidRDefault="00FB0F41" w:rsidP="00FB0F41">
      <w:pPr>
        <w:pStyle w:val="PL"/>
        <w:shd w:val="pct10" w:color="auto" w:fill="auto"/>
      </w:pPr>
      <w:r w:rsidRPr="002D3917">
        <w:t xml:space="preserve">    field1                              Field1,</w:t>
      </w:r>
    </w:p>
    <w:p w14:paraId="4AFD7C6F"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799B94AC" w14:textId="77777777" w:rsidR="00FB0F41" w:rsidRPr="002D3917" w:rsidRDefault="00FB0F41" w:rsidP="00FB0F41">
      <w:pPr>
        <w:pStyle w:val="PL"/>
        <w:shd w:val="pct10" w:color="auto" w:fill="auto"/>
      </w:pPr>
      <w:r w:rsidRPr="002D3917">
        <w:t xml:space="preserve">    ...</w:t>
      </w:r>
    </w:p>
    <w:p w14:paraId="60A38F55" w14:textId="77777777" w:rsidR="00FB0F41" w:rsidRPr="002D3917" w:rsidRDefault="00FB0F41" w:rsidP="00FB0F41">
      <w:pPr>
        <w:pStyle w:val="PL"/>
        <w:shd w:val="pct10" w:color="auto" w:fill="auto"/>
      </w:pPr>
      <w:r w:rsidRPr="002D3917">
        <w:t xml:space="preserve">    [[</w:t>
      </w:r>
    </w:p>
    <w:p w14:paraId="7DBE8B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1200E628"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478A4780" w14:textId="77777777" w:rsidR="00FB0F41" w:rsidRPr="002D3917" w:rsidRDefault="00FB0F41" w:rsidP="00FB0F41">
      <w:pPr>
        <w:pStyle w:val="PL"/>
        <w:shd w:val="pct10" w:color="auto" w:fill="auto"/>
      </w:pPr>
      <w:r w:rsidRPr="002D3917">
        <w:t xml:space="preserve">    ]]</w:t>
      </w:r>
    </w:p>
    <w:p w14:paraId="1EE5D178" w14:textId="77777777" w:rsidR="00FB0F41" w:rsidRPr="002D3917" w:rsidRDefault="00FB0F41" w:rsidP="00FB0F41">
      <w:pPr>
        <w:pStyle w:val="PL"/>
        <w:shd w:val="pct10" w:color="auto" w:fill="auto"/>
      </w:pPr>
      <w:r w:rsidRPr="002D3917">
        <w:t>}</w:t>
      </w:r>
    </w:p>
    <w:p w14:paraId="71A1A582" w14:textId="77777777" w:rsidR="00FB0F41" w:rsidRPr="002D3917" w:rsidRDefault="00FB0F41" w:rsidP="00FB0F41">
      <w:pPr>
        <w:pStyle w:val="PL"/>
        <w:shd w:val="pct10" w:color="auto" w:fill="auto"/>
      </w:pPr>
    </w:p>
    <w:p w14:paraId="61575FEA" w14:textId="77777777" w:rsidR="00FB0F41" w:rsidRPr="00E450AC" w:rsidRDefault="00FB0F41" w:rsidP="00FB0F41">
      <w:pPr>
        <w:pStyle w:val="PL"/>
        <w:shd w:val="pct10" w:color="auto" w:fill="auto"/>
        <w:rPr>
          <w:color w:val="808080"/>
        </w:rPr>
      </w:pPr>
      <w:r w:rsidRPr="00E450AC">
        <w:rPr>
          <w:color w:val="808080"/>
        </w:rPr>
        <w:t>-- Example with traditional non-critical extension (empty sequence)</w:t>
      </w:r>
    </w:p>
    <w:p w14:paraId="70077F3A" w14:textId="77777777" w:rsidR="00FB0F41" w:rsidRPr="002D3917" w:rsidRDefault="00FB0F41" w:rsidP="00FB0F41">
      <w:pPr>
        <w:pStyle w:val="PL"/>
        <w:shd w:val="pct10" w:color="auto" w:fill="auto"/>
      </w:pPr>
    </w:p>
    <w:p w14:paraId="6AA8D17F" w14:textId="77777777" w:rsidR="00FB0F41" w:rsidRPr="002D3917" w:rsidRDefault="00FB0F41" w:rsidP="00FB0F41">
      <w:pPr>
        <w:pStyle w:val="PL"/>
        <w:shd w:val="pct10" w:color="auto" w:fill="auto"/>
      </w:pPr>
      <w:r w:rsidRPr="002D3917">
        <w:t xml:space="preserve">BroadcastInfoBlock1 ::=             </w:t>
      </w:r>
      <w:r w:rsidRPr="00E450AC">
        <w:rPr>
          <w:color w:val="993366"/>
        </w:rPr>
        <w:t>SEQUENCE</w:t>
      </w:r>
      <w:r w:rsidRPr="002D3917">
        <w:t xml:space="preserve"> {</w:t>
      </w:r>
    </w:p>
    <w:p w14:paraId="6979F809"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072D57A0" w14:textId="77777777" w:rsidR="00FB0F41" w:rsidRPr="002D3917" w:rsidRDefault="00FB0F41" w:rsidP="00FB0F41">
      <w:pPr>
        <w:pStyle w:val="PL"/>
        <w:shd w:val="pct10" w:color="auto" w:fill="auto"/>
      </w:pPr>
      <w:r w:rsidRPr="002D3917">
        <w:t xml:space="preserve">    field1                              Field1,</w:t>
      </w:r>
    </w:p>
    <w:p w14:paraId="71874D3E"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6EAB4599" w14:textId="77777777" w:rsidR="00FB0F41" w:rsidRPr="002D3917" w:rsidRDefault="00FB0F41" w:rsidP="00FB0F41">
      <w:pPr>
        <w:pStyle w:val="PL"/>
        <w:shd w:val="pct10" w:color="auto" w:fill="auto"/>
      </w:pPr>
      <w:r w:rsidRPr="002D3917">
        <w:t xml:space="preserve">    nonCriticalExtension                BroadcastInfoBlock1-v940-IEs    </w:t>
      </w:r>
      <w:r w:rsidRPr="00E450AC">
        <w:rPr>
          <w:color w:val="993366"/>
        </w:rPr>
        <w:t>OPTIONAL</w:t>
      </w:r>
    </w:p>
    <w:p w14:paraId="3B99E502" w14:textId="77777777" w:rsidR="00FB0F41" w:rsidRPr="002D3917" w:rsidRDefault="00FB0F41" w:rsidP="00FB0F41">
      <w:pPr>
        <w:pStyle w:val="PL"/>
        <w:shd w:val="pct10" w:color="auto" w:fill="auto"/>
      </w:pPr>
      <w:r w:rsidRPr="002D3917">
        <w:t>}</w:t>
      </w:r>
    </w:p>
    <w:p w14:paraId="19F36342" w14:textId="77777777" w:rsidR="00FB0F41" w:rsidRPr="002D3917" w:rsidRDefault="00FB0F41" w:rsidP="00FB0F41">
      <w:pPr>
        <w:pStyle w:val="PL"/>
        <w:shd w:val="pct10" w:color="auto" w:fill="auto"/>
      </w:pPr>
    </w:p>
    <w:p w14:paraId="2933932D" w14:textId="77777777" w:rsidR="00FB0F41" w:rsidRPr="002D3917" w:rsidRDefault="00FB0F41" w:rsidP="00FB0F41">
      <w:pPr>
        <w:pStyle w:val="PL"/>
        <w:shd w:val="pct10" w:color="auto" w:fill="auto"/>
      </w:pPr>
      <w:r w:rsidRPr="002D3917">
        <w:t>BroadcastInfoBlock1-v940-IEs::=</w:t>
      </w:r>
      <w:r w:rsidRPr="002D3917">
        <w:tab/>
      </w:r>
      <w:r w:rsidRPr="00E450AC">
        <w:rPr>
          <w:color w:val="993366"/>
        </w:rPr>
        <w:t>SEQUENCE</w:t>
      </w:r>
      <w:r w:rsidRPr="002D3917">
        <w:t xml:space="preserve"> {</w:t>
      </w:r>
    </w:p>
    <w:p w14:paraId="3AA1E1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6F5B1910"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14DD60A5" w14:textId="77777777" w:rsidR="00FB0F41" w:rsidRPr="00E450AC" w:rsidRDefault="00FB0F41" w:rsidP="00FB0F4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0BD147BA" w14:textId="77777777" w:rsidR="00FB0F41" w:rsidRPr="002D3917" w:rsidRDefault="00FB0F41" w:rsidP="00FB0F41">
      <w:pPr>
        <w:pStyle w:val="PL"/>
        <w:shd w:val="pct10" w:color="auto" w:fill="auto"/>
      </w:pPr>
      <w:r w:rsidRPr="002D3917">
        <w:t>}</w:t>
      </w:r>
    </w:p>
    <w:p w14:paraId="76B95D5E" w14:textId="77777777" w:rsidR="00FB0F41" w:rsidRPr="002D3917" w:rsidRDefault="00FB0F41" w:rsidP="00FB0F41">
      <w:pPr>
        <w:pStyle w:val="PL"/>
        <w:shd w:val="pct10" w:color="auto" w:fill="auto"/>
      </w:pPr>
    </w:p>
    <w:p w14:paraId="403FE532" w14:textId="77777777" w:rsidR="00FB0F41" w:rsidRPr="00E450AC" w:rsidRDefault="00FB0F41" w:rsidP="00FB0F41">
      <w:pPr>
        <w:pStyle w:val="PL"/>
        <w:shd w:val="pct10" w:color="auto" w:fill="auto"/>
        <w:rPr>
          <w:color w:val="808080"/>
        </w:rPr>
      </w:pPr>
      <w:r w:rsidRPr="00E450AC">
        <w:rPr>
          <w:color w:val="808080"/>
        </w:rPr>
        <w:t>-- ASN1STOP</w:t>
      </w:r>
    </w:p>
    <w:p w14:paraId="6E48875A" w14:textId="77777777" w:rsidR="00FB0F41" w:rsidRPr="002D3917" w:rsidRDefault="00FB0F41" w:rsidP="00FB0F41"/>
    <w:p w14:paraId="6F7D7FE1" w14:textId="77777777" w:rsidR="00FB0F41" w:rsidRPr="002D3917" w:rsidRDefault="00FB0F41" w:rsidP="00FB0F41">
      <w:r w:rsidRPr="002D3917">
        <w:t>The UE shall, apply the following principles regarding the levels applicable in case of nested error handling:</w:t>
      </w:r>
    </w:p>
    <w:p w14:paraId="3C9FC211" w14:textId="77777777" w:rsidR="00FB0F41" w:rsidRPr="002D3917" w:rsidRDefault="00FB0F41" w:rsidP="00FB0F41">
      <w:pPr>
        <w:pStyle w:val="B1"/>
      </w:pPr>
      <w:r w:rsidRPr="002D3917">
        <w:lastRenderedPageBreak/>
        <w:t>-</w:t>
      </w:r>
      <w:r w:rsidRPr="002D3917">
        <w:tab/>
        <w:t xml:space="preserve">an extension additi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57E4CC3C" w14:textId="77777777" w:rsidR="00FB0F41" w:rsidRPr="002D3917" w:rsidRDefault="00FB0F41" w:rsidP="00FB0F4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7F7BED43" w14:textId="77777777" w:rsidR="00FB0F41" w:rsidRPr="002D3917" w:rsidRDefault="00FB0F41" w:rsidP="00FB0F41">
      <w:pPr>
        <w:pStyle w:val="Heading2"/>
      </w:pPr>
      <w:bookmarkStart w:id="2810" w:name="_Toc60777628"/>
      <w:bookmarkStart w:id="2811" w:name="_Toc171468416"/>
      <w:r w:rsidRPr="002D3917">
        <w:t>10.5</w:t>
      </w:r>
      <w:r w:rsidRPr="002D3917">
        <w:tab/>
        <w:t>Not comprehended field</w:t>
      </w:r>
      <w:bookmarkEnd w:id="2810"/>
      <w:bookmarkEnd w:id="2811"/>
    </w:p>
    <w:p w14:paraId="504A30E1" w14:textId="77777777" w:rsidR="00FB0F41" w:rsidRPr="002D3917" w:rsidRDefault="00FB0F41" w:rsidP="00FB0F41">
      <w:r w:rsidRPr="002D3917">
        <w:t>The UE shall, when receiving an RRC message on any logical channel:</w:t>
      </w:r>
    </w:p>
    <w:p w14:paraId="49420639" w14:textId="77777777" w:rsidR="00FB0F41" w:rsidRPr="002D3917" w:rsidRDefault="00FB0F41" w:rsidP="00FB0F41">
      <w:pPr>
        <w:pStyle w:val="B1"/>
      </w:pPr>
      <w:r w:rsidRPr="002D3917">
        <w:t>1&gt;</w:t>
      </w:r>
      <w:r w:rsidRPr="002D3917">
        <w:tab/>
        <w:t>if the message includes a field that the UE does not comprehend:</w:t>
      </w:r>
    </w:p>
    <w:p w14:paraId="04F5946C" w14:textId="77777777" w:rsidR="00FB0F41" w:rsidRPr="002D3917" w:rsidRDefault="00FB0F41" w:rsidP="00FB0F41">
      <w:pPr>
        <w:pStyle w:val="B2"/>
      </w:pPr>
      <w:r w:rsidRPr="002D3917">
        <w:t>2&gt;</w:t>
      </w:r>
      <w:r w:rsidRPr="002D3917">
        <w:tab/>
        <w:t>treat the rest of the message as if the field was absent.</w:t>
      </w:r>
    </w:p>
    <w:p w14:paraId="5C4BB34C" w14:textId="77777777" w:rsidR="00FB0F41" w:rsidRPr="002D3917" w:rsidRDefault="00FB0F41" w:rsidP="00FB0F41">
      <w:pPr>
        <w:pStyle w:val="NO"/>
      </w:pPr>
      <w:r w:rsidRPr="002D3917">
        <w:t>NOTE:</w:t>
      </w:r>
      <w:r w:rsidRPr="002D3917">
        <w:tab/>
        <w:t>This clause does not apply to the case of an extension to the value range of a field. Such cases are addressed instead by the requirements in clause 10.3.</w:t>
      </w:r>
    </w:p>
    <w:p w14:paraId="5F2A5010"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1907" w:h="16840"/>
          <w:pgMar w:top="1133" w:right="1133" w:bottom="1416" w:left="1133" w:header="850" w:footer="340" w:gutter="0"/>
          <w:cols w:space="720"/>
          <w:formProt w:val="0"/>
        </w:sectPr>
      </w:pPr>
    </w:p>
    <w:p w14:paraId="754E4D67" w14:textId="77777777" w:rsidR="00FB0F41" w:rsidRPr="002D3917" w:rsidRDefault="00FB0F41" w:rsidP="00FB0F41">
      <w:pPr>
        <w:pStyle w:val="Heading1"/>
      </w:pPr>
      <w:bookmarkStart w:id="2812" w:name="_Toc60777629"/>
      <w:bookmarkStart w:id="2813" w:name="_Toc171468417"/>
      <w:r w:rsidRPr="002D3917">
        <w:lastRenderedPageBreak/>
        <w:t>11</w:t>
      </w:r>
      <w:r w:rsidRPr="002D3917">
        <w:tab/>
        <w:t>Radio information related interactions between network nodes</w:t>
      </w:r>
      <w:bookmarkEnd w:id="2812"/>
      <w:bookmarkEnd w:id="2813"/>
    </w:p>
    <w:p w14:paraId="57FC4F38" w14:textId="77777777" w:rsidR="00FB0F41" w:rsidRPr="002D3917" w:rsidRDefault="00FB0F41" w:rsidP="00FB0F41">
      <w:pPr>
        <w:pStyle w:val="Heading2"/>
      </w:pPr>
      <w:bookmarkStart w:id="2814" w:name="_Toc60777630"/>
      <w:bookmarkStart w:id="2815" w:name="_Toc171468418"/>
      <w:r w:rsidRPr="002D3917">
        <w:t>11.1</w:t>
      </w:r>
      <w:r w:rsidRPr="002D3917">
        <w:tab/>
        <w:t>General</w:t>
      </w:r>
      <w:bookmarkEnd w:id="2814"/>
      <w:bookmarkEnd w:id="2815"/>
    </w:p>
    <w:p w14:paraId="0577F947" w14:textId="77777777" w:rsidR="00FB0F41" w:rsidRPr="002D3917" w:rsidRDefault="00FB0F41" w:rsidP="00FB0F4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6A2DBC7" w14:textId="77777777" w:rsidR="00FB0F41" w:rsidRPr="002D3917" w:rsidRDefault="00FB0F41" w:rsidP="00FB0F41">
      <w:pPr>
        <w:pStyle w:val="Heading2"/>
      </w:pPr>
      <w:bookmarkStart w:id="2816" w:name="_Toc60777631"/>
      <w:bookmarkStart w:id="2817" w:name="_Toc171468419"/>
      <w:r w:rsidRPr="002D3917">
        <w:t>11.2</w:t>
      </w:r>
      <w:r w:rsidRPr="002D3917">
        <w:tab/>
        <w:t>Inter-node RRC messages</w:t>
      </w:r>
      <w:bookmarkEnd w:id="2816"/>
      <w:bookmarkEnd w:id="2817"/>
    </w:p>
    <w:p w14:paraId="10D649F9" w14:textId="77777777" w:rsidR="00FB0F41" w:rsidRPr="002D3917" w:rsidRDefault="00FB0F41" w:rsidP="00FB0F41">
      <w:pPr>
        <w:pStyle w:val="Heading3"/>
      </w:pPr>
      <w:bookmarkStart w:id="2818" w:name="_Toc60777632"/>
      <w:bookmarkStart w:id="2819" w:name="_Toc171468420"/>
      <w:r w:rsidRPr="002D3917">
        <w:t>11.2.1</w:t>
      </w:r>
      <w:r w:rsidRPr="002D3917">
        <w:tab/>
        <w:t>General</w:t>
      </w:r>
      <w:bookmarkEnd w:id="2818"/>
      <w:bookmarkEnd w:id="2819"/>
    </w:p>
    <w:p w14:paraId="07E07F6C" w14:textId="77777777" w:rsidR="00FB0F41" w:rsidRPr="002D3917" w:rsidRDefault="00FB0F41" w:rsidP="00FB0F4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84FAEC" w14:textId="77777777" w:rsidR="00FB0F41" w:rsidRPr="00E450AC" w:rsidRDefault="00FB0F41" w:rsidP="00FB0F41">
      <w:pPr>
        <w:pStyle w:val="PL"/>
        <w:rPr>
          <w:color w:val="808080"/>
        </w:rPr>
      </w:pPr>
      <w:r w:rsidRPr="00E450AC">
        <w:rPr>
          <w:color w:val="808080"/>
        </w:rPr>
        <w:t>-- ASN1START</w:t>
      </w:r>
    </w:p>
    <w:p w14:paraId="6A9AFB69" w14:textId="77777777" w:rsidR="00FB0F41" w:rsidRPr="00E450AC" w:rsidRDefault="00FB0F41" w:rsidP="00FB0F41">
      <w:pPr>
        <w:pStyle w:val="PL"/>
        <w:rPr>
          <w:color w:val="808080"/>
        </w:rPr>
      </w:pPr>
      <w:r w:rsidRPr="00E450AC">
        <w:rPr>
          <w:color w:val="808080"/>
        </w:rPr>
        <w:t>-- TAG-NR-INTER-NODE-DEFINITIONS-START</w:t>
      </w:r>
    </w:p>
    <w:p w14:paraId="56ABD684" w14:textId="77777777" w:rsidR="00FB0F41" w:rsidRPr="00E450AC" w:rsidRDefault="00FB0F41" w:rsidP="00FB0F41">
      <w:pPr>
        <w:pStyle w:val="PL"/>
      </w:pPr>
    </w:p>
    <w:p w14:paraId="19516AF6" w14:textId="77777777" w:rsidR="00FB0F41" w:rsidRPr="00E450AC" w:rsidRDefault="00FB0F41" w:rsidP="00FB0F41">
      <w:pPr>
        <w:pStyle w:val="PL"/>
      </w:pPr>
      <w:r w:rsidRPr="00E450AC">
        <w:t>NR-InterNodeDefinitions DEFINITIONS AUTOMATIC TAGS ::=</w:t>
      </w:r>
    </w:p>
    <w:p w14:paraId="63810D26" w14:textId="77777777" w:rsidR="00FB0F41" w:rsidRPr="00E450AC" w:rsidRDefault="00FB0F41" w:rsidP="00FB0F41">
      <w:pPr>
        <w:pStyle w:val="PL"/>
      </w:pPr>
    </w:p>
    <w:p w14:paraId="68E243F8" w14:textId="77777777" w:rsidR="00FB0F41" w:rsidRPr="00E450AC" w:rsidRDefault="00FB0F41" w:rsidP="00FB0F41">
      <w:pPr>
        <w:pStyle w:val="PL"/>
      </w:pPr>
      <w:r w:rsidRPr="00E450AC">
        <w:t>BEGIN</w:t>
      </w:r>
    </w:p>
    <w:p w14:paraId="4B5660C7" w14:textId="77777777" w:rsidR="00FB0F41" w:rsidRPr="00E450AC" w:rsidRDefault="00FB0F41" w:rsidP="00FB0F41">
      <w:pPr>
        <w:pStyle w:val="PL"/>
      </w:pPr>
    </w:p>
    <w:p w14:paraId="4BCB8A69" w14:textId="77777777" w:rsidR="00FB0F41" w:rsidRPr="00E450AC" w:rsidRDefault="00FB0F41" w:rsidP="00FB0F41">
      <w:pPr>
        <w:pStyle w:val="PL"/>
      </w:pPr>
      <w:r w:rsidRPr="00E450AC">
        <w:t>IMPORTS</w:t>
      </w:r>
    </w:p>
    <w:p w14:paraId="5A89A8FF" w14:textId="77777777" w:rsidR="00FB0F41" w:rsidRPr="00E450AC" w:rsidRDefault="00FB0F41" w:rsidP="00FB0F41">
      <w:pPr>
        <w:pStyle w:val="PL"/>
      </w:pPr>
      <w:r w:rsidRPr="00E450AC">
        <w:t xml:space="preserve">    AffectedCarrierFreqCombList-r16,</w:t>
      </w:r>
    </w:p>
    <w:p w14:paraId="6E252A15" w14:textId="77777777" w:rsidR="00FB0F41" w:rsidRPr="00E450AC" w:rsidRDefault="00FB0F41" w:rsidP="00FB0F41">
      <w:pPr>
        <w:pStyle w:val="PL"/>
      </w:pPr>
      <w:r w:rsidRPr="00E450AC">
        <w:t xml:space="preserve">    AffectedCarrierFreqRangeCombList-r18,</w:t>
      </w:r>
    </w:p>
    <w:p w14:paraId="22CC539A" w14:textId="77777777" w:rsidR="00FB0F41" w:rsidRPr="00E450AC" w:rsidRDefault="00FB0F41" w:rsidP="00FB0F41">
      <w:pPr>
        <w:pStyle w:val="PL"/>
      </w:pPr>
      <w:r w:rsidRPr="00E450AC">
        <w:t xml:space="preserve">    ARFCN-ValueNR,</w:t>
      </w:r>
    </w:p>
    <w:p w14:paraId="13B00B0C" w14:textId="77777777" w:rsidR="00FB0F41" w:rsidRPr="00E450AC" w:rsidRDefault="00FB0F41" w:rsidP="00FB0F41">
      <w:pPr>
        <w:pStyle w:val="PL"/>
      </w:pPr>
      <w:r w:rsidRPr="00E450AC">
        <w:t xml:space="preserve">    ARFCN-ValueEUTRA,</w:t>
      </w:r>
    </w:p>
    <w:p w14:paraId="63A48580" w14:textId="77777777" w:rsidR="00FB0F41" w:rsidRPr="00E450AC" w:rsidRDefault="00FB0F41" w:rsidP="00FB0F41">
      <w:pPr>
        <w:pStyle w:val="PL"/>
      </w:pPr>
      <w:r w:rsidRPr="00E450AC">
        <w:t xml:space="preserve">    CandidateServingFreqListNR-r16,</w:t>
      </w:r>
    </w:p>
    <w:p w14:paraId="39A27DE8" w14:textId="77777777" w:rsidR="00FB0F41" w:rsidRPr="00E450AC" w:rsidRDefault="00FB0F41" w:rsidP="00FB0F41">
      <w:pPr>
        <w:pStyle w:val="PL"/>
      </w:pPr>
      <w:r w:rsidRPr="00E450AC">
        <w:t xml:space="preserve">    CandidateServingFreqRangeListNR-r18,</w:t>
      </w:r>
    </w:p>
    <w:p w14:paraId="29C4F12B" w14:textId="77777777" w:rsidR="00FB0F41" w:rsidRPr="00E450AC" w:rsidRDefault="00FB0F41" w:rsidP="00FB0F41">
      <w:pPr>
        <w:pStyle w:val="PL"/>
      </w:pPr>
      <w:r w:rsidRPr="00E450AC">
        <w:t xml:space="preserve">    CellIdentity,</w:t>
      </w:r>
    </w:p>
    <w:p w14:paraId="0364C7D4" w14:textId="77777777" w:rsidR="00FB0F41" w:rsidRPr="00E450AC" w:rsidRDefault="00FB0F41" w:rsidP="00FB0F41">
      <w:pPr>
        <w:pStyle w:val="PL"/>
      </w:pPr>
      <w:r w:rsidRPr="00E450AC">
        <w:t xml:space="preserve">    CGI-InfoEUTRA,</w:t>
      </w:r>
    </w:p>
    <w:p w14:paraId="4C52D540" w14:textId="77777777" w:rsidR="00FB0F41" w:rsidRPr="00E450AC" w:rsidRDefault="00FB0F41" w:rsidP="00FB0F41">
      <w:pPr>
        <w:pStyle w:val="PL"/>
      </w:pPr>
      <w:r w:rsidRPr="00E450AC">
        <w:t xml:space="preserve">    CGI-InfoNR,</w:t>
      </w:r>
    </w:p>
    <w:p w14:paraId="20CBCBCC" w14:textId="77777777" w:rsidR="00FB0F41" w:rsidRPr="00E450AC" w:rsidRDefault="00FB0F41" w:rsidP="00FB0F41">
      <w:pPr>
        <w:pStyle w:val="PL"/>
      </w:pPr>
      <w:r w:rsidRPr="00E450AC">
        <w:t xml:space="preserve">    CondReconfigExecCondSCG-r17,</w:t>
      </w:r>
    </w:p>
    <w:p w14:paraId="455618E4" w14:textId="77777777" w:rsidR="00FB0F41" w:rsidRPr="00E450AC" w:rsidRDefault="00FB0F41" w:rsidP="00FB0F41">
      <w:pPr>
        <w:pStyle w:val="PL"/>
      </w:pPr>
      <w:r w:rsidRPr="00E450AC">
        <w:t xml:space="preserve">    CSI-RS-Index,</w:t>
      </w:r>
    </w:p>
    <w:p w14:paraId="1305BD1F" w14:textId="77777777" w:rsidR="00FB0F41" w:rsidRPr="00E450AC" w:rsidRDefault="00FB0F41" w:rsidP="00FB0F41">
      <w:pPr>
        <w:pStyle w:val="PL"/>
      </w:pPr>
      <w:r w:rsidRPr="00E450AC">
        <w:t xml:space="preserve">    CSI-RS-CellMobility,</w:t>
      </w:r>
    </w:p>
    <w:p w14:paraId="5E34FD04" w14:textId="77777777" w:rsidR="00FB0F41" w:rsidRPr="00E450AC" w:rsidRDefault="00FB0F41" w:rsidP="00FB0F41">
      <w:pPr>
        <w:pStyle w:val="PL"/>
      </w:pPr>
      <w:r w:rsidRPr="00E450AC">
        <w:t xml:space="preserve">    DRX-Config,</w:t>
      </w:r>
    </w:p>
    <w:p w14:paraId="31DB697B" w14:textId="77777777" w:rsidR="00FB0F41" w:rsidRPr="00E450AC" w:rsidRDefault="00FB0F41" w:rsidP="00FB0F41">
      <w:pPr>
        <w:pStyle w:val="PL"/>
      </w:pPr>
      <w:r w:rsidRPr="00E450AC">
        <w:t xml:space="preserve">    EUTRA-PhysCellId,</w:t>
      </w:r>
    </w:p>
    <w:p w14:paraId="496A6428" w14:textId="77777777" w:rsidR="00FB0F41" w:rsidRPr="00E450AC" w:rsidRDefault="00FB0F41" w:rsidP="00FB0F41">
      <w:pPr>
        <w:pStyle w:val="PL"/>
      </w:pPr>
      <w:r w:rsidRPr="00E450AC">
        <w:t xml:space="preserve">    FeatureSetDownlinkPerCC-Id,</w:t>
      </w:r>
    </w:p>
    <w:p w14:paraId="11912F85" w14:textId="77777777" w:rsidR="00FB0F41" w:rsidRPr="00E450AC" w:rsidRDefault="00FB0F41" w:rsidP="00FB0F41">
      <w:pPr>
        <w:pStyle w:val="PL"/>
      </w:pPr>
      <w:r w:rsidRPr="00E450AC">
        <w:t xml:space="preserve">    FeatureSetUplinkPerCC-Id,</w:t>
      </w:r>
    </w:p>
    <w:p w14:paraId="09D8C4C1" w14:textId="77777777" w:rsidR="00FB0F41" w:rsidRPr="00E450AC" w:rsidRDefault="00FB0F41" w:rsidP="00FB0F41">
      <w:pPr>
        <w:pStyle w:val="PL"/>
      </w:pPr>
      <w:r w:rsidRPr="00E450AC">
        <w:t xml:space="preserve">    FlightPathInfoReport-r18,</w:t>
      </w:r>
    </w:p>
    <w:p w14:paraId="5C00E5DF" w14:textId="77777777" w:rsidR="00FB0F41" w:rsidRPr="00E450AC" w:rsidRDefault="00FB0F41" w:rsidP="00FB0F41">
      <w:pPr>
        <w:pStyle w:val="PL"/>
      </w:pPr>
      <w:r w:rsidRPr="00E450AC">
        <w:t xml:space="preserve">    FreqBandIndicatorNR,</w:t>
      </w:r>
    </w:p>
    <w:p w14:paraId="297F79F9" w14:textId="77777777" w:rsidR="00FB0F41" w:rsidRPr="00E450AC" w:rsidRDefault="00FB0F41" w:rsidP="00FB0F41">
      <w:pPr>
        <w:pStyle w:val="PL"/>
      </w:pPr>
      <w:r w:rsidRPr="00E450AC">
        <w:t xml:space="preserve">    GapConfig,</w:t>
      </w:r>
    </w:p>
    <w:p w14:paraId="1A7716C2" w14:textId="77777777" w:rsidR="00FB0F41" w:rsidRPr="00E450AC" w:rsidRDefault="00FB0F41" w:rsidP="00FB0F41">
      <w:pPr>
        <w:pStyle w:val="PL"/>
      </w:pPr>
      <w:r w:rsidRPr="00E450AC">
        <w:t xml:space="preserve">    IDC-TDM-Assistance-r18,</w:t>
      </w:r>
    </w:p>
    <w:p w14:paraId="65B0C706" w14:textId="77777777" w:rsidR="00FB0F41" w:rsidRPr="00E450AC" w:rsidRDefault="00FB0F41" w:rsidP="00FB0F41">
      <w:pPr>
        <w:pStyle w:val="PL"/>
      </w:pPr>
      <w:r w:rsidRPr="00E450AC">
        <w:t xml:space="preserve">    maxBandComb,</w:t>
      </w:r>
    </w:p>
    <w:p w14:paraId="49D01403" w14:textId="77777777" w:rsidR="00FB0F41" w:rsidRPr="00E450AC" w:rsidRDefault="00FB0F41" w:rsidP="00FB0F41">
      <w:pPr>
        <w:pStyle w:val="PL"/>
      </w:pPr>
      <w:r w:rsidRPr="00E450AC">
        <w:t xml:space="preserve">    maxBands,</w:t>
      </w:r>
    </w:p>
    <w:p w14:paraId="4E9C80F8" w14:textId="77777777" w:rsidR="00FB0F41" w:rsidRPr="00E450AC" w:rsidRDefault="00FB0F41" w:rsidP="00FB0F41">
      <w:pPr>
        <w:pStyle w:val="PL"/>
      </w:pPr>
      <w:r w:rsidRPr="00E450AC">
        <w:lastRenderedPageBreak/>
        <w:t xml:space="preserve">    maxBandsEUTRA,</w:t>
      </w:r>
    </w:p>
    <w:p w14:paraId="650C87AD" w14:textId="77777777" w:rsidR="00FB0F41" w:rsidRPr="00E450AC" w:rsidRDefault="00FB0F41" w:rsidP="00FB0F41">
      <w:pPr>
        <w:pStyle w:val="PL"/>
      </w:pPr>
      <w:r w:rsidRPr="00E450AC">
        <w:t xml:space="preserve">    maxCandidateBandIndex-r18,</w:t>
      </w:r>
    </w:p>
    <w:p w14:paraId="2CBDF308" w14:textId="77777777" w:rsidR="00FB0F41" w:rsidRPr="00E450AC" w:rsidRDefault="00FB0F41" w:rsidP="00FB0F41">
      <w:pPr>
        <w:pStyle w:val="PL"/>
      </w:pPr>
      <w:r w:rsidRPr="00E450AC">
        <w:t xml:space="preserve">    maxCellSFTD,</w:t>
      </w:r>
    </w:p>
    <w:p w14:paraId="0E214510" w14:textId="77777777" w:rsidR="00FB0F41" w:rsidRPr="00E450AC" w:rsidRDefault="00FB0F41" w:rsidP="00FB0F41">
      <w:pPr>
        <w:pStyle w:val="PL"/>
      </w:pPr>
      <w:r w:rsidRPr="00E450AC">
        <w:t xml:space="preserve">    maxFeatureSetsPerBand,</w:t>
      </w:r>
    </w:p>
    <w:p w14:paraId="2D633168" w14:textId="77777777" w:rsidR="00FB0F41" w:rsidRPr="00E450AC" w:rsidRDefault="00FB0F41" w:rsidP="00FB0F41">
      <w:pPr>
        <w:pStyle w:val="PL"/>
      </w:pPr>
      <w:r w:rsidRPr="00E450AC">
        <w:t xml:space="preserve">    maxFreq,</w:t>
      </w:r>
    </w:p>
    <w:p w14:paraId="516B3E45" w14:textId="77777777" w:rsidR="00FB0F41" w:rsidRPr="00E450AC" w:rsidRDefault="00FB0F41" w:rsidP="00FB0F41">
      <w:pPr>
        <w:pStyle w:val="PL"/>
      </w:pPr>
      <w:r w:rsidRPr="00E450AC">
        <w:t xml:space="preserve">    maxFreqIDC-MRDC,</w:t>
      </w:r>
    </w:p>
    <w:p w14:paraId="1A40AE97" w14:textId="77777777" w:rsidR="00FB0F41" w:rsidRPr="00E450AC" w:rsidRDefault="00FB0F41" w:rsidP="00FB0F41">
      <w:pPr>
        <w:pStyle w:val="PL"/>
      </w:pPr>
      <w:r w:rsidRPr="00E450AC">
        <w:t xml:space="preserve">    maxNrofCombIDC,</w:t>
      </w:r>
    </w:p>
    <w:p w14:paraId="3E76A24F" w14:textId="77777777" w:rsidR="00FB0F41" w:rsidRPr="00E450AC" w:rsidRDefault="00FB0F41" w:rsidP="00FB0F41">
      <w:pPr>
        <w:pStyle w:val="PL"/>
      </w:pPr>
      <w:r w:rsidRPr="00E450AC">
        <w:t xml:space="preserve">    maxNrofCondCells-r16,</w:t>
      </w:r>
    </w:p>
    <w:p w14:paraId="683D872A" w14:textId="77777777" w:rsidR="00FB0F41" w:rsidRPr="00E450AC" w:rsidRDefault="00FB0F41" w:rsidP="00FB0F41">
      <w:pPr>
        <w:pStyle w:val="PL"/>
      </w:pPr>
      <w:r w:rsidRPr="00E450AC">
        <w:t xml:space="preserve">    maxNrofCondCells-1-r17,</w:t>
      </w:r>
    </w:p>
    <w:p w14:paraId="1B7747A0" w14:textId="77777777" w:rsidR="00FB0F41" w:rsidRPr="00E450AC" w:rsidRDefault="00FB0F41" w:rsidP="00FB0F41">
      <w:pPr>
        <w:pStyle w:val="PL"/>
      </w:pPr>
      <w:r w:rsidRPr="00E450AC">
        <w:t xml:space="preserve">    maxNrofPhysicalResourceBlocks,</w:t>
      </w:r>
    </w:p>
    <w:p w14:paraId="4A039825" w14:textId="77777777" w:rsidR="00FB0F41" w:rsidRPr="00E450AC" w:rsidRDefault="00FB0F41" w:rsidP="00FB0F41">
      <w:pPr>
        <w:pStyle w:val="PL"/>
      </w:pPr>
      <w:r w:rsidRPr="00E450AC">
        <w:t xml:space="preserve">    maxNrofSCells,</w:t>
      </w:r>
    </w:p>
    <w:p w14:paraId="06F0A72D" w14:textId="77777777" w:rsidR="00FB0F41" w:rsidRPr="00E450AC" w:rsidRDefault="00FB0F41" w:rsidP="00FB0F41">
      <w:pPr>
        <w:pStyle w:val="PL"/>
      </w:pPr>
      <w:r w:rsidRPr="00E450AC">
        <w:t xml:space="preserve">    maxNrofServingCells,</w:t>
      </w:r>
    </w:p>
    <w:p w14:paraId="594A13C1" w14:textId="77777777" w:rsidR="00FB0F41" w:rsidRPr="00E450AC" w:rsidRDefault="00FB0F41" w:rsidP="00FB0F41">
      <w:pPr>
        <w:pStyle w:val="PL"/>
      </w:pPr>
      <w:r w:rsidRPr="00E450AC">
        <w:t xml:space="preserve">    maxNrofServingCells-1,</w:t>
      </w:r>
    </w:p>
    <w:p w14:paraId="09E4CBFA" w14:textId="77777777" w:rsidR="00FB0F41" w:rsidRPr="00E450AC" w:rsidRDefault="00FB0F41" w:rsidP="00FB0F41">
      <w:pPr>
        <w:pStyle w:val="PL"/>
      </w:pPr>
      <w:r w:rsidRPr="00E450AC">
        <w:t xml:space="preserve">    maxNrofServingCellsEUTRA,</w:t>
      </w:r>
    </w:p>
    <w:p w14:paraId="2971E8C6" w14:textId="77777777" w:rsidR="00FB0F41" w:rsidRPr="00E450AC" w:rsidRDefault="00FB0F41" w:rsidP="00FB0F41">
      <w:pPr>
        <w:pStyle w:val="PL"/>
      </w:pPr>
      <w:r w:rsidRPr="00E450AC">
        <w:t xml:space="preserve">    maxNrofIndexesToReport,</w:t>
      </w:r>
    </w:p>
    <w:p w14:paraId="11FBBB31" w14:textId="77777777" w:rsidR="00FB0F41" w:rsidRPr="00E450AC" w:rsidRDefault="00FB0F41" w:rsidP="00FB0F41">
      <w:pPr>
        <w:pStyle w:val="PL"/>
      </w:pPr>
      <w:r w:rsidRPr="00E450AC">
        <w:t xml:space="preserve">    maxNrofLTM-Configs-r18,</w:t>
      </w:r>
    </w:p>
    <w:p w14:paraId="0148F051" w14:textId="77777777" w:rsidR="00FB0F41" w:rsidRPr="00E450AC" w:rsidRDefault="00FB0F41" w:rsidP="00FB0F41">
      <w:pPr>
        <w:pStyle w:val="PL"/>
      </w:pPr>
      <w:r w:rsidRPr="00E450AC">
        <w:t xml:space="preserve">    maxSimultaneousBands,</w:t>
      </w:r>
    </w:p>
    <w:p w14:paraId="6637F8AA" w14:textId="77777777" w:rsidR="00FB0F41" w:rsidRPr="00E450AC" w:rsidRDefault="00FB0F41" w:rsidP="00FB0F41">
      <w:pPr>
        <w:pStyle w:val="PL"/>
      </w:pPr>
      <w:r w:rsidRPr="00E450AC">
        <w:t xml:space="preserve">    MBSInterestIndication-r17,</w:t>
      </w:r>
    </w:p>
    <w:p w14:paraId="0C4B762B" w14:textId="77777777" w:rsidR="00FB0F41" w:rsidRPr="00E450AC" w:rsidRDefault="00FB0F41" w:rsidP="00FB0F41">
      <w:pPr>
        <w:pStyle w:val="PL"/>
      </w:pPr>
      <w:r w:rsidRPr="00E450AC">
        <w:t xml:space="preserve">    MeasQuantityResults,</w:t>
      </w:r>
    </w:p>
    <w:p w14:paraId="4600F77C" w14:textId="77777777" w:rsidR="00FB0F41" w:rsidRPr="00E450AC" w:rsidRDefault="00FB0F41" w:rsidP="00FB0F41">
      <w:pPr>
        <w:pStyle w:val="PL"/>
      </w:pPr>
      <w:r w:rsidRPr="00E450AC">
        <w:t xml:space="preserve">    MeasResultCellListSFTD-EUTRA,</w:t>
      </w:r>
    </w:p>
    <w:p w14:paraId="2E231BCD" w14:textId="77777777" w:rsidR="00FB0F41" w:rsidRPr="00E450AC" w:rsidRDefault="00FB0F41" w:rsidP="00FB0F41">
      <w:pPr>
        <w:pStyle w:val="PL"/>
      </w:pPr>
      <w:r w:rsidRPr="00E450AC">
        <w:t xml:space="preserve">    MeasResultCellListSFTD-NR,</w:t>
      </w:r>
    </w:p>
    <w:p w14:paraId="13EE5374" w14:textId="77777777" w:rsidR="00FB0F41" w:rsidRPr="00E450AC" w:rsidRDefault="00FB0F41" w:rsidP="00FB0F41">
      <w:pPr>
        <w:pStyle w:val="PL"/>
      </w:pPr>
      <w:r w:rsidRPr="00E450AC">
        <w:t xml:space="preserve">    MeasResultList2NR,</w:t>
      </w:r>
    </w:p>
    <w:p w14:paraId="390443A9" w14:textId="77777777" w:rsidR="00FB0F41" w:rsidRPr="00E450AC" w:rsidRDefault="00FB0F41" w:rsidP="00FB0F41">
      <w:pPr>
        <w:pStyle w:val="PL"/>
      </w:pPr>
      <w:r w:rsidRPr="00E450AC">
        <w:t xml:space="preserve">    MeasResultSCG-Failure,</w:t>
      </w:r>
    </w:p>
    <w:p w14:paraId="73A47EE9" w14:textId="77777777" w:rsidR="00FB0F41" w:rsidRPr="00E450AC" w:rsidRDefault="00FB0F41" w:rsidP="00FB0F41">
      <w:pPr>
        <w:pStyle w:val="PL"/>
      </w:pPr>
      <w:r w:rsidRPr="00E450AC">
        <w:t xml:space="preserve">    MeasResultServFreqListEUTRA-SCG,</w:t>
      </w:r>
    </w:p>
    <w:p w14:paraId="08A5ACA8" w14:textId="77777777" w:rsidR="00FB0F41" w:rsidRPr="00E450AC" w:rsidRDefault="00FB0F41" w:rsidP="00FB0F41">
      <w:pPr>
        <w:pStyle w:val="PL"/>
      </w:pPr>
      <w:r w:rsidRPr="00E450AC">
        <w:t xml:space="preserve">    MUSIM-CandidateBandList-r18,</w:t>
      </w:r>
    </w:p>
    <w:p w14:paraId="56DD4DD2" w14:textId="77777777" w:rsidR="00FB0F41" w:rsidRPr="00E450AC" w:rsidRDefault="00FB0F41" w:rsidP="00FB0F41">
      <w:pPr>
        <w:pStyle w:val="PL"/>
      </w:pPr>
      <w:r w:rsidRPr="00E450AC">
        <w:t xml:space="preserve">    MUSIM-CapRestriction-r18,</w:t>
      </w:r>
    </w:p>
    <w:p w14:paraId="02FF5240" w14:textId="77777777" w:rsidR="00FB0F41" w:rsidRPr="00E450AC" w:rsidRDefault="00FB0F41" w:rsidP="00FB0F41">
      <w:pPr>
        <w:pStyle w:val="PL"/>
      </w:pPr>
      <w:r w:rsidRPr="00E450AC">
        <w:t xml:space="preserve">    MUSIM-GapConfig-r17,</w:t>
      </w:r>
    </w:p>
    <w:p w14:paraId="18031660" w14:textId="77777777" w:rsidR="00FB0F41" w:rsidRPr="00E450AC" w:rsidRDefault="00FB0F41" w:rsidP="00FB0F41">
      <w:pPr>
        <w:pStyle w:val="PL"/>
      </w:pPr>
      <w:r w:rsidRPr="00E450AC">
        <w:t xml:space="preserve">    NeedForGapsInfoNR-r16,</w:t>
      </w:r>
    </w:p>
    <w:p w14:paraId="497E3266" w14:textId="77777777" w:rsidR="00FB0F41" w:rsidRPr="00E450AC" w:rsidRDefault="00FB0F41" w:rsidP="00FB0F41">
      <w:pPr>
        <w:pStyle w:val="PL"/>
      </w:pPr>
      <w:r w:rsidRPr="00E450AC">
        <w:t xml:space="preserve">    NeedForGapNCSG-InfoNR-r17,</w:t>
      </w:r>
    </w:p>
    <w:p w14:paraId="09605584" w14:textId="77777777" w:rsidR="00FB0F41" w:rsidRPr="00E450AC" w:rsidRDefault="00FB0F41" w:rsidP="00FB0F41">
      <w:pPr>
        <w:pStyle w:val="PL"/>
      </w:pPr>
      <w:r w:rsidRPr="00E450AC">
        <w:t xml:space="preserve">    NeedForGapNCSG-InfoEUTRA-r17,</w:t>
      </w:r>
    </w:p>
    <w:p w14:paraId="4FBD4FFD" w14:textId="77777777" w:rsidR="00FB0F41" w:rsidRPr="00E450AC" w:rsidRDefault="00FB0F41" w:rsidP="00FB0F41">
      <w:pPr>
        <w:pStyle w:val="PL"/>
      </w:pPr>
      <w:r w:rsidRPr="00E450AC">
        <w:t xml:space="preserve">    NeedForInterruptionInfoNR-r18,</w:t>
      </w:r>
    </w:p>
    <w:p w14:paraId="2CB28F1A" w14:textId="77777777" w:rsidR="00FB0F41" w:rsidRPr="00E450AC" w:rsidRDefault="00FB0F41" w:rsidP="00FB0F41">
      <w:pPr>
        <w:pStyle w:val="PL"/>
      </w:pPr>
      <w:r w:rsidRPr="00E450AC">
        <w:t xml:space="preserve">    OverheatingAssistance,</w:t>
      </w:r>
    </w:p>
    <w:p w14:paraId="5928AB64" w14:textId="77777777" w:rsidR="00FB0F41" w:rsidRPr="00E450AC" w:rsidRDefault="00FB0F41" w:rsidP="00FB0F41">
      <w:pPr>
        <w:pStyle w:val="PL"/>
      </w:pPr>
      <w:r w:rsidRPr="00E450AC">
        <w:t xml:space="preserve">    OverheatingAssistance-r17,</w:t>
      </w:r>
    </w:p>
    <w:p w14:paraId="0843F818" w14:textId="77777777" w:rsidR="00FB0F41" w:rsidRPr="00E450AC" w:rsidRDefault="00FB0F41" w:rsidP="00FB0F41">
      <w:pPr>
        <w:pStyle w:val="PL"/>
      </w:pPr>
      <w:r w:rsidRPr="00E450AC">
        <w:t xml:space="preserve">    P-Max,</w:t>
      </w:r>
    </w:p>
    <w:p w14:paraId="32915F40" w14:textId="77777777" w:rsidR="00FB0F41" w:rsidRPr="00E450AC" w:rsidRDefault="00FB0F41" w:rsidP="00FB0F41">
      <w:pPr>
        <w:pStyle w:val="PL"/>
      </w:pPr>
      <w:r w:rsidRPr="00E450AC">
        <w:t xml:space="preserve">    PhysCellId,</w:t>
      </w:r>
    </w:p>
    <w:p w14:paraId="0DFFEC60" w14:textId="77777777" w:rsidR="00FB0F41" w:rsidRPr="00E450AC" w:rsidRDefault="00FB0F41" w:rsidP="00FB0F41">
      <w:pPr>
        <w:pStyle w:val="PL"/>
      </w:pPr>
      <w:r w:rsidRPr="00E450AC">
        <w:t xml:space="preserve">    RadioBearerConfig,</w:t>
      </w:r>
    </w:p>
    <w:p w14:paraId="2E1BD559" w14:textId="77777777" w:rsidR="00FB0F41" w:rsidRPr="00E450AC" w:rsidRDefault="00FB0F41" w:rsidP="00FB0F41">
      <w:pPr>
        <w:pStyle w:val="PL"/>
      </w:pPr>
      <w:r w:rsidRPr="00E450AC">
        <w:t xml:space="preserve">    RAN-NotificationAreaInfo,</w:t>
      </w:r>
    </w:p>
    <w:p w14:paraId="7CD49331" w14:textId="77777777" w:rsidR="00FB0F41" w:rsidRPr="00E450AC" w:rsidRDefault="00FB0F41" w:rsidP="00FB0F41">
      <w:pPr>
        <w:pStyle w:val="PL"/>
      </w:pPr>
      <w:r w:rsidRPr="00E450AC">
        <w:t xml:space="preserve">    ReferenceConfiguration-r18,</w:t>
      </w:r>
    </w:p>
    <w:p w14:paraId="021FB32B" w14:textId="77777777" w:rsidR="00FB0F41" w:rsidRPr="00E450AC" w:rsidRDefault="00FB0F41" w:rsidP="00FB0F41">
      <w:pPr>
        <w:pStyle w:val="PL"/>
      </w:pPr>
      <w:r w:rsidRPr="00E450AC">
        <w:t xml:space="preserve">    ReportConfigNR,</w:t>
      </w:r>
    </w:p>
    <w:p w14:paraId="15292F8C" w14:textId="77777777" w:rsidR="00FB0F41" w:rsidRPr="00E450AC" w:rsidRDefault="00FB0F41" w:rsidP="00FB0F41">
      <w:pPr>
        <w:pStyle w:val="PL"/>
      </w:pPr>
      <w:r w:rsidRPr="00E450AC">
        <w:t xml:space="preserve">    RRCReconfiguration,</w:t>
      </w:r>
    </w:p>
    <w:p w14:paraId="6811C6CE" w14:textId="77777777" w:rsidR="00FB0F41" w:rsidRPr="00E450AC" w:rsidRDefault="00FB0F41" w:rsidP="00FB0F41">
      <w:pPr>
        <w:pStyle w:val="PL"/>
      </w:pPr>
      <w:r w:rsidRPr="00E450AC">
        <w:t xml:space="preserve">    ServCellIndex,</w:t>
      </w:r>
    </w:p>
    <w:p w14:paraId="0D04BF7B" w14:textId="77777777" w:rsidR="00FB0F41" w:rsidRPr="00E450AC" w:rsidRDefault="00FB0F41" w:rsidP="00FB0F41">
      <w:pPr>
        <w:pStyle w:val="PL"/>
      </w:pPr>
      <w:r w:rsidRPr="00E450AC">
        <w:t xml:space="preserve">    SetupRelease,</w:t>
      </w:r>
    </w:p>
    <w:p w14:paraId="0A3281B7" w14:textId="77777777" w:rsidR="00FB0F41" w:rsidRPr="00E450AC" w:rsidRDefault="00FB0F41" w:rsidP="00FB0F41">
      <w:pPr>
        <w:pStyle w:val="PL"/>
      </w:pPr>
      <w:r w:rsidRPr="00E450AC">
        <w:t xml:space="preserve">    SSB-Index,</w:t>
      </w:r>
    </w:p>
    <w:p w14:paraId="4EA70D84" w14:textId="77777777" w:rsidR="00FB0F41" w:rsidRPr="00E450AC" w:rsidRDefault="00FB0F41" w:rsidP="00FB0F41">
      <w:pPr>
        <w:pStyle w:val="PL"/>
      </w:pPr>
      <w:r w:rsidRPr="00E450AC">
        <w:t xml:space="preserve">    SSB-MTC,</w:t>
      </w:r>
    </w:p>
    <w:p w14:paraId="79BE5817" w14:textId="77777777" w:rsidR="00FB0F41" w:rsidRPr="00E450AC" w:rsidRDefault="00FB0F41" w:rsidP="00FB0F41">
      <w:pPr>
        <w:pStyle w:val="PL"/>
      </w:pPr>
      <w:r w:rsidRPr="00E450AC">
        <w:t xml:space="preserve">    SSB-ToMeasure,</w:t>
      </w:r>
    </w:p>
    <w:p w14:paraId="16467414" w14:textId="77777777" w:rsidR="00FB0F41" w:rsidRPr="00E450AC" w:rsidRDefault="00FB0F41" w:rsidP="00FB0F41">
      <w:pPr>
        <w:pStyle w:val="PL"/>
      </w:pPr>
      <w:r w:rsidRPr="00E450AC">
        <w:t xml:space="preserve">    SS-RSSI-Measurement,</w:t>
      </w:r>
    </w:p>
    <w:p w14:paraId="27DFD159" w14:textId="77777777" w:rsidR="00FB0F41" w:rsidRPr="00E450AC" w:rsidRDefault="00FB0F41" w:rsidP="00FB0F41">
      <w:pPr>
        <w:pStyle w:val="PL"/>
      </w:pPr>
      <w:r w:rsidRPr="00E450AC">
        <w:t xml:space="preserve">    ShortMAC-I,</w:t>
      </w:r>
    </w:p>
    <w:p w14:paraId="506F1202" w14:textId="77777777" w:rsidR="00FB0F41" w:rsidRPr="00E450AC" w:rsidRDefault="00FB0F41" w:rsidP="00FB0F41">
      <w:pPr>
        <w:pStyle w:val="PL"/>
      </w:pPr>
      <w:r w:rsidRPr="00E450AC">
        <w:t xml:space="preserve">    SubcarrierSpacing,</w:t>
      </w:r>
    </w:p>
    <w:p w14:paraId="5012A5ED" w14:textId="77777777" w:rsidR="00FB0F41" w:rsidRPr="00E450AC" w:rsidRDefault="00FB0F41" w:rsidP="00FB0F41">
      <w:pPr>
        <w:pStyle w:val="PL"/>
      </w:pPr>
      <w:r w:rsidRPr="00E450AC">
        <w:t xml:space="preserve">    UEAssistanceInformation,</w:t>
      </w:r>
    </w:p>
    <w:p w14:paraId="76744EB5" w14:textId="77777777" w:rsidR="00FB0F41" w:rsidRPr="00E450AC" w:rsidRDefault="00FB0F41" w:rsidP="00FB0F41">
      <w:pPr>
        <w:pStyle w:val="PL"/>
      </w:pPr>
      <w:r w:rsidRPr="00E450AC">
        <w:t xml:space="preserve">    UE-CapabilityRAT-ContainerList,</w:t>
      </w:r>
    </w:p>
    <w:p w14:paraId="66FC7F3F" w14:textId="77777777" w:rsidR="00FB0F41" w:rsidRPr="00E450AC" w:rsidRDefault="00FB0F41" w:rsidP="00FB0F41">
      <w:pPr>
        <w:pStyle w:val="PL"/>
      </w:pPr>
      <w:r w:rsidRPr="00E450AC">
        <w:t xml:space="preserve">    maxNrofCLI-RSSI-Resources-r16,</w:t>
      </w:r>
    </w:p>
    <w:p w14:paraId="7FAA79B6" w14:textId="77777777" w:rsidR="00FB0F41" w:rsidRPr="00E450AC" w:rsidRDefault="00FB0F41" w:rsidP="00FB0F41">
      <w:pPr>
        <w:pStyle w:val="PL"/>
      </w:pPr>
      <w:r w:rsidRPr="00E450AC">
        <w:t xml:space="preserve">    maxNrofCLI-SRS-Resources-r16,</w:t>
      </w:r>
    </w:p>
    <w:p w14:paraId="4A0C358D" w14:textId="77777777" w:rsidR="00FB0F41" w:rsidRPr="00E450AC" w:rsidRDefault="00FB0F41" w:rsidP="00FB0F41">
      <w:pPr>
        <w:pStyle w:val="PL"/>
      </w:pPr>
      <w:r w:rsidRPr="00E450AC">
        <w:lastRenderedPageBreak/>
        <w:t xml:space="preserve">    RSSI-ResourceId-r16,</w:t>
      </w:r>
    </w:p>
    <w:p w14:paraId="516F3491" w14:textId="77777777" w:rsidR="00FB0F41" w:rsidRPr="00E450AC" w:rsidRDefault="00FB0F41" w:rsidP="00FB0F41">
      <w:pPr>
        <w:pStyle w:val="PL"/>
      </w:pPr>
      <w:r w:rsidRPr="00E450AC">
        <w:t xml:space="preserve">    SDT-Config-r17,</w:t>
      </w:r>
    </w:p>
    <w:p w14:paraId="3240906B" w14:textId="77777777" w:rsidR="00FB0F41" w:rsidRPr="00E450AC" w:rsidRDefault="00FB0F41" w:rsidP="00FB0F41">
      <w:pPr>
        <w:pStyle w:val="PL"/>
      </w:pPr>
      <w:r w:rsidRPr="00E450AC">
        <w:t xml:space="preserve">    SidelinkUEInformationNR-r16,</w:t>
      </w:r>
    </w:p>
    <w:p w14:paraId="71F1285E" w14:textId="77777777" w:rsidR="00FB0F41" w:rsidRPr="00E450AC" w:rsidRDefault="00FB0F41" w:rsidP="00FB0F41">
      <w:pPr>
        <w:pStyle w:val="PL"/>
      </w:pPr>
      <w:r w:rsidRPr="00E450AC">
        <w:t xml:space="preserve">    SRS-PosRRC-InactiveValidityAreaPreConfigList-r18,</w:t>
      </w:r>
    </w:p>
    <w:p w14:paraId="4BA693A3" w14:textId="77777777" w:rsidR="00FB0F41" w:rsidRPr="00E450AC" w:rsidRDefault="00FB0F41" w:rsidP="00FB0F41">
      <w:pPr>
        <w:pStyle w:val="PL"/>
      </w:pPr>
      <w:r w:rsidRPr="00E450AC">
        <w:t xml:space="preserve">    SRS-ResourceId,</w:t>
      </w:r>
    </w:p>
    <w:p w14:paraId="507AA6DC" w14:textId="77777777" w:rsidR="00FB0F41" w:rsidRPr="00E450AC" w:rsidRDefault="00FB0F41" w:rsidP="00FB0F41">
      <w:pPr>
        <w:pStyle w:val="PL"/>
      </w:pPr>
      <w:r w:rsidRPr="00E450AC">
        <w:t xml:space="preserve">    SuccessPSCell-Config-r18,</w:t>
      </w:r>
    </w:p>
    <w:p w14:paraId="0C602D2D" w14:textId="77777777" w:rsidR="00FB0F41" w:rsidRPr="00E450AC" w:rsidRDefault="00FB0F41" w:rsidP="00FB0F41">
      <w:pPr>
        <w:pStyle w:val="PL"/>
      </w:pPr>
      <w:r w:rsidRPr="00E450AC">
        <w:t xml:space="preserve">    SupportedAggBandwidth-r17,</w:t>
      </w:r>
    </w:p>
    <w:p w14:paraId="60B1D65C" w14:textId="77777777" w:rsidR="00FB0F41" w:rsidRPr="00E450AC" w:rsidRDefault="00FB0F41" w:rsidP="00FB0F41">
      <w:pPr>
        <w:pStyle w:val="PL"/>
      </w:pPr>
      <w:r w:rsidRPr="00E450AC">
        <w:t xml:space="preserve">    UE-RadioPagingInfo-r17</w:t>
      </w:r>
    </w:p>
    <w:p w14:paraId="21797E69" w14:textId="77777777" w:rsidR="00FB0F41" w:rsidRPr="00E450AC" w:rsidRDefault="00FB0F41" w:rsidP="00FB0F41">
      <w:pPr>
        <w:pStyle w:val="PL"/>
      </w:pPr>
      <w:r w:rsidRPr="00E450AC">
        <w:t>FROM NR-RRC-Definitions;</w:t>
      </w:r>
    </w:p>
    <w:p w14:paraId="4CF346B4" w14:textId="77777777" w:rsidR="00FB0F41" w:rsidRPr="00E450AC" w:rsidRDefault="00FB0F41" w:rsidP="00FB0F41">
      <w:pPr>
        <w:pStyle w:val="PL"/>
      </w:pPr>
    </w:p>
    <w:p w14:paraId="2BEC48F3" w14:textId="77777777" w:rsidR="00FB0F41" w:rsidRPr="00E450AC" w:rsidRDefault="00FB0F41" w:rsidP="00FB0F41">
      <w:pPr>
        <w:pStyle w:val="PL"/>
        <w:rPr>
          <w:color w:val="808080"/>
        </w:rPr>
      </w:pPr>
      <w:r w:rsidRPr="00E450AC">
        <w:rPr>
          <w:color w:val="808080"/>
        </w:rPr>
        <w:t>-- TAG-NR-INTER-NODE-DEFINITIONS-STOP</w:t>
      </w:r>
    </w:p>
    <w:p w14:paraId="22B758C9" w14:textId="77777777" w:rsidR="00FB0F41" w:rsidRPr="00E450AC" w:rsidRDefault="00FB0F41" w:rsidP="00FB0F41">
      <w:pPr>
        <w:pStyle w:val="PL"/>
        <w:rPr>
          <w:color w:val="808080"/>
        </w:rPr>
      </w:pPr>
      <w:r w:rsidRPr="00E450AC">
        <w:rPr>
          <w:color w:val="808080"/>
        </w:rPr>
        <w:t>-- ASN1STOP</w:t>
      </w:r>
    </w:p>
    <w:p w14:paraId="6ED5EDEF" w14:textId="77777777" w:rsidR="00FB0F41" w:rsidRPr="002D3917" w:rsidRDefault="00FB0F41" w:rsidP="00FB0F41"/>
    <w:p w14:paraId="2015DEA4" w14:textId="77777777" w:rsidR="00FB0F41" w:rsidRPr="002D3917" w:rsidRDefault="00FB0F41" w:rsidP="00FB0F41">
      <w:pPr>
        <w:pStyle w:val="Heading3"/>
      </w:pPr>
      <w:bookmarkStart w:id="2820" w:name="_Toc60777633"/>
      <w:bookmarkStart w:id="2821" w:name="_Toc171468421"/>
      <w:r w:rsidRPr="002D3917">
        <w:t>11.2.2</w:t>
      </w:r>
      <w:r w:rsidRPr="002D3917">
        <w:tab/>
        <w:t>Message definitions</w:t>
      </w:r>
      <w:bookmarkEnd w:id="2820"/>
      <w:bookmarkEnd w:id="2821"/>
    </w:p>
    <w:p w14:paraId="020AF3F4" w14:textId="77777777" w:rsidR="00FB0F41" w:rsidRPr="002D3917" w:rsidRDefault="00FB0F41" w:rsidP="00FB0F41">
      <w:pPr>
        <w:pStyle w:val="Heading4"/>
      </w:pPr>
      <w:bookmarkStart w:id="2822" w:name="_Toc171468422"/>
      <w:bookmarkStart w:id="2823" w:name="_Toc60777634"/>
      <w:r w:rsidRPr="002D3917">
        <w:t>–</w:t>
      </w:r>
      <w:r w:rsidRPr="002D3917">
        <w:tab/>
      </w:r>
      <w:r w:rsidRPr="002D3917">
        <w:rPr>
          <w:i/>
        </w:rPr>
        <w:t>CG-CandidateList</w:t>
      </w:r>
      <w:bookmarkEnd w:id="2822"/>
    </w:p>
    <w:p w14:paraId="793D77DB" w14:textId="77777777" w:rsidR="00FB0F41" w:rsidRPr="002D3917" w:rsidRDefault="00FB0F41" w:rsidP="00FB0F41">
      <w:r w:rsidRPr="002D3917">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462C10CF" w14:textId="77777777" w:rsidR="00FB0F41" w:rsidRPr="002D3917" w:rsidRDefault="00FB0F41" w:rsidP="00FB0F41">
      <w:pPr>
        <w:pStyle w:val="B1"/>
      </w:pPr>
      <w:r w:rsidRPr="002D3917">
        <w:t>Direction: Secondary gNB to master gNB or eNB.</w:t>
      </w:r>
    </w:p>
    <w:p w14:paraId="238DB688" w14:textId="77777777" w:rsidR="00FB0F41" w:rsidRPr="002D3917" w:rsidRDefault="00FB0F41" w:rsidP="00FB0F41">
      <w:pPr>
        <w:pStyle w:val="TH"/>
      </w:pPr>
      <w:r w:rsidRPr="002D3917">
        <w:rPr>
          <w:i/>
        </w:rPr>
        <w:t>CG-CandidateList</w:t>
      </w:r>
      <w:r w:rsidRPr="002D3917">
        <w:t xml:space="preserve"> message</w:t>
      </w:r>
    </w:p>
    <w:p w14:paraId="0EA05760" w14:textId="77777777" w:rsidR="00FB0F41" w:rsidRPr="00E450AC" w:rsidRDefault="00FB0F41" w:rsidP="00FB0F41">
      <w:pPr>
        <w:pStyle w:val="PL"/>
        <w:rPr>
          <w:color w:val="808080"/>
        </w:rPr>
      </w:pPr>
      <w:r w:rsidRPr="00E450AC">
        <w:rPr>
          <w:color w:val="808080"/>
        </w:rPr>
        <w:t>-- ASN1START</w:t>
      </w:r>
    </w:p>
    <w:p w14:paraId="3844BACB" w14:textId="77777777" w:rsidR="00FB0F41" w:rsidRPr="00E450AC" w:rsidRDefault="00FB0F41" w:rsidP="00FB0F41">
      <w:pPr>
        <w:pStyle w:val="PL"/>
        <w:rPr>
          <w:color w:val="808080"/>
        </w:rPr>
      </w:pPr>
      <w:r w:rsidRPr="00E450AC">
        <w:rPr>
          <w:color w:val="808080"/>
        </w:rPr>
        <w:t>-- TAG-CG-CANDIDATELIST-START</w:t>
      </w:r>
    </w:p>
    <w:p w14:paraId="3FBECB13" w14:textId="77777777" w:rsidR="00FB0F41" w:rsidRPr="00E450AC" w:rsidRDefault="00FB0F41" w:rsidP="00FB0F41">
      <w:pPr>
        <w:pStyle w:val="PL"/>
      </w:pPr>
    </w:p>
    <w:p w14:paraId="15815CC4" w14:textId="77777777" w:rsidR="00FB0F41" w:rsidRPr="00E450AC" w:rsidRDefault="00FB0F41" w:rsidP="00FB0F41">
      <w:pPr>
        <w:pStyle w:val="PL"/>
      </w:pPr>
      <w:r w:rsidRPr="00E450AC">
        <w:t xml:space="preserve">CG-CandidateList ::=                </w:t>
      </w:r>
      <w:r w:rsidRPr="00E450AC">
        <w:rPr>
          <w:color w:val="993366"/>
        </w:rPr>
        <w:t>SEQUENCE</w:t>
      </w:r>
      <w:r w:rsidRPr="00E450AC">
        <w:t xml:space="preserve"> {</w:t>
      </w:r>
    </w:p>
    <w:p w14:paraId="1ED07BE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E4FAB" w14:textId="77777777" w:rsidR="00FB0F41" w:rsidRPr="00E450AC" w:rsidRDefault="00FB0F41" w:rsidP="00FB0F41">
      <w:pPr>
        <w:pStyle w:val="PL"/>
      </w:pPr>
      <w:r w:rsidRPr="00E450AC">
        <w:t xml:space="preserve">        c1                                  </w:t>
      </w:r>
      <w:r w:rsidRPr="00E450AC">
        <w:rPr>
          <w:color w:val="993366"/>
        </w:rPr>
        <w:t>CHOICE</w:t>
      </w:r>
      <w:r w:rsidRPr="00E450AC">
        <w:t>{</w:t>
      </w:r>
    </w:p>
    <w:p w14:paraId="6EB32B89" w14:textId="77777777" w:rsidR="00FB0F41" w:rsidRPr="00E450AC" w:rsidRDefault="00FB0F41" w:rsidP="00FB0F41">
      <w:pPr>
        <w:pStyle w:val="PL"/>
      </w:pPr>
      <w:r w:rsidRPr="00E450AC">
        <w:t xml:space="preserve">            cg-CandidateList-r17                CG-CandidateList-r17-IEs,</w:t>
      </w:r>
    </w:p>
    <w:p w14:paraId="6A9A0D7E"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049C2D" w14:textId="77777777" w:rsidR="00FB0F41" w:rsidRPr="00E450AC" w:rsidRDefault="00FB0F41" w:rsidP="00FB0F41">
      <w:pPr>
        <w:pStyle w:val="PL"/>
      </w:pPr>
      <w:r w:rsidRPr="00E450AC">
        <w:t xml:space="preserve">        },</w:t>
      </w:r>
    </w:p>
    <w:p w14:paraId="52E8386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C96B6A" w14:textId="77777777" w:rsidR="00FB0F41" w:rsidRPr="00E450AC" w:rsidRDefault="00FB0F41" w:rsidP="00FB0F41">
      <w:pPr>
        <w:pStyle w:val="PL"/>
      </w:pPr>
      <w:r w:rsidRPr="00E450AC">
        <w:t xml:space="preserve">    }</w:t>
      </w:r>
    </w:p>
    <w:p w14:paraId="172A95BB" w14:textId="77777777" w:rsidR="00FB0F41" w:rsidRPr="00E450AC" w:rsidRDefault="00FB0F41" w:rsidP="00FB0F41">
      <w:pPr>
        <w:pStyle w:val="PL"/>
      </w:pPr>
      <w:r w:rsidRPr="00E450AC">
        <w:t>}</w:t>
      </w:r>
    </w:p>
    <w:p w14:paraId="57BEE0B4" w14:textId="77777777" w:rsidR="00FB0F41" w:rsidRPr="00E450AC" w:rsidRDefault="00FB0F41" w:rsidP="00FB0F41">
      <w:pPr>
        <w:pStyle w:val="PL"/>
      </w:pPr>
    </w:p>
    <w:p w14:paraId="50BF34F4" w14:textId="77777777" w:rsidR="00FB0F41" w:rsidRPr="00E450AC" w:rsidRDefault="00FB0F41" w:rsidP="00FB0F41">
      <w:pPr>
        <w:pStyle w:val="PL"/>
      </w:pPr>
      <w:r w:rsidRPr="00E450AC">
        <w:t xml:space="preserve">CG-CandidateList-r17-IEs ::=        </w:t>
      </w:r>
      <w:r w:rsidRPr="00E450AC">
        <w:rPr>
          <w:color w:val="993366"/>
        </w:rPr>
        <w:t>SEQUENCE</w:t>
      </w:r>
      <w:r w:rsidRPr="00E450AC">
        <w:t xml:space="preserve"> {</w:t>
      </w:r>
    </w:p>
    <w:p w14:paraId="525F4D21" w14:textId="77777777" w:rsidR="00FB0F41" w:rsidRPr="00E450AC" w:rsidRDefault="00FB0F41" w:rsidP="00FB0F41">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r17    </w:t>
      </w:r>
      <w:r w:rsidRPr="00E450AC">
        <w:rPr>
          <w:color w:val="993366"/>
        </w:rPr>
        <w:t>OPTIONAL</w:t>
      </w:r>
      <w:r w:rsidRPr="00E450AC">
        <w:t>,</w:t>
      </w:r>
    </w:p>
    <w:p w14:paraId="2D1ED8AF" w14:textId="77777777" w:rsidR="00FB0F41" w:rsidRPr="00E450AC" w:rsidRDefault="00FB0F41" w:rsidP="00FB0F41">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Id-r17  </w:t>
      </w:r>
      <w:r w:rsidRPr="00E450AC">
        <w:rPr>
          <w:color w:val="993366"/>
        </w:rPr>
        <w:t>OPTIONAL</w:t>
      </w:r>
      <w:r w:rsidRPr="00E450AC">
        <w:t>,</w:t>
      </w:r>
    </w:p>
    <w:p w14:paraId="136B886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5D385B" w14:textId="77777777" w:rsidR="00FB0F41" w:rsidRPr="00E450AC" w:rsidRDefault="00FB0F41" w:rsidP="00FB0F41">
      <w:pPr>
        <w:pStyle w:val="PL"/>
      </w:pPr>
      <w:r w:rsidRPr="00E450AC">
        <w:t>}</w:t>
      </w:r>
    </w:p>
    <w:p w14:paraId="5647B979" w14:textId="77777777" w:rsidR="00FB0F41" w:rsidRPr="00E450AC" w:rsidRDefault="00FB0F41" w:rsidP="00FB0F41">
      <w:pPr>
        <w:pStyle w:val="PL"/>
      </w:pPr>
    </w:p>
    <w:p w14:paraId="18A33C90" w14:textId="77777777" w:rsidR="00FB0F41" w:rsidRPr="00E450AC" w:rsidRDefault="00FB0F41" w:rsidP="00FB0F41">
      <w:pPr>
        <w:pStyle w:val="PL"/>
      </w:pPr>
      <w:r w:rsidRPr="00E450AC">
        <w:t xml:space="preserve">CG-CandidateInfo-r17 ::=            </w:t>
      </w:r>
      <w:r w:rsidRPr="00E450AC">
        <w:rPr>
          <w:color w:val="993366"/>
        </w:rPr>
        <w:t>SEQUENCE</w:t>
      </w:r>
      <w:r w:rsidRPr="00E450AC">
        <w:t xml:space="preserve"> {</w:t>
      </w:r>
    </w:p>
    <w:p w14:paraId="49571F7A" w14:textId="77777777" w:rsidR="00FB0F41" w:rsidRPr="00E450AC" w:rsidRDefault="00FB0F41" w:rsidP="00FB0F41">
      <w:pPr>
        <w:pStyle w:val="PL"/>
      </w:pPr>
      <w:r w:rsidRPr="00E450AC">
        <w:t xml:space="preserve">    cg-CandidateInfoId-r17              CG-CandidateInfoId-r17,</w:t>
      </w:r>
    </w:p>
    <w:p w14:paraId="2E5F69E2" w14:textId="77777777" w:rsidR="00FB0F41" w:rsidRPr="00E450AC" w:rsidRDefault="00FB0F41" w:rsidP="00FB0F41">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1D6DBF6C" w14:textId="77777777" w:rsidR="00FB0F41" w:rsidRPr="00E450AC" w:rsidRDefault="00FB0F41" w:rsidP="00FB0F41">
      <w:pPr>
        <w:pStyle w:val="PL"/>
      </w:pPr>
      <w:r w:rsidRPr="00E450AC">
        <w:t>}</w:t>
      </w:r>
    </w:p>
    <w:p w14:paraId="16554E2E" w14:textId="77777777" w:rsidR="00FB0F41" w:rsidRPr="00E450AC" w:rsidRDefault="00FB0F41" w:rsidP="00FB0F41">
      <w:pPr>
        <w:pStyle w:val="PL"/>
      </w:pPr>
    </w:p>
    <w:p w14:paraId="61A4FA2C" w14:textId="77777777" w:rsidR="00FB0F41" w:rsidRPr="00E450AC" w:rsidRDefault="00FB0F41" w:rsidP="00FB0F41">
      <w:pPr>
        <w:pStyle w:val="PL"/>
      </w:pPr>
      <w:r w:rsidRPr="00E450AC">
        <w:t xml:space="preserve">CG-CandidateInfoId-r17::=           </w:t>
      </w:r>
      <w:r w:rsidRPr="00E450AC">
        <w:rPr>
          <w:color w:val="993366"/>
        </w:rPr>
        <w:t>SEQUENCE</w:t>
      </w:r>
      <w:r w:rsidRPr="00E450AC">
        <w:t xml:space="preserve"> {</w:t>
      </w:r>
    </w:p>
    <w:p w14:paraId="111E646C" w14:textId="77777777" w:rsidR="00FB0F41" w:rsidRPr="00E450AC" w:rsidRDefault="00FB0F41" w:rsidP="00FB0F41">
      <w:pPr>
        <w:pStyle w:val="PL"/>
      </w:pPr>
      <w:r w:rsidRPr="00E450AC">
        <w:lastRenderedPageBreak/>
        <w:t xml:space="preserve">    ssbFrequency-r17                    ARFCN-ValueNR,</w:t>
      </w:r>
    </w:p>
    <w:p w14:paraId="55FF2F11" w14:textId="77777777" w:rsidR="00FB0F41" w:rsidRPr="00E450AC" w:rsidRDefault="00FB0F41" w:rsidP="00FB0F41">
      <w:pPr>
        <w:pStyle w:val="PL"/>
      </w:pPr>
      <w:r w:rsidRPr="00E450AC">
        <w:t xml:space="preserve">    physCellId-r17                      PhysCellId</w:t>
      </w:r>
    </w:p>
    <w:p w14:paraId="39BD82FB" w14:textId="77777777" w:rsidR="00FB0F41" w:rsidRPr="00E450AC" w:rsidRDefault="00FB0F41" w:rsidP="00FB0F41">
      <w:pPr>
        <w:pStyle w:val="PL"/>
      </w:pPr>
      <w:r w:rsidRPr="00E450AC">
        <w:t>}</w:t>
      </w:r>
    </w:p>
    <w:p w14:paraId="3656AEED" w14:textId="77777777" w:rsidR="00FB0F41" w:rsidRPr="00E450AC" w:rsidRDefault="00FB0F41" w:rsidP="00FB0F41">
      <w:pPr>
        <w:pStyle w:val="PL"/>
      </w:pPr>
    </w:p>
    <w:p w14:paraId="36818879" w14:textId="77777777" w:rsidR="00FB0F41" w:rsidRPr="00E450AC" w:rsidRDefault="00FB0F41" w:rsidP="00FB0F41">
      <w:pPr>
        <w:pStyle w:val="PL"/>
        <w:rPr>
          <w:color w:val="808080"/>
        </w:rPr>
      </w:pPr>
      <w:r w:rsidRPr="00E450AC">
        <w:rPr>
          <w:color w:val="808080"/>
        </w:rPr>
        <w:t>-- TAG-CG-CANDIDATELIST-STOP</w:t>
      </w:r>
    </w:p>
    <w:p w14:paraId="225D63A6" w14:textId="77777777" w:rsidR="00FB0F41" w:rsidRPr="00E450AC" w:rsidRDefault="00FB0F41" w:rsidP="00FB0F41">
      <w:pPr>
        <w:pStyle w:val="PL"/>
        <w:rPr>
          <w:color w:val="808080"/>
        </w:rPr>
      </w:pPr>
      <w:r w:rsidRPr="00E450AC">
        <w:rPr>
          <w:color w:val="808080"/>
        </w:rPr>
        <w:t>-- ASN1STOP</w:t>
      </w:r>
    </w:p>
    <w:p w14:paraId="73C49B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82EE41" w14:textId="77777777" w:rsidTr="00B30F2E">
        <w:tc>
          <w:tcPr>
            <w:tcW w:w="14173" w:type="dxa"/>
            <w:tcBorders>
              <w:top w:val="single" w:sz="4" w:space="0" w:color="auto"/>
              <w:left w:val="single" w:sz="4" w:space="0" w:color="auto"/>
              <w:bottom w:val="single" w:sz="4" w:space="0" w:color="auto"/>
              <w:right w:val="single" w:sz="4" w:space="0" w:color="auto"/>
            </w:tcBorders>
          </w:tcPr>
          <w:p w14:paraId="587CB043" w14:textId="77777777" w:rsidR="00FB0F41" w:rsidRPr="002D3917" w:rsidRDefault="00FB0F41" w:rsidP="00B30F2E">
            <w:pPr>
              <w:pStyle w:val="TAH"/>
              <w:rPr>
                <w:lang w:eastAsia="sv-SE"/>
              </w:rPr>
            </w:pPr>
            <w:r w:rsidRPr="002D3917">
              <w:rPr>
                <w:i/>
                <w:lang w:eastAsia="sv-SE"/>
              </w:rPr>
              <w:t xml:space="preserve">CG-CandidateList </w:t>
            </w:r>
            <w:r w:rsidRPr="002D3917">
              <w:rPr>
                <w:lang w:eastAsia="sv-SE"/>
              </w:rPr>
              <w:t>field descriptions</w:t>
            </w:r>
          </w:p>
        </w:tc>
      </w:tr>
      <w:tr w:rsidR="00FB0F41" w:rsidRPr="002D3917" w14:paraId="5E26570F" w14:textId="77777777" w:rsidTr="00B30F2E">
        <w:tc>
          <w:tcPr>
            <w:tcW w:w="14173" w:type="dxa"/>
            <w:tcBorders>
              <w:top w:val="single" w:sz="4" w:space="0" w:color="auto"/>
              <w:left w:val="single" w:sz="4" w:space="0" w:color="auto"/>
              <w:bottom w:val="single" w:sz="4" w:space="0" w:color="auto"/>
              <w:right w:val="single" w:sz="4" w:space="0" w:color="auto"/>
            </w:tcBorders>
          </w:tcPr>
          <w:p w14:paraId="33FB0D61" w14:textId="77777777" w:rsidR="00FB0F41" w:rsidRPr="002D3917" w:rsidRDefault="00FB0F41" w:rsidP="00B30F2E">
            <w:pPr>
              <w:pStyle w:val="TAL"/>
              <w:rPr>
                <w:b/>
                <w:i/>
                <w:lang w:eastAsia="sv-SE"/>
              </w:rPr>
            </w:pPr>
            <w:r w:rsidRPr="002D3917">
              <w:rPr>
                <w:b/>
                <w:i/>
                <w:lang w:eastAsia="sv-SE"/>
              </w:rPr>
              <w:t>cg-CandidateToAddModList</w:t>
            </w:r>
          </w:p>
          <w:p w14:paraId="413D0CF1" w14:textId="77777777" w:rsidR="00FB0F41" w:rsidRPr="002D3917" w:rsidRDefault="00FB0F41" w:rsidP="00B30F2E">
            <w:pPr>
              <w:pStyle w:val="TAL"/>
              <w:rPr>
                <w:lang w:eastAsia="sv-SE"/>
              </w:rPr>
            </w:pPr>
            <w:r w:rsidRPr="002D3917">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FB0F41" w:rsidRPr="002D3917" w14:paraId="2B1A56A4" w14:textId="77777777" w:rsidTr="00B30F2E">
        <w:tc>
          <w:tcPr>
            <w:tcW w:w="14173" w:type="dxa"/>
            <w:tcBorders>
              <w:top w:val="single" w:sz="4" w:space="0" w:color="auto"/>
              <w:left w:val="single" w:sz="4" w:space="0" w:color="auto"/>
              <w:bottom w:val="single" w:sz="4" w:space="0" w:color="auto"/>
              <w:right w:val="single" w:sz="4" w:space="0" w:color="auto"/>
            </w:tcBorders>
          </w:tcPr>
          <w:p w14:paraId="7FE6CEA9" w14:textId="77777777" w:rsidR="00FB0F41" w:rsidRPr="002D3917" w:rsidRDefault="00FB0F41" w:rsidP="00B30F2E">
            <w:pPr>
              <w:pStyle w:val="TAL"/>
              <w:rPr>
                <w:b/>
                <w:i/>
                <w:lang w:eastAsia="sv-SE"/>
              </w:rPr>
            </w:pPr>
            <w:r w:rsidRPr="002D3917">
              <w:rPr>
                <w:b/>
                <w:i/>
                <w:lang w:eastAsia="sv-SE"/>
              </w:rPr>
              <w:t>cg-CandidateToReleaseList</w:t>
            </w:r>
          </w:p>
          <w:p w14:paraId="54931F08" w14:textId="77777777" w:rsidR="00FB0F41" w:rsidRPr="002D3917" w:rsidRDefault="00FB0F41" w:rsidP="00B30F2E">
            <w:pPr>
              <w:pStyle w:val="TAL"/>
              <w:rPr>
                <w:lang w:eastAsia="sv-SE"/>
              </w:rPr>
            </w:pPr>
            <w:r w:rsidRPr="002D3917">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2C7A98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D7D4FD" w14:textId="77777777" w:rsidTr="00B30F2E">
        <w:tc>
          <w:tcPr>
            <w:tcW w:w="14173" w:type="dxa"/>
            <w:tcBorders>
              <w:top w:val="single" w:sz="4" w:space="0" w:color="auto"/>
              <w:left w:val="single" w:sz="4" w:space="0" w:color="auto"/>
              <w:bottom w:val="single" w:sz="4" w:space="0" w:color="auto"/>
              <w:right w:val="single" w:sz="4" w:space="0" w:color="auto"/>
            </w:tcBorders>
          </w:tcPr>
          <w:p w14:paraId="762C3AC7" w14:textId="77777777" w:rsidR="00FB0F41" w:rsidRPr="002D3917" w:rsidRDefault="00FB0F41" w:rsidP="00B30F2E">
            <w:pPr>
              <w:pStyle w:val="TAH"/>
              <w:rPr>
                <w:lang w:eastAsia="sv-SE"/>
              </w:rPr>
            </w:pPr>
            <w:r w:rsidRPr="002D3917">
              <w:rPr>
                <w:i/>
                <w:lang w:eastAsia="sv-SE"/>
              </w:rPr>
              <w:t xml:space="preserve">CG-CandidateInfo </w:t>
            </w:r>
            <w:r w:rsidRPr="002D3917">
              <w:rPr>
                <w:lang w:eastAsia="sv-SE"/>
              </w:rPr>
              <w:t>field descriptions</w:t>
            </w:r>
          </w:p>
        </w:tc>
      </w:tr>
      <w:tr w:rsidR="00FB0F41" w:rsidRPr="002D3917" w14:paraId="1FE0101C" w14:textId="77777777" w:rsidTr="00B30F2E">
        <w:tc>
          <w:tcPr>
            <w:tcW w:w="14173" w:type="dxa"/>
            <w:tcBorders>
              <w:top w:val="single" w:sz="4" w:space="0" w:color="auto"/>
              <w:left w:val="single" w:sz="4" w:space="0" w:color="auto"/>
              <w:bottom w:val="single" w:sz="4" w:space="0" w:color="auto"/>
              <w:right w:val="single" w:sz="4" w:space="0" w:color="auto"/>
            </w:tcBorders>
          </w:tcPr>
          <w:p w14:paraId="0812A895" w14:textId="77777777" w:rsidR="00FB0F41" w:rsidRPr="002D3917" w:rsidRDefault="00FB0F41" w:rsidP="00B30F2E">
            <w:pPr>
              <w:pStyle w:val="TAL"/>
              <w:rPr>
                <w:b/>
                <w:i/>
                <w:lang w:eastAsia="sv-SE"/>
              </w:rPr>
            </w:pPr>
            <w:r w:rsidRPr="002D3917">
              <w:rPr>
                <w:b/>
                <w:i/>
                <w:lang w:eastAsia="sv-SE"/>
              </w:rPr>
              <w:t>cg-CandidateInfoId</w:t>
            </w:r>
          </w:p>
          <w:p w14:paraId="4EDA1839" w14:textId="77777777" w:rsidR="00FB0F41" w:rsidRPr="002D3917" w:rsidRDefault="00FB0F41" w:rsidP="00B30F2E">
            <w:pPr>
              <w:pStyle w:val="TAL"/>
              <w:rPr>
                <w:lang w:eastAsia="sv-SE"/>
              </w:rPr>
            </w:pPr>
            <w:r w:rsidRPr="002D3917">
              <w:rPr>
                <w:lang w:eastAsia="sv-SE"/>
              </w:rPr>
              <w:t>SSB frequency and Physical Cell Identity of the candidate target cell.</w:t>
            </w:r>
          </w:p>
        </w:tc>
      </w:tr>
      <w:tr w:rsidR="00FB0F41" w:rsidRPr="002D3917" w14:paraId="7FC328BF" w14:textId="77777777" w:rsidTr="00B30F2E">
        <w:tc>
          <w:tcPr>
            <w:tcW w:w="14173" w:type="dxa"/>
            <w:tcBorders>
              <w:top w:val="single" w:sz="4" w:space="0" w:color="auto"/>
              <w:left w:val="single" w:sz="4" w:space="0" w:color="auto"/>
              <w:bottom w:val="single" w:sz="4" w:space="0" w:color="auto"/>
              <w:right w:val="single" w:sz="4" w:space="0" w:color="auto"/>
            </w:tcBorders>
          </w:tcPr>
          <w:p w14:paraId="71D6CDFF" w14:textId="77777777" w:rsidR="00FB0F41" w:rsidRPr="002D3917" w:rsidRDefault="00FB0F41" w:rsidP="00B30F2E">
            <w:pPr>
              <w:pStyle w:val="TAL"/>
              <w:rPr>
                <w:b/>
                <w:i/>
                <w:lang w:eastAsia="sv-SE"/>
              </w:rPr>
            </w:pPr>
            <w:r w:rsidRPr="002D3917">
              <w:rPr>
                <w:b/>
                <w:i/>
                <w:lang w:eastAsia="sv-SE"/>
              </w:rPr>
              <w:t>candidateCG-Config</w:t>
            </w:r>
          </w:p>
          <w:p w14:paraId="58A9A8F2" w14:textId="77777777" w:rsidR="00FB0F41" w:rsidRPr="002D3917" w:rsidRDefault="00FB0F41" w:rsidP="00B30F2E">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7CFF299C" w14:textId="77777777" w:rsidR="00FB0F41" w:rsidRPr="002D3917" w:rsidRDefault="00FB0F41" w:rsidP="00FB0F41"/>
    <w:p w14:paraId="63EC3A2F" w14:textId="77777777" w:rsidR="00FB0F41" w:rsidRPr="002D3917" w:rsidRDefault="00FB0F41" w:rsidP="00FB0F41">
      <w:pPr>
        <w:pStyle w:val="Heading4"/>
      </w:pPr>
      <w:bookmarkStart w:id="2824" w:name="_Toc171468423"/>
      <w:r w:rsidRPr="002D3917">
        <w:t>–</w:t>
      </w:r>
      <w:r w:rsidRPr="002D3917">
        <w:tab/>
      </w:r>
      <w:r w:rsidRPr="002D3917">
        <w:rPr>
          <w:i/>
        </w:rPr>
        <w:t>HandoverCommand</w:t>
      </w:r>
      <w:bookmarkEnd w:id="2823"/>
      <w:bookmarkEnd w:id="2824"/>
    </w:p>
    <w:p w14:paraId="7881084B" w14:textId="77777777" w:rsidR="00FB0F41" w:rsidRPr="002D3917" w:rsidRDefault="00FB0F41" w:rsidP="00FB0F41">
      <w:r w:rsidRPr="002D3917">
        <w:t>This message is used to transfer the handover command as generated by the target gNB.</w:t>
      </w:r>
    </w:p>
    <w:p w14:paraId="092822AE" w14:textId="77777777" w:rsidR="00FB0F41" w:rsidRPr="002D3917" w:rsidRDefault="00FB0F41" w:rsidP="00FB0F41">
      <w:pPr>
        <w:pStyle w:val="B1"/>
      </w:pPr>
      <w:r w:rsidRPr="002D3917">
        <w:t>Direction: target gNB to source gNB/source RAN.</w:t>
      </w:r>
    </w:p>
    <w:p w14:paraId="63C72362" w14:textId="77777777" w:rsidR="00FB0F41" w:rsidRPr="002D3917" w:rsidRDefault="00FB0F41" w:rsidP="00FB0F41">
      <w:pPr>
        <w:pStyle w:val="TH"/>
      </w:pPr>
      <w:r w:rsidRPr="002D3917">
        <w:rPr>
          <w:i/>
        </w:rPr>
        <w:t>HandoverCommand</w:t>
      </w:r>
      <w:r w:rsidRPr="002D3917">
        <w:t xml:space="preserve"> message</w:t>
      </w:r>
    </w:p>
    <w:p w14:paraId="69A54CF4" w14:textId="77777777" w:rsidR="00FB0F41" w:rsidRPr="00E450AC" w:rsidRDefault="00FB0F41" w:rsidP="00FB0F41">
      <w:pPr>
        <w:pStyle w:val="PL"/>
        <w:rPr>
          <w:color w:val="808080"/>
        </w:rPr>
      </w:pPr>
      <w:r w:rsidRPr="00E450AC">
        <w:rPr>
          <w:color w:val="808080"/>
        </w:rPr>
        <w:t>-- ASN1START</w:t>
      </w:r>
    </w:p>
    <w:p w14:paraId="05860B21" w14:textId="77777777" w:rsidR="00FB0F41" w:rsidRPr="00E450AC" w:rsidRDefault="00FB0F41" w:rsidP="00FB0F41">
      <w:pPr>
        <w:pStyle w:val="PL"/>
        <w:rPr>
          <w:color w:val="808080"/>
        </w:rPr>
      </w:pPr>
      <w:r w:rsidRPr="00E450AC">
        <w:rPr>
          <w:color w:val="808080"/>
        </w:rPr>
        <w:t>-- TAG-HANDOVER-COMMAND-START</w:t>
      </w:r>
    </w:p>
    <w:p w14:paraId="0265A657" w14:textId="77777777" w:rsidR="00FB0F41" w:rsidRPr="00E450AC" w:rsidRDefault="00FB0F41" w:rsidP="00FB0F41">
      <w:pPr>
        <w:pStyle w:val="PL"/>
      </w:pPr>
    </w:p>
    <w:p w14:paraId="10AB17AC" w14:textId="77777777" w:rsidR="00FB0F41" w:rsidRPr="00E450AC" w:rsidRDefault="00FB0F41" w:rsidP="00FB0F41">
      <w:pPr>
        <w:pStyle w:val="PL"/>
      </w:pPr>
      <w:r w:rsidRPr="00E450AC">
        <w:t xml:space="preserve">HandoverCommand ::=                      </w:t>
      </w:r>
      <w:r w:rsidRPr="00E450AC">
        <w:rPr>
          <w:color w:val="993366"/>
        </w:rPr>
        <w:t>SEQUENCE</w:t>
      </w:r>
      <w:r w:rsidRPr="00E450AC">
        <w:t xml:space="preserve"> {</w:t>
      </w:r>
    </w:p>
    <w:p w14:paraId="0EB7E09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F55FF" w14:textId="77777777" w:rsidR="00FB0F41" w:rsidRPr="00E450AC" w:rsidRDefault="00FB0F41" w:rsidP="00FB0F41">
      <w:pPr>
        <w:pStyle w:val="PL"/>
      </w:pPr>
      <w:r w:rsidRPr="00E450AC">
        <w:t xml:space="preserve">        c1                                       </w:t>
      </w:r>
      <w:r w:rsidRPr="00E450AC">
        <w:rPr>
          <w:color w:val="993366"/>
        </w:rPr>
        <w:t>CHOICE</w:t>
      </w:r>
      <w:r w:rsidRPr="00E450AC">
        <w:t>{</w:t>
      </w:r>
    </w:p>
    <w:p w14:paraId="1602F560" w14:textId="77777777" w:rsidR="00FB0F41" w:rsidRPr="00E450AC" w:rsidRDefault="00FB0F41" w:rsidP="00FB0F41">
      <w:pPr>
        <w:pStyle w:val="PL"/>
      </w:pPr>
      <w:r w:rsidRPr="00E450AC">
        <w:t xml:space="preserve">            handoverCommand                          HandoverCommand-IEs,</w:t>
      </w:r>
    </w:p>
    <w:p w14:paraId="0A8C204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CBEB9FA" w14:textId="77777777" w:rsidR="00FB0F41" w:rsidRPr="00E450AC" w:rsidRDefault="00FB0F41" w:rsidP="00FB0F41">
      <w:pPr>
        <w:pStyle w:val="PL"/>
      </w:pPr>
      <w:r w:rsidRPr="00E450AC">
        <w:t xml:space="preserve">        },</w:t>
      </w:r>
    </w:p>
    <w:p w14:paraId="7BF18D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CF487C" w14:textId="77777777" w:rsidR="00FB0F41" w:rsidRPr="00E450AC" w:rsidRDefault="00FB0F41" w:rsidP="00FB0F41">
      <w:pPr>
        <w:pStyle w:val="PL"/>
      </w:pPr>
      <w:r w:rsidRPr="00E450AC">
        <w:t xml:space="preserve">    }</w:t>
      </w:r>
    </w:p>
    <w:p w14:paraId="371CB229" w14:textId="77777777" w:rsidR="00FB0F41" w:rsidRPr="00E450AC" w:rsidRDefault="00FB0F41" w:rsidP="00FB0F41">
      <w:pPr>
        <w:pStyle w:val="PL"/>
      </w:pPr>
      <w:r w:rsidRPr="00E450AC">
        <w:t>}</w:t>
      </w:r>
    </w:p>
    <w:p w14:paraId="62EBA523" w14:textId="77777777" w:rsidR="00FB0F41" w:rsidRPr="00E450AC" w:rsidRDefault="00FB0F41" w:rsidP="00FB0F41">
      <w:pPr>
        <w:pStyle w:val="PL"/>
      </w:pPr>
    </w:p>
    <w:p w14:paraId="052B0C2E" w14:textId="77777777" w:rsidR="00FB0F41" w:rsidRPr="00E450AC" w:rsidRDefault="00FB0F41" w:rsidP="00FB0F41">
      <w:pPr>
        <w:pStyle w:val="PL"/>
      </w:pPr>
      <w:r w:rsidRPr="00E450AC">
        <w:t xml:space="preserve">HandoverCommand-IEs ::=                  </w:t>
      </w:r>
      <w:r w:rsidRPr="00E450AC">
        <w:rPr>
          <w:color w:val="993366"/>
        </w:rPr>
        <w:t>SEQUENCE</w:t>
      </w:r>
      <w:r w:rsidRPr="00E450AC">
        <w:t xml:space="preserve"> {</w:t>
      </w:r>
    </w:p>
    <w:p w14:paraId="5F7EF9BB" w14:textId="77777777" w:rsidR="00FB0F41" w:rsidRPr="00E450AC" w:rsidRDefault="00FB0F41" w:rsidP="00FB0F41">
      <w:pPr>
        <w:pStyle w:val="PL"/>
      </w:pPr>
      <w:r w:rsidRPr="00E450AC">
        <w:lastRenderedPageBreak/>
        <w:t xml:space="preserve">    handoverCommandMessage                   </w:t>
      </w:r>
      <w:r w:rsidRPr="00E450AC">
        <w:rPr>
          <w:color w:val="993366"/>
        </w:rPr>
        <w:t>OCTET</w:t>
      </w:r>
      <w:r w:rsidRPr="00E450AC">
        <w:t xml:space="preserve"> </w:t>
      </w:r>
      <w:r w:rsidRPr="00E450AC">
        <w:rPr>
          <w:color w:val="993366"/>
        </w:rPr>
        <w:t>STRING</w:t>
      </w:r>
      <w:r w:rsidRPr="00E450AC">
        <w:t xml:space="preserve"> (CONTAINING RRCReconfiguration),</w:t>
      </w:r>
    </w:p>
    <w:p w14:paraId="253F5D8B" w14:textId="77777777" w:rsidR="00FB0F41" w:rsidRPr="00E450AC" w:rsidRDefault="00FB0F41" w:rsidP="00FB0F41">
      <w:pPr>
        <w:pStyle w:val="PL"/>
      </w:pPr>
      <w:r w:rsidRPr="00E450AC">
        <w:t xml:space="preserve">    nonCriticalExtension                     HandoverCommand-v1800-IEs                             </w:t>
      </w:r>
      <w:r w:rsidRPr="00E450AC">
        <w:rPr>
          <w:color w:val="993366"/>
        </w:rPr>
        <w:t>OPTIONAL</w:t>
      </w:r>
    </w:p>
    <w:p w14:paraId="0AF45279" w14:textId="77777777" w:rsidR="00FB0F41" w:rsidRPr="00E450AC" w:rsidRDefault="00FB0F41" w:rsidP="00FB0F41">
      <w:pPr>
        <w:pStyle w:val="PL"/>
      </w:pPr>
      <w:r w:rsidRPr="00E450AC">
        <w:t>}</w:t>
      </w:r>
    </w:p>
    <w:p w14:paraId="5A0CAF8B" w14:textId="77777777" w:rsidR="00FB0F41" w:rsidRPr="00E450AC" w:rsidRDefault="00FB0F41" w:rsidP="00FB0F41">
      <w:pPr>
        <w:pStyle w:val="PL"/>
      </w:pPr>
    </w:p>
    <w:p w14:paraId="33B73B31" w14:textId="77777777" w:rsidR="00FB0F41" w:rsidRPr="00E450AC" w:rsidRDefault="00FB0F41" w:rsidP="00FB0F41">
      <w:pPr>
        <w:pStyle w:val="PL"/>
      </w:pPr>
      <w:r w:rsidRPr="00E450AC">
        <w:t xml:space="preserve">HandoverCommand-v1800-IEs ::=            </w:t>
      </w:r>
      <w:r w:rsidRPr="00E450AC">
        <w:rPr>
          <w:color w:val="993366"/>
        </w:rPr>
        <w:t>SEQUENCE</w:t>
      </w:r>
      <w:r w:rsidRPr="00E450AC">
        <w:t xml:space="preserve"> {</w:t>
      </w:r>
    </w:p>
    <w:p w14:paraId="17669C86" w14:textId="77777777" w:rsidR="00FB0F41" w:rsidRPr="00E450AC" w:rsidRDefault="00FB0F41" w:rsidP="00FB0F41">
      <w:pPr>
        <w:pStyle w:val="PL"/>
      </w:pPr>
      <w:r w:rsidRPr="00E450AC">
        <w:t xml:space="preserve">    candPSCellExecutionConditionInfo-r18     CandPSCellExecutionConditionInfo-r18                  </w:t>
      </w:r>
      <w:r w:rsidRPr="00E450AC">
        <w:rPr>
          <w:color w:val="993366"/>
        </w:rPr>
        <w:t>OPTIONAL</w:t>
      </w:r>
      <w:r w:rsidRPr="00E450AC">
        <w:t>,</w:t>
      </w:r>
    </w:p>
    <w:p w14:paraId="568F6C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3D01A7" w14:textId="77777777" w:rsidR="00FB0F41" w:rsidRPr="00E450AC" w:rsidRDefault="00FB0F41" w:rsidP="00FB0F41">
      <w:pPr>
        <w:pStyle w:val="PL"/>
      </w:pPr>
      <w:r w:rsidRPr="00E450AC">
        <w:t>}</w:t>
      </w:r>
    </w:p>
    <w:p w14:paraId="5A7543A6" w14:textId="77777777" w:rsidR="00FB0F41" w:rsidRPr="00E450AC" w:rsidRDefault="00FB0F41" w:rsidP="00FB0F41">
      <w:pPr>
        <w:pStyle w:val="PL"/>
      </w:pPr>
    </w:p>
    <w:p w14:paraId="5FB12B4B" w14:textId="77777777" w:rsidR="00FB0F41" w:rsidRPr="00E450AC" w:rsidRDefault="00FB0F41" w:rsidP="00FB0F41">
      <w:pPr>
        <w:pStyle w:val="PL"/>
      </w:pPr>
      <w:r w:rsidRPr="00E450AC">
        <w:t xml:space="preserve">CandPSCellExecutionConditionInfo-r18 ::= </w:t>
      </w:r>
      <w:r w:rsidRPr="00E450AC">
        <w:rPr>
          <w:color w:val="993366"/>
        </w:rPr>
        <w:t>SEQUENCE</w:t>
      </w:r>
      <w:r w:rsidRPr="00E450AC">
        <w:t xml:space="preserve"> {</w:t>
      </w:r>
    </w:p>
    <w:p w14:paraId="2AD6BCFB" w14:textId="77777777" w:rsidR="00FB0F41" w:rsidRPr="00E450AC" w:rsidRDefault="00FB0F41" w:rsidP="00FB0F41">
      <w:pPr>
        <w:pStyle w:val="PL"/>
      </w:pPr>
      <w:r w:rsidRPr="00E450AC">
        <w:t xml:space="preserve">    candPSCellExecCondReportConfigNR-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ReportConfigNR,</w:t>
      </w:r>
    </w:p>
    <w:p w14:paraId="0B1CAFC5" w14:textId="77777777" w:rsidR="00FB0F41" w:rsidRPr="00E450AC" w:rsidRDefault="00FB0F41" w:rsidP="00FB0F41">
      <w:pPr>
        <w:pStyle w:val="PL"/>
      </w:pPr>
      <w:r w:rsidRPr="00E450AC">
        <w:t xml:space="preserve">    ...</w:t>
      </w:r>
    </w:p>
    <w:p w14:paraId="668FD016" w14:textId="77777777" w:rsidR="00FB0F41" w:rsidRPr="00E450AC" w:rsidRDefault="00FB0F41" w:rsidP="00FB0F41">
      <w:pPr>
        <w:pStyle w:val="PL"/>
      </w:pPr>
      <w:r w:rsidRPr="00E450AC">
        <w:t>}</w:t>
      </w:r>
    </w:p>
    <w:p w14:paraId="362ECCAF" w14:textId="77777777" w:rsidR="00FB0F41" w:rsidRPr="00E450AC" w:rsidRDefault="00FB0F41" w:rsidP="00FB0F41">
      <w:pPr>
        <w:pStyle w:val="PL"/>
      </w:pPr>
    </w:p>
    <w:p w14:paraId="3C6F369B" w14:textId="77777777" w:rsidR="00FB0F41" w:rsidRPr="00E450AC" w:rsidRDefault="00FB0F41" w:rsidP="00FB0F41">
      <w:pPr>
        <w:pStyle w:val="PL"/>
        <w:rPr>
          <w:color w:val="808080"/>
        </w:rPr>
      </w:pPr>
      <w:r w:rsidRPr="00E450AC">
        <w:rPr>
          <w:color w:val="808080"/>
        </w:rPr>
        <w:t>-- TAG-HANDOVER-COMMAND-STOP</w:t>
      </w:r>
    </w:p>
    <w:p w14:paraId="118EBAC4" w14:textId="77777777" w:rsidR="00FB0F41" w:rsidRPr="00E450AC" w:rsidRDefault="00FB0F41" w:rsidP="00FB0F41">
      <w:pPr>
        <w:pStyle w:val="PL"/>
        <w:rPr>
          <w:color w:val="808080"/>
        </w:rPr>
      </w:pPr>
      <w:r w:rsidRPr="00E450AC">
        <w:rPr>
          <w:color w:val="808080"/>
        </w:rPr>
        <w:t>-- ASN1STOP</w:t>
      </w:r>
    </w:p>
    <w:p w14:paraId="2B9FBE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BE6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00C23" w14:textId="77777777" w:rsidR="00FB0F41" w:rsidRPr="002D3917" w:rsidRDefault="00FB0F41" w:rsidP="00B30F2E">
            <w:pPr>
              <w:pStyle w:val="TAH"/>
              <w:rPr>
                <w:lang w:eastAsia="sv-SE"/>
              </w:rPr>
            </w:pPr>
            <w:r w:rsidRPr="002D3917">
              <w:rPr>
                <w:i/>
                <w:lang w:eastAsia="sv-SE"/>
              </w:rPr>
              <w:t>HandoverCommand</w:t>
            </w:r>
            <w:r w:rsidRPr="002D3917">
              <w:rPr>
                <w:lang w:eastAsia="sv-SE"/>
              </w:rPr>
              <w:t xml:space="preserve"> field descriptions</w:t>
            </w:r>
          </w:p>
        </w:tc>
      </w:tr>
      <w:tr w:rsidR="00FB0F41" w:rsidRPr="002D3917" w14:paraId="73919FB7" w14:textId="77777777" w:rsidTr="00B30F2E">
        <w:tc>
          <w:tcPr>
            <w:tcW w:w="14173" w:type="dxa"/>
            <w:tcBorders>
              <w:top w:val="single" w:sz="4" w:space="0" w:color="auto"/>
              <w:left w:val="single" w:sz="4" w:space="0" w:color="auto"/>
              <w:bottom w:val="single" w:sz="4" w:space="0" w:color="auto"/>
              <w:right w:val="single" w:sz="4" w:space="0" w:color="auto"/>
            </w:tcBorders>
          </w:tcPr>
          <w:p w14:paraId="4181C928" w14:textId="77777777" w:rsidR="00FB0F41" w:rsidRPr="002D3917" w:rsidRDefault="00FB0F41" w:rsidP="00B30F2E">
            <w:pPr>
              <w:pStyle w:val="TAL"/>
              <w:rPr>
                <w:b/>
                <w:i/>
                <w:lang w:eastAsia="sv-SE"/>
              </w:rPr>
            </w:pPr>
            <w:r w:rsidRPr="002D3917">
              <w:rPr>
                <w:rFonts w:eastAsia="SimSun"/>
                <w:b/>
                <w:bCs/>
                <w:i/>
                <w:lang w:eastAsia="zh-CN"/>
              </w:rPr>
              <w:t>candPSCell</w:t>
            </w:r>
            <w:r w:rsidRPr="002D3917">
              <w:rPr>
                <w:b/>
                <w:bCs/>
                <w:i/>
                <w:lang w:eastAsia="sv-SE"/>
              </w:rPr>
              <w:t>ExecCondReportConfigNR</w:t>
            </w:r>
          </w:p>
          <w:p w14:paraId="2B0ED86D" w14:textId="77777777" w:rsidR="00FB0F41" w:rsidRPr="002D3917" w:rsidRDefault="00FB0F41" w:rsidP="00B30F2E">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Pr="002D3917">
              <w:t xml:space="preserve"> associated to </w:t>
            </w:r>
            <w:r w:rsidRPr="002D3917">
              <w:rPr>
                <w:i/>
                <w:iCs/>
              </w:rPr>
              <w:t>condEventA4</w:t>
            </w:r>
            <w:r w:rsidRPr="002D3917">
              <w:t>.</w:t>
            </w:r>
          </w:p>
        </w:tc>
      </w:tr>
      <w:tr w:rsidR="00FB0F41" w:rsidRPr="002D3917" w14:paraId="50739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932AE" w14:textId="77777777" w:rsidR="00FB0F41" w:rsidRPr="002D3917" w:rsidRDefault="00FB0F41" w:rsidP="00B30F2E">
            <w:pPr>
              <w:pStyle w:val="TAL"/>
              <w:rPr>
                <w:b/>
                <w:i/>
                <w:lang w:eastAsia="sv-SE"/>
              </w:rPr>
            </w:pPr>
            <w:r w:rsidRPr="002D3917">
              <w:rPr>
                <w:b/>
                <w:i/>
                <w:lang w:eastAsia="sv-SE"/>
              </w:rPr>
              <w:t>handoverCommandMessage</w:t>
            </w:r>
          </w:p>
          <w:p w14:paraId="5A0A1926"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7E2BD404" w14:textId="77777777" w:rsidR="00FB0F41" w:rsidRPr="002D3917" w:rsidRDefault="00FB0F41" w:rsidP="00FB0F41"/>
    <w:p w14:paraId="72719C87" w14:textId="77777777" w:rsidR="00FB0F41" w:rsidRPr="002D3917" w:rsidRDefault="00FB0F41" w:rsidP="00FB0F41">
      <w:pPr>
        <w:pStyle w:val="Heading4"/>
      </w:pPr>
      <w:bookmarkStart w:id="2825" w:name="_Toc60777635"/>
      <w:bookmarkStart w:id="2826" w:name="_Toc171468424"/>
      <w:r w:rsidRPr="002D3917">
        <w:t>–</w:t>
      </w:r>
      <w:r w:rsidRPr="002D3917">
        <w:tab/>
      </w:r>
      <w:r w:rsidRPr="002D3917">
        <w:rPr>
          <w:i/>
        </w:rPr>
        <w:t>HandoverPreparationInformation</w:t>
      </w:r>
      <w:bookmarkEnd w:id="2825"/>
      <w:bookmarkEnd w:id="2826"/>
    </w:p>
    <w:p w14:paraId="0B8EE9A6" w14:textId="77777777" w:rsidR="00FB0F41" w:rsidRPr="002D3917" w:rsidRDefault="00FB0F41" w:rsidP="00FB0F4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A62980" w14:textId="77777777" w:rsidR="00FB0F41" w:rsidRPr="002D3917" w:rsidRDefault="00FB0F41" w:rsidP="00FB0F41">
      <w:pPr>
        <w:pStyle w:val="B1"/>
      </w:pPr>
      <w:r w:rsidRPr="002D3917">
        <w:t>Direction: source gNB/source RAN to target gNB or CU to DU.</w:t>
      </w:r>
    </w:p>
    <w:p w14:paraId="7592BCB5" w14:textId="77777777" w:rsidR="00FB0F41" w:rsidRPr="002D3917" w:rsidRDefault="00FB0F41" w:rsidP="00FB0F41">
      <w:pPr>
        <w:pStyle w:val="TH"/>
      </w:pPr>
      <w:r w:rsidRPr="002D3917">
        <w:rPr>
          <w:i/>
        </w:rPr>
        <w:t>HandoverPreparationInformation</w:t>
      </w:r>
      <w:r w:rsidRPr="002D3917">
        <w:t xml:space="preserve"> message</w:t>
      </w:r>
    </w:p>
    <w:p w14:paraId="195E6836" w14:textId="77777777" w:rsidR="00FB0F41" w:rsidRPr="00E450AC" w:rsidRDefault="00FB0F41" w:rsidP="00FB0F41">
      <w:pPr>
        <w:pStyle w:val="PL"/>
        <w:rPr>
          <w:color w:val="808080"/>
        </w:rPr>
      </w:pPr>
      <w:r w:rsidRPr="00E450AC">
        <w:rPr>
          <w:color w:val="808080"/>
        </w:rPr>
        <w:t>-- ASN1START</w:t>
      </w:r>
    </w:p>
    <w:p w14:paraId="55D0AE37" w14:textId="77777777" w:rsidR="00FB0F41" w:rsidRPr="00E450AC" w:rsidRDefault="00FB0F41" w:rsidP="00FB0F41">
      <w:pPr>
        <w:pStyle w:val="PL"/>
        <w:rPr>
          <w:color w:val="808080"/>
        </w:rPr>
      </w:pPr>
      <w:r w:rsidRPr="00E450AC">
        <w:rPr>
          <w:color w:val="808080"/>
        </w:rPr>
        <w:t>-- TAG-HANDOVER-PREPARATION-INFORMATION-START</w:t>
      </w:r>
    </w:p>
    <w:p w14:paraId="41B86293" w14:textId="77777777" w:rsidR="00FB0F41" w:rsidRPr="00E450AC" w:rsidRDefault="00FB0F41" w:rsidP="00FB0F41">
      <w:pPr>
        <w:pStyle w:val="PL"/>
      </w:pPr>
    </w:p>
    <w:p w14:paraId="59AA7F23" w14:textId="77777777" w:rsidR="00FB0F41" w:rsidRPr="00E450AC" w:rsidRDefault="00FB0F41" w:rsidP="00FB0F41">
      <w:pPr>
        <w:pStyle w:val="PL"/>
      </w:pPr>
      <w:r w:rsidRPr="00E450AC">
        <w:t xml:space="preserve">HandoverPreparationInformation ::=      </w:t>
      </w:r>
      <w:r w:rsidRPr="00E450AC">
        <w:rPr>
          <w:color w:val="993366"/>
        </w:rPr>
        <w:t>SEQUENCE</w:t>
      </w:r>
      <w:r w:rsidRPr="00E450AC">
        <w:t xml:space="preserve"> {</w:t>
      </w:r>
    </w:p>
    <w:p w14:paraId="7CDC447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93B98DF" w14:textId="77777777" w:rsidR="00FB0F41" w:rsidRPr="00E450AC" w:rsidRDefault="00FB0F41" w:rsidP="00FB0F41">
      <w:pPr>
        <w:pStyle w:val="PL"/>
      </w:pPr>
      <w:r w:rsidRPr="00E450AC">
        <w:t xml:space="preserve">        c1                                      </w:t>
      </w:r>
      <w:r w:rsidRPr="00E450AC">
        <w:rPr>
          <w:color w:val="993366"/>
        </w:rPr>
        <w:t>CHOICE</w:t>
      </w:r>
      <w:r w:rsidRPr="00E450AC">
        <w:t>{</w:t>
      </w:r>
    </w:p>
    <w:p w14:paraId="6E645E6D" w14:textId="77777777" w:rsidR="00FB0F41" w:rsidRPr="00E450AC" w:rsidRDefault="00FB0F41" w:rsidP="00FB0F41">
      <w:pPr>
        <w:pStyle w:val="PL"/>
      </w:pPr>
      <w:r w:rsidRPr="00E450AC">
        <w:t xml:space="preserve">            handoverPreparationInformation          HandoverPreparationInformation-IEs,</w:t>
      </w:r>
    </w:p>
    <w:p w14:paraId="1B877D60"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7E1966E" w14:textId="77777777" w:rsidR="00FB0F41" w:rsidRPr="00E450AC" w:rsidRDefault="00FB0F41" w:rsidP="00FB0F41">
      <w:pPr>
        <w:pStyle w:val="PL"/>
      </w:pPr>
      <w:r w:rsidRPr="00E450AC">
        <w:t xml:space="preserve">        },</w:t>
      </w:r>
    </w:p>
    <w:p w14:paraId="6454C98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3C462DD" w14:textId="77777777" w:rsidR="00FB0F41" w:rsidRPr="00E450AC" w:rsidRDefault="00FB0F41" w:rsidP="00FB0F41">
      <w:pPr>
        <w:pStyle w:val="PL"/>
      </w:pPr>
      <w:r w:rsidRPr="00E450AC">
        <w:t xml:space="preserve">    }</w:t>
      </w:r>
    </w:p>
    <w:p w14:paraId="401186CF" w14:textId="77777777" w:rsidR="00FB0F41" w:rsidRPr="00E450AC" w:rsidRDefault="00FB0F41" w:rsidP="00FB0F41">
      <w:pPr>
        <w:pStyle w:val="PL"/>
      </w:pPr>
      <w:r w:rsidRPr="00E450AC">
        <w:t>}</w:t>
      </w:r>
    </w:p>
    <w:p w14:paraId="7B6D9AD2" w14:textId="77777777" w:rsidR="00FB0F41" w:rsidRPr="00E450AC" w:rsidRDefault="00FB0F41" w:rsidP="00FB0F41">
      <w:pPr>
        <w:pStyle w:val="PL"/>
      </w:pPr>
    </w:p>
    <w:p w14:paraId="36D97282" w14:textId="77777777" w:rsidR="00FB0F41" w:rsidRPr="00E450AC" w:rsidRDefault="00FB0F41" w:rsidP="00FB0F41">
      <w:pPr>
        <w:pStyle w:val="PL"/>
      </w:pPr>
      <w:r w:rsidRPr="00E450AC">
        <w:t xml:space="preserve">HandoverPreparationInformation-IEs ::=  </w:t>
      </w:r>
      <w:r w:rsidRPr="00E450AC">
        <w:rPr>
          <w:color w:val="993366"/>
        </w:rPr>
        <w:t>SEQUENCE</w:t>
      </w:r>
      <w:r w:rsidRPr="00E450AC">
        <w:t xml:space="preserve"> {</w:t>
      </w:r>
    </w:p>
    <w:p w14:paraId="4F0AC7C2" w14:textId="77777777" w:rsidR="00FB0F41" w:rsidRPr="00E450AC" w:rsidRDefault="00FB0F41" w:rsidP="00FB0F41">
      <w:pPr>
        <w:pStyle w:val="PL"/>
      </w:pPr>
      <w:r w:rsidRPr="00E450AC">
        <w:lastRenderedPageBreak/>
        <w:t xml:space="preserve">    ue-CapabilityRAT-List                   UE-CapabilityRAT-ContainerList,</w:t>
      </w:r>
    </w:p>
    <w:p w14:paraId="6B9E31D8" w14:textId="77777777" w:rsidR="00FB0F41" w:rsidRPr="00E450AC" w:rsidRDefault="00FB0F41" w:rsidP="00FB0F41">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2EEB198A" w14:textId="77777777" w:rsidR="00FB0F41" w:rsidRPr="00E450AC" w:rsidRDefault="00FB0F41" w:rsidP="00FB0F41">
      <w:pPr>
        <w:pStyle w:val="PL"/>
      </w:pPr>
      <w:r w:rsidRPr="00E450AC">
        <w:t xml:space="preserve">    rrm-Config                              RRM-Config                                      </w:t>
      </w:r>
      <w:r w:rsidRPr="00E450AC">
        <w:rPr>
          <w:color w:val="993366"/>
        </w:rPr>
        <w:t>OPTIONAL</w:t>
      </w:r>
      <w:r w:rsidRPr="00E450AC">
        <w:t>,</w:t>
      </w:r>
    </w:p>
    <w:p w14:paraId="0C3F9688" w14:textId="77777777" w:rsidR="00FB0F41" w:rsidRPr="00E450AC" w:rsidRDefault="00FB0F41" w:rsidP="00FB0F41">
      <w:pPr>
        <w:pStyle w:val="PL"/>
      </w:pPr>
      <w:r w:rsidRPr="00E450AC">
        <w:t xml:space="preserve">    as-Context                              AS-Context                                      </w:t>
      </w:r>
      <w:r w:rsidRPr="00E450AC">
        <w:rPr>
          <w:color w:val="993366"/>
        </w:rPr>
        <w:t>OPTIONAL</w:t>
      </w:r>
      <w:r w:rsidRPr="00E450AC">
        <w:t>,</w:t>
      </w:r>
    </w:p>
    <w:p w14:paraId="7E7E99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CA0EC8" w14:textId="77777777" w:rsidR="00FB0F41" w:rsidRPr="00E450AC" w:rsidRDefault="00FB0F41" w:rsidP="00FB0F41">
      <w:pPr>
        <w:pStyle w:val="PL"/>
      </w:pPr>
      <w:r w:rsidRPr="00E450AC">
        <w:t>}</w:t>
      </w:r>
    </w:p>
    <w:p w14:paraId="37A5E31A" w14:textId="77777777" w:rsidR="00FB0F41" w:rsidRPr="00E450AC" w:rsidRDefault="00FB0F41" w:rsidP="00FB0F41">
      <w:pPr>
        <w:pStyle w:val="PL"/>
      </w:pPr>
    </w:p>
    <w:p w14:paraId="72062B1E" w14:textId="77777777" w:rsidR="00FB0F41" w:rsidRPr="00E450AC" w:rsidRDefault="00FB0F41" w:rsidP="00FB0F41">
      <w:pPr>
        <w:pStyle w:val="PL"/>
      </w:pPr>
      <w:r w:rsidRPr="00E450AC">
        <w:t xml:space="preserve">AS-Config ::=                           </w:t>
      </w:r>
      <w:r w:rsidRPr="00E450AC">
        <w:rPr>
          <w:color w:val="993366"/>
        </w:rPr>
        <w:t>SEQUENCE</w:t>
      </w:r>
      <w:r w:rsidRPr="00E450AC">
        <w:t xml:space="preserve"> {</w:t>
      </w:r>
    </w:p>
    <w:p w14:paraId="71B11375" w14:textId="77777777" w:rsidR="00FB0F41" w:rsidRPr="00E450AC" w:rsidRDefault="00FB0F41" w:rsidP="00FB0F41">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31446F8F" w14:textId="77777777" w:rsidR="00FB0F41" w:rsidRPr="00E450AC" w:rsidRDefault="00FB0F41" w:rsidP="00FB0F41">
      <w:pPr>
        <w:pStyle w:val="PL"/>
      </w:pPr>
      <w:r w:rsidRPr="00E450AC">
        <w:t xml:space="preserve">    ...,</w:t>
      </w:r>
    </w:p>
    <w:p w14:paraId="297884C3" w14:textId="77777777" w:rsidR="00FB0F41" w:rsidRPr="00E450AC" w:rsidRDefault="00FB0F41" w:rsidP="00FB0F41">
      <w:pPr>
        <w:pStyle w:val="PL"/>
      </w:pPr>
      <w:r w:rsidRPr="00E450AC">
        <w:t xml:space="preserve">    [[</w:t>
      </w:r>
    </w:p>
    <w:p w14:paraId="0F89EF14" w14:textId="77777777" w:rsidR="00FB0F41" w:rsidRPr="00E450AC" w:rsidRDefault="00FB0F41" w:rsidP="00FB0F41">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39A59B9F" w14:textId="77777777" w:rsidR="00FB0F41" w:rsidRPr="00E450AC" w:rsidRDefault="00FB0F41" w:rsidP="00FB0F41">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14FF5EF" w14:textId="77777777" w:rsidR="00FB0F41" w:rsidRPr="00E450AC" w:rsidRDefault="00FB0F41" w:rsidP="00FB0F41">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39A9D21" w14:textId="77777777" w:rsidR="00FB0F41" w:rsidRPr="00E450AC" w:rsidRDefault="00FB0F41" w:rsidP="00FB0F41">
      <w:pPr>
        <w:pStyle w:val="PL"/>
      </w:pPr>
      <w:r w:rsidRPr="00E450AC">
        <w:t xml:space="preserve">    ]],</w:t>
      </w:r>
    </w:p>
    <w:p w14:paraId="2D8AC385" w14:textId="77777777" w:rsidR="00FB0F41" w:rsidRPr="00E450AC" w:rsidRDefault="00FB0F41" w:rsidP="00FB0F41">
      <w:pPr>
        <w:pStyle w:val="PL"/>
      </w:pPr>
      <w:r w:rsidRPr="00E450AC">
        <w:t xml:space="preserve">    [[</w:t>
      </w:r>
    </w:p>
    <w:p w14:paraId="3F7B9890" w14:textId="77777777" w:rsidR="00FB0F41" w:rsidRPr="00E450AC" w:rsidRDefault="00FB0F41" w:rsidP="00FB0F41">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03989E96" w14:textId="77777777" w:rsidR="00FB0F41" w:rsidRPr="00E450AC" w:rsidRDefault="00FB0F41" w:rsidP="00FB0F41">
      <w:pPr>
        <w:pStyle w:val="PL"/>
      </w:pPr>
      <w:r w:rsidRPr="00E450AC">
        <w:t xml:space="preserve">    ]],</w:t>
      </w:r>
    </w:p>
    <w:p w14:paraId="1108A4E8" w14:textId="77777777" w:rsidR="00FB0F41" w:rsidRPr="00E450AC" w:rsidRDefault="00FB0F41" w:rsidP="00FB0F41">
      <w:pPr>
        <w:pStyle w:val="PL"/>
      </w:pPr>
      <w:r w:rsidRPr="00E450AC">
        <w:t xml:space="preserve">    [[</w:t>
      </w:r>
    </w:p>
    <w:p w14:paraId="13AB058A" w14:textId="77777777" w:rsidR="00FB0F41" w:rsidRPr="00E450AC" w:rsidRDefault="00FB0F41" w:rsidP="00FB0F41">
      <w:pPr>
        <w:pStyle w:val="PL"/>
      </w:pPr>
      <w:r w:rsidRPr="00E450AC">
        <w:t xml:space="preserve">    sdt-Config-r17                          SDT-Config-r17                                  </w:t>
      </w:r>
      <w:r w:rsidRPr="00E450AC">
        <w:rPr>
          <w:color w:val="993366"/>
        </w:rPr>
        <w:t>OPTIONAL</w:t>
      </w:r>
    </w:p>
    <w:p w14:paraId="23004DE2" w14:textId="77777777" w:rsidR="00FB0F41" w:rsidRPr="00E450AC" w:rsidRDefault="00FB0F41" w:rsidP="00FB0F41">
      <w:pPr>
        <w:pStyle w:val="PL"/>
      </w:pPr>
      <w:r w:rsidRPr="00E450AC">
        <w:t xml:space="preserve">    ]],</w:t>
      </w:r>
    </w:p>
    <w:p w14:paraId="5DB8AD45" w14:textId="77777777" w:rsidR="00FB0F41" w:rsidRPr="00E450AC" w:rsidRDefault="00FB0F41" w:rsidP="00FB0F41">
      <w:pPr>
        <w:pStyle w:val="PL"/>
      </w:pPr>
      <w:r w:rsidRPr="00E450AC">
        <w:t xml:space="preserve">    [[</w:t>
      </w:r>
    </w:p>
    <w:p w14:paraId="10DC0590" w14:textId="77777777" w:rsidR="00FB0F41" w:rsidRPr="00E450AC" w:rsidRDefault="00FB0F41" w:rsidP="00FB0F41">
      <w:pPr>
        <w:pStyle w:val="PL"/>
      </w:pPr>
      <w:r w:rsidRPr="00E450AC">
        <w:t xml:space="preserve">    srs-PosRRC-InactiveValidityAreaPreConfigList-r18  SRS-PosRRC-InactiveValidityAreaPreConfigList-r18   </w:t>
      </w:r>
      <w:r w:rsidRPr="00E450AC">
        <w:rPr>
          <w:color w:val="993366"/>
        </w:rPr>
        <w:t>OPTIONAL</w:t>
      </w:r>
    </w:p>
    <w:p w14:paraId="63CE2274" w14:textId="77777777" w:rsidR="00FB0F41" w:rsidRPr="00E450AC" w:rsidRDefault="00FB0F41" w:rsidP="00FB0F41">
      <w:pPr>
        <w:pStyle w:val="PL"/>
      </w:pPr>
      <w:r w:rsidRPr="00E450AC">
        <w:t xml:space="preserve">    ]]</w:t>
      </w:r>
    </w:p>
    <w:p w14:paraId="760C9E5E" w14:textId="77777777" w:rsidR="00FB0F41" w:rsidRPr="00E450AC" w:rsidRDefault="00FB0F41" w:rsidP="00FB0F41">
      <w:pPr>
        <w:pStyle w:val="PL"/>
      </w:pPr>
      <w:r w:rsidRPr="00E450AC">
        <w:t>}</w:t>
      </w:r>
    </w:p>
    <w:p w14:paraId="5D24815F" w14:textId="77777777" w:rsidR="00FB0F41" w:rsidRPr="00E450AC" w:rsidRDefault="00FB0F41" w:rsidP="00FB0F41">
      <w:pPr>
        <w:pStyle w:val="PL"/>
      </w:pPr>
    </w:p>
    <w:p w14:paraId="5C83F1DA" w14:textId="77777777" w:rsidR="00FB0F41" w:rsidRPr="00E450AC" w:rsidRDefault="00FB0F41" w:rsidP="00FB0F41">
      <w:pPr>
        <w:pStyle w:val="PL"/>
      </w:pPr>
      <w:r w:rsidRPr="00E450AC">
        <w:t xml:space="preserve">AS-Context ::=                          </w:t>
      </w:r>
      <w:r w:rsidRPr="00E450AC">
        <w:rPr>
          <w:color w:val="993366"/>
        </w:rPr>
        <w:t>SEQUENCE</w:t>
      </w:r>
      <w:r w:rsidRPr="00E450AC">
        <w:t xml:space="preserve"> {</w:t>
      </w:r>
    </w:p>
    <w:p w14:paraId="4CE217F4" w14:textId="77777777" w:rsidR="00FB0F41" w:rsidRPr="00E450AC" w:rsidRDefault="00FB0F41" w:rsidP="00FB0F41">
      <w:pPr>
        <w:pStyle w:val="PL"/>
      </w:pPr>
      <w:r w:rsidRPr="00E450AC">
        <w:t xml:space="preserve">    reestablishmentInfo                     ReestablishmentInfo                                 </w:t>
      </w:r>
      <w:r w:rsidRPr="00E450AC">
        <w:rPr>
          <w:color w:val="993366"/>
        </w:rPr>
        <w:t>OPTIONAL</w:t>
      </w:r>
      <w:r w:rsidRPr="00E450AC">
        <w:t>,</w:t>
      </w:r>
    </w:p>
    <w:p w14:paraId="18BDCABA"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4417084D" w14:textId="77777777" w:rsidR="00FB0F41" w:rsidRPr="00E450AC" w:rsidRDefault="00FB0F41" w:rsidP="00FB0F41">
      <w:pPr>
        <w:pStyle w:val="PL"/>
      </w:pPr>
      <w:r w:rsidRPr="00E450AC">
        <w:t xml:space="preserve">    ...,</w:t>
      </w:r>
    </w:p>
    <w:p w14:paraId="42A65DCB" w14:textId="77777777" w:rsidR="00FB0F41" w:rsidRPr="00E450AC" w:rsidRDefault="00FB0F41" w:rsidP="00FB0F41">
      <w:pPr>
        <w:pStyle w:val="PL"/>
      </w:pPr>
      <w:r w:rsidRPr="00E450AC">
        <w:t xml:space="preserve">    [[  ran-NotificationAreaInfo            RAN-NotificationAreaInfo                            </w:t>
      </w:r>
      <w:r w:rsidRPr="00E450AC">
        <w:rPr>
          <w:color w:val="993366"/>
        </w:rPr>
        <w:t>OPTIONAL</w:t>
      </w:r>
    </w:p>
    <w:p w14:paraId="03691D33" w14:textId="77777777" w:rsidR="00FB0F41" w:rsidRPr="00E450AC" w:rsidRDefault="00FB0F41" w:rsidP="00FB0F41">
      <w:pPr>
        <w:pStyle w:val="PL"/>
      </w:pPr>
      <w:r w:rsidRPr="00E450AC">
        <w:t xml:space="preserve">    ]],</w:t>
      </w:r>
    </w:p>
    <w:p w14:paraId="7291E8F1" w14:textId="77777777" w:rsidR="00FB0F41" w:rsidRPr="00E450AC" w:rsidRDefault="00FB0F41" w:rsidP="00FB0F41">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62A26753" w14:textId="77777777" w:rsidR="00FB0F41" w:rsidRPr="00E450AC" w:rsidRDefault="00FB0F41" w:rsidP="00FB0F41">
      <w:pPr>
        <w:pStyle w:val="PL"/>
      </w:pPr>
      <w:r w:rsidRPr="00E450AC">
        <w:t xml:space="preserve">    ]],</w:t>
      </w:r>
    </w:p>
    <w:p w14:paraId="0B62CC13" w14:textId="77777777" w:rsidR="00FB0F41" w:rsidRPr="00E450AC" w:rsidRDefault="00FB0F41" w:rsidP="00FB0F41">
      <w:pPr>
        <w:pStyle w:val="PL"/>
      </w:pPr>
      <w:r w:rsidRPr="00E450AC">
        <w:t xml:space="preserve">    [[</w:t>
      </w:r>
    </w:p>
    <w:p w14:paraId="683B9E1C" w14:textId="77777777" w:rsidR="00FB0F41" w:rsidRPr="00E450AC" w:rsidRDefault="00FB0F41" w:rsidP="00FB0F41">
      <w:pPr>
        <w:pStyle w:val="PL"/>
      </w:pPr>
      <w:r w:rsidRPr="00E450AC">
        <w:t xml:space="preserve">    selectedBandCombinationSN               BandCombinationInfoSN                               </w:t>
      </w:r>
      <w:r w:rsidRPr="00E450AC">
        <w:rPr>
          <w:color w:val="993366"/>
        </w:rPr>
        <w:t>OPTIONAL</w:t>
      </w:r>
    </w:p>
    <w:p w14:paraId="522D94A1" w14:textId="77777777" w:rsidR="00FB0F41" w:rsidRPr="00E450AC" w:rsidRDefault="00FB0F41" w:rsidP="00FB0F41">
      <w:pPr>
        <w:pStyle w:val="PL"/>
      </w:pPr>
      <w:r w:rsidRPr="00E450AC">
        <w:t xml:space="preserve">    ]],</w:t>
      </w:r>
    </w:p>
    <w:p w14:paraId="39ABB304" w14:textId="77777777" w:rsidR="00FB0F41" w:rsidRPr="00E450AC" w:rsidRDefault="00FB0F41" w:rsidP="00FB0F41">
      <w:pPr>
        <w:pStyle w:val="PL"/>
      </w:pPr>
      <w:r w:rsidRPr="00E450AC">
        <w:t xml:space="preserve">    [[</w:t>
      </w:r>
    </w:p>
    <w:p w14:paraId="0AFF61B8" w14:textId="77777777" w:rsidR="00FB0F41" w:rsidRPr="00E450AC" w:rsidRDefault="00FB0F41" w:rsidP="00FB0F41">
      <w:pPr>
        <w:pStyle w:val="PL"/>
      </w:pPr>
      <w:r w:rsidRPr="00E450AC">
        <w:t xml:space="preserve">    configRestrictInfoDAPS-r16              ConfigRestrictInfoDAPS-r16                          </w:t>
      </w:r>
      <w:r w:rsidRPr="00E450AC">
        <w:rPr>
          <w:color w:val="993366"/>
        </w:rPr>
        <w:t>OPTIONAL</w:t>
      </w:r>
      <w:r w:rsidRPr="00E450AC">
        <w:t>,</w:t>
      </w:r>
    </w:p>
    <w:p w14:paraId="02548B57"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7244A1"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BF7490" w14:textId="77777777" w:rsidR="00FB0F41" w:rsidRPr="00E450AC" w:rsidRDefault="00FB0F41" w:rsidP="00FB0F41">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E778E5" w14:textId="77777777" w:rsidR="00FB0F41" w:rsidRPr="00E450AC" w:rsidRDefault="00FB0F41" w:rsidP="00FB0F41">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415C5F5" w14:textId="77777777" w:rsidR="00FB0F41" w:rsidRPr="00E450AC" w:rsidRDefault="00FB0F41" w:rsidP="00FB0F41">
      <w:pPr>
        <w:pStyle w:val="PL"/>
      </w:pPr>
      <w:r w:rsidRPr="00E450AC">
        <w:t xml:space="preserve">    needForGapsInfoNR-r16                   NeedForGapsInfoNR-r16                               </w:t>
      </w:r>
      <w:r w:rsidRPr="00E450AC">
        <w:rPr>
          <w:color w:val="993366"/>
        </w:rPr>
        <w:t>OPTIONAL</w:t>
      </w:r>
    </w:p>
    <w:p w14:paraId="2257F689" w14:textId="77777777" w:rsidR="00FB0F41" w:rsidRPr="00E450AC" w:rsidRDefault="00FB0F41" w:rsidP="00FB0F41">
      <w:pPr>
        <w:pStyle w:val="PL"/>
      </w:pPr>
      <w:r w:rsidRPr="00E450AC">
        <w:t xml:space="preserve">    ]],</w:t>
      </w:r>
    </w:p>
    <w:p w14:paraId="2399B7E5" w14:textId="77777777" w:rsidR="00FB0F41" w:rsidRPr="00E450AC" w:rsidRDefault="00FB0F41" w:rsidP="00FB0F41">
      <w:pPr>
        <w:pStyle w:val="PL"/>
      </w:pPr>
      <w:r w:rsidRPr="00E450AC">
        <w:t xml:space="preserve">    [[</w:t>
      </w:r>
    </w:p>
    <w:p w14:paraId="5B3082AA" w14:textId="77777777" w:rsidR="00FB0F41" w:rsidRPr="00E450AC" w:rsidRDefault="00FB0F41" w:rsidP="00FB0F41">
      <w:pPr>
        <w:pStyle w:val="PL"/>
      </w:pPr>
      <w:r w:rsidRPr="00E450AC">
        <w:t xml:space="preserve">    configRestrictInfoDAPS-v1640            ConfigRestrictInfoDAPS-v1640                        </w:t>
      </w:r>
      <w:r w:rsidRPr="00E450AC">
        <w:rPr>
          <w:color w:val="993366"/>
        </w:rPr>
        <w:t>OPTIONAL</w:t>
      </w:r>
    </w:p>
    <w:p w14:paraId="6F118F9E" w14:textId="77777777" w:rsidR="00FB0F41" w:rsidRPr="00E450AC" w:rsidRDefault="00FB0F41" w:rsidP="00FB0F41">
      <w:pPr>
        <w:pStyle w:val="PL"/>
      </w:pPr>
      <w:r w:rsidRPr="00E450AC">
        <w:t xml:space="preserve">    ]],</w:t>
      </w:r>
    </w:p>
    <w:p w14:paraId="0FBF94C4" w14:textId="77777777" w:rsidR="00FB0F41" w:rsidRPr="00E450AC" w:rsidRDefault="00FB0F41" w:rsidP="00FB0F41">
      <w:pPr>
        <w:pStyle w:val="PL"/>
      </w:pPr>
      <w:r w:rsidRPr="00E450AC">
        <w:t xml:space="preserve">    [[</w:t>
      </w:r>
    </w:p>
    <w:p w14:paraId="43BADA20"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24EDCEE"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567E9876" w14:textId="77777777" w:rsidR="00FB0F41" w:rsidRPr="00E450AC" w:rsidRDefault="00FB0F41" w:rsidP="00FB0F41">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51ABC666" w14:textId="77777777" w:rsidR="00FB0F41" w:rsidRPr="00E450AC" w:rsidRDefault="00FB0F41" w:rsidP="00FB0F41">
      <w:pPr>
        <w:pStyle w:val="PL"/>
      </w:pPr>
      <w:r w:rsidRPr="00E450AC">
        <w:lastRenderedPageBreak/>
        <w:t xml:space="preserve">    ]],</w:t>
      </w:r>
    </w:p>
    <w:p w14:paraId="45E72799" w14:textId="77777777" w:rsidR="00FB0F41" w:rsidRPr="00E450AC" w:rsidRDefault="00FB0F41" w:rsidP="00FB0F41">
      <w:pPr>
        <w:pStyle w:val="PL"/>
      </w:pPr>
      <w:r w:rsidRPr="00E450AC">
        <w:t xml:space="preserve">    [[</w:t>
      </w:r>
    </w:p>
    <w:p w14:paraId="4FE6EBAD"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68EC368B" w14:textId="77777777" w:rsidR="00FB0F41" w:rsidRPr="00E450AC" w:rsidRDefault="00FB0F41" w:rsidP="00FB0F41">
      <w:pPr>
        <w:pStyle w:val="PL"/>
      </w:pPr>
      <w:r w:rsidRPr="00E450AC">
        <w:t xml:space="preserve">    flightPathInfoReport-r18                FlightPathInfoReport-r18                            </w:t>
      </w:r>
      <w:r w:rsidRPr="00E450AC">
        <w:rPr>
          <w:color w:val="993366"/>
        </w:rPr>
        <w:t>OPTIONAL</w:t>
      </w:r>
    </w:p>
    <w:p w14:paraId="48F56583" w14:textId="77777777" w:rsidR="00FB0F41" w:rsidRPr="00E450AC" w:rsidRDefault="00FB0F41" w:rsidP="00FB0F41">
      <w:pPr>
        <w:pStyle w:val="PL"/>
      </w:pPr>
      <w:r w:rsidRPr="00E450AC">
        <w:t xml:space="preserve">    ]]</w:t>
      </w:r>
    </w:p>
    <w:p w14:paraId="09442577" w14:textId="77777777" w:rsidR="00FB0F41" w:rsidRPr="00E450AC" w:rsidRDefault="00FB0F41" w:rsidP="00FB0F41">
      <w:pPr>
        <w:pStyle w:val="PL"/>
      </w:pPr>
      <w:r w:rsidRPr="00E450AC">
        <w:t>}</w:t>
      </w:r>
    </w:p>
    <w:p w14:paraId="165DF5AA" w14:textId="77777777" w:rsidR="00FB0F41" w:rsidRPr="00E450AC" w:rsidRDefault="00FB0F41" w:rsidP="00FB0F41">
      <w:pPr>
        <w:pStyle w:val="PL"/>
      </w:pPr>
    </w:p>
    <w:p w14:paraId="2DA62D69" w14:textId="77777777" w:rsidR="00FB0F41" w:rsidRPr="00E450AC" w:rsidRDefault="00FB0F41" w:rsidP="00FB0F41">
      <w:pPr>
        <w:pStyle w:val="PL"/>
      </w:pPr>
      <w:r w:rsidRPr="00E450AC">
        <w:t xml:space="preserve">ConfigRestrictInfoDAPS-r16 ::=          </w:t>
      </w:r>
      <w:r w:rsidRPr="00E450AC">
        <w:rPr>
          <w:color w:val="993366"/>
        </w:rPr>
        <w:t>SEQUENCE</w:t>
      </w:r>
      <w:r w:rsidRPr="00E450AC">
        <w:t xml:space="preserve"> {</w:t>
      </w:r>
    </w:p>
    <w:p w14:paraId="5B28E6E4" w14:textId="77777777" w:rsidR="00FB0F41" w:rsidRPr="00E450AC" w:rsidRDefault="00FB0F41" w:rsidP="00FB0F41">
      <w:pPr>
        <w:pStyle w:val="PL"/>
      </w:pPr>
      <w:r w:rsidRPr="00E450AC">
        <w:t xml:space="preserve">    powerCoordination-r16                   </w:t>
      </w:r>
      <w:r w:rsidRPr="00E450AC">
        <w:rPr>
          <w:color w:val="993366"/>
        </w:rPr>
        <w:t>SEQUENCE</w:t>
      </w:r>
      <w:r w:rsidRPr="00E450AC">
        <w:t xml:space="preserve"> {</w:t>
      </w:r>
    </w:p>
    <w:p w14:paraId="4B2E9930" w14:textId="77777777" w:rsidR="00FB0F41" w:rsidRPr="00E450AC" w:rsidRDefault="00FB0F41" w:rsidP="00FB0F41">
      <w:pPr>
        <w:pStyle w:val="PL"/>
      </w:pPr>
      <w:r w:rsidRPr="00E450AC">
        <w:t xml:space="preserve">        p-DAPS-Source-r16                       P-Max,</w:t>
      </w:r>
    </w:p>
    <w:p w14:paraId="55B7908A" w14:textId="77777777" w:rsidR="00FB0F41" w:rsidRPr="00E450AC" w:rsidRDefault="00FB0F41" w:rsidP="00FB0F41">
      <w:pPr>
        <w:pStyle w:val="PL"/>
      </w:pPr>
      <w:r w:rsidRPr="00E450AC">
        <w:t xml:space="preserve">        p-DAPS-Target-r16                       P-Max,</w:t>
      </w:r>
    </w:p>
    <w:p w14:paraId="7E30F09F"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68BF295" w14:textId="77777777" w:rsidR="00FB0F41" w:rsidRPr="00E450AC" w:rsidRDefault="00FB0F41" w:rsidP="00FB0F41">
      <w:pPr>
        <w:pStyle w:val="PL"/>
      </w:pPr>
      <w:r w:rsidRPr="00E450AC">
        <w:t xml:space="preserve">    }                                                                                                       </w:t>
      </w:r>
      <w:r w:rsidRPr="00E450AC">
        <w:rPr>
          <w:color w:val="993366"/>
        </w:rPr>
        <w:t>OPTIONAL</w:t>
      </w:r>
    </w:p>
    <w:p w14:paraId="31E60A7B" w14:textId="77777777" w:rsidR="00FB0F41" w:rsidRPr="00E450AC" w:rsidRDefault="00FB0F41" w:rsidP="00FB0F41">
      <w:pPr>
        <w:pStyle w:val="PL"/>
      </w:pPr>
      <w:r w:rsidRPr="00E450AC">
        <w:t>}</w:t>
      </w:r>
    </w:p>
    <w:p w14:paraId="612CEE0B" w14:textId="77777777" w:rsidR="00FB0F41" w:rsidRPr="00E450AC" w:rsidRDefault="00FB0F41" w:rsidP="00FB0F41">
      <w:pPr>
        <w:pStyle w:val="PL"/>
      </w:pPr>
    </w:p>
    <w:p w14:paraId="13B50247" w14:textId="77777777" w:rsidR="00FB0F41" w:rsidRPr="00E450AC" w:rsidRDefault="00FB0F41" w:rsidP="00FB0F41">
      <w:pPr>
        <w:pStyle w:val="PL"/>
      </w:pPr>
      <w:r w:rsidRPr="00E450AC">
        <w:t xml:space="preserve">ConfigRestrictInfoDAPS-v1640 ::=    </w:t>
      </w:r>
      <w:r w:rsidRPr="00E450AC">
        <w:rPr>
          <w:color w:val="993366"/>
        </w:rPr>
        <w:t>SEQUENCE</w:t>
      </w:r>
      <w:r w:rsidRPr="00E450AC">
        <w:t xml:space="preserve"> {</w:t>
      </w:r>
    </w:p>
    <w:p w14:paraId="22250EF3" w14:textId="77777777" w:rsidR="00FB0F41" w:rsidRPr="00E450AC" w:rsidRDefault="00FB0F41" w:rsidP="00FB0F41">
      <w:pPr>
        <w:pStyle w:val="PL"/>
      </w:pPr>
      <w:r w:rsidRPr="00E450AC">
        <w:t xml:space="preserve">    sourceFeatureSetPerDownlinkCC-r16   FeatureSetDownlinkPerCC-Id,</w:t>
      </w:r>
    </w:p>
    <w:p w14:paraId="02BB39C0" w14:textId="77777777" w:rsidR="00FB0F41" w:rsidRPr="00E450AC" w:rsidRDefault="00FB0F41" w:rsidP="00FB0F41">
      <w:pPr>
        <w:pStyle w:val="PL"/>
      </w:pPr>
      <w:r w:rsidRPr="00E450AC">
        <w:t xml:space="preserve">    sourceFeatureSetPerUplinkCC-r16     FeatureSetUplinkPerCC-Id</w:t>
      </w:r>
    </w:p>
    <w:p w14:paraId="63A33A70" w14:textId="77777777" w:rsidR="00FB0F41" w:rsidRPr="00E450AC" w:rsidRDefault="00FB0F41" w:rsidP="00FB0F41">
      <w:pPr>
        <w:pStyle w:val="PL"/>
      </w:pPr>
      <w:r w:rsidRPr="00E450AC">
        <w:t>}</w:t>
      </w:r>
    </w:p>
    <w:p w14:paraId="0805C3AB" w14:textId="77777777" w:rsidR="00FB0F41" w:rsidRPr="00E450AC" w:rsidRDefault="00FB0F41" w:rsidP="00FB0F41">
      <w:pPr>
        <w:pStyle w:val="PL"/>
      </w:pPr>
    </w:p>
    <w:p w14:paraId="60302D98" w14:textId="77777777" w:rsidR="00FB0F41" w:rsidRPr="00E450AC" w:rsidRDefault="00FB0F41" w:rsidP="00FB0F41">
      <w:pPr>
        <w:pStyle w:val="PL"/>
      </w:pPr>
      <w:r w:rsidRPr="00E450AC">
        <w:t xml:space="preserve">ReestablishmentInfo ::=             </w:t>
      </w:r>
      <w:r w:rsidRPr="00E450AC">
        <w:rPr>
          <w:color w:val="993366"/>
        </w:rPr>
        <w:t>SEQUENCE</w:t>
      </w:r>
      <w:r w:rsidRPr="00E450AC">
        <w:t xml:space="preserve"> {</w:t>
      </w:r>
    </w:p>
    <w:p w14:paraId="3351FC15" w14:textId="77777777" w:rsidR="00FB0F41" w:rsidRPr="00E450AC" w:rsidRDefault="00FB0F41" w:rsidP="00FB0F41">
      <w:pPr>
        <w:pStyle w:val="PL"/>
      </w:pPr>
      <w:r w:rsidRPr="00E450AC">
        <w:t xml:space="preserve">    sourcePhysCellId                        PhysCellId,</w:t>
      </w:r>
    </w:p>
    <w:p w14:paraId="6B407FA0" w14:textId="77777777" w:rsidR="00FB0F41" w:rsidRPr="00E450AC" w:rsidRDefault="00FB0F41" w:rsidP="00FB0F41">
      <w:pPr>
        <w:pStyle w:val="PL"/>
      </w:pPr>
      <w:r w:rsidRPr="00E450AC">
        <w:t xml:space="preserve">    targetCellShortMAC-I                    ShortMAC-I,</w:t>
      </w:r>
    </w:p>
    <w:p w14:paraId="246D20B3" w14:textId="77777777" w:rsidR="00FB0F41" w:rsidRPr="00E450AC" w:rsidRDefault="00FB0F41" w:rsidP="00FB0F41">
      <w:pPr>
        <w:pStyle w:val="PL"/>
      </w:pPr>
      <w:r w:rsidRPr="00E450AC">
        <w:t xml:space="preserve">    additionalReestabInfoList               ReestabNCellInfoList                            </w:t>
      </w:r>
      <w:r w:rsidRPr="00E450AC">
        <w:rPr>
          <w:color w:val="993366"/>
        </w:rPr>
        <w:t>OPTIONAL</w:t>
      </w:r>
    </w:p>
    <w:p w14:paraId="098C4B5F" w14:textId="77777777" w:rsidR="00FB0F41" w:rsidRPr="00E450AC" w:rsidRDefault="00FB0F41" w:rsidP="00FB0F41">
      <w:pPr>
        <w:pStyle w:val="PL"/>
      </w:pPr>
      <w:r w:rsidRPr="00E450AC">
        <w:t>}</w:t>
      </w:r>
    </w:p>
    <w:p w14:paraId="663434E8" w14:textId="77777777" w:rsidR="00FB0F41" w:rsidRPr="00E450AC" w:rsidRDefault="00FB0F41" w:rsidP="00FB0F41">
      <w:pPr>
        <w:pStyle w:val="PL"/>
      </w:pPr>
    </w:p>
    <w:p w14:paraId="7BDE875D" w14:textId="77777777" w:rsidR="00FB0F41" w:rsidRPr="00E450AC" w:rsidRDefault="00FB0F41" w:rsidP="00FB0F41">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2FBE7E2" w14:textId="77777777" w:rsidR="00FB0F41" w:rsidRPr="00E450AC" w:rsidRDefault="00FB0F41" w:rsidP="00FB0F41">
      <w:pPr>
        <w:pStyle w:val="PL"/>
      </w:pPr>
    </w:p>
    <w:p w14:paraId="34FB8E90" w14:textId="77777777" w:rsidR="00FB0F41" w:rsidRPr="00E450AC" w:rsidRDefault="00FB0F41" w:rsidP="00FB0F41">
      <w:pPr>
        <w:pStyle w:val="PL"/>
      </w:pPr>
      <w:r w:rsidRPr="00E450AC">
        <w:t xml:space="preserve">ReestabNCellInfo::= </w:t>
      </w:r>
      <w:r w:rsidRPr="00E450AC">
        <w:rPr>
          <w:color w:val="993366"/>
        </w:rPr>
        <w:t>SEQUENCE</w:t>
      </w:r>
      <w:r w:rsidRPr="00E450AC">
        <w:t>{</w:t>
      </w:r>
    </w:p>
    <w:p w14:paraId="3198EC67" w14:textId="77777777" w:rsidR="00FB0F41" w:rsidRPr="00E450AC" w:rsidRDefault="00FB0F41" w:rsidP="00FB0F41">
      <w:pPr>
        <w:pStyle w:val="PL"/>
      </w:pPr>
      <w:r w:rsidRPr="00E450AC">
        <w:t xml:space="preserve">    cellIdentity                            CellIdentity,</w:t>
      </w:r>
    </w:p>
    <w:p w14:paraId="52B1E6D6" w14:textId="77777777" w:rsidR="00FB0F41" w:rsidRPr="00E450AC" w:rsidRDefault="00FB0F41" w:rsidP="00FB0F41">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DF17B28" w14:textId="77777777" w:rsidR="00FB0F41" w:rsidRPr="00E450AC" w:rsidRDefault="00FB0F41" w:rsidP="00FB0F41">
      <w:pPr>
        <w:pStyle w:val="PL"/>
      </w:pPr>
      <w:r w:rsidRPr="00E450AC">
        <w:t xml:space="preserve">    shortMAC-I                              ShortMAC-I</w:t>
      </w:r>
    </w:p>
    <w:p w14:paraId="040E7817" w14:textId="77777777" w:rsidR="00FB0F41" w:rsidRPr="00E450AC" w:rsidRDefault="00FB0F41" w:rsidP="00FB0F41">
      <w:pPr>
        <w:pStyle w:val="PL"/>
      </w:pPr>
      <w:r w:rsidRPr="00E450AC">
        <w:t>}</w:t>
      </w:r>
    </w:p>
    <w:p w14:paraId="3A21B391" w14:textId="77777777" w:rsidR="00FB0F41" w:rsidRPr="00E450AC" w:rsidRDefault="00FB0F41" w:rsidP="00FB0F41">
      <w:pPr>
        <w:pStyle w:val="PL"/>
      </w:pPr>
    </w:p>
    <w:p w14:paraId="39F297C5" w14:textId="77777777" w:rsidR="00FB0F41" w:rsidRPr="00E450AC" w:rsidRDefault="00FB0F41" w:rsidP="00FB0F41">
      <w:pPr>
        <w:pStyle w:val="PL"/>
      </w:pPr>
      <w:r w:rsidRPr="00E450AC">
        <w:t xml:space="preserve">RRM-Config ::=              </w:t>
      </w:r>
      <w:r w:rsidRPr="00E450AC">
        <w:rPr>
          <w:color w:val="993366"/>
        </w:rPr>
        <w:t>SEQUENCE</w:t>
      </w:r>
      <w:r w:rsidRPr="00E450AC">
        <w:t xml:space="preserve"> {</w:t>
      </w:r>
    </w:p>
    <w:p w14:paraId="2AB52F18" w14:textId="77777777" w:rsidR="00FB0F41" w:rsidRPr="00E450AC" w:rsidRDefault="00FB0F41" w:rsidP="00FB0F41">
      <w:pPr>
        <w:pStyle w:val="PL"/>
      </w:pPr>
      <w:r w:rsidRPr="00E450AC">
        <w:t xml:space="preserve">    ue-InactiveTime             </w:t>
      </w:r>
      <w:r w:rsidRPr="00E450AC">
        <w:rPr>
          <w:color w:val="993366"/>
        </w:rPr>
        <w:t>ENUMERATED</w:t>
      </w:r>
      <w:r w:rsidRPr="00E450AC">
        <w:t xml:space="preserve"> {</w:t>
      </w:r>
    </w:p>
    <w:p w14:paraId="03DC6CFC" w14:textId="77777777" w:rsidR="00FB0F41" w:rsidRPr="00E450AC" w:rsidRDefault="00FB0F41" w:rsidP="00FB0F41">
      <w:pPr>
        <w:pStyle w:val="PL"/>
      </w:pPr>
      <w:r w:rsidRPr="00E450AC">
        <w:t xml:space="preserve">                                    s1, s2, s3, s5, s7, s10, s15, s20,</w:t>
      </w:r>
    </w:p>
    <w:p w14:paraId="3A4DBB0A" w14:textId="77777777" w:rsidR="00FB0F41" w:rsidRPr="00E450AC" w:rsidRDefault="00FB0F41" w:rsidP="00FB0F41">
      <w:pPr>
        <w:pStyle w:val="PL"/>
      </w:pPr>
      <w:r w:rsidRPr="00E450AC">
        <w:t xml:space="preserve">                                    s25, s30, s40, s50, min1, min1s20, min1s40,</w:t>
      </w:r>
    </w:p>
    <w:p w14:paraId="530D5103" w14:textId="77777777" w:rsidR="00FB0F41" w:rsidRPr="00E450AC" w:rsidRDefault="00FB0F41" w:rsidP="00FB0F41">
      <w:pPr>
        <w:pStyle w:val="PL"/>
      </w:pPr>
      <w:r w:rsidRPr="00E450AC">
        <w:t xml:space="preserve">                                    min2, min2s30, min3, min3s30, min4, min5, min6,</w:t>
      </w:r>
    </w:p>
    <w:p w14:paraId="40E9CCE3" w14:textId="77777777" w:rsidR="00FB0F41" w:rsidRPr="00E450AC" w:rsidRDefault="00FB0F41" w:rsidP="00FB0F41">
      <w:pPr>
        <w:pStyle w:val="PL"/>
      </w:pPr>
      <w:r w:rsidRPr="00E450AC">
        <w:t xml:space="preserve">                                    min7, min8, min9, min10, min12, min14, min17, min20,</w:t>
      </w:r>
    </w:p>
    <w:p w14:paraId="6465F069" w14:textId="77777777" w:rsidR="00FB0F41" w:rsidRPr="00E450AC" w:rsidRDefault="00FB0F41" w:rsidP="00FB0F41">
      <w:pPr>
        <w:pStyle w:val="PL"/>
      </w:pPr>
      <w:r w:rsidRPr="00E450AC">
        <w:t xml:space="preserve">                                    min24, min28, min33, min38, min44, min50, hr1,</w:t>
      </w:r>
    </w:p>
    <w:p w14:paraId="35C4E514" w14:textId="77777777" w:rsidR="00FB0F41" w:rsidRPr="00E450AC" w:rsidRDefault="00FB0F41" w:rsidP="00FB0F41">
      <w:pPr>
        <w:pStyle w:val="PL"/>
      </w:pPr>
      <w:r w:rsidRPr="00E450AC">
        <w:t xml:space="preserve">                                    hr1min30, hr2, hr2min30, hr3, hr3min30, hr4, hr5, hr6,</w:t>
      </w:r>
    </w:p>
    <w:p w14:paraId="5D95108C" w14:textId="77777777" w:rsidR="00FB0F41" w:rsidRPr="00E450AC" w:rsidRDefault="00FB0F41" w:rsidP="00FB0F41">
      <w:pPr>
        <w:pStyle w:val="PL"/>
      </w:pPr>
      <w:r w:rsidRPr="00E450AC">
        <w:t xml:space="preserve">                                    hr8, hr10, hr13, hr16, hr20, day1, day1hr12, day2,</w:t>
      </w:r>
    </w:p>
    <w:p w14:paraId="3AA8B45C" w14:textId="77777777" w:rsidR="00FB0F41" w:rsidRPr="00E450AC" w:rsidRDefault="00FB0F41" w:rsidP="00FB0F41">
      <w:pPr>
        <w:pStyle w:val="PL"/>
      </w:pPr>
      <w:r w:rsidRPr="00E450AC">
        <w:t xml:space="preserve">                                    day2hr12, day3, day4, day5, day7, day10, day14, day19,</w:t>
      </w:r>
    </w:p>
    <w:p w14:paraId="751BFDAB" w14:textId="77777777" w:rsidR="00FB0F41" w:rsidRPr="00E450AC" w:rsidRDefault="00FB0F41" w:rsidP="00FB0F41">
      <w:pPr>
        <w:pStyle w:val="PL"/>
      </w:pPr>
      <w:r w:rsidRPr="00E450AC">
        <w:t xml:space="preserve">                                    day24, day30, dayMoreThan30}                            </w:t>
      </w:r>
      <w:r w:rsidRPr="00E450AC">
        <w:rPr>
          <w:color w:val="993366"/>
        </w:rPr>
        <w:t>OPTIONAL</w:t>
      </w:r>
      <w:r w:rsidRPr="00E450AC">
        <w:t>,</w:t>
      </w:r>
    </w:p>
    <w:p w14:paraId="4DDF7791" w14:textId="77777777" w:rsidR="00FB0F41" w:rsidRPr="00E450AC" w:rsidRDefault="00FB0F41" w:rsidP="00FB0F41">
      <w:pPr>
        <w:pStyle w:val="PL"/>
      </w:pPr>
      <w:r w:rsidRPr="00E450AC">
        <w:t xml:space="preserve">    candidateCellInfoList       MeasResultList2NR                                           </w:t>
      </w:r>
      <w:r w:rsidRPr="00E450AC">
        <w:rPr>
          <w:color w:val="993366"/>
        </w:rPr>
        <w:t>OPTIONAL</w:t>
      </w:r>
      <w:r w:rsidRPr="00E450AC">
        <w:t>,</w:t>
      </w:r>
    </w:p>
    <w:p w14:paraId="10FAC5A1" w14:textId="77777777" w:rsidR="00FB0F41" w:rsidRPr="00E450AC" w:rsidRDefault="00FB0F41" w:rsidP="00FB0F41">
      <w:pPr>
        <w:pStyle w:val="PL"/>
      </w:pPr>
      <w:r w:rsidRPr="00E450AC">
        <w:t xml:space="preserve">    ...,</w:t>
      </w:r>
    </w:p>
    <w:p w14:paraId="7F7C5DB1" w14:textId="77777777" w:rsidR="00FB0F41" w:rsidRPr="00E450AC" w:rsidRDefault="00FB0F41" w:rsidP="00FB0F41">
      <w:pPr>
        <w:pStyle w:val="PL"/>
      </w:pPr>
      <w:r w:rsidRPr="00E450AC">
        <w:t xml:space="preserve">    [[</w:t>
      </w:r>
    </w:p>
    <w:p w14:paraId="612355F2" w14:textId="77777777" w:rsidR="00FB0F41" w:rsidRPr="00E450AC" w:rsidRDefault="00FB0F41" w:rsidP="00FB0F41">
      <w:pPr>
        <w:pStyle w:val="PL"/>
      </w:pPr>
      <w:r w:rsidRPr="00E450AC">
        <w:t xml:space="preserve">    candidateCellInfoListSN-EUTRA      MeasResultServFreqListEUTRA-SCG                      </w:t>
      </w:r>
      <w:r w:rsidRPr="00E450AC">
        <w:rPr>
          <w:color w:val="993366"/>
        </w:rPr>
        <w:t>OPTIONAL</w:t>
      </w:r>
    </w:p>
    <w:p w14:paraId="23A50E7D" w14:textId="77777777" w:rsidR="00FB0F41" w:rsidRPr="00E450AC" w:rsidRDefault="00FB0F41" w:rsidP="00FB0F41">
      <w:pPr>
        <w:pStyle w:val="PL"/>
      </w:pPr>
      <w:r w:rsidRPr="00E450AC">
        <w:t xml:space="preserve">    ]]</w:t>
      </w:r>
    </w:p>
    <w:p w14:paraId="0E29A8A1" w14:textId="77777777" w:rsidR="00FB0F41" w:rsidRPr="00E450AC" w:rsidRDefault="00FB0F41" w:rsidP="00FB0F41">
      <w:pPr>
        <w:pStyle w:val="PL"/>
      </w:pPr>
      <w:r w:rsidRPr="00E450AC">
        <w:t>}</w:t>
      </w:r>
    </w:p>
    <w:p w14:paraId="6F36EC72" w14:textId="77777777" w:rsidR="00FB0F41" w:rsidRPr="00E450AC" w:rsidRDefault="00FB0F41" w:rsidP="00FB0F41">
      <w:pPr>
        <w:pStyle w:val="PL"/>
      </w:pPr>
    </w:p>
    <w:p w14:paraId="2919C7F4" w14:textId="77777777" w:rsidR="00FB0F41" w:rsidRPr="00E450AC" w:rsidRDefault="00FB0F41" w:rsidP="00FB0F41">
      <w:pPr>
        <w:pStyle w:val="PL"/>
        <w:rPr>
          <w:color w:val="808080"/>
        </w:rPr>
      </w:pPr>
      <w:r w:rsidRPr="00E450AC">
        <w:rPr>
          <w:color w:val="808080"/>
        </w:rPr>
        <w:lastRenderedPageBreak/>
        <w:t>-- TAG-HANDOVER-PREPARATION-INFORMATION-STOP</w:t>
      </w:r>
    </w:p>
    <w:p w14:paraId="5D189CE7" w14:textId="77777777" w:rsidR="00FB0F41" w:rsidRPr="00E450AC" w:rsidRDefault="00FB0F41" w:rsidP="00FB0F41">
      <w:pPr>
        <w:pStyle w:val="PL"/>
        <w:rPr>
          <w:color w:val="808080"/>
        </w:rPr>
      </w:pPr>
      <w:r w:rsidRPr="00E450AC">
        <w:rPr>
          <w:color w:val="808080"/>
        </w:rPr>
        <w:t>-- ASN1STOP</w:t>
      </w:r>
    </w:p>
    <w:p w14:paraId="14482BC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0B1C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42D50" w14:textId="77777777" w:rsidR="00FB0F41" w:rsidRPr="002D3917" w:rsidRDefault="00FB0F41" w:rsidP="00B30F2E">
            <w:pPr>
              <w:pStyle w:val="TAH"/>
              <w:rPr>
                <w:lang w:eastAsia="sv-SE"/>
              </w:rPr>
            </w:pPr>
            <w:r w:rsidRPr="002D3917">
              <w:rPr>
                <w:i/>
                <w:lang w:eastAsia="sv-SE"/>
              </w:rPr>
              <w:t>HandoverPreparationInformation</w:t>
            </w:r>
            <w:r w:rsidRPr="002D3917">
              <w:rPr>
                <w:lang w:eastAsia="sv-SE"/>
              </w:rPr>
              <w:t xml:space="preserve"> field descriptions</w:t>
            </w:r>
          </w:p>
        </w:tc>
      </w:tr>
      <w:tr w:rsidR="00FB0F41" w:rsidRPr="002D3917" w14:paraId="71017E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10417" w14:textId="77777777" w:rsidR="00FB0F41" w:rsidRPr="002D3917" w:rsidRDefault="00FB0F41" w:rsidP="00B30F2E">
            <w:pPr>
              <w:pStyle w:val="TAL"/>
              <w:rPr>
                <w:b/>
                <w:i/>
                <w:lang w:eastAsia="sv-SE"/>
              </w:rPr>
            </w:pPr>
            <w:r w:rsidRPr="002D3917">
              <w:rPr>
                <w:b/>
                <w:i/>
                <w:lang w:eastAsia="sv-SE"/>
              </w:rPr>
              <w:t>as-Context</w:t>
            </w:r>
          </w:p>
          <w:p w14:paraId="04169291" w14:textId="77777777" w:rsidR="00FB0F41" w:rsidRPr="002D3917" w:rsidRDefault="00FB0F41" w:rsidP="00B30F2E">
            <w:pPr>
              <w:pStyle w:val="TAL"/>
              <w:rPr>
                <w:lang w:eastAsia="sv-SE"/>
              </w:rPr>
            </w:pPr>
            <w:r w:rsidRPr="002D3917">
              <w:rPr>
                <w:lang w:eastAsia="sv-SE"/>
              </w:rPr>
              <w:t>Local RAN context required by the target gNB or DU.</w:t>
            </w:r>
          </w:p>
        </w:tc>
      </w:tr>
      <w:tr w:rsidR="00FB0F41" w:rsidRPr="002D3917" w14:paraId="28DAFD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6276B7" w14:textId="77777777" w:rsidR="00FB0F41" w:rsidRPr="002D3917" w:rsidRDefault="00FB0F41" w:rsidP="00B30F2E">
            <w:pPr>
              <w:pStyle w:val="TAL"/>
              <w:rPr>
                <w:b/>
                <w:i/>
                <w:lang w:eastAsia="sv-SE"/>
              </w:rPr>
            </w:pPr>
            <w:r w:rsidRPr="002D3917">
              <w:rPr>
                <w:b/>
                <w:i/>
                <w:lang w:eastAsia="sv-SE"/>
              </w:rPr>
              <w:t>rrm-Config</w:t>
            </w:r>
          </w:p>
          <w:p w14:paraId="19714118" w14:textId="77777777" w:rsidR="00FB0F41" w:rsidRPr="002D3917" w:rsidRDefault="00FB0F41" w:rsidP="00B30F2E">
            <w:pPr>
              <w:pStyle w:val="TAL"/>
              <w:rPr>
                <w:b/>
                <w:i/>
                <w:lang w:eastAsia="sv-SE"/>
              </w:rPr>
            </w:pPr>
            <w:r w:rsidRPr="002D3917">
              <w:rPr>
                <w:lang w:eastAsia="sv-SE"/>
              </w:rPr>
              <w:t>Local RAN context used mainly for RRM purposes.</w:t>
            </w:r>
          </w:p>
        </w:tc>
      </w:tr>
      <w:tr w:rsidR="00FB0F41" w:rsidRPr="002D3917" w14:paraId="3FD301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477145" w14:textId="77777777" w:rsidR="00FB0F41" w:rsidRPr="002D3917" w:rsidRDefault="00FB0F41" w:rsidP="00B30F2E">
            <w:pPr>
              <w:pStyle w:val="TAL"/>
              <w:rPr>
                <w:b/>
                <w:i/>
                <w:lang w:eastAsia="sv-SE"/>
              </w:rPr>
            </w:pPr>
            <w:r w:rsidRPr="002D3917">
              <w:rPr>
                <w:b/>
                <w:i/>
                <w:lang w:eastAsia="sv-SE"/>
              </w:rPr>
              <w:t>sourceConfig</w:t>
            </w:r>
          </w:p>
          <w:p w14:paraId="73D14F10" w14:textId="77777777" w:rsidR="00FB0F41" w:rsidRPr="002D3917" w:rsidRDefault="00FB0F41" w:rsidP="00B30F2E">
            <w:pPr>
              <w:pStyle w:val="TAL"/>
              <w:rPr>
                <w:lang w:eastAsia="sv-SE"/>
              </w:rPr>
            </w:pPr>
            <w:r w:rsidRPr="002D3917">
              <w:rPr>
                <w:lang w:eastAsia="sv-SE"/>
              </w:rPr>
              <w:t>The radio resource configuration as used in the source cell.</w:t>
            </w:r>
          </w:p>
        </w:tc>
      </w:tr>
      <w:tr w:rsidR="00FB0F41" w:rsidRPr="002D3917" w14:paraId="2B3742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72912" w14:textId="77777777" w:rsidR="00FB0F41" w:rsidRPr="002D3917" w:rsidRDefault="00FB0F41" w:rsidP="00B30F2E">
            <w:pPr>
              <w:pStyle w:val="TAL"/>
              <w:rPr>
                <w:b/>
                <w:bCs/>
                <w:i/>
                <w:iCs/>
                <w:lang w:eastAsia="sv-SE"/>
              </w:rPr>
            </w:pPr>
            <w:r w:rsidRPr="002D3917">
              <w:rPr>
                <w:b/>
                <w:bCs/>
                <w:i/>
                <w:iCs/>
                <w:lang w:eastAsia="sv-SE"/>
              </w:rPr>
              <w:t>ue-CapabilityRAT-List</w:t>
            </w:r>
          </w:p>
          <w:p w14:paraId="6B1F4F6F" w14:textId="77777777" w:rsidR="00FB0F41" w:rsidRPr="002D3917" w:rsidRDefault="00FB0F41" w:rsidP="00B30F2E">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B0F41" w:rsidRPr="002D3917" w14:paraId="63E73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FECEA5" w14:textId="77777777" w:rsidR="00FB0F41" w:rsidRPr="002D3917" w:rsidRDefault="00FB0F41" w:rsidP="00B30F2E">
            <w:pPr>
              <w:pStyle w:val="TAL"/>
              <w:rPr>
                <w:rFonts w:eastAsia="SimSun"/>
                <w:b/>
                <w:bCs/>
                <w:i/>
                <w:iCs/>
                <w:noProof/>
                <w:kern w:val="2"/>
                <w:lang w:eastAsia="en-GB"/>
              </w:rPr>
            </w:pPr>
            <w:r w:rsidRPr="002D3917">
              <w:rPr>
                <w:rFonts w:eastAsia="SimSun"/>
                <w:b/>
                <w:bCs/>
                <w:i/>
                <w:iCs/>
                <w:noProof/>
                <w:kern w:val="2"/>
                <w:lang w:eastAsia="en-GB"/>
              </w:rPr>
              <w:t>ue-InactiveTime</w:t>
            </w:r>
          </w:p>
          <w:p w14:paraId="274A2E84" w14:textId="77777777" w:rsidR="00FB0F41" w:rsidRPr="002D3917" w:rsidRDefault="00FB0F41" w:rsidP="00B30F2E">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38012A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1BAA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4346B" w14:textId="77777777" w:rsidR="00FB0F41" w:rsidRPr="002D3917" w:rsidRDefault="00FB0F41" w:rsidP="00B30F2E">
            <w:pPr>
              <w:pStyle w:val="TAH"/>
              <w:rPr>
                <w:lang w:eastAsia="sv-SE"/>
              </w:rPr>
            </w:pPr>
            <w:r w:rsidRPr="002D3917">
              <w:rPr>
                <w:i/>
                <w:lang w:eastAsia="sv-SE"/>
              </w:rPr>
              <w:t>AS-Config</w:t>
            </w:r>
            <w:r w:rsidRPr="002D3917">
              <w:rPr>
                <w:lang w:eastAsia="sv-SE"/>
              </w:rPr>
              <w:t xml:space="preserve"> field descriptions</w:t>
            </w:r>
          </w:p>
        </w:tc>
      </w:tr>
      <w:tr w:rsidR="00FB0F41" w:rsidRPr="002D3917" w14:paraId="5AE280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6A366A" w14:textId="77777777" w:rsidR="00FB0F41" w:rsidRPr="002D3917" w:rsidRDefault="00FB0F41" w:rsidP="00B30F2E">
            <w:pPr>
              <w:pStyle w:val="TAL"/>
              <w:rPr>
                <w:b/>
                <w:i/>
                <w:lang w:eastAsia="sv-SE"/>
              </w:rPr>
            </w:pPr>
            <w:r w:rsidRPr="002D3917">
              <w:rPr>
                <w:b/>
                <w:i/>
                <w:lang w:eastAsia="sv-SE"/>
              </w:rPr>
              <w:t>rrcReconfiguration</w:t>
            </w:r>
          </w:p>
          <w:p w14:paraId="72B668E1" w14:textId="77777777" w:rsidR="00FB0F41" w:rsidRPr="002D3917" w:rsidRDefault="00FB0F41" w:rsidP="00B30F2E">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Pr="002D3917">
              <w:rPr>
                <w:rFonts w:cs="Arial"/>
                <w:szCs w:val="18"/>
              </w:rPr>
              <w:t xml:space="preserve"> If the </w:t>
            </w:r>
            <w:r w:rsidRPr="002D3917">
              <w:rPr>
                <w:rFonts w:cs="Arial"/>
                <w:i/>
                <w:iCs/>
                <w:szCs w:val="18"/>
              </w:rPr>
              <w:t>TMGI-r17</w:t>
            </w:r>
            <w:r w:rsidRPr="002D3917">
              <w:rPr>
                <w:rFonts w:cs="Arial"/>
                <w:szCs w:val="18"/>
              </w:rPr>
              <w:t xml:space="preserve"> is included in </w:t>
            </w:r>
            <w:r w:rsidRPr="002D3917">
              <w:rPr>
                <w:rFonts w:cs="Arial"/>
                <w:szCs w:val="18"/>
                <w:lang w:eastAsia="en-GB"/>
              </w:rPr>
              <w:t xml:space="preserve">the </w:t>
            </w:r>
            <w:r w:rsidRPr="002D3917">
              <w:rPr>
                <w:rFonts w:cs="Arial"/>
                <w:i/>
                <w:iCs/>
                <w:szCs w:val="18"/>
                <w:lang w:eastAsia="en-GB"/>
              </w:rPr>
              <w:t>MRB-ToAddMod-r17</w:t>
            </w:r>
            <w:r w:rsidRPr="002D3917">
              <w:rPr>
                <w:rFonts w:cs="Arial"/>
                <w:iCs/>
                <w:szCs w:val="18"/>
                <w:lang w:eastAsia="en-GB"/>
              </w:rPr>
              <w:t xml:space="preserve"> in the</w:t>
            </w:r>
            <w:r w:rsidRPr="002D3917">
              <w:rPr>
                <w:rFonts w:cs="Arial"/>
                <w:i/>
                <w:iCs/>
                <w:szCs w:val="18"/>
                <w:lang w:eastAsia="en-GB"/>
              </w:rPr>
              <w:t xml:space="preserve"> RadioBearerConfig</w:t>
            </w:r>
            <w:r w:rsidRPr="002D3917">
              <w:rPr>
                <w:rFonts w:cs="Arial"/>
                <w:szCs w:val="18"/>
              </w:rPr>
              <w:t xml:space="preserve">, </w:t>
            </w:r>
            <w:r w:rsidRPr="002D3917">
              <w:rPr>
                <w:rFonts w:cs="Arial"/>
                <w:szCs w:val="18"/>
                <w:lang w:eastAsia="sv-SE"/>
              </w:rPr>
              <w:t xml:space="preserve">the </w:t>
            </w:r>
            <w:r w:rsidRPr="002D3917">
              <w:rPr>
                <w:rFonts w:cs="Arial"/>
                <w:i/>
                <w:iCs/>
                <w:szCs w:val="18"/>
                <w:lang w:eastAsia="sv-SE"/>
              </w:rPr>
              <w:t>plmn-Index</w:t>
            </w:r>
            <w:r w:rsidRPr="002D3917">
              <w:rPr>
                <w:rFonts w:cs="Arial"/>
                <w:szCs w:val="18"/>
                <w:lang w:eastAsia="sv-SE"/>
              </w:rPr>
              <w:t xml:space="preserve"> is replaced by the PLMN ID, if needed.</w:t>
            </w:r>
          </w:p>
        </w:tc>
      </w:tr>
      <w:tr w:rsidR="00FB0F41" w:rsidRPr="002D3917" w14:paraId="7B1115F1" w14:textId="77777777" w:rsidTr="00B30F2E">
        <w:tc>
          <w:tcPr>
            <w:tcW w:w="14173" w:type="dxa"/>
            <w:tcBorders>
              <w:top w:val="single" w:sz="4" w:space="0" w:color="auto"/>
              <w:left w:val="single" w:sz="4" w:space="0" w:color="auto"/>
              <w:bottom w:val="single" w:sz="4" w:space="0" w:color="auto"/>
              <w:right w:val="single" w:sz="4" w:space="0" w:color="auto"/>
            </w:tcBorders>
          </w:tcPr>
          <w:p w14:paraId="3E78708B" w14:textId="77777777" w:rsidR="00FB0F41" w:rsidRPr="002D3917" w:rsidRDefault="00FB0F41" w:rsidP="00B30F2E">
            <w:pPr>
              <w:pStyle w:val="TAL"/>
              <w:rPr>
                <w:b/>
                <w:i/>
                <w:lang w:eastAsia="sv-SE"/>
              </w:rPr>
            </w:pPr>
            <w:r w:rsidRPr="002D3917">
              <w:rPr>
                <w:b/>
                <w:i/>
                <w:lang w:eastAsia="sv-SE"/>
              </w:rPr>
              <w:t>sdt-Config</w:t>
            </w:r>
          </w:p>
          <w:p w14:paraId="2D824EAD"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B0F41" w:rsidRPr="002D3917" w14:paraId="58281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3A93F" w14:textId="77777777" w:rsidR="00FB0F41" w:rsidRPr="002D3917" w:rsidRDefault="00FB0F41" w:rsidP="00B30F2E">
            <w:pPr>
              <w:pStyle w:val="TAL"/>
              <w:rPr>
                <w:b/>
                <w:i/>
                <w:lang w:eastAsia="sv-SE"/>
              </w:rPr>
            </w:pPr>
            <w:r w:rsidRPr="002D3917">
              <w:rPr>
                <w:b/>
                <w:i/>
                <w:lang w:eastAsia="sv-SE"/>
              </w:rPr>
              <w:t>sourceRB-SN-Config</w:t>
            </w:r>
          </w:p>
          <w:p w14:paraId="2B00C8E7"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FB0F41" w:rsidRPr="002D3917" w14:paraId="79F247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4BD32E" w14:textId="77777777" w:rsidR="00FB0F41" w:rsidRPr="002D3917" w:rsidRDefault="00FB0F41" w:rsidP="00B30F2E">
            <w:pPr>
              <w:pStyle w:val="TAL"/>
              <w:rPr>
                <w:b/>
                <w:i/>
                <w:lang w:eastAsia="sv-SE"/>
              </w:rPr>
            </w:pPr>
            <w:r w:rsidRPr="002D3917">
              <w:rPr>
                <w:b/>
                <w:i/>
                <w:lang w:eastAsia="sv-SE"/>
              </w:rPr>
              <w:t>sourceSCG-Configured</w:t>
            </w:r>
          </w:p>
          <w:p w14:paraId="18F13E5D"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FB0F41" w:rsidRPr="002D3917" w14:paraId="42D1B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AF0CC3" w14:textId="77777777" w:rsidR="00FB0F41" w:rsidRPr="002D3917" w:rsidRDefault="00FB0F41" w:rsidP="00B30F2E">
            <w:pPr>
              <w:pStyle w:val="TAL"/>
              <w:rPr>
                <w:b/>
                <w:i/>
                <w:lang w:eastAsia="sv-SE"/>
              </w:rPr>
            </w:pPr>
            <w:r w:rsidRPr="002D3917">
              <w:rPr>
                <w:b/>
                <w:i/>
                <w:lang w:eastAsia="sv-SE"/>
              </w:rPr>
              <w:t>sourceSCG-EUTRA-Config</w:t>
            </w:r>
          </w:p>
          <w:p w14:paraId="7C898574"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FB0F41" w:rsidRPr="002D3917" w14:paraId="505C4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2A868" w14:textId="77777777" w:rsidR="00FB0F41" w:rsidRPr="002D3917" w:rsidRDefault="00FB0F41" w:rsidP="00B30F2E">
            <w:pPr>
              <w:pStyle w:val="TAL"/>
              <w:rPr>
                <w:b/>
                <w:i/>
                <w:lang w:eastAsia="sv-SE"/>
              </w:rPr>
            </w:pPr>
            <w:r w:rsidRPr="002D3917">
              <w:rPr>
                <w:b/>
                <w:i/>
                <w:lang w:eastAsia="sv-SE"/>
              </w:rPr>
              <w:t>sourceSCG-NR-Config</w:t>
            </w:r>
          </w:p>
          <w:p w14:paraId="6F635261"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Pr="002D3917">
              <w:rPr>
                <w:lang w:eastAsia="sv-SE"/>
              </w:rPr>
              <w:t xml:space="preserve"> </w:t>
            </w:r>
            <w:r w:rsidRPr="002D3917">
              <w:rPr>
                <w:i/>
                <w:lang w:eastAsia="sv-SE"/>
              </w:rPr>
              <w:t>measConfig</w:t>
            </w:r>
            <w:r w:rsidRPr="002D3917">
              <w:rPr>
                <w:iCs/>
                <w:lang w:eastAsia="sv-SE"/>
              </w:rPr>
              <w:t xml:space="preserve">, and </w:t>
            </w:r>
            <w:r w:rsidRPr="002D3917">
              <w:rPr>
                <w:i/>
                <w:lang w:eastAsia="sv-SE"/>
              </w:rPr>
              <w:t>conditionalReconfiguration</w:t>
            </w:r>
            <w:r w:rsidRPr="002D3917">
              <w:rPr>
                <w:lang w:eastAsia="sv-SE"/>
              </w:rPr>
              <w:t>. This field is only used in NR-DC.</w:t>
            </w:r>
          </w:p>
        </w:tc>
      </w:tr>
      <w:tr w:rsidR="00FB0F41" w:rsidRPr="002D3917" w14:paraId="2138CEB4" w14:textId="77777777" w:rsidTr="00B30F2E">
        <w:tc>
          <w:tcPr>
            <w:tcW w:w="14173" w:type="dxa"/>
            <w:tcBorders>
              <w:top w:val="single" w:sz="4" w:space="0" w:color="auto"/>
              <w:left w:val="single" w:sz="4" w:space="0" w:color="auto"/>
              <w:bottom w:val="single" w:sz="4" w:space="0" w:color="auto"/>
              <w:right w:val="single" w:sz="4" w:space="0" w:color="auto"/>
            </w:tcBorders>
          </w:tcPr>
          <w:p w14:paraId="7E2B5F0E" w14:textId="77777777" w:rsidR="00FB0F41" w:rsidRPr="002D3917" w:rsidRDefault="00FB0F41" w:rsidP="00B30F2E">
            <w:pPr>
              <w:pStyle w:val="TAL"/>
              <w:rPr>
                <w:b/>
                <w:i/>
                <w:lang w:eastAsia="sv-SE"/>
              </w:rPr>
            </w:pPr>
            <w:r w:rsidRPr="002D3917">
              <w:rPr>
                <w:b/>
                <w:i/>
                <w:lang w:eastAsia="sv-SE"/>
              </w:rPr>
              <w:t>srs-PosRRC-InactiveValidityAreaPreConfigList</w:t>
            </w:r>
          </w:p>
          <w:p w14:paraId="60EA8D3A"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B5E80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4F34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7BF413" w14:textId="77777777" w:rsidR="00FB0F41" w:rsidRPr="002D3917" w:rsidRDefault="00FB0F41" w:rsidP="00B30F2E">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FB0F41" w:rsidRPr="002D3917" w14:paraId="3944903E" w14:textId="77777777" w:rsidTr="00B30F2E">
        <w:tc>
          <w:tcPr>
            <w:tcW w:w="14173" w:type="dxa"/>
            <w:tcBorders>
              <w:top w:val="single" w:sz="4" w:space="0" w:color="auto"/>
              <w:left w:val="single" w:sz="4" w:space="0" w:color="auto"/>
              <w:bottom w:val="single" w:sz="4" w:space="0" w:color="auto"/>
              <w:right w:val="single" w:sz="4" w:space="0" w:color="auto"/>
            </w:tcBorders>
          </w:tcPr>
          <w:p w14:paraId="1A98240F" w14:textId="77777777" w:rsidR="00FB0F41" w:rsidRPr="002D3917" w:rsidRDefault="00FB0F41" w:rsidP="00B30F2E">
            <w:pPr>
              <w:pStyle w:val="TAL"/>
              <w:rPr>
                <w:b/>
                <w:i/>
              </w:rPr>
            </w:pPr>
            <w:r w:rsidRPr="002D3917">
              <w:rPr>
                <w:b/>
                <w:i/>
              </w:rPr>
              <w:t>configRestrictInfoDAPS</w:t>
            </w:r>
          </w:p>
          <w:p w14:paraId="59AC123D" w14:textId="77777777" w:rsidR="00FB0F41" w:rsidRPr="002D3917" w:rsidRDefault="00FB0F41" w:rsidP="00B30F2E">
            <w:pPr>
              <w:pStyle w:val="TAL"/>
              <w:rPr>
                <w:b/>
                <w:i/>
                <w:lang w:eastAsia="sv-SE"/>
              </w:rPr>
            </w:pPr>
            <w:r w:rsidRPr="002D3917">
              <w:t>Includes fields for which source cell explicitly indicates the restriction to be observed by target cell during DAPS handover.</w:t>
            </w:r>
          </w:p>
        </w:tc>
      </w:tr>
      <w:tr w:rsidR="00FB0F41" w:rsidRPr="002D3917" w14:paraId="018E59E9" w14:textId="77777777" w:rsidTr="00B30F2E">
        <w:tc>
          <w:tcPr>
            <w:tcW w:w="14173" w:type="dxa"/>
            <w:tcBorders>
              <w:top w:val="single" w:sz="4" w:space="0" w:color="auto"/>
              <w:left w:val="single" w:sz="4" w:space="0" w:color="auto"/>
              <w:bottom w:val="single" w:sz="4" w:space="0" w:color="auto"/>
              <w:right w:val="single" w:sz="4" w:space="0" w:color="auto"/>
            </w:tcBorders>
          </w:tcPr>
          <w:p w14:paraId="165E6B73" w14:textId="77777777" w:rsidR="00FB0F41" w:rsidRPr="002D3917" w:rsidRDefault="00FB0F41" w:rsidP="00B30F2E">
            <w:pPr>
              <w:pStyle w:val="TAL"/>
              <w:rPr>
                <w:b/>
                <w:i/>
                <w:szCs w:val="22"/>
                <w:lang w:eastAsia="sv-SE"/>
              </w:rPr>
            </w:pPr>
            <w:r w:rsidRPr="002D3917">
              <w:rPr>
                <w:b/>
                <w:i/>
              </w:rPr>
              <w:t>mbsInterestIndication</w:t>
            </w:r>
          </w:p>
          <w:p w14:paraId="3F4CD4D9" w14:textId="77777777" w:rsidR="00FB0F41" w:rsidRPr="002D3917" w:rsidRDefault="00FB0F41" w:rsidP="00B30F2E">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 where the </w:t>
            </w:r>
            <w:r w:rsidRPr="002D3917">
              <w:rPr>
                <w:i/>
                <w:szCs w:val="22"/>
                <w:lang w:eastAsia="sv-SE"/>
              </w:rPr>
              <w:t>plmn-Index</w:t>
            </w:r>
            <w:r w:rsidRPr="002D3917">
              <w:rPr>
                <w:iCs/>
                <w:szCs w:val="22"/>
                <w:lang w:eastAsia="sv-SE"/>
              </w:rPr>
              <w:t xml:space="preserve"> (if included by the UE in </w:t>
            </w:r>
            <w:r w:rsidRPr="002D3917">
              <w:rPr>
                <w:i/>
                <w:szCs w:val="22"/>
                <w:lang w:eastAsia="sv-SE"/>
              </w:rPr>
              <w:t>tmgi</w:t>
            </w:r>
            <w:r w:rsidRPr="002D3917">
              <w:rPr>
                <w:iCs/>
                <w:szCs w:val="22"/>
                <w:lang w:eastAsia="sv-SE"/>
              </w:rPr>
              <w:t>) is</w:t>
            </w:r>
            <w:r w:rsidRPr="002D3917">
              <w:rPr>
                <w:szCs w:val="22"/>
                <w:lang w:eastAsia="sv-SE"/>
              </w:rPr>
              <w:t xml:space="preserve"> replaced by the PLMN ID, if needed.</w:t>
            </w:r>
            <w:r w:rsidRPr="002D3917">
              <w:t xml:space="preserve"> </w:t>
            </w:r>
            <w:r w:rsidRPr="002D3917">
              <w:rPr>
                <w:szCs w:val="22"/>
                <w:lang w:eastAsia="sv-SE"/>
              </w:rPr>
              <w:t xml:space="preserve">A TMGI for which the </w:t>
            </w:r>
            <w:r w:rsidRPr="002D3917">
              <w:rPr>
                <w:i/>
                <w:iCs/>
                <w:lang w:eastAsia="sv-SE"/>
              </w:rPr>
              <w:t>plmn-Index</w:t>
            </w:r>
            <w:r w:rsidRPr="002D3917">
              <w:rPr>
                <w:szCs w:val="22"/>
                <w:lang w:eastAsia="sv-SE"/>
              </w:rPr>
              <w:t xml:space="preserve"> points to a non-serving SNPN is removed from the NR </w:t>
            </w:r>
            <w:r w:rsidRPr="002D3917">
              <w:rPr>
                <w:i/>
                <w:iCs/>
                <w:lang w:eastAsia="sv-SE"/>
              </w:rPr>
              <w:t>MBSInterestIndication</w:t>
            </w:r>
            <w:r w:rsidRPr="002D3917">
              <w:rPr>
                <w:szCs w:val="22"/>
                <w:lang w:eastAsia="sv-SE"/>
              </w:rPr>
              <w:t xml:space="preserve"> message</w:t>
            </w:r>
            <w:r w:rsidRPr="002D3917">
              <w:rPr>
                <w:rFonts w:eastAsiaTheme="minorEastAsia"/>
                <w:szCs w:val="22"/>
                <w:lang w:eastAsia="zh-CN"/>
              </w:rPr>
              <w:t>.</w:t>
            </w:r>
          </w:p>
        </w:tc>
      </w:tr>
      <w:tr w:rsidR="00FB0F41" w:rsidRPr="002D3917" w14:paraId="7CEEECB2" w14:textId="77777777" w:rsidTr="00B30F2E">
        <w:tc>
          <w:tcPr>
            <w:tcW w:w="14173" w:type="dxa"/>
            <w:tcBorders>
              <w:top w:val="single" w:sz="4" w:space="0" w:color="auto"/>
              <w:left w:val="single" w:sz="4" w:space="0" w:color="auto"/>
              <w:bottom w:val="single" w:sz="4" w:space="0" w:color="auto"/>
              <w:right w:val="single" w:sz="4" w:space="0" w:color="auto"/>
            </w:tcBorders>
          </w:tcPr>
          <w:p w14:paraId="4D1BE149" w14:textId="77777777" w:rsidR="00FB0F41" w:rsidRPr="002D3917" w:rsidRDefault="00FB0F41" w:rsidP="00B30F2E">
            <w:pPr>
              <w:pStyle w:val="TAL"/>
              <w:rPr>
                <w:b/>
                <w:bCs/>
                <w:i/>
                <w:iCs/>
              </w:rPr>
            </w:pPr>
            <w:r w:rsidRPr="002D3917">
              <w:rPr>
                <w:b/>
                <w:bCs/>
                <w:i/>
                <w:iCs/>
              </w:rPr>
              <w:t>needForGapsInfoNR</w:t>
            </w:r>
          </w:p>
          <w:p w14:paraId="419E9CB7" w14:textId="77777777" w:rsidR="00FB0F41" w:rsidRPr="002D3917" w:rsidRDefault="00FB0F41" w:rsidP="00B30F2E">
            <w:pPr>
              <w:pStyle w:val="TAL"/>
              <w:rPr>
                <w:lang w:eastAsia="sv-SE"/>
              </w:rPr>
            </w:pPr>
            <w:r w:rsidRPr="002D3917">
              <w:rPr>
                <w:szCs w:val="22"/>
              </w:rPr>
              <w:t>Includes measurement gap requirement information of the UE for NR target bands.</w:t>
            </w:r>
            <w:r w:rsidRPr="002D3917">
              <w:rPr>
                <w:rFonts w:eastAsia="DengXian"/>
                <w:szCs w:val="22"/>
                <w:lang w:eastAsia="zh-CN"/>
              </w:rPr>
              <w:t xml:space="preserve"> The field includes </w:t>
            </w:r>
            <w:r w:rsidRPr="002D3917">
              <w:rPr>
                <w:rFonts w:eastAsia="DengXian"/>
                <w:i/>
                <w:iCs/>
                <w:szCs w:val="22"/>
                <w:lang w:eastAsia="zh-CN"/>
              </w:rPr>
              <w:t>needForGapsInfoNR</w:t>
            </w:r>
            <w:r w:rsidRPr="002D3917">
              <w:rPr>
                <w:rFonts w:eastAsia="DengXian"/>
                <w:szCs w:val="22"/>
                <w:lang w:eastAsia="zh-CN"/>
              </w:rPr>
              <w:t xml:space="preserve"> in </w:t>
            </w:r>
            <w:r w:rsidRPr="002D3917">
              <w:rPr>
                <w:rFonts w:eastAsia="DengXian"/>
                <w:i/>
                <w:iCs/>
                <w:szCs w:val="22"/>
                <w:lang w:eastAsia="zh-CN"/>
              </w:rPr>
              <w:t>RRCReconfigurationComplete</w:t>
            </w:r>
            <w:r w:rsidRPr="002D3917">
              <w:rPr>
                <w:rFonts w:eastAsia="DengXian"/>
                <w:szCs w:val="22"/>
                <w:lang w:eastAsia="zh-CN"/>
              </w:rPr>
              <w:t xml:space="preserve"> message,</w:t>
            </w:r>
            <w:r w:rsidRPr="002D3917">
              <w:rPr>
                <w:rFonts w:eastAsia="DengXian"/>
                <w:i/>
                <w:iCs/>
                <w:szCs w:val="22"/>
                <w:lang w:eastAsia="zh-CN"/>
              </w:rPr>
              <w:t xml:space="preserve"> needForGapsInfoNR</w:t>
            </w:r>
            <w:r w:rsidRPr="002D3917">
              <w:rPr>
                <w:rFonts w:eastAsia="DengXian"/>
                <w:szCs w:val="22"/>
                <w:lang w:eastAsia="zh-CN"/>
              </w:rPr>
              <w:t xml:space="preserve"> in </w:t>
            </w:r>
            <w:r w:rsidRPr="002D3917">
              <w:rPr>
                <w:rFonts w:eastAsia="DengXian"/>
                <w:i/>
                <w:iCs/>
                <w:szCs w:val="22"/>
                <w:lang w:eastAsia="zh-CN"/>
              </w:rPr>
              <w:t>RRCResumeComplete</w:t>
            </w:r>
            <w:r w:rsidRPr="002D3917">
              <w:rPr>
                <w:rFonts w:eastAsia="DengXian"/>
                <w:szCs w:val="22"/>
                <w:lang w:eastAsia="zh-CN"/>
              </w:rPr>
              <w:t xml:space="preserve"> message or </w:t>
            </w:r>
            <w:r w:rsidRPr="002D3917">
              <w:rPr>
                <w:rFonts w:eastAsia="DengXian"/>
                <w:i/>
                <w:iCs/>
                <w:szCs w:val="22"/>
                <w:lang w:eastAsia="zh-CN"/>
              </w:rPr>
              <w:t>musim-needForGapsInfoNR</w:t>
            </w:r>
            <w:r w:rsidRPr="002D3917">
              <w:rPr>
                <w:rFonts w:eastAsia="DengXian"/>
                <w:szCs w:val="22"/>
                <w:lang w:eastAsia="zh-CN"/>
              </w:rPr>
              <w:t xml:space="preserve"> in </w:t>
            </w:r>
            <w:r w:rsidRPr="002D3917">
              <w:rPr>
                <w:rFonts w:eastAsia="DengXian"/>
                <w:i/>
                <w:iCs/>
                <w:szCs w:val="22"/>
                <w:lang w:eastAsia="zh-CN"/>
              </w:rPr>
              <w:t>UEAssistanceInformation</w:t>
            </w:r>
            <w:r w:rsidRPr="002D3917">
              <w:rPr>
                <w:rFonts w:eastAsia="DengXian"/>
                <w:szCs w:val="22"/>
                <w:lang w:eastAsia="zh-CN"/>
              </w:rPr>
              <w:t xml:space="preserve"> message that is last reported by the UE, if any.</w:t>
            </w:r>
          </w:p>
        </w:tc>
      </w:tr>
      <w:tr w:rsidR="00FB0F41" w:rsidRPr="002D3917" w14:paraId="0E6567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B6F28" w14:textId="77777777" w:rsidR="00FB0F41" w:rsidRPr="002D3917" w:rsidRDefault="00FB0F41" w:rsidP="00B30F2E">
            <w:pPr>
              <w:pStyle w:val="TAL"/>
              <w:rPr>
                <w:b/>
                <w:i/>
                <w:szCs w:val="22"/>
                <w:lang w:eastAsia="sv-SE"/>
              </w:rPr>
            </w:pPr>
            <w:r w:rsidRPr="002D3917">
              <w:rPr>
                <w:b/>
                <w:i/>
                <w:szCs w:val="22"/>
                <w:lang w:eastAsia="sv-SE"/>
              </w:rPr>
              <w:t>selectedBandCombinationSN</w:t>
            </w:r>
          </w:p>
          <w:p w14:paraId="6CE45388" w14:textId="77777777" w:rsidR="00FB0F41" w:rsidRPr="002D3917" w:rsidRDefault="00FB0F41" w:rsidP="00B30F2E">
            <w:pPr>
              <w:pStyle w:val="TAL"/>
              <w:rPr>
                <w:szCs w:val="22"/>
                <w:lang w:eastAsia="sv-SE"/>
              </w:rPr>
            </w:pPr>
            <w:r w:rsidRPr="002D3917">
              <w:rPr>
                <w:szCs w:val="22"/>
                <w:lang w:eastAsia="sv-SE"/>
              </w:rPr>
              <w:t>Indicates the band combination selected by SN in (NG)EN-DC, NE-DC, and NR-DC.</w:t>
            </w:r>
          </w:p>
        </w:tc>
      </w:tr>
      <w:tr w:rsidR="00FB0F41" w:rsidRPr="002D3917" w14:paraId="29C49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152CE" w14:textId="77777777" w:rsidR="00FB0F41" w:rsidRPr="002D3917" w:rsidRDefault="00FB0F41" w:rsidP="00B30F2E">
            <w:pPr>
              <w:pStyle w:val="TAL"/>
              <w:rPr>
                <w:b/>
                <w:bCs/>
                <w:i/>
                <w:iCs/>
                <w:lang w:eastAsia="sv-SE"/>
              </w:rPr>
            </w:pPr>
            <w:r w:rsidRPr="002D3917">
              <w:rPr>
                <w:b/>
                <w:bCs/>
                <w:i/>
                <w:iCs/>
                <w:lang w:eastAsia="sv-SE"/>
              </w:rPr>
              <w:t>sidelinkUEInformationEUTRA</w:t>
            </w:r>
          </w:p>
          <w:p w14:paraId="41E282E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FB0F41" w:rsidRPr="002D3917" w14:paraId="04D71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D1D60" w14:textId="77777777" w:rsidR="00FB0F41" w:rsidRPr="002D3917" w:rsidRDefault="00FB0F41" w:rsidP="00B30F2E">
            <w:pPr>
              <w:pStyle w:val="TAL"/>
              <w:rPr>
                <w:b/>
                <w:bCs/>
                <w:i/>
                <w:iCs/>
                <w:lang w:eastAsia="sv-SE"/>
              </w:rPr>
            </w:pPr>
            <w:r w:rsidRPr="002D3917">
              <w:rPr>
                <w:b/>
                <w:bCs/>
                <w:i/>
                <w:iCs/>
                <w:lang w:eastAsia="sv-SE"/>
              </w:rPr>
              <w:t>sidelinkUEInformationNR</w:t>
            </w:r>
          </w:p>
          <w:p w14:paraId="702CE19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FB0F41" w:rsidRPr="002D3917" w14:paraId="061A09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1A3D4" w14:textId="77777777" w:rsidR="00FB0F41" w:rsidRPr="002D3917" w:rsidRDefault="00FB0F41" w:rsidP="00B30F2E">
            <w:pPr>
              <w:pStyle w:val="TAL"/>
              <w:rPr>
                <w:b/>
                <w:i/>
                <w:szCs w:val="22"/>
                <w:lang w:eastAsia="sv-SE"/>
              </w:rPr>
            </w:pPr>
            <w:r w:rsidRPr="002D3917">
              <w:rPr>
                <w:b/>
                <w:i/>
                <w:szCs w:val="22"/>
                <w:lang w:eastAsia="sv-SE"/>
              </w:rPr>
              <w:t>ueAssistanceInformation</w:t>
            </w:r>
          </w:p>
          <w:p w14:paraId="4486E55D" w14:textId="77777777" w:rsidR="00FB0F41" w:rsidRPr="002D3917" w:rsidRDefault="00FB0F41" w:rsidP="00B30F2E">
            <w:pPr>
              <w:pStyle w:val="TAL"/>
              <w:rPr>
                <w:szCs w:val="22"/>
                <w:lang w:eastAsia="sv-SE"/>
              </w:rPr>
            </w:pPr>
            <w:r w:rsidRPr="002D3917">
              <w:rPr>
                <w:szCs w:val="22"/>
                <w:lang w:eastAsia="sv-SE"/>
              </w:rPr>
              <w:t>Includes for each UE assistance feature the information last reported by the UE, if any.</w:t>
            </w:r>
          </w:p>
        </w:tc>
      </w:tr>
      <w:tr w:rsidR="00FB0F41" w:rsidRPr="002D3917" w14:paraId="5F6228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E9C431" w14:textId="77777777" w:rsidR="00FB0F41" w:rsidRPr="002D3917" w:rsidRDefault="00FB0F41" w:rsidP="00B30F2E">
            <w:pPr>
              <w:pStyle w:val="TAL"/>
              <w:rPr>
                <w:b/>
                <w:i/>
                <w:szCs w:val="22"/>
                <w:lang w:eastAsia="sv-SE"/>
              </w:rPr>
            </w:pPr>
            <w:r w:rsidRPr="002D3917">
              <w:rPr>
                <w:b/>
                <w:i/>
                <w:szCs w:val="22"/>
                <w:lang w:eastAsia="sv-SE"/>
              </w:rPr>
              <w:t>ueAssistanceInformationSCG</w:t>
            </w:r>
          </w:p>
          <w:p w14:paraId="36185ADA" w14:textId="77777777" w:rsidR="00FB0F41" w:rsidRPr="002D3917" w:rsidRDefault="00FB0F41" w:rsidP="00B30F2E">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53C6D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2B20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4E3A9C" w14:textId="77777777" w:rsidR="00FB0F41" w:rsidRPr="002D3917" w:rsidRDefault="00FB0F41" w:rsidP="00B30F2E">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FB0F41" w:rsidRPr="002D3917" w14:paraId="2E7CDAEF" w14:textId="77777777" w:rsidTr="00B30F2E">
        <w:tc>
          <w:tcPr>
            <w:tcW w:w="14173" w:type="dxa"/>
            <w:tcBorders>
              <w:top w:val="single" w:sz="4" w:space="0" w:color="auto"/>
              <w:left w:val="single" w:sz="4" w:space="0" w:color="auto"/>
              <w:bottom w:val="single" w:sz="4" w:space="0" w:color="auto"/>
              <w:right w:val="single" w:sz="4" w:space="0" w:color="auto"/>
            </w:tcBorders>
          </w:tcPr>
          <w:p w14:paraId="5C88DB4E" w14:textId="77777777" w:rsidR="00FB0F41" w:rsidRPr="002D3917" w:rsidRDefault="00FB0F41" w:rsidP="00B30F2E">
            <w:pPr>
              <w:pStyle w:val="TAL"/>
              <w:rPr>
                <w:b/>
                <w:bCs/>
                <w:i/>
                <w:iCs/>
                <w:lang w:eastAsia="sv-SE"/>
              </w:rPr>
            </w:pPr>
            <w:r w:rsidRPr="002D3917">
              <w:rPr>
                <w:b/>
                <w:bCs/>
                <w:i/>
                <w:iCs/>
                <w:lang w:eastAsia="sv-SE"/>
              </w:rPr>
              <w:t>sourceFeatureSetPerUplinkCC/sourceFeatureSetPerDownlinkCC</w:t>
            </w:r>
          </w:p>
          <w:p w14:paraId="09521F06" w14:textId="77777777" w:rsidR="00FB0F41" w:rsidRPr="002D3917" w:rsidRDefault="00FB0F41" w:rsidP="00B30F2E">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06E7CD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D96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A514C" w14:textId="77777777" w:rsidR="00FB0F41" w:rsidRPr="002D3917" w:rsidRDefault="00FB0F41" w:rsidP="00B30F2E">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FB0F41" w:rsidRPr="002D3917" w14:paraId="1DB7D1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8B25E" w14:textId="77777777" w:rsidR="00FB0F41" w:rsidRPr="002D3917" w:rsidRDefault="00FB0F41" w:rsidP="00B30F2E">
            <w:pPr>
              <w:pStyle w:val="TAL"/>
              <w:rPr>
                <w:szCs w:val="22"/>
                <w:lang w:eastAsia="sv-SE"/>
              </w:rPr>
            </w:pPr>
            <w:r w:rsidRPr="002D3917">
              <w:rPr>
                <w:b/>
                <w:i/>
                <w:szCs w:val="22"/>
                <w:lang w:eastAsia="sv-SE"/>
              </w:rPr>
              <w:t>candidateCellInfoList</w:t>
            </w:r>
          </w:p>
          <w:p w14:paraId="39FF99B0" w14:textId="77777777" w:rsidR="00FB0F41" w:rsidRPr="002D3917" w:rsidRDefault="00FB0F41" w:rsidP="00B30F2E">
            <w:pPr>
              <w:pStyle w:val="TAL"/>
              <w:rPr>
                <w:rFonts w:eastAsia="SimSun"/>
                <w:lang w:eastAsia="ko-KR"/>
              </w:rPr>
            </w:pPr>
            <w:r w:rsidRPr="002D3917">
              <w:rPr>
                <w:szCs w:val="22"/>
                <w:lang w:eastAsia="sv-SE"/>
              </w:rPr>
              <w:t>A list of the best cells on each frequency for which measurement information was available</w:t>
            </w:r>
          </w:p>
        </w:tc>
      </w:tr>
      <w:tr w:rsidR="00FB0F41" w:rsidRPr="002D3917" w14:paraId="2C927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D95F5" w14:textId="77777777" w:rsidR="00FB0F41" w:rsidRPr="002D3917" w:rsidRDefault="00FB0F41" w:rsidP="00B30F2E">
            <w:pPr>
              <w:pStyle w:val="TAL"/>
              <w:rPr>
                <w:b/>
                <w:i/>
                <w:szCs w:val="22"/>
                <w:lang w:eastAsia="sv-SE"/>
              </w:rPr>
            </w:pPr>
            <w:r w:rsidRPr="002D3917">
              <w:rPr>
                <w:b/>
                <w:i/>
                <w:szCs w:val="22"/>
                <w:lang w:eastAsia="sv-SE"/>
              </w:rPr>
              <w:t>candidateCellInfoListSN-EUTRA</w:t>
            </w:r>
          </w:p>
          <w:p w14:paraId="62CEA4BB" w14:textId="77777777" w:rsidR="00FB0F41" w:rsidRPr="002D3917" w:rsidRDefault="00FB0F41" w:rsidP="00B30F2E">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0970449B" w14:textId="77777777" w:rsidR="00FB0F41" w:rsidRPr="002D3917" w:rsidRDefault="00FB0F41" w:rsidP="00FB0F4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397D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04A156" w14:textId="77777777" w:rsidR="00FB0F41" w:rsidRPr="002D3917" w:rsidRDefault="00FB0F41" w:rsidP="00B30F2E">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AE2E7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4CADC6A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8A8B50"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F3694" w14:textId="77777777" w:rsidR="00FB0F41" w:rsidRPr="002D3917" w:rsidRDefault="00FB0F41" w:rsidP="00B30F2E">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FB0F41" w:rsidRPr="002D3917" w14:paraId="7029B9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AAA3F3"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A606C5B" w14:textId="77777777" w:rsidR="00FB0F41" w:rsidRPr="002D3917" w:rsidRDefault="00FB0F41" w:rsidP="00B30F2E">
            <w:pPr>
              <w:pStyle w:val="TAL"/>
              <w:rPr>
                <w:lang w:eastAsia="en-GB"/>
              </w:rPr>
            </w:pPr>
            <w:r w:rsidRPr="002D3917">
              <w:rPr>
                <w:lang w:eastAsia="en-GB"/>
              </w:rPr>
              <w:t>The field is optionally present in case of handover within NR; otherwise the field is absent.</w:t>
            </w:r>
          </w:p>
        </w:tc>
      </w:tr>
    </w:tbl>
    <w:p w14:paraId="0BACE0F9" w14:textId="77777777" w:rsidR="00FB0F41" w:rsidRPr="002D3917" w:rsidRDefault="00FB0F41" w:rsidP="00FB0F41"/>
    <w:p w14:paraId="023F5B3F" w14:textId="77777777" w:rsidR="00FB0F41" w:rsidRPr="002D3917" w:rsidRDefault="00FB0F41" w:rsidP="00FB0F4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539C287F" w14:textId="77777777" w:rsidR="00FB0F41" w:rsidRPr="002D3917" w:rsidRDefault="00FB0F41" w:rsidP="00FB0F4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B0F41" w:rsidRPr="002D3917" w14:paraId="23CEDFFF"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28CA7B37" w14:textId="77777777" w:rsidR="00FB0F41" w:rsidRPr="002D3917" w:rsidRDefault="00FB0F41" w:rsidP="00B30F2E">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7AE5A6BF" w14:textId="77777777" w:rsidR="00FB0F41" w:rsidRPr="002D3917" w:rsidRDefault="00FB0F41" w:rsidP="00B30F2E">
            <w:pPr>
              <w:pStyle w:val="TAH"/>
              <w:rPr>
                <w:rFonts w:eastAsia="SimSun"/>
                <w:szCs w:val="22"/>
                <w:lang w:eastAsia="sv-SE"/>
              </w:rPr>
            </w:pPr>
            <w:r w:rsidRPr="002D3917">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573AEF50" w14:textId="77777777" w:rsidR="00FB0F41" w:rsidRPr="002D3917" w:rsidRDefault="00FB0F41" w:rsidP="00B30F2E">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AFBA8B5" w14:textId="77777777" w:rsidR="00FB0F41" w:rsidRPr="002D3917" w:rsidRDefault="00FB0F41" w:rsidP="00B30F2E">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83D6A8" w14:textId="77777777" w:rsidR="00FB0F41" w:rsidRPr="002D3917" w:rsidRDefault="00FB0F41" w:rsidP="00B30F2E">
            <w:pPr>
              <w:pStyle w:val="TAH"/>
              <w:rPr>
                <w:rFonts w:eastAsia="SimSun"/>
                <w:szCs w:val="22"/>
                <w:lang w:eastAsia="sv-SE"/>
              </w:rPr>
            </w:pPr>
            <w:r w:rsidRPr="002D3917">
              <w:rPr>
                <w:rFonts w:eastAsia="SimSun"/>
                <w:szCs w:val="22"/>
                <w:lang w:eastAsia="sv-SE"/>
              </w:rPr>
              <w:t>UTRA capabilities</w:t>
            </w:r>
          </w:p>
        </w:tc>
      </w:tr>
      <w:tr w:rsidR="00FB0F41" w:rsidRPr="002D3917" w14:paraId="7A926CD7"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27401F1" w14:textId="77777777" w:rsidR="00FB0F41" w:rsidRPr="002D3917" w:rsidRDefault="00FB0F41" w:rsidP="00B30F2E">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77B5F41" w14:textId="77777777" w:rsidR="00FB0F41" w:rsidRPr="002D3917" w:rsidRDefault="00FB0F41" w:rsidP="00B30F2E">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021F3F"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3759D89"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2296EF5"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r w:rsidR="00FB0F41" w:rsidRPr="002D3917" w14:paraId="116CF4FC"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E666B04" w14:textId="77777777" w:rsidR="00FB0F41" w:rsidRPr="002D3917" w:rsidRDefault="00FB0F41" w:rsidP="00B30F2E">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245C7C" w14:textId="77777777" w:rsidR="00FB0F41" w:rsidRPr="002D3917" w:rsidRDefault="00FB0F41" w:rsidP="00B30F2E">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FFCC753"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F77C9E5"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890AB7"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bl>
    <w:p w14:paraId="1BFF2D9B" w14:textId="77777777" w:rsidR="00FB0F41" w:rsidRPr="002D3917" w:rsidRDefault="00FB0F41" w:rsidP="00FB0F41"/>
    <w:p w14:paraId="278566C8" w14:textId="77777777" w:rsidR="00FB0F41" w:rsidRPr="002D3917" w:rsidRDefault="00FB0F41" w:rsidP="00FB0F4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B0F41" w:rsidRPr="002D3917" w14:paraId="3BEC9215"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43C4C778" w14:textId="77777777" w:rsidR="00FB0F41" w:rsidRPr="002D3917" w:rsidRDefault="00FB0F41" w:rsidP="00B30F2E">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F252500" w14:textId="77777777" w:rsidR="00FB0F41" w:rsidRPr="002D3917" w:rsidRDefault="00FB0F41" w:rsidP="00B30F2E">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7F096C1B" w14:textId="77777777" w:rsidR="00FB0F41" w:rsidRPr="002D3917" w:rsidRDefault="00FB0F41" w:rsidP="00B30F2E">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85326F" w14:textId="77777777" w:rsidR="00FB0F41" w:rsidRPr="002D3917" w:rsidRDefault="00FB0F41" w:rsidP="00B30F2E">
            <w:pPr>
              <w:pStyle w:val="TAH"/>
              <w:rPr>
                <w:szCs w:val="22"/>
                <w:lang w:eastAsia="sv-SE"/>
              </w:rPr>
            </w:pPr>
            <w:r w:rsidRPr="002D3917">
              <w:rPr>
                <w:lang w:eastAsia="sv-SE"/>
              </w:rPr>
              <w:t>as-Context</w:t>
            </w:r>
          </w:p>
        </w:tc>
      </w:tr>
      <w:tr w:rsidR="00FB0F41" w:rsidRPr="002D3917" w14:paraId="5F3FE0B9"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7DAD0D96" w14:textId="77777777" w:rsidR="00FB0F41" w:rsidRPr="002D3917" w:rsidRDefault="00FB0F41" w:rsidP="00B30F2E">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EF2B26" w14:textId="77777777" w:rsidR="00FB0F41" w:rsidRPr="002D3917" w:rsidRDefault="00FB0F41" w:rsidP="00B30F2E">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C575427"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D44460B"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FB0F41" w:rsidRPr="002D3917" w14:paraId="7DC08F7E"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309CF30C" w14:textId="77777777" w:rsidR="00FB0F41" w:rsidRPr="002D3917" w:rsidRDefault="00FB0F41" w:rsidP="00B30F2E">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024E509" w14:textId="77777777" w:rsidR="00FB0F41" w:rsidRPr="002D3917" w:rsidRDefault="00FB0F41" w:rsidP="00B30F2E">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72733D4B"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A035AD6"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5F4DC71D" w14:textId="77777777" w:rsidR="00FB0F41" w:rsidRPr="002D3917" w:rsidRDefault="00FB0F41" w:rsidP="00FB0F41"/>
    <w:p w14:paraId="45DC8491" w14:textId="77777777" w:rsidR="00FB0F41" w:rsidRPr="002D3917" w:rsidRDefault="00FB0F41" w:rsidP="00FB0F41">
      <w:pPr>
        <w:pStyle w:val="Heading4"/>
      </w:pPr>
      <w:bookmarkStart w:id="2827" w:name="_Toc60777636"/>
      <w:bookmarkStart w:id="2828" w:name="_Toc171468425"/>
      <w:r w:rsidRPr="002D3917">
        <w:t>–</w:t>
      </w:r>
      <w:r w:rsidRPr="002D3917">
        <w:tab/>
      </w:r>
      <w:r w:rsidRPr="002D3917">
        <w:rPr>
          <w:i/>
        </w:rPr>
        <w:t>CG-Config</w:t>
      </w:r>
      <w:bookmarkEnd w:id="2827"/>
      <w:bookmarkEnd w:id="2828"/>
    </w:p>
    <w:p w14:paraId="37D69122" w14:textId="77777777" w:rsidR="00FB0F41" w:rsidRPr="002D3917" w:rsidRDefault="00FB0F41" w:rsidP="00FB0F4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3D8A92C1" w14:textId="77777777" w:rsidR="00FB0F41" w:rsidRPr="002D3917" w:rsidRDefault="00FB0F41" w:rsidP="00FB0F41">
      <w:pPr>
        <w:pStyle w:val="B1"/>
      </w:pPr>
      <w:r w:rsidRPr="002D3917">
        <w:t>Direction: Secondary gNB or eNB to master gNB or eNB</w:t>
      </w:r>
      <w:r w:rsidRPr="002D3917">
        <w:rPr>
          <w:lang w:eastAsia="zh-CN"/>
        </w:rPr>
        <w:t>, alternatively CU to DU</w:t>
      </w:r>
      <w:r w:rsidRPr="002D3917">
        <w:t>.</w:t>
      </w:r>
    </w:p>
    <w:p w14:paraId="082CC1F2" w14:textId="77777777" w:rsidR="00FB0F41" w:rsidRPr="002D3917" w:rsidRDefault="00FB0F41" w:rsidP="00FB0F41">
      <w:pPr>
        <w:pStyle w:val="TH"/>
      </w:pPr>
      <w:r w:rsidRPr="002D3917">
        <w:rPr>
          <w:i/>
        </w:rPr>
        <w:t>CG-Config</w:t>
      </w:r>
      <w:r w:rsidRPr="002D3917">
        <w:t xml:space="preserve"> message</w:t>
      </w:r>
    </w:p>
    <w:p w14:paraId="38190D7F" w14:textId="77777777" w:rsidR="00FB0F41" w:rsidRPr="00E450AC" w:rsidRDefault="00FB0F41" w:rsidP="00FB0F41">
      <w:pPr>
        <w:pStyle w:val="PL"/>
        <w:rPr>
          <w:color w:val="808080"/>
        </w:rPr>
      </w:pPr>
      <w:r w:rsidRPr="00E450AC">
        <w:rPr>
          <w:color w:val="808080"/>
        </w:rPr>
        <w:t>-- ASN1START</w:t>
      </w:r>
    </w:p>
    <w:p w14:paraId="34279DE6" w14:textId="77777777" w:rsidR="00FB0F41" w:rsidRPr="00E450AC" w:rsidRDefault="00FB0F41" w:rsidP="00FB0F41">
      <w:pPr>
        <w:pStyle w:val="PL"/>
        <w:rPr>
          <w:color w:val="808080"/>
        </w:rPr>
      </w:pPr>
      <w:r w:rsidRPr="00E450AC">
        <w:rPr>
          <w:color w:val="808080"/>
        </w:rPr>
        <w:t>-- TAG-CG-CONFIG-START</w:t>
      </w:r>
    </w:p>
    <w:p w14:paraId="6EE15572" w14:textId="77777777" w:rsidR="00FB0F41" w:rsidRPr="00E450AC" w:rsidRDefault="00FB0F41" w:rsidP="00FB0F41">
      <w:pPr>
        <w:pStyle w:val="PL"/>
      </w:pPr>
    </w:p>
    <w:p w14:paraId="5597EEE6" w14:textId="77777777" w:rsidR="00FB0F41" w:rsidRPr="00E450AC" w:rsidRDefault="00FB0F41" w:rsidP="00FB0F41">
      <w:pPr>
        <w:pStyle w:val="PL"/>
      </w:pPr>
      <w:r w:rsidRPr="00E450AC">
        <w:t xml:space="preserve">CG-Config ::=                   </w:t>
      </w:r>
      <w:r w:rsidRPr="00E450AC">
        <w:rPr>
          <w:color w:val="993366"/>
        </w:rPr>
        <w:t>SEQUENCE</w:t>
      </w:r>
      <w:r w:rsidRPr="00E450AC">
        <w:t xml:space="preserve"> {</w:t>
      </w:r>
    </w:p>
    <w:p w14:paraId="40B4C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2C53A30" w14:textId="77777777" w:rsidR="00FB0F41" w:rsidRPr="00E450AC" w:rsidRDefault="00FB0F41" w:rsidP="00FB0F41">
      <w:pPr>
        <w:pStyle w:val="PL"/>
      </w:pPr>
      <w:r w:rsidRPr="00E450AC">
        <w:t xml:space="preserve">        c1                                  </w:t>
      </w:r>
      <w:r w:rsidRPr="00E450AC">
        <w:rPr>
          <w:color w:val="993366"/>
        </w:rPr>
        <w:t>CHOICE</w:t>
      </w:r>
      <w:r w:rsidRPr="00E450AC">
        <w:t>{</w:t>
      </w:r>
    </w:p>
    <w:p w14:paraId="135637CE" w14:textId="77777777" w:rsidR="00FB0F41" w:rsidRPr="00E450AC" w:rsidRDefault="00FB0F41" w:rsidP="00FB0F41">
      <w:pPr>
        <w:pStyle w:val="PL"/>
      </w:pPr>
      <w:r w:rsidRPr="00E450AC">
        <w:t xml:space="preserve">            cg-Config                           CG-Config-IEs,</w:t>
      </w:r>
    </w:p>
    <w:p w14:paraId="6DA790C2"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6941C9" w14:textId="77777777" w:rsidR="00FB0F41" w:rsidRPr="00E450AC" w:rsidRDefault="00FB0F41" w:rsidP="00FB0F41">
      <w:pPr>
        <w:pStyle w:val="PL"/>
      </w:pPr>
      <w:r w:rsidRPr="00E450AC">
        <w:t xml:space="preserve">        },</w:t>
      </w:r>
    </w:p>
    <w:p w14:paraId="710D97A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7FE77E" w14:textId="77777777" w:rsidR="00FB0F41" w:rsidRPr="00E450AC" w:rsidRDefault="00FB0F41" w:rsidP="00FB0F41">
      <w:pPr>
        <w:pStyle w:val="PL"/>
      </w:pPr>
      <w:r w:rsidRPr="00E450AC">
        <w:t xml:space="preserve">    }</w:t>
      </w:r>
    </w:p>
    <w:p w14:paraId="12E09023" w14:textId="77777777" w:rsidR="00FB0F41" w:rsidRPr="00E450AC" w:rsidRDefault="00FB0F41" w:rsidP="00FB0F41">
      <w:pPr>
        <w:pStyle w:val="PL"/>
      </w:pPr>
      <w:r w:rsidRPr="00E450AC">
        <w:t>}</w:t>
      </w:r>
    </w:p>
    <w:p w14:paraId="4C064D81" w14:textId="77777777" w:rsidR="00FB0F41" w:rsidRPr="00E450AC" w:rsidRDefault="00FB0F41" w:rsidP="00FB0F41">
      <w:pPr>
        <w:pStyle w:val="PL"/>
      </w:pPr>
    </w:p>
    <w:p w14:paraId="28D82FF2" w14:textId="77777777" w:rsidR="00FB0F41" w:rsidRPr="00E450AC" w:rsidRDefault="00FB0F41" w:rsidP="00FB0F41">
      <w:pPr>
        <w:pStyle w:val="PL"/>
      </w:pPr>
      <w:r w:rsidRPr="00E450AC">
        <w:t xml:space="preserve">CG-Config-IEs ::=                   </w:t>
      </w:r>
      <w:r w:rsidRPr="00E450AC">
        <w:rPr>
          <w:color w:val="993366"/>
        </w:rPr>
        <w:t>SEQUENCE</w:t>
      </w:r>
      <w:r w:rsidRPr="00E450AC">
        <w:t xml:space="preserve"> {</w:t>
      </w:r>
    </w:p>
    <w:p w14:paraId="08B427D7" w14:textId="77777777" w:rsidR="00FB0F41" w:rsidRPr="00E450AC" w:rsidRDefault="00FB0F41" w:rsidP="00FB0F41">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02691D2E"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1591186C" w14:textId="77777777" w:rsidR="00FB0F41" w:rsidRPr="00E450AC" w:rsidRDefault="00FB0F41" w:rsidP="00FB0F41">
      <w:pPr>
        <w:pStyle w:val="PL"/>
      </w:pPr>
      <w:r w:rsidRPr="00E450AC">
        <w:t xml:space="preserve">    configRestrictModReq                ConfigRestrictModReqSCG                         </w:t>
      </w:r>
      <w:r w:rsidRPr="00E450AC">
        <w:rPr>
          <w:color w:val="993366"/>
        </w:rPr>
        <w:t>OPTIONAL</w:t>
      </w:r>
      <w:r w:rsidRPr="00E450AC">
        <w:t>,</w:t>
      </w:r>
    </w:p>
    <w:p w14:paraId="7A62AF3D" w14:textId="77777777" w:rsidR="00FB0F41" w:rsidRPr="00E450AC" w:rsidRDefault="00FB0F41" w:rsidP="00FB0F41">
      <w:pPr>
        <w:pStyle w:val="PL"/>
      </w:pPr>
      <w:r w:rsidRPr="00E450AC">
        <w:t xml:space="preserve">    drx-InfoSCG                         DRX-Info                                        </w:t>
      </w:r>
      <w:r w:rsidRPr="00E450AC">
        <w:rPr>
          <w:color w:val="993366"/>
        </w:rPr>
        <w:t>OPTIONAL</w:t>
      </w:r>
      <w:r w:rsidRPr="00E450AC">
        <w:t>,</w:t>
      </w:r>
    </w:p>
    <w:p w14:paraId="36E9BD5C"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0123230" w14:textId="77777777" w:rsidR="00FB0F41" w:rsidRPr="00E450AC" w:rsidRDefault="00FB0F41" w:rsidP="00FB0F41">
      <w:pPr>
        <w:pStyle w:val="PL"/>
      </w:pPr>
      <w:r w:rsidRPr="00E450AC">
        <w:t xml:space="preserve">    measConfigSN                        MeasConfigSN                                    </w:t>
      </w:r>
      <w:r w:rsidRPr="00E450AC">
        <w:rPr>
          <w:color w:val="993366"/>
        </w:rPr>
        <w:t>OPTIONAL</w:t>
      </w:r>
      <w:r w:rsidRPr="00E450AC">
        <w:t>,</w:t>
      </w:r>
    </w:p>
    <w:p w14:paraId="151C2505" w14:textId="77777777" w:rsidR="00FB0F41" w:rsidRPr="00E450AC" w:rsidRDefault="00FB0F41" w:rsidP="00FB0F41">
      <w:pPr>
        <w:pStyle w:val="PL"/>
      </w:pPr>
      <w:r w:rsidRPr="00E450AC">
        <w:t xml:space="preserve">    selectedBandCombination             BandCombinationInfoSN                           </w:t>
      </w:r>
      <w:r w:rsidRPr="00E450AC">
        <w:rPr>
          <w:color w:val="993366"/>
        </w:rPr>
        <w:t>OPTIONAL</w:t>
      </w:r>
      <w:r w:rsidRPr="00E450AC">
        <w:t>,</w:t>
      </w:r>
    </w:p>
    <w:p w14:paraId="73C4F287" w14:textId="77777777" w:rsidR="00FB0F41" w:rsidRPr="00E450AC" w:rsidRDefault="00FB0F41" w:rsidP="00FB0F41">
      <w:pPr>
        <w:pStyle w:val="PL"/>
      </w:pPr>
      <w:r w:rsidRPr="00E450AC">
        <w:lastRenderedPageBreak/>
        <w:t xml:space="preserve">    fr-InfoListSCG                      FR-InfoList                                     </w:t>
      </w:r>
      <w:r w:rsidRPr="00E450AC">
        <w:rPr>
          <w:color w:val="993366"/>
        </w:rPr>
        <w:t>OPTIONAL</w:t>
      </w:r>
      <w:r w:rsidRPr="00E450AC">
        <w:t>,</w:t>
      </w:r>
    </w:p>
    <w:p w14:paraId="65990A58" w14:textId="77777777" w:rsidR="00FB0F41" w:rsidRPr="00E450AC" w:rsidRDefault="00FB0F41" w:rsidP="00FB0F41">
      <w:pPr>
        <w:pStyle w:val="PL"/>
      </w:pPr>
      <w:r w:rsidRPr="00E450AC">
        <w:t xml:space="preserve">    candidateServingFreqListNR          CandidateServingFreqListNR                      </w:t>
      </w:r>
      <w:r w:rsidRPr="00E450AC">
        <w:rPr>
          <w:color w:val="993366"/>
        </w:rPr>
        <w:t>OPTIONAL</w:t>
      </w:r>
      <w:r w:rsidRPr="00E450AC">
        <w:t>,</w:t>
      </w:r>
    </w:p>
    <w:p w14:paraId="3B2EC1FD" w14:textId="77777777" w:rsidR="00FB0F41" w:rsidRPr="00E450AC" w:rsidRDefault="00FB0F41" w:rsidP="00FB0F41">
      <w:pPr>
        <w:pStyle w:val="PL"/>
      </w:pPr>
      <w:r w:rsidRPr="00E450AC">
        <w:t xml:space="preserve">    nonCriticalExtension                CG-Config-v1540-IEs                             </w:t>
      </w:r>
      <w:r w:rsidRPr="00E450AC">
        <w:rPr>
          <w:color w:val="993366"/>
        </w:rPr>
        <w:t>OPTIONAL</w:t>
      </w:r>
    </w:p>
    <w:p w14:paraId="0BD4CF98" w14:textId="77777777" w:rsidR="00FB0F41" w:rsidRPr="00E450AC" w:rsidRDefault="00FB0F41" w:rsidP="00FB0F41">
      <w:pPr>
        <w:pStyle w:val="PL"/>
      </w:pPr>
      <w:r w:rsidRPr="00E450AC">
        <w:t>}</w:t>
      </w:r>
    </w:p>
    <w:p w14:paraId="7E2CB509" w14:textId="77777777" w:rsidR="00FB0F41" w:rsidRPr="00E450AC" w:rsidRDefault="00FB0F41" w:rsidP="00FB0F41">
      <w:pPr>
        <w:pStyle w:val="PL"/>
      </w:pPr>
    </w:p>
    <w:p w14:paraId="142A0AAA" w14:textId="77777777" w:rsidR="00FB0F41" w:rsidRPr="00E450AC" w:rsidRDefault="00FB0F41" w:rsidP="00FB0F41">
      <w:pPr>
        <w:pStyle w:val="PL"/>
      </w:pPr>
      <w:r w:rsidRPr="00E450AC">
        <w:t xml:space="preserve">CG-Config-v1540-IEs ::=             </w:t>
      </w:r>
      <w:r w:rsidRPr="00E450AC">
        <w:rPr>
          <w:color w:val="993366"/>
        </w:rPr>
        <w:t>SEQUENCE</w:t>
      </w:r>
      <w:r w:rsidRPr="00E450AC">
        <w:t xml:space="preserve"> {</w:t>
      </w:r>
    </w:p>
    <w:p w14:paraId="2BE7E0EB" w14:textId="77777777" w:rsidR="00FB0F41" w:rsidRPr="00E450AC" w:rsidRDefault="00FB0F41" w:rsidP="00FB0F41">
      <w:pPr>
        <w:pStyle w:val="PL"/>
      </w:pPr>
      <w:r w:rsidRPr="00E450AC">
        <w:t xml:space="preserve">    pSCellFrequency                     ARFCN-ValueNR                                   </w:t>
      </w:r>
      <w:r w:rsidRPr="00E450AC">
        <w:rPr>
          <w:color w:val="993366"/>
        </w:rPr>
        <w:t>OPTIONAL</w:t>
      </w:r>
      <w:r w:rsidRPr="00E450AC">
        <w:t>,</w:t>
      </w:r>
    </w:p>
    <w:p w14:paraId="79AC63F2" w14:textId="77777777" w:rsidR="00FB0F41" w:rsidRPr="00E450AC" w:rsidRDefault="00FB0F41" w:rsidP="00FB0F41">
      <w:pPr>
        <w:pStyle w:val="PL"/>
      </w:pPr>
      <w:r w:rsidRPr="00E450AC">
        <w:t xml:space="preserve">    reportCGI-RequestNR                 </w:t>
      </w:r>
      <w:r w:rsidRPr="00E450AC">
        <w:rPr>
          <w:color w:val="993366"/>
        </w:rPr>
        <w:t>SEQUENCE</w:t>
      </w:r>
      <w:r w:rsidRPr="00E450AC">
        <w:t xml:space="preserve"> {</w:t>
      </w:r>
    </w:p>
    <w:p w14:paraId="65832D2E" w14:textId="77777777" w:rsidR="00FB0F41" w:rsidRPr="00E450AC" w:rsidRDefault="00FB0F41" w:rsidP="00FB0F41">
      <w:pPr>
        <w:pStyle w:val="PL"/>
      </w:pPr>
      <w:r w:rsidRPr="00E450AC">
        <w:t xml:space="preserve">        requestedCellInfo                   </w:t>
      </w:r>
      <w:r w:rsidRPr="00E450AC">
        <w:rPr>
          <w:color w:val="993366"/>
        </w:rPr>
        <w:t>SEQUENCE</w:t>
      </w:r>
      <w:r w:rsidRPr="00E450AC">
        <w:t xml:space="preserve"> {</w:t>
      </w:r>
    </w:p>
    <w:p w14:paraId="746917B2" w14:textId="77777777" w:rsidR="00FB0F41" w:rsidRPr="00E450AC" w:rsidRDefault="00FB0F41" w:rsidP="00FB0F41">
      <w:pPr>
        <w:pStyle w:val="PL"/>
      </w:pPr>
      <w:r w:rsidRPr="00E450AC">
        <w:t xml:space="preserve">            ssbFrequency                        ARFCN-ValueNR,</w:t>
      </w:r>
    </w:p>
    <w:p w14:paraId="7EBF0DA2" w14:textId="77777777" w:rsidR="00FB0F41" w:rsidRPr="00E450AC" w:rsidRDefault="00FB0F41" w:rsidP="00FB0F41">
      <w:pPr>
        <w:pStyle w:val="PL"/>
      </w:pPr>
      <w:r w:rsidRPr="00E450AC">
        <w:t xml:space="preserve">            cellForWhichToReportCGI             PhysCellId</w:t>
      </w:r>
    </w:p>
    <w:p w14:paraId="027AF75E" w14:textId="77777777" w:rsidR="00FB0F41" w:rsidRPr="00E450AC" w:rsidRDefault="00FB0F41" w:rsidP="00FB0F41">
      <w:pPr>
        <w:pStyle w:val="PL"/>
      </w:pPr>
      <w:r w:rsidRPr="00E450AC">
        <w:t xml:space="preserve">        }                                                                               </w:t>
      </w:r>
      <w:r w:rsidRPr="00E450AC">
        <w:rPr>
          <w:color w:val="993366"/>
        </w:rPr>
        <w:t>OPTIONAL</w:t>
      </w:r>
    </w:p>
    <w:p w14:paraId="427079D6" w14:textId="77777777" w:rsidR="00FB0F41" w:rsidRPr="00E450AC" w:rsidRDefault="00FB0F41" w:rsidP="00FB0F41">
      <w:pPr>
        <w:pStyle w:val="PL"/>
      </w:pPr>
      <w:r w:rsidRPr="00E450AC">
        <w:t xml:space="preserve">    }                                                                                   </w:t>
      </w:r>
      <w:r w:rsidRPr="00E450AC">
        <w:rPr>
          <w:color w:val="993366"/>
        </w:rPr>
        <w:t>OPTIONAL</w:t>
      </w:r>
      <w:r w:rsidRPr="00E450AC">
        <w:t>,</w:t>
      </w:r>
    </w:p>
    <w:p w14:paraId="6FFED26B" w14:textId="77777777" w:rsidR="00FB0F41" w:rsidRPr="00E450AC" w:rsidRDefault="00FB0F41" w:rsidP="00FB0F41">
      <w:pPr>
        <w:pStyle w:val="PL"/>
      </w:pPr>
      <w:r w:rsidRPr="00E450AC">
        <w:t xml:space="preserve">    ph-InfoSCG                          PH-TypeListSCG                                  </w:t>
      </w:r>
      <w:r w:rsidRPr="00E450AC">
        <w:rPr>
          <w:color w:val="993366"/>
        </w:rPr>
        <w:t>OPTIONAL</w:t>
      </w:r>
      <w:r w:rsidRPr="00E450AC">
        <w:t>,</w:t>
      </w:r>
    </w:p>
    <w:p w14:paraId="1DDB5540" w14:textId="77777777" w:rsidR="00FB0F41" w:rsidRPr="00E450AC" w:rsidRDefault="00FB0F41" w:rsidP="00FB0F41">
      <w:pPr>
        <w:pStyle w:val="PL"/>
      </w:pPr>
      <w:r w:rsidRPr="00E450AC">
        <w:t xml:space="preserve">    nonCriticalExtension                CG-Config-v1560-IEs                             </w:t>
      </w:r>
      <w:r w:rsidRPr="00E450AC">
        <w:rPr>
          <w:color w:val="993366"/>
        </w:rPr>
        <w:t>OPTIONAL</w:t>
      </w:r>
    </w:p>
    <w:p w14:paraId="02622DD4" w14:textId="77777777" w:rsidR="00FB0F41" w:rsidRPr="00E450AC" w:rsidRDefault="00FB0F41" w:rsidP="00FB0F41">
      <w:pPr>
        <w:pStyle w:val="PL"/>
        <w:rPr>
          <w:rFonts w:eastAsia="SimSun"/>
        </w:rPr>
      </w:pPr>
      <w:r w:rsidRPr="00E450AC">
        <w:rPr>
          <w:rFonts w:eastAsia="SimSun"/>
        </w:rPr>
        <w:t>}</w:t>
      </w:r>
    </w:p>
    <w:p w14:paraId="0B84CCA0" w14:textId="77777777" w:rsidR="00FB0F41" w:rsidRPr="00E450AC" w:rsidRDefault="00FB0F41" w:rsidP="00FB0F41">
      <w:pPr>
        <w:pStyle w:val="PL"/>
        <w:rPr>
          <w:rFonts w:eastAsia="SimSun"/>
        </w:rPr>
      </w:pPr>
    </w:p>
    <w:p w14:paraId="00AAC8DC" w14:textId="77777777" w:rsidR="00FB0F41" w:rsidRPr="00E450AC" w:rsidRDefault="00FB0F41" w:rsidP="00FB0F41">
      <w:pPr>
        <w:pStyle w:val="PL"/>
      </w:pPr>
      <w:r w:rsidRPr="00E450AC">
        <w:t xml:space="preserve">CG-Config-v1560-IEs ::=             </w:t>
      </w:r>
      <w:r w:rsidRPr="00E450AC">
        <w:rPr>
          <w:color w:val="993366"/>
        </w:rPr>
        <w:t>SEQUENCE</w:t>
      </w:r>
      <w:r w:rsidRPr="00E450AC">
        <w:t xml:space="preserve"> {</w:t>
      </w:r>
    </w:p>
    <w:p w14:paraId="32E842E8" w14:textId="77777777" w:rsidR="00FB0F41" w:rsidRPr="00E450AC" w:rsidRDefault="00FB0F41" w:rsidP="00FB0F41">
      <w:pPr>
        <w:pStyle w:val="PL"/>
      </w:pPr>
      <w:r w:rsidRPr="00E450AC">
        <w:t xml:space="preserve">    pSCellFrequencyEUTRA                ARFCN-ValueEUTRA                                </w:t>
      </w:r>
      <w:r w:rsidRPr="00E450AC">
        <w:rPr>
          <w:color w:val="993366"/>
        </w:rPr>
        <w:t>OPTIONAL</w:t>
      </w:r>
      <w:r w:rsidRPr="00E450AC">
        <w:t>,</w:t>
      </w:r>
    </w:p>
    <w:p w14:paraId="135B8233" w14:textId="77777777" w:rsidR="00FB0F41" w:rsidRPr="00E450AC" w:rsidRDefault="00FB0F41" w:rsidP="00FB0F41">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9E944A"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ABAE17" w14:textId="77777777" w:rsidR="00FB0F41" w:rsidRPr="00E450AC" w:rsidRDefault="00FB0F41" w:rsidP="00FB0F41">
      <w:pPr>
        <w:pStyle w:val="PL"/>
      </w:pPr>
      <w:r w:rsidRPr="00E450AC">
        <w:t xml:space="preserve">    candidateServingFreqListEUTRA       CandidateServingFreqListEUTRA                   </w:t>
      </w:r>
      <w:r w:rsidRPr="00E450AC">
        <w:rPr>
          <w:color w:val="993366"/>
        </w:rPr>
        <w:t>OPTIONAL</w:t>
      </w:r>
      <w:r w:rsidRPr="00E450AC">
        <w:t>,</w:t>
      </w:r>
    </w:p>
    <w:p w14:paraId="73428A5C" w14:textId="77777777" w:rsidR="00FB0F41" w:rsidRPr="00E450AC" w:rsidRDefault="00FB0F41" w:rsidP="00FB0F41">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5AC2DBBD" w14:textId="77777777" w:rsidR="00FB0F41" w:rsidRPr="00E450AC" w:rsidRDefault="00FB0F41" w:rsidP="00FB0F41">
      <w:pPr>
        <w:pStyle w:val="PL"/>
      </w:pPr>
      <w:r w:rsidRPr="00E450AC">
        <w:t xml:space="preserve">    drx-ConfigSCG                       DRX-Config                                      </w:t>
      </w:r>
      <w:r w:rsidRPr="00E450AC">
        <w:rPr>
          <w:color w:val="993366"/>
        </w:rPr>
        <w:t>OPTIONAL</w:t>
      </w:r>
      <w:r w:rsidRPr="00E450AC">
        <w:t>,</w:t>
      </w:r>
    </w:p>
    <w:p w14:paraId="0074C64B" w14:textId="77777777" w:rsidR="00FB0F41" w:rsidRPr="00E450AC" w:rsidRDefault="00FB0F41" w:rsidP="00FB0F41">
      <w:pPr>
        <w:pStyle w:val="PL"/>
      </w:pPr>
      <w:r w:rsidRPr="00E450AC">
        <w:t xml:space="preserve">    reportCGI-RequestEUTRA              </w:t>
      </w:r>
      <w:r w:rsidRPr="00E450AC">
        <w:rPr>
          <w:color w:val="993366"/>
        </w:rPr>
        <w:t>SEQUENCE</w:t>
      </w:r>
      <w:r w:rsidRPr="00E450AC">
        <w:t xml:space="preserve"> {</w:t>
      </w:r>
    </w:p>
    <w:p w14:paraId="1AE7DC8D" w14:textId="77777777" w:rsidR="00FB0F41" w:rsidRPr="00E450AC" w:rsidRDefault="00FB0F41" w:rsidP="00FB0F41">
      <w:pPr>
        <w:pStyle w:val="PL"/>
      </w:pPr>
      <w:r w:rsidRPr="00E450AC">
        <w:t xml:space="preserve">        requestedCellInfoEUTRA          </w:t>
      </w:r>
      <w:r w:rsidRPr="00E450AC">
        <w:rPr>
          <w:color w:val="993366"/>
        </w:rPr>
        <w:t>SEQUENCE</w:t>
      </w:r>
      <w:r w:rsidRPr="00E450AC">
        <w:t xml:space="preserve"> {</w:t>
      </w:r>
    </w:p>
    <w:p w14:paraId="4C04D4A1" w14:textId="77777777" w:rsidR="00FB0F41" w:rsidRPr="00E450AC" w:rsidRDefault="00FB0F41" w:rsidP="00FB0F41">
      <w:pPr>
        <w:pStyle w:val="PL"/>
      </w:pPr>
      <w:r w:rsidRPr="00E450AC">
        <w:t xml:space="preserve">            eutraFrequency                             ARFCN-ValueEUTRA,</w:t>
      </w:r>
    </w:p>
    <w:p w14:paraId="705E0DCC" w14:textId="77777777" w:rsidR="00FB0F41" w:rsidRPr="00E450AC" w:rsidRDefault="00FB0F41" w:rsidP="00FB0F41">
      <w:pPr>
        <w:pStyle w:val="PL"/>
      </w:pPr>
      <w:r w:rsidRPr="00E450AC">
        <w:t xml:space="preserve">            cellForWhichToReportCGI-EUTRA              EUTRA-PhysCellId</w:t>
      </w:r>
    </w:p>
    <w:p w14:paraId="63444371" w14:textId="77777777" w:rsidR="00FB0F41" w:rsidRPr="00E450AC" w:rsidRDefault="00FB0F41" w:rsidP="00FB0F41">
      <w:pPr>
        <w:pStyle w:val="PL"/>
      </w:pPr>
      <w:r w:rsidRPr="00E450AC">
        <w:t xml:space="preserve">        }                                                                               </w:t>
      </w:r>
      <w:r w:rsidRPr="00E450AC">
        <w:rPr>
          <w:color w:val="993366"/>
        </w:rPr>
        <w:t>OPTIONAL</w:t>
      </w:r>
    </w:p>
    <w:p w14:paraId="4CDC3B77" w14:textId="77777777" w:rsidR="00FB0F41" w:rsidRPr="00E450AC" w:rsidRDefault="00FB0F41" w:rsidP="00FB0F41">
      <w:pPr>
        <w:pStyle w:val="PL"/>
      </w:pPr>
      <w:r w:rsidRPr="00E450AC">
        <w:t xml:space="preserve">    }                                                                                   </w:t>
      </w:r>
      <w:r w:rsidRPr="00E450AC">
        <w:rPr>
          <w:color w:val="993366"/>
        </w:rPr>
        <w:t>OPTIONAL</w:t>
      </w:r>
      <w:r w:rsidRPr="00E450AC">
        <w:t>,</w:t>
      </w:r>
    </w:p>
    <w:p w14:paraId="37E20FE9" w14:textId="77777777" w:rsidR="00FB0F41" w:rsidRPr="00E450AC" w:rsidRDefault="00FB0F41" w:rsidP="00FB0F41">
      <w:pPr>
        <w:pStyle w:val="PL"/>
      </w:pPr>
      <w:r w:rsidRPr="00E450AC">
        <w:t xml:space="preserve">    nonCriticalExtension                CG-Config-v1590-IEs                             </w:t>
      </w:r>
      <w:r w:rsidRPr="00E450AC">
        <w:rPr>
          <w:color w:val="993366"/>
        </w:rPr>
        <w:t>OPTIONAL</w:t>
      </w:r>
    </w:p>
    <w:p w14:paraId="768922A7" w14:textId="77777777" w:rsidR="00FB0F41" w:rsidRPr="00E450AC" w:rsidRDefault="00FB0F41" w:rsidP="00FB0F41">
      <w:pPr>
        <w:pStyle w:val="PL"/>
      </w:pPr>
      <w:r w:rsidRPr="00E450AC">
        <w:t>}</w:t>
      </w:r>
    </w:p>
    <w:p w14:paraId="060345AD" w14:textId="77777777" w:rsidR="00FB0F41" w:rsidRPr="00E450AC" w:rsidRDefault="00FB0F41" w:rsidP="00FB0F41">
      <w:pPr>
        <w:pStyle w:val="PL"/>
      </w:pPr>
    </w:p>
    <w:p w14:paraId="4694ABA1" w14:textId="77777777" w:rsidR="00FB0F41" w:rsidRPr="00E450AC" w:rsidRDefault="00FB0F41" w:rsidP="00FB0F41">
      <w:pPr>
        <w:pStyle w:val="PL"/>
      </w:pPr>
      <w:r w:rsidRPr="00E450AC">
        <w:t xml:space="preserve">CG-Config-v1590-IEs ::=             </w:t>
      </w:r>
      <w:r w:rsidRPr="00E450AC">
        <w:rPr>
          <w:color w:val="993366"/>
        </w:rPr>
        <w:t>SEQUENCE</w:t>
      </w:r>
      <w:r w:rsidRPr="00E450AC">
        <w:t xml:space="preserve"> {</w:t>
      </w:r>
    </w:p>
    <w:p w14:paraId="508918A7" w14:textId="77777777" w:rsidR="00FB0F41" w:rsidRPr="00E450AC" w:rsidRDefault="00FB0F41" w:rsidP="00FB0F41">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36839E5A" w14:textId="77777777" w:rsidR="00FB0F41" w:rsidRPr="00E450AC" w:rsidRDefault="00FB0F41" w:rsidP="00FB0F41">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725EBACF" w14:textId="77777777" w:rsidR="00FB0F41" w:rsidRPr="00E450AC" w:rsidRDefault="00FB0F41" w:rsidP="00FB0F41">
      <w:pPr>
        <w:pStyle w:val="PL"/>
      </w:pPr>
      <w:r w:rsidRPr="00E450AC">
        <w:t xml:space="preserve">    nonCriticalExtension                CG-Config-v1610-IEs                                                    </w:t>
      </w:r>
      <w:r w:rsidRPr="00E450AC">
        <w:rPr>
          <w:color w:val="993366"/>
        </w:rPr>
        <w:t>OPTIONAL</w:t>
      </w:r>
    </w:p>
    <w:p w14:paraId="3731886B" w14:textId="77777777" w:rsidR="00FB0F41" w:rsidRPr="00E450AC" w:rsidRDefault="00FB0F41" w:rsidP="00FB0F41">
      <w:pPr>
        <w:pStyle w:val="PL"/>
        <w:rPr>
          <w:rFonts w:eastAsia="SimSun"/>
        </w:rPr>
      </w:pPr>
      <w:r w:rsidRPr="00E450AC">
        <w:rPr>
          <w:rFonts w:eastAsia="SimSun"/>
        </w:rPr>
        <w:t>}</w:t>
      </w:r>
    </w:p>
    <w:p w14:paraId="024B3609" w14:textId="77777777" w:rsidR="00FB0F41" w:rsidRPr="00E450AC" w:rsidRDefault="00FB0F41" w:rsidP="00FB0F41">
      <w:pPr>
        <w:pStyle w:val="PL"/>
      </w:pPr>
    </w:p>
    <w:p w14:paraId="1A649D7C" w14:textId="77777777" w:rsidR="00FB0F41" w:rsidRPr="00E450AC" w:rsidRDefault="00FB0F41" w:rsidP="00FB0F41">
      <w:pPr>
        <w:pStyle w:val="PL"/>
      </w:pPr>
      <w:r w:rsidRPr="00E450AC">
        <w:t xml:space="preserve">CG-Config-v1610-IEs ::=             </w:t>
      </w:r>
      <w:r w:rsidRPr="00E450AC">
        <w:rPr>
          <w:color w:val="993366"/>
        </w:rPr>
        <w:t>SEQUENCE</w:t>
      </w:r>
      <w:r w:rsidRPr="00E450AC">
        <w:t xml:space="preserve"> {</w:t>
      </w:r>
    </w:p>
    <w:p w14:paraId="20FA69F4" w14:textId="77777777" w:rsidR="00FB0F41" w:rsidRPr="00E450AC" w:rsidRDefault="00FB0F41" w:rsidP="00FB0F41">
      <w:pPr>
        <w:pStyle w:val="PL"/>
      </w:pPr>
      <w:r w:rsidRPr="00E450AC">
        <w:t xml:space="preserve">    drx-InfoSCG2                        DRX-Info2                                       </w:t>
      </w:r>
      <w:r w:rsidRPr="00E450AC">
        <w:rPr>
          <w:color w:val="993366"/>
        </w:rPr>
        <w:t>OPTIONAL</w:t>
      </w:r>
      <w:r w:rsidRPr="00E450AC">
        <w:t>,</w:t>
      </w:r>
    </w:p>
    <w:p w14:paraId="41BF8032" w14:textId="77777777" w:rsidR="00FB0F41" w:rsidRPr="00E450AC" w:rsidRDefault="00FB0F41" w:rsidP="00FB0F41">
      <w:pPr>
        <w:pStyle w:val="PL"/>
      </w:pPr>
      <w:r w:rsidRPr="00E450AC">
        <w:t xml:space="preserve">    nonCriticalExtension                CG-Config-v1620-IEs                             </w:t>
      </w:r>
      <w:r w:rsidRPr="00E450AC">
        <w:rPr>
          <w:color w:val="993366"/>
        </w:rPr>
        <w:t>OPTIONAL</w:t>
      </w:r>
    </w:p>
    <w:p w14:paraId="6AA5CDBC" w14:textId="77777777" w:rsidR="00FB0F41" w:rsidRPr="00E450AC" w:rsidRDefault="00FB0F41" w:rsidP="00FB0F41">
      <w:pPr>
        <w:pStyle w:val="PL"/>
      </w:pPr>
      <w:r w:rsidRPr="00E450AC">
        <w:t>}</w:t>
      </w:r>
    </w:p>
    <w:p w14:paraId="75D2A1C0" w14:textId="77777777" w:rsidR="00FB0F41" w:rsidRPr="00E450AC" w:rsidRDefault="00FB0F41" w:rsidP="00FB0F41">
      <w:pPr>
        <w:pStyle w:val="PL"/>
      </w:pPr>
    </w:p>
    <w:p w14:paraId="2C9437A4" w14:textId="77777777" w:rsidR="00FB0F41" w:rsidRPr="00E450AC" w:rsidRDefault="00FB0F41" w:rsidP="00FB0F41">
      <w:pPr>
        <w:pStyle w:val="PL"/>
      </w:pPr>
      <w:r w:rsidRPr="00E450AC">
        <w:t xml:space="preserve">CG-Config-v1620-IEs ::=             </w:t>
      </w:r>
      <w:r w:rsidRPr="00E450AC">
        <w:rPr>
          <w:color w:val="993366"/>
        </w:rPr>
        <w:t>SEQUENCE</w:t>
      </w:r>
      <w:r w:rsidRPr="00E450AC">
        <w:t xml:space="preserve"> {</w:t>
      </w:r>
    </w:p>
    <w:p w14:paraId="4D274FD7" w14:textId="77777777" w:rsidR="00FB0F41" w:rsidRPr="00E450AC" w:rsidRDefault="00FB0F41" w:rsidP="00FB0F41">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82ECCF5" w14:textId="77777777" w:rsidR="00FB0F41" w:rsidRPr="00E450AC" w:rsidRDefault="00FB0F41" w:rsidP="00FB0F41">
      <w:pPr>
        <w:pStyle w:val="PL"/>
      </w:pPr>
      <w:r w:rsidRPr="00E450AC">
        <w:t xml:space="preserve">    nonCriticalExtension                CG-Config-v1630-IEs                                </w:t>
      </w:r>
      <w:r w:rsidRPr="00E450AC">
        <w:rPr>
          <w:color w:val="993366"/>
        </w:rPr>
        <w:t>OPTIONAL</w:t>
      </w:r>
    </w:p>
    <w:p w14:paraId="3679DBC0" w14:textId="77777777" w:rsidR="00FB0F41" w:rsidRPr="00E450AC" w:rsidRDefault="00FB0F41" w:rsidP="00FB0F41">
      <w:pPr>
        <w:pStyle w:val="PL"/>
      </w:pPr>
      <w:r w:rsidRPr="00E450AC">
        <w:t>}</w:t>
      </w:r>
    </w:p>
    <w:p w14:paraId="7BF01B41" w14:textId="77777777" w:rsidR="00FB0F41" w:rsidRPr="00E450AC" w:rsidRDefault="00FB0F41" w:rsidP="00FB0F41">
      <w:pPr>
        <w:pStyle w:val="PL"/>
      </w:pPr>
    </w:p>
    <w:p w14:paraId="455289E5" w14:textId="77777777" w:rsidR="00FB0F41" w:rsidRPr="00E450AC" w:rsidRDefault="00FB0F41" w:rsidP="00FB0F41">
      <w:pPr>
        <w:pStyle w:val="PL"/>
      </w:pPr>
      <w:r w:rsidRPr="00E450AC">
        <w:t xml:space="preserve">CG-Config-v1630-IEs ::=             </w:t>
      </w:r>
      <w:r w:rsidRPr="00E450AC">
        <w:rPr>
          <w:color w:val="993366"/>
        </w:rPr>
        <w:t>SEQUENCE</w:t>
      </w:r>
      <w:r w:rsidRPr="00E450AC">
        <w:t xml:space="preserve"> {</w:t>
      </w:r>
    </w:p>
    <w:p w14:paraId="0A80E4A5" w14:textId="77777777" w:rsidR="00FB0F41" w:rsidRPr="00E450AC" w:rsidRDefault="00FB0F41" w:rsidP="00FB0F41">
      <w:pPr>
        <w:pStyle w:val="PL"/>
      </w:pPr>
      <w:r w:rsidRPr="00E450AC">
        <w:t xml:space="preserve">    selectedToffset-r16                 T-Offset-r16                                       </w:t>
      </w:r>
      <w:r w:rsidRPr="00E450AC">
        <w:rPr>
          <w:color w:val="993366"/>
        </w:rPr>
        <w:t>OPTIONAL</w:t>
      </w:r>
      <w:r w:rsidRPr="00E450AC">
        <w:t>,</w:t>
      </w:r>
    </w:p>
    <w:p w14:paraId="0DD0483D" w14:textId="77777777" w:rsidR="00FB0F41" w:rsidRPr="00E450AC" w:rsidRDefault="00FB0F41" w:rsidP="00FB0F41">
      <w:pPr>
        <w:pStyle w:val="PL"/>
      </w:pPr>
      <w:r w:rsidRPr="00E450AC">
        <w:t xml:space="preserve">    nonCriticalExtension                CG-Config-v1640-IEs                                </w:t>
      </w:r>
      <w:r w:rsidRPr="00E450AC">
        <w:rPr>
          <w:color w:val="993366"/>
        </w:rPr>
        <w:t>OPTIONAL</w:t>
      </w:r>
    </w:p>
    <w:p w14:paraId="0A700BC7" w14:textId="77777777" w:rsidR="00FB0F41" w:rsidRPr="00E450AC" w:rsidRDefault="00FB0F41" w:rsidP="00FB0F41">
      <w:pPr>
        <w:pStyle w:val="PL"/>
      </w:pPr>
      <w:r w:rsidRPr="00E450AC">
        <w:lastRenderedPageBreak/>
        <w:t>}</w:t>
      </w:r>
    </w:p>
    <w:p w14:paraId="07808CF1" w14:textId="77777777" w:rsidR="00FB0F41" w:rsidRPr="00E450AC" w:rsidRDefault="00FB0F41" w:rsidP="00FB0F41">
      <w:pPr>
        <w:pStyle w:val="PL"/>
      </w:pPr>
    </w:p>
    <w:p w14:paraId="69AB9D24" w14:textId="77777777" w:rsidR="00FB0F41" w:rsidRPr="00E450AC" w:rsidRDefault="00FB0F41" w:rsidP="00FB0F41">
      <w:pPr>
        <w:pStyle w:val="PL"/>
      </w:pPr>
      <w:r w:rsidRPr="00E450AC">
        <w:t xml:space="preserve">CG-Config-v1640-IEs ::=             </w:t>
      </w:r>
      <w:r w:rsidRPr="00E450AC">
        <w:rPr>
          <w:color w:val="993366"/>
        </w:rPr>
        <w:t>SEQUENCE</w:t>
      </w:r>
      <w:r w:rsidRPr="00E450AC">
        <w:t xml:space="preserve"> {</w:t>
      </w:r>
    </w:p>
    <w:p w14:paraId="77B852A1" w14:textId="77777777" w:rsidR="00FB0F41" w:rsidRPr="00E450AC" w:rsidRDefault="00FB0F41" w:rsidP="00FB0F41">
      <w:pPr>
        <w:pStyle w:val="PL"/>
      </w:pPr>
      <w:r w:rsidRPr="00E450AC">
        <w:t xml:space="preserve">    servCellInfoListSCG-NR-r16          ServCellInfoListSCG-NR-r16                      </w:t>
      </w:r>
      <w:r w:rsidRPr="00E450AC">
        <w:rPr>
          <w:color w:val="993366"/>
        </w:rPr>
        <w:t>OPTIONAL</w:t>
      </w:r>
      <w:r w:rsidRPr="00E450AC">
        <w:t>,</w:t>
      </w:r>
    </w:p>
    <w:p w14:paraId="7546E18C" w14:textId="77777777" w:rsidR="00FB0F41" w:rsidRPr="00E450AC" w:rsidRDefault="00FB0F41" w:rsidP="00FB0F41">
      <w:pPr>
        <w:pStyle w:val="PL"/>
      </w:pPr>
      <w:r w:rsidRPr="00E450AC">
        <w:t xml:space="preserve">    servCellInfoListSCG-EUTRA-r16       ServCellInfoListSCG-EUTRA-r16                   </w:t>
      </w:r>
      <w:r w:rsidRPr="00E450AC">
        <w:rPr>
          <w:color w:val="993366"/>
        </w:rPr>
        <w:t>OPTIONAL</w:t>
      </w:r>
      <w:r w:rsidRPr="00E450AC">
        <w:t>,</w:t>
      </w:r>
    </w:p>
    <w:p w14:paraId="3B47A9D3" w14:textId="77777777" w:rsidR="00FB0F41" w:rsidRPr="00E450AC" w:rsidRDefault="00FB0F41" w:rsidP="00FB0F41">
      <w:pPr>
        <w:pStyle w:val="PL"/>
      </w:pPr>
      <w:r w:rsidRPr="00E450AC">
        <w:t xml:space="preserve">    nonCriticalExtension                CG-Config-v1700-IEs                             </w:t>
      </w:r>
      <w:r w:rsidRPr="00E450AC">
        <w:rPr>
          <w:color w:val="993366"/>
        </w:rPr>
        <w:t>OPTIONAL</w:t>
      </w:r>
    </w:p>
    <w:p w14:paraId="474AE822" w14:textId="77777777" w:rsidR="00FB0F41" w:rsidRPr="00E450AC" w:rsidRDefault="00FB0F41" w:rsidP="00FB0F41">
      <w:pPr>
        <w:pStyle w:val="PL"/>
      </w:pPr>
      <w:r w:rsidRPr="00E450AC">
        <w:t>}</w:t>
      </w:r>
    </w:p>
    <w:p w14:paraId="1FB82A15" w14:textId="77777777" w:rsidR="00FB0F41" w:rsidRPr="00E450AC" w:rsidRDefault="00FB0F41" w:rsidP="00FB0F41">
      <w:pPr>
        <w:pStyle w:val="PL"/>
      </w:pPr>
    </w:p>
    <w:p w14:paraId="77333746" w14:textId="77777777" w:rsidR="00FB0F41" w:rsidRPr="00E450AC" w:rsidRDefault="00FB0F41" w:rsidP="00FB0F41">
      <w:pPr>
        <w:pStyle w:val="PL"/>
      </w:pPr>
      <w:r w:rsidRPr="00E450AC">
        <w:t xml:space="preserve">CG-Config-v1700-IEs ::=             </w:t>
      </w:r>
      <w:r w:rsidRPr="00E450AC">
        <w:rPr>
          <w:color w:val="993366"/>
        </w:rPr>
        <w:t>SEQUENCE</w:t>
      </w:r>
      <w:r w:rsidRPr="00E450AC">
        <w:t xml:space="preserve"> {</w:t>
      </w:r>
    </w:p>
    <w:p w14:paraId="02DC7BDC" w14:textId="77777777" w:rsidR="00FB0F41" w:rsidRPr="00E450AC" w:rsidRDefault="00FB0F41" w:rsidP="00FB0F41">
      <w:pPr>
        <w:pStyle w:val="PL"/>
      </w:pPr>
      <w:r w:rsidRPr="00E450AC">
        <w:t xml:space="preserve">    candidateCellInfoListCPC-r17        CandidateCellInfoListCPC-r17                    </w:t>
      </w:r>
      <w:r w:rsidRPr="00E450AC">
        <w:rPr>
          <w:color w:val="993366"/>
        </w:rPr>
        <w:t>OPTIONAL</w:t>
      </w:r>
      <w:r w:rsidRPr="00E450AC">
        <w:t>,</w:t>
      </w:r>
    </w:p>
    <w:p w14:paraId="5F884B1C" w14:textId="77777777" w:rsidR="00FB0F41" w:rsidRPr="00E450AC" w:rsidRDefault="00FB0F41" w:rsidP="00FB0F41">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0AB6671D" w14:textId="77777777" w:rsidR="00FB0F41" w:rsidRPr="00E450AC" w:rsidRDefault="00FB0F41" w:rsidP="00FB0F41">
      <w:pPr>
        <w:pStyle w:val="PL"/>
      </w:pPr>
      <w:r w:rsidRPr="00E450AC">
        <w:t xml:space="preserve">    nonCriticalExtension                CG-Config-v1730-IEs                             </w:t>
      </w:r>
      <w:r w:rsidRPr="00E450AC">
        <w:rPr>
          <w:color w:val="993366"/>
        </w:rPr>
        <w:t>OPTIONAL</w:t>
      </w:r>
    </w:p>
    <w:p w14:paraId="129E8A45" w14:textId="77777777" w:rsidR="00FB0F41" w:rsidRPr="00E450AC" w:rsidRDefault="00FB0F41" w:rsidP="00FB0F41">
      <w:pPr>
        <w:pStyle w:val="PL"/>
      </w:pPr>
      <w:r w:rsidRPr="00E450AC">
        <w:t>}</w:t>
      </w:r>
    </w:p>
    <w:p w14:paraId="672B3E86" w14:textId="77777777" w:rsidR="00FB0F41" w:rsidRPr="00E450AC" w:rsidRDefault="00FB0F41" w:rsidP="00FB0F41">
      <w:pPr>
        <w:pStyle w:val="PL"/>
      </w:pPr>
    </w:p>
    <w:p w14:paraId="010A8322" w14:textId="77777777" w:rsidR="00FB0F41" w:rsidRPr="00E450AC" w:rsidRDefault="00FB0F41" w:rsidP="00FB0F41">
      <w:pPr>
        <w:pStyle w:val="PL"/>
      </w:pPr>
      <w:r w:rsidRPr="00E450AC">
        <w:t xml:space="preserve">CG-Config-v1730-IEs ::=             </w:t>
      </w:r>
      <w:r w:rsidRPr="00E450AC">
        <w:rPr>
          <w:color w:val="993366"/>
        </w:rPr>
        <w:t>SEQUENCE</w:t>
      </w:r>
      <w:r w:rsidRPr="00E450AC">
        <w:t xml:space="preserve"> {</w:t>
      </w:r>
    </w:p>
    <w:p w14:paraId="0B556AC6" w14:textId="77777777" w:rsidR="00FB0F41" w:rsidRPr="00E450AC" w:rsidRDefault="00FB0F41" w:rsidP="00FB0F41">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66EDE2FA" w14:textId="77777777" w:rsidR="00FB0F41" w:rsidRPr="00E450AC" w:rsidRDefault="00FB0F41" w:rsidP="00FB0F41">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4F298D3D" w14:textId="77777777" w:rsidR="00FB0F41" w:rsidRPr="00E450AC" w:rsidRDefault="00FB0F41" w:rsidP="00FB0F41">
      <w:pPr>
        <w:pStyle w:val="PL"/>
      </w:pPr>
      <w:r w:rsidRPr="00E450AC">
        <w:t xml:space="preserve">    nonCriticalExtension                CG-Config-v1800-IEs                             </w:t>
      </w:r>
      <w:r w:rsidRPr="00E450AC">
        <w:rPr>
          <w:color w:val="993366"/>
        </w:rPr>
        <w:t>OPTIONAL</w:t>
      </w:r>
    </w:p>
    <w:p w14:paraId="081C3B6C" w14:textId="77777777" w:rsidR="00FB0F41" w:rsidRPr="00E450AC" w:rsidRDefault="00FB0F41" w:rsidP="00FB0F41">
      <w:pPr>
        <w:pStyle w:val="PL"/>
      </w:pPr>
      <w:r w:rsidRPr="00E450AC">
        <w:t>}</w:t>
      </w:r>
    </w:p>
    <w:p w14:paraId="3E20650B" w14:textId="77777777" w:rsidR="00FB0F41" w:rsidRPr="00E450AC" w:rsidRDefault="00FB0F41" w:rsidP="00FB0F41">
      <w:pPr>
        <w:pStyle w:val="PL"/>
      </w:pPr>
    </w:p>
    <w:p w14:paraId="7BD1236B" w14:textId="77777777" w:rsidR="00FB0F41" w:rsidRPr="00E450AC" w:rsidRDefault="00FB0F41" w:rsidP="00FB0F41">
      <w:pPr>
        <w:pStyle w:val="PL"/>
      </w:pPr>
      <w:r w:rsidRPr="00E450AC">
        <w:t xml:space="preserve">CG-Config-v1800-IEs ::=             </w:t>
      </w:r>
      <w:r w:rsidRPr="00E450AC">
        <w:rPr>
          <w:color w:val="993366"/>
        </w:rPr>
        <w:t>SEQUENCE</w:t>
      </w:r>
      <w:r w:rsidRPr="00E450AC">
        <w:t xml:space="preserve"> {</w:t>
      </w:r>
    </w:p>
    <w:p w14:paraId="2148CA91" w14:textId="77777777" w:rsidR="00FB0F41" w:rsidRPr="00E450AC" w:rsidRDefault="00FB0F41" w:rsidP="00FB0F41">
      <w:pPr>
        <w:pStyle w:val="PL"/>
      </w:pPr>
      <w:r w:rsidRPr="00E450AC">
        <w:t xml:space="preserve">    candidateServingFreqRangeListNR-r18    CandidateServingFreqRangeListNR-r18             </w:t>
      </w:r>
      <w:r w:rsidRPr="00E450AC">
        <w:rPr>
          <w:color w:val="993366"/>
        </w:rPr>
        <w:t>OPTIONAL</w:t>
      </w:r>
      <w:r w:rsidRPr="00E450AC">
        <w:t>,</w:t>
      </w:r>
    </w:p>
    <w:p w14:paraId="008FD88C" w14:textId="77777777" w:rsidR="00FB0F41" w:rsidRPr="00E450AC" w:rsidRDefault="00FB0F41" w:rsidP="00FB0F41">
      <w:pPr>
        <w:pStyle w:val="PL"/>
      </w:pPr>
      <w:r w:rsidRPr="00E450AC">
        <w:t xml:space="preserve">    candidateServingFreqListNR-r16         CandidateServingFreqListNR-r16                  </w:t>
      </w:r>
      <w:r w:rsidRPr="00E450AC">
        <w:rPr>
          <w:color w:val="993366"/>
        </w:rPr>
        <w:t>OPTIONAL</w:t>
      </w:r>
      <w:r w:rsidRPr="00E450AC">
        <w:t>,</w:t>
      </w:r>
    </w:p>
    <w:p w14:paraId="29732B5B" w14:textId="77777777" w:rsidR="00FB0F41" w:rsidRPr="00E450AC" w:rsidRDefault="00FB0F41" w:rsidP="00FB0F41">
      <w:pPr>
        <w:pStyle w:val="PL"/>
      </w:pPr>
      <w:r w:rsidRPr="00E450AC">
        <w:t xml:space="preserve">    idc-TDM-AssistanceConfig-r18           </w:t>
      </w:r>
      <w:r w:rsidRPr="00E450AC">
        <w:rPr>
          <w:color w:val="993366"/>
        </w:rPr>
        <w:t>ENUMERATED</w:t>
      </w:r>
      <w:r w:rsidRPr="00E450AC">
        <w:t xml:space="preserve"> {enabled}                            </w:t>
      </w:r>
      <w:r w:rsidRPr="00E450AC">
        <w:rPr>
          <w:color w:val="993366"/>
        </w:rPr>
        <w:t>OPTIONAL</w:t>
      </w:r>
      <w:r w:rsidRPr="00E450AC">
        <w:t>,</w:t>
      </w:r>
    </w:p>
    <w:p w14:paraId="42531A40" w14:textId="77777777" w:rsidR="00FB0F41" w:rsidRPr="00E450AC" w:rsidRDefault="00FB0F41" w:rsidP="00FB0F41">
      <w:pPr>
        <w:pStyle w:val="PL"/>
      </w:pPr>
      <w:r w:rsidRPr="00E450AC">
        <w:t xml:space="preserve">    candidateCellInfoListSubsequentCPC-r18 CandidateCellInfoListCPC-r17                    </w:t>
      </w:r>
      <w:r w:rsidRPr="00E450AC">
        <w:rPr>
          <w:color w:val="993366"/>
        </w:rPr>
        <w:t>OPTIONAL</w:t>
      </w:r>
      <w:r w:rsidRPr="00E450AC">
        <w:t>,</w:t>
      </w:r>
    </w:p>
    <w:p w14:paraId="0922E694" w14:textId="77777777" w:rsidR="00FB0F41" w:rsidRPr="00E450AC" w:rsidRDefault="00FB0F41" w:rsidP="00FB0F41">
      <w:pPr>
        <w:pStyle w:val="PL"/>
      </w:pPr>
      <w:r w:rsidRPr="00E450AC">
        <w:t xml:space="preserve">    scpac-ReferenceConfigurationSCG-r18    ReferenceConfiguration-r18                      </w:t>
      </w:r>
      <w:r w:rsidRPr="00E450AC">
        <w:rPr>
          <w:color w:val="993366"/>
        </w:rPr>
        <w:t>OPTIONAL</w:t>
      </w:r>
      <w:r w:rsidRPr="00E450AC">
        <w:t>,</w:t>
      </w:r>
    </w:p>
    <w:p w14:paraId="1AF464FB" w14:textId="77777777" w:rsidR="00FB0F41" w:rsidRPr="00E450AC" w:rsidRDefault="00FB0F41" w:rsidP="00FB0F41">
      <w:pPr>
        <w:pStyle w:val="PL"/>
      </w:pPr>
      <w:r w:rsidRPr="00E450AC">
        <w:t xml:space="preserve">    subsequentCPAC-Information-r18         CandidateCellInfoListCPC-r17                    </w:t>
      </w:r>
      <w:r w:rsidRPr="00E450AC">
        <w:rPr>
          <w:color w:val="993366"/>
        </w:rPr>
        <w:t>OPTIONAL</w:t>
      </w:r>
      <w:r w:rsidRPr="00E450AC">
        <w:t>,</w:t>
      </w:r>
    </w:p>
    <w:p w14:paraId="2CD2A0EA" w14:textId="77777777" w:rsidR="00FB0F41" w:rsidRPr="00E450AC" w:rsidRDefault="00FB0F41" w:rsidP="00FB0F41">
      <w:pPr>
        <w:pStyle w:val="PL"/>
      </w:pPr>
      <w:r w:rsidRPr="00E450AC">
        <w:t xml:space="preserve">    successPSCell-Config-r18               SuccessPSCell-Config-r18                        </w:t>
      </w:r>
      <w:r w:rsidRPr="00E450AC">
        <w:rPr>
          <w:color w:val="993366"/>
        </w:rPr>
        <w:t>OPTIONAL</w:t>
      </w:r>
      <w:r w:rsidRPr="00E450AC">
        <w:t>,</w:t>
      </w:r>
    </w:p>
    <w:p w14:paraId="2773FF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1EEC09" w14:textId="77777777" w:rsidR="00FB0F41" w:rsidRPr="00E450AC" w:rsidRDefault="00FB0F41" w:rsidP="00FB0F41">
      <w:pPr>
        <w:pStyle w:val="PL"/>
      </w:pPr>
      <w:r w:rsidRPr="00E450AC">
        <w:t>}</w:t>
      </w:r>
    </w:p>
    <w:p w14:paraId="4551D0C3" w14:textId="77777777" w:rsidR="00FB0F41" w:rsidRPr="00E450AC" w:rsidRDefault="00FB0F41" w:rsidP="00FB0F41">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EC2AB38" w14:textId="77777777" w:rsidR="00FB0F41" w:rsidRPr="00E450AC" w:rsidRDefault="00FB0F41" w:rsidP="00FB0F41">
      <w:pPr>
        <w:pStyle w:val="PL"/>
      </w:pPr>
    </w:p>
    <w:p w14:paraId="3D2F7024" w14:textId="77777777" w:rsidR="00FB0F41" w:rsidRPr="00E450AC" w:rsidRDefault="00FB0F41" w:rsidP="00FB0F41">
      <w:pPr>
        <w:pStyle w:val="PL"/>
      </w:pPr>
      <w:r w:rsidRPr="00E450AC">
        <w:t xml:space="preserve">ServCellInfoXCG-NR-r16 ::=          </w:t>
      </w:r>
      <w:r w:rsidRPr="00E450AC">
        <w:rPr>
          <w:color w:val="993366"/>
        </w:rPr>
        <w:t>SEQUENCE</w:t>
      </w:r>
      <w:r w:rsidRPr="00E450AC">
        <w:t xml:space="preserve"> {</w:t>
      </w:r>
    </w:p>
    <w:p w14:paraId="5FEDE506" w14:textId="77777777" w:rsidR="00FB0F41" w:rsidRPr="00E450AC" w:rsidRDefault="00FB0F41" w:rsidP="00FB0F41">
      <w:pPr>
        <w:pStyle w:val="PL"/>
      </w:pPr>
      <w:r w:rsidRPr="00E450AC">
        <w:t xml:space="preserve">    dl-FreqInfo-NR-r16                  FrequencyConfig-NR-r16                          </w:t>
      </w:r>
      <w:r w:rsidRPr="00E450AC">
        <w:rPr>
          <w:color w:val="993366"/>
        </w:rPr>
        <w:t>OPTIONAL</w:t>
      </w:r>
      <w:r w:rsidRPr="00E450AC">
        <w:t>,</w:t>
      </w:r>
    </w:p>
    <w:p w14:paraId="4478101D" w14:textId="77777777" w:rsidR="00FB0F41" w:rsidRPr="00E450AC" w:rsidRDefault="00FB0F41" w:rsidP="00FB0F41">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4D0F08D1" w14:textId="77777777" w:rsidR="00FB0F41" w:rsidRPr="00E450AC" w:rsidRDefault="00FB0F41" w:rsidP="00FB0F41">
      <w:pPr>
        <w:pStyle w:val="PL"/>
      </w:pPr>
      <w:r w:rsidRPr="00E450AC">
        <w:t xml:space="preserve">    ...</w:t>
      </w:r>
    </w:p>
    <w:p w14:paraId="54D2236D" w14:textId="77777777" w:rsidR="00FB0F41" w:rsidRPr="00E450AC" w:rsidRDefault="00FB0F41" w:rsidP="00FB0F41">
      <w:pPr>
        <w:pStyle w:val="PL"/>
      </w:pPr>
      <w:r w:rsidRPr="00E450AC">
        <w:t>}</w:t>
      </w:r>
    </w:p>
    <w:p w14:paraId="1CA5DCD9" w14:textId="77777777" w:rsidR="00FB0F41" w:rsidRPr="00E450AC" w:rsidRDefault="00FB0F41" w:rsidP="00FB0F41">
      <w:pPr>
        <w:pStyle w:val="PL"/>
      </w:pPr>
    </w:p>
    <w:p w14:paraId="221638EA" w14:textId="77777777" w:rsidR="00FB0F41" w:rsidRPr="00E450AC" w:rsidRDefault="00FB0F41" w:rsidP="00FB0F41">
      <w:pPr>
        <w:pStyle w:val="PL"/>
      </w:pPr>
      <w:r w:rsidRPr="00E450AC">
        <w:t xml:space="preserve">FrequencyConfig-NR-r16 ::=          </w:t>
      </w:r>
      <w:r w:rsidRPr="00E450AC">
        <w:rPr>
          <w:color w:val="993366"/>
        </w:rPr>
        <w:t>SEQUENCE</w:t>
      </w:r>
      <w:r w:rsidRPr="00E450AC">
        <w:t xml:space="preserve"> {</w:t>
      </w:r>
    </w:p>
    <w:p w14:paraId="499238CE" w14:textId="77777777" w:rsidR="00FB0F41" w:rsidRPr="00E450AC" w:rsidRDefault="00FB0F41" w:rsidP="00FB0F41">
      <w:pPr>
        <w:pStyle w:val="PL"/>
      </w:pPr>
      <w:r w:rsidRPr="00E450AC">
        <w:t xml:space="preserve">    freqBandIndicatorNR-r16             FreqBandIndicatorNR,</w:t>
      </w:r>
    </w:p>
    <w:p w14:paraId="099A21D6" w14:textId="77777777" w:rsidR="00FB0F41" w:rsidRPr="00E450AC" w:rsidRDefault="00FB0F41" w:rsidP="00FB0F41">
      <w:pPr>
        <w:pStyle w:val="PL"/>
      </w:pPr>
      <w:r w:rsidRPr="00E450AC">
        <w:t xml:space="preserve">    carrierCenterFreq-NR-r16            ARFCN-ValueNR,</w:t>
      </w:r>
    </w:p>
    <w:p w14:paraId="7910D0E7" w14:textId="77777777" w:rsidR="00FB0F41" w:rsidRPr="00E450AC" w:rsidRDefault="00FB0F41" w:rsidP="00FB0F41">
      <w:pPr>
        <w:pStyle w:val="PL"/>
      </w:pPr>
      <w:r w:rsidRPr="00E450AC">
        <w:t xml:space="preserve">    carrierBandwidth-NR-r16             </w:t>
      </w:r>
      <w:r w:rsidRPr="00E450AC">
        <w:rPr>
          <w:color w:val="993366"/>
        </w:rPr>
        <w:t>INTEGER</w:t>
      </w:r>
      <w:r w:rsidRPr="00E450AC">
        <w:t xml:space="preserve"> (1..maxNrofPhysicalResourceBlocks),</w:t>
      </w:r>
    </w:p>
    <w:p w14:paraId="152B16AC" w14:textId="77777777" w:rsidR="00FB0F41" w:rsidRPr="00E450AC" w:rsidRDefault="00FB0F41" w:rsidP="00FB0F41">
      <w:pPr>
        <w:pStyle w:val="PL"/>
      </w:pPr>
      <w:r w:rsidRPr="00E450AC">
        <w:t xml:space="preserve">    subcarrierSpacing-NR-r16            SubcarrierSpacing</w:t>
      </w:r>
    </w:p>
    <w:p w14:paraId="31117590" w14:textId="77777777" w:rsidR="00FB0F41" w:rsidRPr="00E450AC" w:rsidRDefault="00FB0F41" w:rsidP="00FB0F41">
      <w:pPr>
        <w:pStyle w:val="PL"/>
      </w:pPr>
      <w:r w:rsidRPr="00E450AC">
        <w:t>}</w:t>
      </w:r>
    </w:p>
    <w:p w14:paraId="05D7EE2E" w14:textId="77777777" w:rsidR="00FB0F41" w:rsidRPr="00E450AC" w:rsidRDefault="00FB0F41" w:rsidP="00FB0F41">
      <w:pPr>
        <w:pStyle w:val="PL"/>
      </w:pPr>
    </w:p>
    <w:p w14:paraId="47D91E85" w14:textId="77777777" w:rsidR="00FB0F41" w:rsidRPr="00E450AC" w:rsidRDefault="00FB0F41" w:rsidP="00FB0F41">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6F74BCEA" w14:textId="77777777" w:rsidR="00FB0F41" w:rsidRPr="00E450AC" w:rsidRDefault="00FB0F41" w:rsidP="00FB0F41">
      <w:pPr>
        <w:pStyle w:val="PL"/>
      </w:pPr>
    </w:p>
    <w:p w14:paraId="6C804CB9" w14:textId="77777777" w:rsidR="00FB0F41" w:rsidRPr="00E450AC" w:rsidRDefault="00FB0F41" w:rsidP="00FB0F41">
      <w:pPr>
        <w:pStyle w:val="PL"/>
      </w:pPr>
      <w:r w:rsidRPr="00E450AC">
        <w:t xml:space="preserve">ServCellInfoXCG-EUTRA-r16 ::=       </w:t>
      </w:r>
      <w:r w:rsidRPr="00E450AC">
        <w:rPr>
          <w:color w:val="993366"/>
        </w:rPr>
        <w:t>SEQUENCE</w:t>
      </w:r>
      <w:r w:rsidRPr="00E450AC">
        <w:t xml:space="preserve"> {</w:t>
      </w:r>
    </w:p>
    <w:p w14:paraId="110C4ED2" w14:textId="77777777" w:rsidR="00FB0F41" w:rsidRPr="00E450AC" w:rsidRDefault="00FB0F41" w:rsidP="00FB0F41">
      <w:pPr>
        <w:pStyle w:val="PL"/>
      </w:pPr>
      <w:r w:rsidRPr="00E450AC">
        <w:t xml:space="preserve">    dl-CarrierFreq-EUTRA-r16            ARFCN-ValueEUTRA                                </w:t>
      </w:r>
      <w:r w:rsidRPr="00E450AC">
        <w:rPr>
          <w:color w:val="993366"/>
        </w:rPr>
        <w:t>OPTIONAL</w:t>
      </w:r>
      <w:r w:rsidRPr="00E450AC">
        <w:t>,</w:t>
      </w:r>
    </w:p>
    <w:p w14:paraId="20387A46" w14:textId="77777777" w:rsidR="00FB0F41" w:rsidRPr="00E450AC" w:rsidRDefault="00FB0F41" w:rsidP="00FB0F41">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31B79ACF" w14:textId="77777777" w:rsidR="00FB0F41" w:rsidRPr="00E450AC" w:rsidRDefault="00FB0F41" w:rsidP="00FB0F41">
      <w:pPr>
        <w:pStyle w:val="PL"/>
      </w:pPr>
      <w:r w:rsidRPr="00E450AC">
        <w:t xml:space="preserve">    transmissionBandwidth-EUTRA-r16     TransmissionBandwidth-EUTRA-r16                 </w:t>
      </w:r>
      <w:r w:rsidRPr="00E450AC">
        <w:rPr>
          <w:color w:val="993366"/>
        </w:rPr>
        <w:t>OPTIONAL</w:t>
      </w:r>
      <w:r w:rsidRPr="00E450AC">
        <w:t>,</w:t>
      </w:r>
    </w:p>
    <w:p w14:paraId="6BBAC6B2" w14:textId="77777777" w:rsidR="00FB0F41" w:rsidRPr="00E450AC" w:rsidRDefault="00FB0F41" w:rsidP="00FB0F41">
      <w:pPr>
        <w:pStyle w:val="PL"/>
      </w:pPr>
      <w:r w:rsidRPr="00E450AC">
        <w:t xml:space="preserve">    ...</w:t>
      </w:r>
    </w:p>
    <w:p w14:paraId="77659026" w14:textId="77777777" w:rsidR="00FB0F41" w:rsidRPr="00E450AC" w:rsidRDefault="00FB0F41" w:rsidP="00FB0F41">
      <w:pPr>
        <w:pStyle w:val="PL"/>
      </w:pPr>
      <w:r w:rsidRPr="00E450AC">
        <w:lastRenderedPageBreak/>
        <w:t>}</w:t>
      </w:r>
    </w:p>
    <w:p w14:paraId="0E57FAD1" w14:textId="77777777" w:rsidR="00FB0F41" w:rsidRPr="00E450AC" w:rsidRDefault="00FB0F41" w:rsidP="00FB0F41">
      <w:pPr>
        <w:pStyle w:val="PL"/>
      </w:pPr>
    </w:p>
    <w:p w14:paraId="603DE4E3" w14:textId="77777777" w:rsidR="00FB0F41" w:rsidRPr="00E450AC" w:rsidRDefault="00FB0F41" w:rsidP="00FB0F41">
      <w:pPr>
        <w:pStyle w:val="PL"/>
      </w:pPr>
      <w:r w:rsidRPr="00E450AC">
        <w:t xml:space="preserve">TransmissionBandwidth-EUTRA-r16 ::= </w:t>
      </w:r>
      <w:r w:rsidRPr="00E450AC">
        <w:rPr>
          <w:color w:val="993366"/>
        </w:rPr>
        <w:t>ENUMERATED</w:t>
      </w:r>
      <w:r w:rsidRPr="00E450AC">
        <w:t xml:space="preserve"> {rb6, rb15, rb25, rb50, rb75, rb100}</w:t>
      </w:r>
    </w:p>
    <w:p w14:paraId="4182C4D0" w14:textId="77777777" w:rsidR="00FB0F41" w:rsidRPr="00E450AC" w:rsidRDefault="00FB0F41" w:rsidP="00FB0F41">
      <w:pPr>
        <w:pStyle w:val="PL"/>
      </w:pPr>
    </w:p>
    <w:p w14:paraId="50C52C10" w14:textId="77777777" w:rsidR="00FB0F41" w:rsidRPr="00E450AC" w:rsidRDefault="00FB0F41" w:rsidP="00FB0F41">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37384D1C" w14:textId="77777777" w:rsidR="00FB0F41" w:rsidRPr="00E450AC" w:rsidRDefault="00FB0F41" w:rsidP="00FB0F41">
      <w:pPr>
        <w:pStyle w:val="PL"/>
      </w:pPr>
    </w:p>
    <w:p w14:paraId="05F30936" w14:textId="77777777" w:rsidR="00FB0F41" w:rsidRPr="00E450AC" w:rsidRDefault="00FB0F41" w:rsidP="00FB0F41">
      <w:pPr>
        <w:pStyle w:val="PL"/>
      </w:pPr>
      <w:r w:rsidRPr="00E450AC">
        <w:t xml:space="preserve">PH-InfoSCG ::=                      </w:t>
      </w:r>
      <w:r w:rsidRPr="00E450AC">
        <w:rPr>
          <w:color w:val="993366"/>
        </w:rPr>
        <w:t>SEQUENCE</w:t>
      </w:r>
      <w:r w:rsidRPr="00E450AC">
        <w:t xml:space="preserve"> {</w:t>
      </w:r>
    </w:p>
    <w:p w14:paraId="57B50E85" w14:textId="77777777" w:rsidR="00FB0F41" w:rsidRPr="00E450AC" w:rsidRDefault="00FB0F41" w:rsidP="00FB0F41">
      <w:pPr>
        <w:pStyle w:val="PL"/>
      </w:pPr>
      <w:r w:rsidRPr="00E450AC">
        <w:t xml:space="preserve">    servCellIndex                       ServCellIndex,</w:t>
      </w:r>
    </w:p>
    <w:p w14:paraId="57FADD1B" w14:textId="77777777" w:rsidR="00FB0F41" w:rsidRPr="00E450AC" w:rsidRDefault="00FB0F41" w:rsidP="00FB0F41">
      <w:pPr>
        <w:pStyle w:val="PL"/>
      </w:pPr>
      <w:r w:rsidRPr="00E450AC">
        <w:t xml:space="preserve">    ph-Uplink                           PH-UplinkCarrierSCG,</w:t>
      </w:r>
    </w:p>
    <w:p w14:paraId="4E013803" w14:textId="77777777" w:rsidR="00FB0F41" w:rsidRPr="00E450AC" w:rsidRDefault="00FB0F41" w:rsidP="00FB0F41">
      <w:pPr>
        <w:pStyle w:val="PL"/>
      </w:pPr>
      <w:r w:rsidRPr="00E450AC">
        <w:t xml:space="preserve">    ph-SupplementaryUplink              PH-UplinkCarrierSCG                             </w:t>
      </w:r>
      <w:r w:rsidRPr="00E450AC">
        <w:rPr>
          <w:color w:val="993366"/>
        </w:rPr>
        <w:t>OPTIONAL</w:t>
      </w:r>
      <w:r w:rsidRPr="00E450AC">
        <w:t>,</w:t>
      </w:r>
    </w:p>
    <w:p w14:paraId="1FCEB7D0" w14:textId="77777777" w:rsidR="00FB0F41" w:rsidRPr="00E450AC" w:rsidRDefault="00FB0F41" w:rsidP="00FB0F41">
      <w:pPr>
        <w:pStyle w:val="PL"/>
      </w:pPr>
      <w:r w:rsidRPr="00E450AC">
        <w:t xml:space="preserve">    ...,</w:t>
      </w:r>
    </w:p>
    <w:p w14:paraId="586E6F8B" w14:textId="77777777" w:rsidR="00FB0F41" w:rsidRPr="00E450AC" w:rsidRDefault="00FB0F41" w:rsidP="00FB0F41">
      <w:pPr>
        <w:pStyle w:val="PL"/>
      </w:pPr>
      <w:r w:rsidRPr="00E450AC">
        <w:t xml:space="preserve">    [[</w:t>
      </w:r>
    </w:p>
    <w:p w14:paraId="1FB9FE31"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3D595759" w14:textId="77777777" w:rsidR="00FB0F41" w:rsidRPr="00E450AC" w:rsidRDefault="00FB0F41" w:rsidP="00FB0F41">
      <w:pPr>
        <w:pStyle w:val="PL"/>
      </w:pPr>
      <w:r w:rsidRPr="00E450AC">
        <w:t xml:space="preserve">    ]],</w:t>
      </w:r>
    </w:p>
    <w:p w14:paraId="2778B7FE" w14:textId="77777777" w:rsidR="00FB0F41" w:rsidRPr="00E450AC" w:rsidRDefault="00FB0F41" w:rsidP="00FB0F41">
      <w:pPr>
        <w:pStyle w:val="PL"/>
      </w:pPr>
      <w:r w:rsidRPr="00E450AC">
        <w:t xml:space="preserve">    [[</w:t>
      </w:r>
    </w:p>
    <w:p w14:paraId="5D3749C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2D15AA6A" w14:textId="77777777" w:rsidR="00FB0F41" w:rsidRPr="00E450AC" w:rsidRDefault="00FB0F41" w:rsidP="00FB0F41">
      <w:pPr>
        <w:pStyle w:val="PL"/>
      </w:pPr>
      <w:r w:rsidRPr="00E450AC">
        <w:t xml:space="preserve">    ]]</w:t>
      </w:r>
    </w:p>
    <w:p w14:paraId="33375F8D" w14:textId="77777777" w:rsidR="00FB0F41" w:rsidRPr="00E450AC" w:rsidRDefault="00FB0F41" w:rsidP="00FB0F41">
      <w:pPr>
        <w:pStyle w:val="PL"/>
      </w:pPr>
      <w:r w:rsidRPr="00E450AC">
        <w:t>}</w:t>
      </w:r>
    </w:p>
    <w:p w14:paraId="6E598328" w14:textId="77777777" w:rsidR="00FB0F41" w:rsidRPr="00E450AC" w:rsidRDefault="00FB0F41" w:rsidP="00FB0F41">
      <w:pPr>
        <w:pStyle w:val="PL"/>
      </w:pPr>
    </w:p>
    <w:p w14:paraId="7B0974B0" w14:textId="77777777" w:rsidR="00FB0F41" w:rsidRPr="00E450AC" w:rsidRDefault="00FB0F41" w:rsidP="00FB0F41">
      <w:pPr>
        <w:pStyle w:val="PL"/>
      </w:pPr>
      <w:r w:rsidRPr="00E450AC">
        <w:t xml:space="preserve">PH-UplinkCarrierSCG ::=             </w:t>
      </w:r>
      <w:r w:rsidRPr="00E450AC">
        <w:rPr>
          <w:color w:val="993366"/>
        </w:rPr>
        <w:t>SEQUENCE</w:t>
      </w:r>
      <w:r w:rsidRPr="00E450AC">
        <w:t>{</w:t>
      </w:r>
    </w:p>
    <w:p w14:paraId="34CE7827"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6FE43F84" w14:textId="77777777" w:rsidR="00FB0F41" w:rsidRPr="00E450AC" w:rsidRDefault="00FB0F41" w:rsidP="00FB0F41">
      <w:pPr>
        <w:pStyle w:val="PL"/>
      </w:pPr>
      <w:r w:rsidRPr="00E450AC">
        <w:t xml:space="preserve">    ...</w:t>
      </w:r>
    </w:p>
    <w:p w14:paraId="22659282" w14:textId="77777777" w:rsidR="00FB0F41" w:rsidRPr="00E450AC" w:rsidRDefault="00FB0F41" w:rsidP="00FB0F41">
      <w:pPr>
        <w:pStyle w:val="PL"/>
      </w:pPr>
      <w:r w:rsidRPr="00E450AC">
        <w:t>}</w:t>
      </w:r>
    </w:p>
    <w:p w14:paraId="2DB239E7" w14:textId="77777777" w:rsidR="00FB0F41" w:rsidRPr="00E450AC" w:rsidRDefault="00FB0F41" w:rsidP="00FB0F41">
      <w:pPr>
        <w:pStyle w:val="PL"/>
      </w:pPr>
    </w:p>
    <w:p w14:paraId="296420FF" w14:textId="77777777" w:rsidR="00FB0F41" w:rsidRPr="00E450AC" w:rsidRDefault="00FB0F41" w:rsidP="00FB0F41">
      <w:pPr>
        <w:pStyle w:val="PL"/>
      </w:pPr>
      <w:r w:rsidRPr="00E450AC">
        <w:t xml:space="preserve">MeasConfigSN ::=                    </w:t>
      </w:r>
      <w:r w:rsidRPr="00E450AC">
        <w:rPr>
          <w:color w:val="993366"/>
        </w:rPr>
        <w:t>SEQUENCE</w:t>
      </w:r>
      <w:r w:rsidRPr="00E450AC">
        <w:t xml:space="preserve"> {</w:t>
      </w:r>
    </w:p>
    <w:p w14:paraId="01529475" w14:textId="77777777" w:rsidR="00FB0F41" w:rsidRPr="00E450AC" w:rsidRDefault="00FB0F41" w:rsidP="00FB0F41">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5815FA5C" w14:textId="77777777" w:rsidR="00FB0F41" w:rsidRPr="00E450AC" w:rsidRDefault="00FB0F41" w:rsidP="00FB0F41">
      <w:pPr>
        <w:pStyle w:val="PL"/>
      </w:pPr>
      <w:r w:rsidRPr="00E450AC">
        <w:t xml:space="preserve">    ...</w:t>
      </w:r>
    </w:p>
    <w:p w14:paraId="5E327B8E" w14:textId="77777777" w:rsidR="00FB0F41" w:rsidRPr="00E450AC" w:rsidRDefault="00FB0F41" w:rsidP="00FB0F41">
      <w:pPr>
        <w:pStyle w:val="PL"/>
      </w:pPr>
      <w:r w:rsidRPr="00E450AC">
        <w:t>}</w:t>
      </w:r>
    </w:p>
    <w:p w14:paraId="51BADD9D" w14:textId="77777777" w:rsidR="00FB0F41" w:rsidRPr="00E450AC" w:rsidRDefault="00FB0F41" w:rsidP="00FB0F41">
      <w:pPr>
        <w:pStyle w:val="PL"/>
      </w:pPr>
    </w:p>
    <w:p w14:paraId="08D4A083" w14:textId="77777777" w:rsidR="00FB0F41" w:rsidRPr="00E450AC" w:rsidRDefault="00FB0F41" w:rsidP="00FB0F41">
      <w:pPr>
        <w:pStyle w:val="PL"/>
      </w:pPr>
      <w:r w:rsidRPr="00E450AC">
        <w:t xml:space="preserve">NR-FreqInfo ::=                     </w:t>
      </w:r>
      <w:r w:rsidRPr="00E450AC">
        <w:rPr>
          <w:color w:val="993366"/>
        </w:rPr>
        <w:t>SEQUENCE</w:t>
      </w:r>
      <w:r w:rsidRPr="00E450AC">
        <w:t xml:space="preserve"> {</w:t>
      </w:r>
    </w:p>
    <w:p w14:paraId="601E7836" w14:textId="77777777" w:rsidR="00FB0F41" w:rsidRPr="00E450AC" w:rsidRDefault="00FB0F41" w:rsidP="00FB0F41">
      <w:pPr>
        <w:pStyle w:val="PL"/>
      </w:pPr>
      <w:r w:rsidRPr="00E450AC">
        <w:t xml:space="preserve">    measuredFrequency                   ARFCN-ValueNR                                       </w:t>
      </w:r>
      <w:r w:rsidRPr="00E450AC">
        <w:rPr>
          <w:color w:val="993366"/>
        </w:rPr>
        <w:t>OPTIONAL</w:t>
      </w:r>
      <w:r w:rsidRPr="00E450AC">
        <w:t>,</w:t>
      </w:r>
    </w:p>
    <w:p w14:paraId="0BF6996B" w14:textId="77777777" w:rsidR="00FB0F41" w:rsidRPr="00E450AC" w:rsidRDefault="00FB0F41" w:rsidP="00FB0F41">
      <w:pPr>
        <w:pStyle w:val="PL"/>
      </w:pPr>
      <w:r w:rsidRPr="00E450AC">
        <w:t xml:space="preserve">    ...</w:t>
      </w:r>
    </w:p>
    <w:p w14:paraId="0E6863A2" w14:textId="77777777" w:rsidR="00FB0F41" w:rsidRPr="00E450AC" w:rsidRDefault="00FB0F41" w:rsidP="00FB0F41">
      <w:pPr>
        <w:pStyle w:val="PL"/>
      </w:pPr>
      <w:r w:rsidRPr="00E450AC">
        <w:t>}</w:t>
      </w:r>
    </w:p>
    <w:p w14:paraId="55C2F573" w14:textId="77777777" w:rsidR="00FB0F41" w:rsidRPr="00E450AC" w:rsidRDefault="00FB0F41" w:rsidP="00FB0F41">
      <w:pPr>
        <w:pStyle w:val="PL"/>
      </w:pPr>
    </w:p>
    <w:p w14:paraId="334F0E13" w14:textId="77777777" w:rsidR="00FB0F41" w:rsidRPr="00E450AC" w:rsidRDefault="00FB0F41" w:rsidP="00FB0F41">
      <w:pPr>
        <w:pStyle w:val="PL"/>
      </w:pPr>
      <w:r w:rsidRPr="00E450AC">
        <w:t xml:space="preserve">ConfigRestrictModReqSCG ::=         </w:t>
      </w:r>
      <w:r w:rsidRPr="00E450AC">
        <w:rPr>
          <w:color w:val="993366"/>
        </w:rPr>
        <w:t>SEQUENCE</w:t>
      </w:r>
      <w:r w:rsidRPr="00E450AC">
        <w:t xml:space="preserve"> {</w:t>
      </w:r>
    </w:p>
    <w:p w14:paraId="7ADBCBCF" w14:textId="77777777" w:rsidR="00FB0F41" w:rsidRPr="00E450AC" w:rsidRDefault="00FB0F41" w:rsidP="00FB0F41">
      <w:pPr>
        <w:pStyle w:val="PL"/>
      </w:pPr>
      <w:r w:rsidRPr="00E450AC">
        <w:t xml:space="preserve">    requestedBC-MRDC                    BandCombinationInfoSN                               </w:t>
      </w:r>
      <w:r w:rsidRPr="00E450AC">
        <w:rPr>
          <w:color w:val="993366"/>
        </w:rPr>
        <w:t>OPTIONAL</w:t>
      </w:r>
      <w:r w:rsidRPr="00E450AC">
        <w:t>,</w:t>
      </w:r>
    </w:p>
    <w:p w14:paraId="5D26CD64" w14:textId="77777777" w:rsidR="00FB0F41" w:rsidRPr="00E450AC" w:rsidRDefault="00FB0F41" w:rsidP="00FB0F41">
      <w:pPr>
        <w:pStyle w:val="PL"/>
      </w:pPr>
      <w:r w:rsidRPr="00E450AC">
        <w:t xml:space="preserve">    requestedP-MaxFR1                   P-Max                                               </w:t>
      </w:r>
      <w:r w:rsidRPr="00E450AC">
        <w:rPr>
          <w:color w:val="993366"/>
        </w:rPr>
        <w:t>OPTIONAL</w:t>
      </w:r>
      <w:r w:rsidRPr="00E450AC">
        <w:t>,</w:t>
      </w:r>
    </w:p>
    <w:p w14:paraId="34A265A6" w14:textId="77777777" w:rsidR="00FB0F41" w:rsidRPr="00E450AC" w:rsidRDefault="00FB0F41" w:rsidP="00FB0F41">
      <w:pPr>
        <w:pStyle w:val="PL"/>
      </w:pPr>
      <w:r w:rsidRPr="00E450AC">
        <w:t xml:space="preserve">    ...,</w:t>
      </w:r>
    </w:p>
    <w:p w14:paraId="55224F7F" w14:textId="77777777" w:rsidR="00FB0F41" w:rsidRPr="00E450AC" w:rsidRDefault="00FB0F41" w:rsidP="00FB0F41">
      <w:pPr>
        <w:pStyle w:val="PL"/>
      </w:pPr>
      <w:r w:rsidRPr="00E450AC">
        <w:t xml:space="preserve">    [[</w:t>
      </w:r>
    </w:p>
    <w:p w14:paraId="20508BD6" w14:textId="77777777" w:rsidR="00FB0F41" w:rsidRPr="00E450AC" w:rsidRDefault="00FB0F41" w:rsidP="00FB0F41">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4D115C45" w14:textId="77777777" w:rsidR="00FB0F41" w:rsidRPr="00E450AC" w:rsidRDefault="00FB0F41" w:rsidP="00FB0F41">
      <w:pPr>
        <w:pStyle w:val="PL"/>
      </w:pPr>
      <w:r w:rsidRPr="00E450AC">
        <w:t xml:space="preserve">    requestedP-MaxEUTRA                 P-Max                                               </w:t>
      </w:r>
      <w:r w:rsidRPr="00E450AC">
        <w:rPr>
          <w:color w:val="993366"/>
        </w:rPr>
        <w:t>OPTIONAL</w:t>
      </w:r>
    </w:p>
    <w:p w14:paraId="2E0DA081" w14:textId="77777777" w:rsidR="00FB0F41" w:rsidRPr="00E450AC" w:rsidRDefault="00FB0F41" w:rsidP="00FB0F41">
      <w:pPr>
        <w:pStyle w:val="PL"/>
      </w:pPr>
      <w:r w:rsidRPr="00E450AC">
        <w:t xml:space="preserve">    ]],</w:t>
      </w:r>
    </w:p>
    <w:p w14:paraId="5BD33BBE" w14:textId="77777777" w:rsidR="00FB0F41" w:rsidRPr="00E450AC" w:rsidRDefault="00FB0F41" w:rsidP="00FB0F41">
      <w:pPr>
        <w:pStyle w:val="PL"/>
      </w:pPr>
      <w:r w:rsidRPr="00E450AC">
        <w:t xml:space="preserve">    [[</w:t>
      </w:r>
    </w:p>
    <w:p w14:paraId="51A7E1C8" w14:textId="77777777" w:rsidR="00FB0F41" w:rsidRPr="00E450AC" w:rsidRDefault="00FB0F41" w:rsidP="00FB0F41">
      <w:pPr>
        <w:pStyle w:val="PL"/>
      </w:pPr>
      <w:r w:rsidRPr="00E450AC">
        <w:t xml:space="preserve">    requestedP-MaxFR2-r16               P-Max                                               </w:t>
      </w:r>
      <w:r w:rsidRPr="00E450AC">
        <w:rPr>
          <w:color w:val="993366"/>
        </w:rPr>
        <w:t>OPTIONAL</w:t>
      </w:r>
      <w:r w:rsidRPr="00E450AC">
        <w:t>,</w:t>
      </w:r>
    </w:p>
    <w:p w14:paraId="308D95DE" w14:textId="77777777" w:rsidR="00FB0F41" w:rsidRPr="00E450AC" w:rsidRDefault="00FB0F41" w:rsidP="00FB0F41">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42BB21D1" w14:textId="77777777" w:rsidR="00FB0F41" w:rsidRPr="00E450AC" w:rsidRDefault="00FB0F41" w:rsidP="00FB0F41">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200D234C" w14:textId="77777777" w:rsidR="00FB0F41" w:rsidRPr="00E450AC" w:rsidRDefault="00FB0F41" w:rsidP="00FB0F41">
      <w:pPr>
        <w:pStyle w:val="PL"/>
      </w:pPr>
      <w:r w:rsidRPr="00E450AC">
        <w:t xml:space="preserve">    requestedToffset-r16                T-Offset-r16                                        </w:t>
      </w:r>
      <w:r w:rsidRPr="00E450AC">
        <w:rPr>
          <w:color w:val="993366"/>
        </w:rPr>
        <w:t>OPTIONAL</w:t>
      </w:r>
    </w:p>
    <w:p w14:paraId="330FE251" w14:textId="77777777" w:rsidR="00FB0F41" w:rsidRPr="00E450AC" w:rsidRDefault="00FB0F41" w:rsidP="00FB0F41">
      <w:pPr>
        <w:pStyle w:val="PL"/>
      </w:pPr>
      <w:r w:rsidRPr="00E450AC">
        <w:t xml:space="preserve">    ]],</w:t>
      </w:r>
    </w:p>
    <w:p w14:paraId="036A10C0" w14:textId="77777777" w:rsidR="00FB0F41" w:rsidRPr="00E450AC" w:rsidRDefault="00FB0F41" w:rsidP="00FB0F41">
      <w:pPr>
        <w:pStyle w:val="PL"/>
      </w:pPr>
      <w:r w:rsidRPr="00E450AC">
        <w:t xml:space="preserve">    [[</w:t>
      </w:r>
    </w:p>
    <w:p w14:paraId="171148A1" w14:textId="77777777" w:rsidR="00FB0F41" w:rsidRPr="00E450AC" w:rsidRDefault="00FB0F41" w:rsidP="00FB0F41">
      <w:pPr>
        <w:pStyle w:val="PL"/>
      </w:pPr>
      <w:r w:rsidRPr="00E450AC">
        <w:t xml:space="preserve">    reservedResourceConfigNRDC-r17      ResourceConfigNRDC-r17                              </w:t>
      </w:r>
      <w:r w:rsidRPr="00E450AC">
        <w:rPr>
          <w:color w:val="993366"/>
        </w:rPr>
        <w:t>OPTIONAL</w:t>
      </w:r>
    </w:p>
    <w:p w14:paraId="0D1C08C8" w14:textId="77777777" w:rsidR="00FB0F41" w:rsidRPr="00E450AC" w:rsidRDefault="00FB0F41" w:rsidP="00FB0F41">
      <w:pPr>
        <w:pStyle w:val="PL"/>
      </w:pPr>
      <w:r w:rsidRPr="00E450AC">
        <w:t xml:space="preserve">    ]],</w:t>
      </w:r>
    </w:p>
    <w:p w14:paraId="07898E4B" w14:textId="77777777" w:rsidR="00FB0F41" w:rsidRPr="00E450AC" w:rsidRDefault="00FB0F41" w:rsidP="00FB0F41">
      <w:pPr>
        <w:pStyle w:val="PL"/>
      </w:pPr>
      <w:r w:rsidRPr="00E450AC">
        <w:t xml:space="preserve">    [[</w:t>
      </w:r>
    </w:p>
    <w:p w14:paraId="4324781C" w14:textId="77777777" w:rsidR="00FB0F41" w:rsidRPr="00E450AC" w:rsidRDefault="00FB0F41" w:rsidP="00FB0F41">
      <w:pPr>
        <w:pStyle w:val="PL"/>
      </w:pPr>
      <w:r w:rsidRPr="00E450AC">
        <w:lastRenderedPageBreak/>
        <w:t xml:space="preserve">    aggregatedBandwidthSN-r17           AggregatedBandwidthSN-r17                           </w:t>
      </w:r>
      <w:r w:rsidRPr="00E450AC">
        <w:rPr>
          <w:color w:val="993366"/>
        </w:rPr>
        <w:t>OPTIONAL</w:t>
      </w:r>
    </w:p>
    <w:p w14:paraId="6920B218" w14:textId="77777777" w:rsidR="00FB0F41" w:rsidRPr="00E450AC" w:rsidRDefault="00FB0F41" w:rsidP="00FB0F41">
      <w:pPr>
        <w:pStyle w:val="PL"/>
      </w:pPr>
      <w:r w:rsidRPr="00E450AC">
        <w:t xml:space="preserve">    ]],</w:t>
      </w:r>
    </w:p>
    <w:p w14:paraId="265D4073" w14:textId="77777777" w:rsidR="00FB0F41" w:rsidRPr="00E450AC" w:rsidRDefault="00FB0F41" w:rsidP="00FB0F41">
      <w:pPr>
        <w:pStyle w:val="PL"/>
      </w:pPr>
      <w:r w:rsidRPr="00E450AC">
        <w:t xml:space="preserve">    [[</w:t>
      </w:r>
    </w:p>
    <w:p w14:paraId="627E4DAC" w14:textId="77777777" w:rsidR="00FB0F41" w:rsidRPr="00E450AC" w:rsidRDefault="00FB0F41" w:rsidP="00FB0F41">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276ADC8" w14:textId="77777777" w:rsidR="00FB0F41" w:rsidRPr="00E450AC" w:rsidRDefault="00FB0F41" w:rsidP="00FB0F41">
      <w:pPr>
        <w:pStyle w:val="PL"/>
      </w:pPr>
      <w:r w:rsidRPr="00E450AC">
        <w:t xml:space="preserve">    ]]</w:t>
      </w:r>
    </w:p>
    <w:p w14:paraId="3DF59385" w14:textId="77777777" w:rsidR="00FB0F41" w:rsidRPr="00E450AC" w:rsidRDefault="00FB0F41" w:rsidP="00FB0F41">
      <w:pPr>
        <w:pStyle w:val="PL"/>
      </w:pPr>
      <w:r w:rsidRPr="00E450AC">
        <w:t>}</w:t>
      </w:r>
    </w:p>
    <w:p w14:paraId="11292232" w14:textId="77777777" w:rsidR="00FB0F41" w:rsidRPr="00E450AC" w:rsidRDefault="00FB0F41" w:rsidP="00FB0F41">
      <w:pPr>
        <w:pStyle w:val="PL"/>
      </w:pPr>
    </w:p>
    <w:p w14:paraId="72119993" w14:textId="77777777" w:rsidR="00FB0F41" w:rsidRPr="00E450AC" w:rsidRDefault="00FB0F41" w:rsidP="00FB0F41">
      <w:pPr>
        <w:pStyle w:val="PL"/>
      </w:pPr>
      <w:r w:rsidRPr="00E450AC">
        <w:t xml:space="preserve">BandCombinationIndex ::= </w:t>
      </w:r>
      <w:r w:rsidRPr="00E450AC">
        <w:rPr>
          <w:color w:val="993366"/>
        </w:rPr>
        <w:t>INTEGER</w:t>
      </w:r>
      <w:r w:rsidRPr="00E450AC">
        <w:t xml:space="preserve"> (1..maxBandComb)</w:t>
      </w:r>
    </w:p>
    <w:p w14:paraId="283D8C32" w14:textId="77777777" w:rsidR="00FB0F41" w:rsidRPr="00E450AC" w:rsidRDefault="00FB0F41" w:rsidP="00FB0F41">
      <w:pPr>
        <w:pStyle w:val="PL"/>
      </w:pPr>
    </w:p>
    <w:p w14:paraId="5C38344D" w14:textId="77777777" w:rsidR="00FB0F41" w:rsidRPr="00E450AC" w:rsidRDefault="00FB0F41" w:rsidP="00FB0F41">
      <w:pPr>
        <w:pStyle w:val="PL"/>
      </w:pPr>
      <w:r w:rsidRPr="00E450AC">
        <w:t xml:space="preserve">BandCombinationInfoSN ::=           </w:t>
      </w:r>
      <w:r w:rsidRPr="00E450AC">
        <w:rPr>
          <w:color w:val="993366"/>
        </w:rPr>
        <w:t>SEQUENCE</w:t>
      </w:r>
      <w:r w:rsidRPr="00E450AC">
        <w:t xml:space="preserve"> {</w:t>
      </w:r>
    </w:p>
    <w:p w14:paraId="733B5B84" w14:textId="77777777" w:rsidR="00FB0F41" w:rsidRPr="00E450AC" w:rsidRDefault="00FB0F41" w:rsidP="00FB0F41">
      <w:pPr>
        <w:pStyle w:val="PL"/>
      </w:pPr>
      <w:r w:rsidRPr="00E450AC">
        <w:t xml:space="preserve">    bandCombinationIndex                BandCombinationIndex,</w:t>
      </w:r>
    </w:p>
    <w:p w14:paraId="4732C639" w14:textId="77777777" w:rsidR="00FB0F41" w:rsidRPr="00E450AC" w:rsidRDefault="00FB0F41" w:rsidP="00FB0F41">
      <w:pPr>
        <w:pStyle w:val="PL"/>
      </w:pPr>
      <w:r w:rsidRPr="00E450AC">
        <w:t xml:space="preserve">    requestedFeatureSets                FeatureSetEntryIndex</w:t>
      </w:r>
    </w:p>
    <w:p w14:paraId="01EB4883" w14:textId="77777777" w:rsidR="00FB0F41" w:rsidRPr="00E450AC" w:rsidRDefault="00FB0F41" w:rsidP="00FB0F41">
      <w:pPr>
        <w:pStyle w:val="PL"/>
      </w:pPr>
      <w:r w:rsidRPr="00E450AC">
        <w:t>}</w:t>
      </w:r>
    </w:p>
    <w:p w14:paraId="3A4967DD" w14:textId="77777777" w:rsidR="00FB0F41" w:rsidRPr="00E450AC" w:rsidRDefault="00FB0F41" w:rsidP="00FB0F41">
      <w:pPr>
        <w:pStyle w:val="PL"/>
      </w:pPr>
    </w:p>
    <w:p w14:paraId="2D224B73" w14:textId="77777777" w:rsidR="00FB0F41" w:rsidRPr="00E450AC" w:rsidRDefault="00FB0F41" w:rsidP="00FB0F41">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17B5542B" w14:textId="77777777" w:rsidR="00FB0F41" w:rsidRPr="00E450AC" w:rsidRDefault="00FB0F41" w:rsidP="00FB0F41">
      <w:pPr>
        <w:pStyle w:val="PL"/>
      </w:pPr>
    </w:p>
    <w:p w14:paraId="226AC3D9" w14:textId="77777777" w:rsidR="00FB0F41" w:rsidRPr="00E450AC" w:rsidRDefault="00FB0F41" w:rsidP="00FB0F41">
      <w:pPr>
        <w:pStyle w:val="PL"/>
      </w:pPr>
      <w:r w:rsidRPr="00E450AC">
        <w:t xml:space="preserve">FR-Info ::= </w:t>
      </w:r>
      <w:r w:rsidRPr="00E450AC">
        <w:rPr>
          <w:color w:val="993366"/>
        </w:rPr>
        <w:t>SEQUENCE</w:t>
      </w:r>
      <w:r w:rsidRPr="00E450AC">
        <w:t xml:space="preserve"> {</w:t>
      </w:r>
    </w:p>
    <w:p w14:paraId="74E82795" w14:textId="77777777" w:rsidR="00FB0F41" w:rsidRPr="00E450AC" w:rsidRDefault="00FB0F41" w:rsidP="00FB0F41">
      <w:pPr>
        <w:pStyle w:val="PL"/>
      </w:pPr>
      <w:r w:rsidRPr="00E450AC">
        <w:t xml:space="preserve">    servCellIndex       ServCellIndex,</w:t>
      </w:r>
    </w:p>
    <w:p w14:paraId="09437179" w14:textId="77777777" w:rsidR="00FB0F41" w:rsidRPr="00E450AC" w:rsidRDefault="00FB0F41" w:rsidP="00FB0F41">
      <w:pPr>
        <w:pStyle w:val="PL"/>
      </w:pPr>
      <w:r w:rsidRPr="00E450AC">
        <w:t xml:space="preserve">    fr-Type             </w:t>
      </w:r>
      <w:r w:rsidRPr="00E450AC">
        <w:rPr>
          <w:color w:val="993366"/>
        </w:rPr>
        <w:t>ENUMERATED</w:t>
      </w:r>
      <w:r w:rsidRPr="00E450AC">
        <w:t xml:space="preserve"> {fr1, fr2}</w:t>
      </w:r>
    </w:p>
    <w:p w14:paraId="7B64E99F" w14:textId="77777777" w:rsidR="00FB0F41" w:rsidRPr="00E450AC" w:rsidRDefault="00FB0F41" w:rsidP="00FB0F41">
      <w:pPr>
        <w:pStyle w:val="PL"/>
      </w:pPr>
      <w:r w:rsidRPr="00E450AC">
        <w:t>}</w:t>
      </w:r>
    </w:p>
    <w:p w14:paraId="69638194" w14:textId="77777777" w:rsidR="00FB0F41" w:rsidRPr="00E450AC" w:rsidRDefault="00FB0F41" w:rsidP="00FB0F41">
      <w:pPr>
        <w:pStyle w:val="PL"/>
      </w:pPr>
    </w:p>
    <w:p w14:paraId="296EFEAE" w14:textId="77777777" w:rsidR="00FB0F41" w:rsidRPr="00E450AC" w:rsidRDefault="00FB0F41" w:rsidP="00FB0F41">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222D32FA" w14:textId="77777777" w:rsidR="00FB0F41" w:rsidRPr="00E450AC" w:rsidRDefault="00FB0F41" w:rsidP="00FB0F41">
      <w:pPr>
        <w:pStyle w:val="PL"/>
      </w:pPr>
    </w:p>
    <w:p w14:paraId="3B096B86" w14:textId="77777777" w:rsidR="00FB0F41" w:rsidRPr="00E450AC" w:rsidRDefault="00FB0F41" w:rsidP="00FB0F41">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736ED130" w14:textId="77777777" w:rsidR="00FB0F41" w:rsidRPr="00E450AC" w:rsidRDefault="00FB0F41" w:rsidP="00FB0F41">
      <w:pPr>
        <w:pStyle w:val="PL"/>
      </w:pPr>
    </w:p>
    <w:p w14:paraId="7D5C12A6" w14:textId="77777777" w:rsidR="00FB0F41" w:rsidRPr="00E450AC" w:rsidRDefault="00FB0F41" w:rsidP="00FB0F41">
      <w:pPr>
        <w:pStyle w:val="PL"/>
      </w:pPr>
      <w:r w:rsidRPr="00E450AC">
        <w:t xml:space="preserve">T-Offset-r16 ::= </w:t>
      </w:r>
      <w:r w:rsidRPr="00E450AC">
        <w:rPr>
          <w:color w:val="993366"/>
        </w:rPr>
        <w:t>ENUMERATED</w:t>
      </w:r>
      <w:r w:rsidRPr="00E450AC">
        <w:t xml:space="preserve"> {ms0dot5, ms0dot75, ms1, ms1dot5, ms2, ms2dot5, ms3, spare1}</w:t>
      </w:r>
    </w:p>
    <w:p w14:paraId="50446004" w14:textId="77777777" w:rsidR="00FB0F41" w:rsidRPr="00E450AC" w:rsidRDefault="00FB0F41" w:rsidP="00FB0F41">
      <w:pPr>
        <w:pStyle w:val="PL"/>
      </w:pPr>
    </w:p>
    <w:p w14:paraId="6A246114" w14:textId="77777777" w:rsidR="00FB0F41" w:rsidRPr="00E450AC" w:rsidRDefault="00FB0F41" w:rsidP="00FB0F41">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Info-r17</w:t>
      </w:r>
    </w:p>
    <w:p w14:paraId="10AD1E20" w14:textId="77777777" w:rsidR="00FB0F41" w:rsidRPr="00E450AC" w:rsidRDefault="00FB0F41" w:rsidP="00FB0F41">
      <w:pPr>
        <w:pStyle w:val="PL"/>
      </w:pPr>
    </w:p>
    <w:p w14:paraId="5C696DA4" w14:textId="77777777" w:rsidR="00FB0F41" w:rsidRPr="00E450AC" w:rsidRDefault="00FB0F41" w:rsidP="00FB0F41">
      <w:pPr>
        <w:pStyle w:val="PL"/>
      </w:pPr>
      <w:r w:rsidRPr="00E450AC">
        <w:t xml:space="preserve">CandidateCellInfo-r17 ::=        </w:t>
      </w:r>
      <w:r w:rsidRPr="00E450AC">
        <w:rPr>
          <w:color w:val="993366"/>
        </w:rPr>
        <w:t>SEQUENCE</w:t>
      </w:r>
      <w:r w:rsidRPr="00E450AC">
        <w:t xml:space="preserve"> {</w:t>
      </w:r>
    </w:p>
    <w:p w14:paraId="53A01960" w14:textId="77777777" w:rsidR="00FB0F41" w:rsidRPr="00E450AC" w:rsidRDefault="00FB0F41" w:rsidP="00FB0F41">
      <w:pPr>
        <w:pStyle w:val="PL"/>
      </w:pPr>
      <w:r w:rsidRPr="00E450AC">
        <w:t xml:space="preserve">    ssbFrequency-r17                 ARFCN-ValueNR,</w:t>
      </w:r>
    </w:p>
    <w:p w14:paraId="3FFA47D3" w14:textId="77777777" w:rsidR="00FB0F41" w:rsidRPr="00E450AC" w:rsidRDefault="00FB0F41" w:rsidP="00FB0F41">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andidateCell-r17</w:t>
      </w:r>
    </w:p>
    <w:p w14:paraId="7FA23C38" w14:textId="77777777" w:rsidR="00FB0F41" w:rsidRPr="00E450AC" w:rsidRDefault="00FB0F41" w:rsidP="00FB0F41">
      <w:pPr>
        <w:pStyle w:val="PL"/>
      </w:pPr>
      <w:r w:rsidRPr="00E450AC">
        <w:t>}</w:t>
      </w:r>
    </w:p>
    <w:p w14:paraId="0DED36FE" w14:textId="77777777" w:rsidR="00FB0F41" w:rsidRPr="00E450AC" w:rsidRDefault="00FB0F41" w:rsidP="00FB0F41">
      <w:pPr>
        <w:pStyle w:val="PL"/>
      </w:pPr>
    </w:p>
    <w:p w14:paraId="6063717C" w14:textId="77777777" w:rsidR="00FB0F41" w:rsidRPr="00E450AC" w:rsidRDefault="00FB0F41" w:rsidP="00FB0F41">
      <w:pPr>
        <w:pStyle w:val="PL"/>
      </w:pPr>
      <w:r w:rsidRPr="00E450AC">
        <w:t xml:space="preserve">CandidateCell-r17 ::=            </w:t>
      </w:r>
      <w:r w:rsidRPr="00E450AC">
        <w:rPr>
          <w:color w:val="993366"/>
        </w:rPr>
        <w:t>SEQUENCE</w:t>
      </w:r>
      <w:r w:rsidRPr="00E450AC">
        <w:t xml:space="preserve"> {</w:t>
      </w:r>
    </w:p>
    <w:p w14:paraId="62057943" w14:textId="77777777" w:rsidR="00FB0F41" w:rsidRPr="00E450AC" w:rsidRDefault="00FB0F41" w:rsidP="00FB0F41">
      <w:pPr>
        <w:pStyle w:val="PL"/>
      </w:pPr>
      <w:r w:rsidRPr="00E450AC">
        <w:t xml:space="preserve">    physCellId-r17                   PhysCellId,</w:t>
      </w:r>
    </w:p>
    <w:p w14:paraId="0709E9AB" w14:textId="77777777" w:rsidR="00FB0F41" w:rsidRPr="00E450AC" w:rsidRDefault="00FB0F41" w:rsidP="00FB0F41">
      <w:pPr>
        <w:pStyle w:val="PL"/>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p>
    <w:p w14:paraId="2255EEEF" w14:textId="77777777" w:rsidR="00FB0F41" w:rsidRPr="00E450AC" w:rsidRDefault="00FB0F41" w:rsidP="00FB0F41">
      <w:pPr>
        <w:pStyle w:val="PL"/>
      </w:pPr>
      <w:r w:rsidRPr="00E450AC">
        <w:t>}</w:t>
      </w:r>
    </w:p>
    <w:p w14:paraId="55BC07F0" w14:textId="77777777" w:rsidR="00FB0F41" w:rsidRPr="00E450AC" w:rsidRDefault="00FB0F41" w:rsidP="00FB0F41">
      <w:pPr>
        <w:pStyle w:val="PL"/>
      </w:pPr>
    </w:p>
    <w:p w14:paraId="2989561C" w14:textId="77777777" w:rsidR="00FB0F41" w:rsidRPr="00E450AC" w:rsidRDefault="00FB0F41" w:rsidP="00FB0F41">
      <w:pPr>
        <w:pStyle w:val="PL"/>
      </w:pPr>
      <w:r w:rsidRPr="00E450AC">
        <w:t xml:space="preserve">AggregatedBandwidthSN-r17 ::= </w:t>
      </w:r>
      <w:r w:rsidRPr="00E450AC">
        <w:rPr>
          <w:color w:val="993366"/>
        </w:rPr>
        <w:t>SEQUENCE</w:t>
      </w:r>
      <w:r w:rsidRPr="00E450AC">
        <w:t xml:space="preserve"> {</w:t>
      </w:r>
    </w:p>
    <w:p w14:paraId="14B9346F" w14:textId="77777777" w:rsidR="00FB0F41" w:rsidRPr="00E450AC" w:rsidRDefault="00FB0F41" w:rsidP="00FB0F41">
      <w:pPr>
        <w:pStyle w:val="PL"/>
      </w:pPr>
      <w:r w:rsidRPr="00E450AC">
        <w:t xml:space="preserve">    aggBW-FDD-DL-r17              SupportedAggBandwidth-r17                 </w:t>
      </w:r>
      <w:r w:rsidRPr="00E450AC">
        <w:rPr>
          <w:color w:val="993366"/>
        </w:rPr>
        <w:t>OPTIONAL</w:t>
      </w:r>
      <w:r w:rsidRPr="00E450AC">
        <w:t>,</w:t>
      </w:r>
    </w:p>
    <w:p w14:paraId="201D4C03" w14:textId="77777777" w:rsidR="00FB0F41" w:rsidRPr="00E450AC" w:rsidRDefault="00FB0F41" w:rsidP="00FB0F41">
      <w:pPr>
        <w:pStyle w:val="PL"/>
      </w:pPr>
      <w:r w:rsidRPr="00E450AC">
        <w:t xml:space="preserve">    aggBW-FDD-UL-r17              SupportedAggBandwidth-r17                 </w:t>
      </w:r>
      <w:r w:rsidRPr="00E450AC">
        <w:rPr>
          <w:color w:val="993366"/>
        </w:rPr>
        <w:t>OPTIONAL</w:t>
      </w:r>
      <w:r w:rsidRPr="00E450AC">
        <w:t>,</w:t>
      </w:r>
    </w:p>
    <w:p w14:paraId="1EF9BFB8" w14:textId="77777777" w:rsidR="00FB0F41" w:rsidRPr="00E450AC" w:rsidRDefault="00FB0F41" w:rsidP="00FB0F41">
      <w:pPr>
        <w:pStyle w:val="PL"/>
      </w:pPr>
      <w:r w:rsidRPr="00E450AC">
        <w:t xml:space="preserve">    aggBW-TDD-DL-r17              SupportedAggBandwidth-r17                 </w:t>
      </w:r>
      <w:r w:rsidRPr="00E450AC">
        <w:rPr>
          <w:color w:val="993366"/>
        </w:rPr>
        <w:t>OPTIONAL</w:t>
      </w:r>
      <w:r w:rsidRPr="00E450AC">
        <w:t>,</w:t>
      </w:r>
    </w:p>
    <w:p w14:paraId="6E3CCB42" w14:textId="77777777" w:rsidR="00FB0F41" w:rsidRPr="00E450AC" w:rsidRDefault="00FB0F41" w:rsidP="00FB0F41">
      <w:pPr>
        <w:pStyle w:val="PL"/>
      </w:pPr>
      <w:r w:rsidRPr="00E450AC">
        <w:t xml:space="preserve">    aggBW-TDD-UL-r17              SupportedAggBandwidth-r17                 </w:t>
      </w:r>
      <w:r w:rsidRPr="00E450AC">
        <w:rPr>
          <w:color w:val="993366"/>
        </w:rPr>
        <w:t>OPTIONAL</w:t>
      </w:r>
      <w:r w:rsidRPr="00E450AC">
        <w:t>,</w:t>
      </w:r>
    </w:p>
    <w:p w14:paraId="2D4EA5E1" w14:textId="77777777" w:rsidR="00FB0F41" w:rsidRPr="00E450AC" w:rsidRDefault="00FB0F41" w:rsidP="00FB0F41">
      <w:pPr>
        <w:pStyle w:val="PL"/>
      </w:pPr>
      <w:r w:rsidRPr="00E450AC">
        <w:t xml:space="preserve">    aggBW-TotalDL-r17             SupportedAggBandwidth-r17                 </w:t>
      </w:r>
      <w:r w:rsidRPr="00E450AC">
        <w:rPr>
          <w:color w:val="993366"/>
        </w:rPr>
        <w:t>OPTIONAL</w:t>
      </w:r>
      <w:r w:rsidRPr="00E450AC">
        <w:t>,</w:t>
      </w:r>
    </w:p>
    <w:p w14:paraId="3D3E68CD" w14:textId="77777777" w:rsidR="00FB0F41" w:rsidRPr="00E450AC" w:rsidRDefault="00FB0F41" w:rsidP="00FB0F41">
      <w:pPr>
        <w:pStyle w:val="PL"/>
      </w:pPr>
      <w:r w:rsidRPr="00E450AC">
        <w:t xml:space="preserve">    aggBW-TotalUL-r17             SupportedAggBandwidth-r17                 </w:t>
      </w:r>
      <w:r w:rsidRPr="00E450AC">
        <w:rPr>
          <w:color w:val="993366"/>
        </w:rPr>
        <w:t>OPTIONAL</w:t>
      </w:r>
    </w:p>
    <w:p w14:paraId="1E4765EE" w14:textId="77777777" w:rsidR="00FB0F41" w:rsidRPr="00E450AC" w:rsidRDefault="00FB0F41" w:rsidP="00FB0F41">
      <w:pPr>
        <w:pStyle w:val="PL"/>
      </w:pPr>
      <w:r w:rsidRPr="00E450AC">
        <w:t>}</w:t>
      </w:r>
    </w:p>
    <w:p w14:paraId="341E0CB1" w14:textId="77777777" w:rsidR="00FB0F41" w:rsidRPr="00E450AC" w:rsidRDefault="00FB0F41" w:rsidP="00FB0F41">
      <w:pPr>
        <w:pStyle w:val="PL"/>
      </w:pPr>
    </w:p>
    <w:p w14:paraId="7FD9A2BC" w14:textId="77777777" w:rsidR="00FB0F41" w:rsidRPr="00E450AC" w:rsidRDefault="00FB0F41" w:rsidP="00FB0F41">
      <w:pPr>
        <w:pStyle w:val="PL"/>
        <w:rPr>
          <w:color w:val="808080"/>
        </w:rPr>
      </w:pPr>
      <w:r w:rsidRPr="00E450AC">
        <w:rPr>
          <w:color w:val="808080"/>
        </w:rPr>
        <w:t>-- TAG-CG-CONFIG-STOP</w:t>
      </w:r>
    </w:p>
    <w:p w14:paraId="5B450E97" w14:textId="77777777" w:rsidR="00FB0F41" w:rsidRPr="00E450AC" w:rsidRDefault="00FB0F41" w:rsidP="00FB0F41">
      <w:pPr>
        <w:pStyle w:val="PL"/>
        <w:rPr>
          <w:color w:val="808080"/>
        </w:rPr>
      </w:pPr>
      <w:r w:rsidRPr="00E450AC">
        <w:rPr>
          <w:color w:val="808080"/>
        </w:rPr>
        <w:t>-- ASN1STOP</w:t>
      </w:r>
    </w:p>
    <w:p w14:paraId="034DA0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929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B36F" w14:textId="77777777" w:rsidR="00FB0F41" w:rsidRPr="002D3917" w:rsidRDefault="00FB0F41" w:rsidP="00B30F2E">
            <w:pPr>
              <w:pStyle w:val="TAH"/>
              <w:rPr>
                <w:lang w:eastAsia="sv-SE"/>
              </w:rPr>
            </w:pPr>
            <w:r w:rsidRPr="002D3917">
              <w:rPr>
                <w:i/>
                <w:lang w:eastAsia="sv-SE"/>
              </w:rPr>
              <w:lastRenderedPageBreak/>
              <w:t xml:space="preserve">CG-Config </w:t>
            </w:r>
            <w:r w:rsidRPr="002D3917">
              <w:rPr>
                <w:lang w:eastAsia="sv-SE"/>
              </w:rPr>
              <w:t>field descriptions</w:t>
            </w:r>
          </w:p>
        </w:tc>
      </w:tr>
      <w:tr w:rsidR="00FB0F41" w:rsidRPr="002D3917" w14:paraId="6DE7E6AB" w14:textId="77777777" w:rsidTr="00B30F2E">
        <w:tc>
          <w:tcPr>
            <w:tcW w:w="14173" w:type="dxa"/>
            <w:tcBorders>
              <w:top w:val="single" w:sz="4" w:space="0" w:color="auto"/>
              <w:left w:val="single" w:sz="4" w:space="0" w:color="auto"/>
              <w:bottom w:val="single" w:sz="4" w:space="0" w:color="auto"/>
              <w:right w:val="single" w:sz="4" w:space="0" w:color="auto"/>
            </w:tcBorders>
          </w:tcPr>
          <w:p w14:paraId="48736041" w14:textId="77777777" w:rsidR="00FB0F41" w:rsidRPr="002D3917" w:rsidRDefault="00FB0F41" w:rsidP="00B30F2E">
            <w:pPr>
              <w:pStyle w:val="TAL"/>
              <w:rPr>
                <w:b/>
                <w:bCs/>
                <w:i/>
                <w:iCs/>
              </w:rPr>
            </w:pPr>
            <w:r w:rsidRPr="002D3917">
              <w:rPr>
                <w:b/>
                <w:bCs/>
                <w:i/>
                <w:iCs/>
                <w:lang w:eastAsia="sv-SE"/>
              </w:rPr>
              <w:t>aggregatedBandwidthSN</w:t>
            </w:r>
          </w:p>
          <w:p w14:paraId="0D408312" w14:textId="77777777" w:rsidR="00FB0F41" w:rsidRPr="002D3917" w:rsidRDefault="00FB0F41" w:rsidP="00B30F2E">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EF0FAC3" w14:textId="77777777" w:rsidR="00FB0F41" w:rsidRPr="002D3917" w:rsidRDefault="00FB0F41" w:rsidP="00B30F2E">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7DD11800" w14:textId="77777777" w:rsidR="00FB0F41" w:rsidRPr="002D3917" w:rsidRDefault="00FB0F41" w:rsidP="00B30F2E">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5992C04B" w14:textId="77777777" w:rsidR="00FB0F41" w:rsidRPr="002D3917" w:rsidRDefault="00FB0F41" w:rsidP="00B30F2E">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FB0F41" w:rsidRPr="002D3917" w14:paraId="18E68906" w14:textId="77777777" w:rsidTr="00B30F2E">
        <w:tc>
          <w:tcPr>
            <w:tcW w:w="14173" w:type="dxa"/>
            <w:tcBorders>
              <w:top w:val="single" w:sz="4" w:space="0" w:color="auto"/>
              <w:left w:val="single" w:sz="4" w:space="0" w:color="auto"/>
              <w:bottom w:val="single" w:sz="4" w:space="0" w:color="auto"/>
              <w:right w:val="single" w:sz="4" w:space="0" w:color="auto"/>
            </w:tcBorders>
          </w:tcPr>
          <w:p w14:paraId="74891DC3" w14:textId="77777777" w:rsidR="00FB0F41" w:rsidRPr="002D3917" w:rsidRDefault="00FB0F41" w:rsidP="00B30F2E">
            <w:pPr>
              <w:pStyle w:val="TAL"/>
              <w:rPr>
                <w:b/>
                <w:i/>
                <w:lang w:eastAsia="sv-SE"/>
              </w:rPr>
            </w:pPr>
            <w:r w:rsidRPr="002D3917">
              <w:rPr>
                <w:b/>
                <w:i/>
                <w:lang w:eastAsia="sv-SE"/>
              </w:rPr>
              <w:t>candidateCellInfoListCPC</w:t>
            </w:r>
          </w:p>
          <w:p w14:paraId="4B47B48E" w14:textId="77777777" w:rsidR="00FB0F41" w:rsidRPr="002D3917" w:rsidRDefault="00FB0F41" w:rsidP="00B30F2E">
            <w:pPr>
              <w:pStyle w:val="TAL"/>
              <w:rPr>
                <w:lang w:eastAsia="sv-SE"/>
              </w:rPr>
            </w:pPr>
            <w:r w:rsidRPr="002D3917">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FB0F41" w:rsidRPr="002D3917" w14:paraId="1E1108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3720F" w14:textId="77777777" w:rsidR="00FB0F41" w:rsidRPr="002D3917" w:rsidRDefault="00FB0F41" w:rsidP="00B30F2E">
            <w:pPr>
              <w:pStyle w:val="TAL"/>
              <w:rPr>
                <w:b/>
                <w:i/>
                <w:lang w:eastAsia="sv-SE"/>
              </w:rPr>
            </w:pPr>
            <w:r w:rsidRPr="002D3917">
              <w:rPr>
                <w:b/>
                <w:i/>
                <w:lang w:eastAsia="sv-SE"/>
              </w:rPr>
              <w:t>candidateCellInfoListSN</w:t>
            </w:r>
          </w:p>
          <w:p w14:paraId="6DDBA335" w14:textId="77777777" w:rsidR="00FB0F41" w:rsidRPr="002D3917" w:rsidRDefault="00FB0F41" w:rsidP="00B30F2E">
            <w:pPr>
              <w:pStyle w:val="TAL"/>
              <w:rPr>
                <w:lang w:eastAsia="sv-SE"/>
              </w:rPr>
            </w:pPr>
            <w:r w:rsidRPr="002D3917">
              <w:rPr>
                <w:lang w:eastAsia="sv-SE"/>
              </w:rPr>
              <w:t>Contains information regarding cells that the source secondary node suggests the target secondary gNB to consider configuring.</w:t>
            </w:r>
          </w:p>
        </w:tc>
      </w:tr>
      <w:tr w:rsidR="00FB0F41" w:rsidRPr="002D3917" w14:paraId="2843A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E7967" w14:textId="77777777" w:rsidR="00FB0F41" w:rsidRPr="002D3917" w:rsidRDefault="00FB0F41" w:rsidP="00B30F2E">
            <w:pPr>
              <w:pStyle w:val="TAL"/>
              <w:rPr>
                <w:b/>
                <w:i/>
                <w:lang w:eastAsia="sv-SE"/>
              </w:rPr>
            </w:pPr>
            <w:r w:rsidRPr="002D3917">
              <w:rPr>
                <w:b/>
                <w:i/>
                <w:lang w:eastAsia="sv-SE"/>
              </w:rPr>
              <w:t>candidateCellInfoListSN-EUTRA</w:t>
            </w:r>
          </w:p>
          <w:p w14:paraId="2504126D" w14:textId="77777777" w:rsidR="00FB0F41" w:rsidRPr="002D3917" w:rsidRDefault="00FB0F41" w:rsidP="00B30F2E">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FB0F41" w:rsidRPr="002D3917" w14:paraId="018B89B9" w14:textId="77777777" w:rsidTr="00B30F2E">
        <w:tc>
          <w:tcPr>
            <w:tcW w:w="14173" w:type="dxa"/>
            <w:tcBorders>
              <w:top w:val="single" w:sz="4" w:space="0" w:color="auto"/>
              <w:left w:val="single" w:sz="4" w:space="0" w:color="auto"/>
              <w:bottom w:val="single" w:sz="4" w:space="0" w:color="auto"/>
              <w:right w:val="single" w:sz="4" w:space="0" w:color="auto"/>
            </w:tcBorders>
          </w:tcPr>
          <w:p w14:paraId="46762EA8" w14:textId="77777777" w:rsidR="00FB0F41" w:rsidRPr="002D3917" w:rsidRDefault="00FB0F41" w:rsidP="00B30F2E">
            <w:pPr>
              <w:pStyle w:val="TAL"/>
              <w:rPr>
                <w:b/>
                <w:bCs/>
                <w:i/>
                <w:iCs/>
                <w:lang w:eastAsia="sv-SE"/>
              </w:rPr>
            </w:pPr>
            <w:r w:rsidRPr="002D3917">
              <w:rPr>
                <w:b/>
                <w:bCs/>
                <w:i/>
                <w:iCs/>
                <w:lang w:eastAsia="sv-SE"/>
              </w:rPr>
              <w:t>candidateCellInfoListSubsequentCPC</w:t>
            </w:r>
          </w:p>
          <w:p w14:paraId="3EE8BC45" w14:textId="77777777" w:rsidR="00FB0F41" w:rsidRPr="002D3917" w:rsidRDefault="00FB0F41" w:rsidP="00B30F2E">
            <w:pPr>
              <w:pStyle w:val="TAL"/>
              <w:rPr>
                <w:b/>
                <w:i/>
                <w:lang w:eastAsia="sv-SE"/>
              </w:rPr>
            </w:pPr>
            <w:r w:rsidRPr="002D3917">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sidRPr="002D3917">
              <w:rPr>
                <w:i/>
                <w:iCs/>
                <w:lang w:eastAsia="sv-SE"/>
              </w:rPr>
              <w:t>CG-Config</w:t>
            </w:r>
            <w:r w:rsidRPr="002D3917">
              <w:rPr>
                <w:lang w:eastAsia="sv-SE"/>
              </w:rPr>
              <w:t xml:space="preserve"> message which is contained within a </w:t>
            </w:r>
            <w:r w:rsidRPr="002D3917">
              <w:rPr>
                <w:i/>
                <w:iCs/>
                <w:lang w:eastAsia="sv-SE"/>
              </w:rPr>
              <w:t>CG-CandidateList</w:t>
            </w:r>
            <w:r w:rsidRPr="002D3917">
              <w:rPr>
                <w:lang w:eastAsia="sv-SE"/>
              </w:rPr>
              <w:t xml:space="preserve"> message.</w:t>
            </w:r>
          </w:p>
        </w:tc>
      </w:tr>
      <w:tr w:rsidR="00FB0F41" w:rsidRPr="002D3917" w14:paraId="5EAD8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F2BD6" w14:textId="77777777" w:rsidR="00FB0F41" w:rsidRPr="002D3917" w:rsidRDefault="00FB0F41" w:rsidP="00B30F2E">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69B1A255" w14:textId="77777777" w:rsidR="00FB0F41" w:rsidRPr="002D3917" w:rsidRDefault="00FB0F41" w:rsidP="00B30F2E">
            <w:pPr>
              <w:pStyle w:val="TAL"/>
              <w:rPr>
                <w:b/>
                <w:i/>
                <w:lang w:eastAsia="sv-SE"/>
              </w:rPr>
            </w:pPr>
            <w:r w:rsidRPr="002D3917">
              <w:rPr>
                <w:lang w:eastAsia="sv-SE"/>
              </w:rPr>
              <w:t>Indicates frequencies of candidate serving cells for In-Device Co-existence Indication (see TS 36.331 [10]).</w:t>
            </w:r>
          </w:p>
        </w:tc>
      </w:tr>
      <w:tr w:rsidR="00FB0F41" w:rsidRPr="002D3917" w14:paraId="1BEF0457" w14:textId="77777777" w:rsidTr="00B30F2E">
        <w:tc>
          <w:tcPr>
            <w:tcW w:w="14173" w:type="dxa"/>
            <w:tcBorders>
              <w:top w:val="single" w:sz="4" w:space="0" w:color="auto"/>
              <w:left w:val="single" w:sz="4" w:space="0" w:color="auto"/>
              <w:bottom w:val="single" w:sz="4" w:space="0" w:color="auto"/>
              <w:right w:val="single" w:sz="4" w:space="0" w:color="auto"/>
            </w:tcBorders>
          </w:tcPr>
          <w:p w14:paraId="429E486A" w14:textId="77777777" w:rsidR="00FB0F41" w:rsidRPr="002D3917" w:rsidRDefault="00FB0F41" w:rsidP="00B30F2E">
            <w:pPr>
              <w:pStyle w:val="TAL"/>
              <w:rPr>
                <w:b/>
                <w:bCs/>
                <w:i/>
                <w:iCs/>
                <w:lang w:eastAsia="sv-SE"/>
              </w:rPr>
            </w:pPr>
            <w:r w:rsidRPr="002D3917">
              <w:rPr>
                <w:b/>
                <w:bCs/>
                <w:i/>
                <w:iCs/>
                <w:lang w:eastAsia="sv-SE"/>
              </w:rPr>
              <w:t>candidateServingFreqListNR-r16</w:t>
            </w:r>
          </w:p>
          <w:p w14:paraId="4D4CF20F" w14:textId="77777777" w:rsidR="00FB0F41" w:rsidRPr="002D3917" w:rsidRDefault="00FB0F41" w:rsidP="00B30F2E">
            <w:pPr>
              <w:pStyle w:val="TAL"/>
              <w:rPr>
                <w:b/>
                <w:bCs/>
                <w:i/>
                <w:iCs/>
                <w:lang w:eastAsia="sv-SE"/>
              </w:rPr>
            </w:pPr>
            <w:r w:rsidRPr="002D3917">
              <w:rPr>
                <w:lang w:eastAsia="sv-SE"/>
              </w:rPr>
              <w:t>indicates the candidate frequencies configured by SN for IDC. This field is only used in NR-DC.</w:t>
            </w:r>
          </w:p>
        </w:tc>
      </w:tr>
      <w:tr w:rsidR="00FB0F41" w:rsidRPr="002D3917" w14:paraId="78947EE2" w14:textId="77777777" w:rsidTr="00B30F2E">
        <w:tc>
          <w:tcPr>
            <w:tcW w:w="14173" w:type="dxa"/>
            <w:tcBorders>
              <w:top w:val="single" w:sz="4" w:space="0" w:color="auto"/>
              <w:left w:val="single" w:sz="4" w:space="0" w:color="auto"/>
              <w:bottom w:val="single" w:sz="4" w:space="0" w:color="auto"/>
              <w:right w:val="single" w:sz="4" w:space="0" w:color="auto"/>
            </w:tcBorders>
          </w:tcPr>
          <w:p w14:paraId="3B863DBF"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27FB8E72" w14:textId="77777777" w:rsidR="00FB0F41" w:rsidRPr="002D3917" w:rsidRDefault="00FB0F41" w:rsidP="00B30F2E">
            <w:pPr>
              <w:pStyle w:val="TAL"/>
              <w:rPr>
                <w:b/>
                <w:bCs/>
                <w:i/>
                <w:iCs/>
                <w:lang w:eastAsia="sv-SE"/>
              </w:rPr>
            </w:pPr>
            <w:r w:rsidRPr="002D3917">
              <w:rPr>
                <w:lang w:eastAsia="sv-SE"/>
              </w:rPr>
              <w:t>indicates the candidate frequency ranges configured by SN for IDC. This field is only used in NR-DC.</w:t>
            </w:r>
          </w:p>
        </w:tc>
      </w:tr>
      <w:tr w:rsidR="00FB0F41" w:rsidRPr="002D3917" w14:paraId="016DDC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D48B46" w14:textId="77777777" w:rsidR="00FB0F41" w:rsidRPr="002D3917" w:rsidRDefault="00FB0F41" w:rsidP="00B30F2E">
            <w:pPr>
              <w:pStyle w:val="TAL"/>
              <w:rPr>
                <w:b/>
                <w:i/>
                <w:lang w:eastAsia="sv-SE"/>
              </w:rPr>
            </w:pPr>
            <w:r w:rsidRPr="002D3917">
              <w:rPr>
                <w:b/>
                <w:i/>
                <w:lang w:eastAsia="sv-SE"/>
              </w:rPr>
              <w:t>configRestrictModReq</w:t>
            </w:r>
          </w:p>
          <w:p w14:paraId="3BF00147" w14:textId="77777777" w:rsidR="00FB0F41" w:rsidRPr="002D3917" w:rsidRDefault="00FB0F41" w:rsidP="00B30F2E">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B0F41" w:rsidRPr="002D3917" w14:paraId="51674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B40729" w14:textId="77777777" w:rsidR="00FB0F41" w:rsidRPr="002D3917" w:rsidRDefault="00FB0F41" w:rsidP="00B30F2E">
            <w:pPr>
              <w:pStyle w:val="TAL"/>
              <w:rPr>
                <w:b/>
                <w:i/>
                <w:lang w:eastAsia="sv-SE"/>
              </w:rPr>
            </w:pPr>
            <w:r w:rsidRPr="002D3917">
              <w:rPr>
                <w:b/>
                <w:i/>
                <w:lang w:eastAsia="sv-SE"/>
              </w:rPr>
              <w:t>drx-ConfigSCG</w:t>
            </w:r>
          </w:p>
          <w:p w14:paraId="0B83913B" w14:textId="77777777" w:rsidR="00FB0F41" w:rsidRPr="002D3917" w:rsidRDefault="00FB0F41" w:rsidP="00B30F2E">
            <w:pPr>
              <w:pStyle w:val="TAL"/>
              <w:rPr>
                <w:bCs/>
                <w:iCs/>
                <w:kern w:val="2"/>
                <w:lang w:eastAsia="sv-SE"/>
              </w:rPr>
            </w:pPr>
            <w:r w:rsidRPr="002D3917">
              <w:rPr>
                <w:lang w:eastAsia="sv-SE"/>
              </w:rPr>
              <w:t>This field contains the complete DRX configuration of the SCG. This field is only used in NR-DC.</w:t>
            </w:r>
          </w:p>
        </w:tc>
      </w:tr>
      <w:tr w:rsidR="00FB0F41" w:rsidRPr="002D3917" w14:paraId="3EAB15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E6682" w14:textId="77777777" w:rsidR="00FB0F41" w:rsidRPr="002D3917" w:rsidRDefault="00FB0F41" w:rsidP="00B30F2E">
            <w:pPr>
              <w:pStyle w:val="TAL"/>
              <w:rPr>
                <w:b/>
                <w:bCs/>
                <w:i/>
                <w:iCs/>
                <w:kern w:val="2"/>
                <w:lang w:eastAsia="sv-SE"/>
              </w:rPr>
            </w:pPr>
            <w:r w:rsidRPr="002D3917">
              <w:rPr>
                <w:b/>
                <w:bCs/>
                <w:i/>
                <w:iCs/>
                <w:kern w:val="2"/>
                <w:lang w:eastAsia="sv-SE"/>
              </w:rPr>
              <w:t>drx-InfoSCG</w:t>
            </w:r>
          </w:p>
          <w:p w14:paraId="37BF3D9A"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SCG. This field is used in (NG)EN-DC and NE-DC.</w:t>
            </w:r>
          </w:p>
        </w:tc>
      </w:tr>
      <w:tr w:rsidR="00FB0F41" w:rsidRPr="002D3917" w14:paraId="1D00A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51C5B" w14:textId="77777777" w:rsidR="00FB0F41" w:rsidRPr="002D3917" w:rsidRDefault="00FB0F41" w:rsidP="00B30F2E">
            <w:pPr>
              <w:pStyle w:val="TAL"/>
              <w:rPr>
                <w:b/>
                <w:bCs/>
                <w:i/>
                <w:iCs/>
                <w:lang w:eastAsia="sv-SE"/>
              </w:rPr>
            </w:pPr>
            <w:r w:rsidRPr="002D3917">
              <w:rPr>
                <w:b/>
                <w:bCs/>
                <w:i/>
                <w:iCs/>
                <w:lang w:eastAsia="sv-SE"/>
              </w:rPr>
              <w:t>drx-InfoSCG2</w:t>
            </w:r>
          </w:p>
          <w:p w14:paraId="75FD99C2" w14:textId="77777777" w:rsidR="00FB0F41" w:rsidRPr="002D3917" w:rsidRDefault="00FB0F41" w:rsidP="00B30F2E">
            <w:pPr>
              <w:pStyle w:val="TAL"/>
              <w:rPr>
                <w:lang w:eastAsia="sv-SE"/>
              </w:rPr>
            </w:pPr>
            <w:r w:rsidRPr="002D3917">
              <w:rPr>
                <w:lang w:eastAsia="sv-SE"/>
              </w:rPr>
              <w:t>This field contains the drx-onDurationTimer configuration of the SCG. This field is only used in (NG)EN-DC.</w:t>
            </w:r>
          </w:p>
        </w:tc>
      </w:tr>
      <w:tr w:rsidR="00FB0F41" w:rsidRPr="002D3917" w14:paraId="6835C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A698C" w14:textId="77777777" w:rsidR="00FB0F41" w:rsidRPr="002D3917" w:rsidRDefault="00FB0F41" w:rsidP="00B30F2E">
            <w:pPr>
              <w:pStyle w:val="TAL"/>
              <w:rPr>
                <w:b/>
                <w:i/>
                <w:lang w:eastAsia="sv-SE"/>
              </w:rPr>
            </w:pPr>
            <w:r w:rsidRPr="002D3917">
              <w:rPr>
                <w:b/>
                <w:i/>
                <w:lang w:eastAsia="sv-SE"/>
              </w:rPr>
              <w:t>fr-InfoListSCG</w:t>
            </w:r>
          </w:p>
          <w:p w14:paraId="336FEF22" w14:textId="77777777" w:rsidR="00FB0F41" w:rsidRPr="002D3917" w:rsidRDefault="00FB0F41" w:rsidP="00B30F2E">
            <w:pPr>
              <w:pStyle w:val="TAL"/>
              <w:rPr>
                <w:lang w:eastAsia="sv-SE"/>
              </w:rPr>
            </w:pPr>
            <w:r w:rsidRPr="002D3917">
              <w:rPr>
                <w:lang w:eastAsia="sv-SE"/>
              </w:rPr>
              <w:t>Contains information of FR information of serving cells that include PScell and SCells configured in SCG.</w:t>
            </w:r>
          </w:p>
        </w:tc>
      </w:tr>
      <w:tr w:rsidR="00FB0F41" w:rsidRPr="002D3917" w14:paraId="5D7F8FE1" w14:textId="77777777" w:rsidTr="00B30F2E">
        <w:tc>
          <w:tcPr>
            <w:tcW w:w="14173" w:type="dxa"/>
            <w:tcBorders>
              <w:top w:val="single" w:sz="4" w:space="0" w:color="auto"/>
              <w:left w:val="single" w:sz="4" w:space="0" w:color="auto"/>
              <w:bottom w:val="single" w:sz="4" w:space="0" w:color="auto"/>
              <w:right w:val="single" w:sz="4" w:space="0" w:color="auto"/>
            </w:tcBorders>
          </w:tcPr>
          <w:p w14:paraId="72DD6ED5"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SCG, fr2-Carriers-SCG</w:t>
            </w:r>
          </w:p>
          <w:p w14:paraId="33F1C782" w14:textId="77777777" w:rsidR="00FB0F41" w:rsidRPr="002D3917" w:rsidRDefault="00FB0F41" w:rsidP="00B30F2E">
            <w:pPr>
              <w:pStyle w:val="TAL"/>
              <w:rPr>
                <w:lang w:eastAsia="sv-SE"/>
              </w:rPr>
            </w:pPr>
            <w:r w:rsidRPr="002D3917">
              <w:rPr>
                <w:bCs/>
                <w:iCs/>
                <w:kern w:val="2"/>
                <w:lang w:eastAsia="sv-SE"/>
              </w:rPr>
              <w:t>Indicates the number of FR1 or FR2 serving cells configured in SCG.</w:t>
            </w:r>
          </w:p>
        </w:tc>
      </w:tr>
      <w:tr w:rsidR="00FB0F41" w:rsidRPr="002D3917" w14:paraId="5057F823" w14:textId="77777777" w:rsidTr="00B30F2E">
        <w:tc>
          <w:tcPr>
            <w:tcW w:w="14173" w:type="dxa"/>
            <w:tcBorders>
              <w:top w:val="single" w:sz="4" w:space="0" w:color="auto"/>
              <w:left w:val="single" w:sz="4" w:space="0" w:color="auto"/>
              <w:bottom w:val="single" w:sz="4" w:space="0" w:color="auto"/>
              <w:right w:val="single" w:sz="4" w:space="0" w:color="auto"/>
            </w:tcBorders>
          </w:tcPr>
          <w:p w14:paraId="01BF99C9"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Config</w:t>
            </w:r>
          </w:p>
          <w:p w14:paraId="2E7B6ED7" w14:textId="77777777" w:rsidR="00FB0F41" w:rsidRPr="002D3917" w:rsidRDefault="00FB0F41" w:rsidP="00B30F2E">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FB0F41" w:rsidRPr="002D3917" w14:paraId="191B54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D732E0" w14:textId="77777777" w:rsidR="00FB0F41" w:rsidRPr="002D3917" w:rsidRDefault="00FB0F41" w:rsidP="00B30F2E">
            <w:pPr>
              <w:pStyle w:val="TAL"/>
              <w:rPr>
                <w:b/>
                <w:i/>
                <w:lang w:eastAsia="sv-SE"/>
              </w:rPr>
            </w:pPr>
            <w:r w:rsidRPr="002D3917">
              <w:rPr>
                <w:b/>
                <w:i/>
                <w:lang w:eastAsia="sv-SE"/>
              </w:rPr>
              <w:t>measuredFrequenciesSN</w:t>
            </w:r>
          </w:p>
          <w:p w14:paraId="2FC7A540" w14:textId="77777777" w:rsidR="00FB0F41" w:rsidRPr="002D3917" w:rsidRDefault="00FB0F41" w:rsidP="00B30F2E">
            <w:pPr>
              <w:pStyle w:val="TAL"/>
              <w:rPr>
                <w:lang w:eastAsia="sv-SE"/>
              </w:rPr>
            </w:pPr>
            <w:r w:rsidRPr="002D3917">
              <w:rPr>
                <w:lang w:eastAsia="sv-SE"/>
              </w:rPr>
              <w:t>Used by SN to indicate a list of frequencies measured by the UE.</w:t>
            </w:r>
          </w:p>
        </w:tc>
      </w:tr>
      <w:tr w:rsidR="00FB0F41" w:rsidRPr="002D3917" w14:paraId="64224A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97D4A9" w14:textId="77777777" w:rsidR="00FB0F41" w:rsidRPr="002D3917" w:rsidRDefault="00FB0F41" w:rsidP="00B30F2E">
            <w:pPr>
              <w:pStyle w:val="TAL"/>
              <w:rPr>
                <w:b/>
                <w:i/>
                <w:lang w:eastAsia="sv-SE"/>
              </w:rPr>
            </w:pPr>
            <w:r w:rsidRPr="002D3917">
              <w:rPr>
                <w:b/>
                <w:i/>
                <w:lang w:eastAsia="sv-SE"/>
              </w:rPr>
              <w:t>needForGaps</w:t>
            </w:r>
          </w:p>
          <w:p w14:paraId="03C62912" w14:textId="77777777" w:rsidR="00FB0F41" w:rsidRPr="002D3917" w:rsidRDefault="00FB0F41" w:rsidP="00B30F2E">
            <w:pPr>
              <w:pStyle w:val="TAL"/>
              <w:rPr>
                <w:bCs/>
                <w:iCs/>
                <w:kern w:val="2"/>
                <w:lang w:eastAsia="sv-SE"/>
              </w:rPr>
            </w:pPr>
            <w:r w:rsidRPr="002D3917">
              <w:rPr>
                <w:bCs/>
                <w:iCs/>
                <w:kern w:val="2"/>
                <w:lang w:eastAsia="sv-SE"/>
              </w:rPr>
              <w:t>In NE-DC, indicates whether the SN requests gNB to configure measurements gaps.</w:t>
            </w:r>
          </w:p>
        </w:tc>
      </w:tr>
      <w:tr w:rsidR="00FB0F41" w:rsidRPr="002D3917" w14:paraId="05F5F1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36AE7" w14:textId="77777777" w:rsidR="00FB0F41" w:rsidRPr="002D3917" w:rsidRDefault="00FB0F41" w:rsidP="00B30F2E">
            <w:pPr>
              <w:pStyle w:val="TAL"/>
              <w:rPr>
                <w:b/>
                <w:i/>
                <w:lang w:eastAsia="sv-SE"/>
              </w:rPr>
            </w:pPr>
            <w:r w:rsidRPr="002D3917">
              <w:rPr>
                <w:b/>
                <w:i/>
                <w:lang w:eastAsia="sv-SE"/>
              </w:rPr>
              <w:lastRenderedPageBreak/>
              <w:t>ph-InfoSCG</w:t>
            </w:r>
          </w:p>
          <w:p w14:paraId="3C78EBAC" w14:textId="77777777" w:rsidR="00FB0F41" w:rsidRPr="002D3917" w:rsidRDefault="00FB0F41" w:rsidP="00B30F2E">
            <w:pPr>
              <w:pStyle w:val="TAL"/>
              <w:rPr>
                <w:b/>
                <w:bCs/>
                <w:i/>
                <w:iCs/>
                <w:kern w:val="2"/>
                <w:lang w:eastAsia="sv-SE"/>
              </w:rPr>
            </w:pPr>
            <w:r w:rsidRPr="002D3917">
              <w:rPr>
                <w:lang w:eastAsia="sv-SE"/>
              </w:rPr>
              <w:t>Power headroom information in SCG that is needed in the reception of PHR MAC CE of MCG</w:t>
            </w:r>
          </w:p>
        </w:tc>
      </w:tr>
      <w:tr w:rsidR="00FB0F41" w:rsidRPr="002D3917" w14:paraId="16B7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D1CC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0E84C646" w14:textId="77777777" w:rsidR="00FB0F41" w:rsidRPr="002D3917" w:rsidRDefault="00FB0F41" w:rsidP="00B30F2E">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B0F41" w:rsidRPr="002D3917" w14:paraId="786C8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888333" w14:textId="77777777" w:rsidR="00FB0F41" w:rsidRPr="002D3917" w:rsidRDefault="00FB0F41" w:rsidP="00B30F2E">
            <w:pPr>
              <w:pStyle w:val="TAL"/>
              <w:rPr>
                <w:b/>
                <w:bCs/>
                <w:i/>
                <w:iCs/>
                <w:lang w:eastAsia="sv-SE"/>
              </w:rPr>
            </w:pPr>
            <w:r w:rsidRPr="002D3917">
              <w:rPr>
                <w:b/>
                <w:bCs/>
                <w:i/>
                <w:iCs/>
                <w:lang w:eastAsia="sv-SE"/>
              </w:rPr>
              <w:t>ph-Type1or3</w:t>
            </w:r>
          </w:p>
          <w:p w14:paraId="551DEF27" w14:textId="77777777" w:rsidR="00FB0F41" w:rsidRPr="002D3917" w:rsidRDefault="00FB0F41" w:rsidP="00B30F2E">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FB0F41" w:rsidRPr="002D3917" w14:paraId="2ED264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4C57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72E74F19" w14:textId="77777777" w:rsidR="00FB0F41" w:rsidRPr="002D3917" w:rsidRDefault="00FB0F41" w:rsidP="00B30F2E">
            <w:pPr>
              <w:pStyle w:val="TAL"/>
              <w:rPr>
                <w:lang w:eastAsia="sv-SE"/>
              </w:rPr>
            </w:pPr>
            <w:r w:rsidRPr="002D3917">
              <w:rPr>
                <w:rFonts w:eastAsia="DengXian"/>
                <w:lang w:eastAsia="sv-SE"/>
              </w:rPr>
              <w:t>Power headroom information for uplink.</w:t>
            </w:r>
          </w:p>
        </w:tc>
      </w:tr>
      <w:tr w:rsidR="00FB0F41" w:rsidRPr="002D3917" w14:paraId="49F902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C494" w14:textId="77777777" w:rsidR="00FB0F41" w:rsidRPr="002D3917" w:rsidRDefault="00FB0F41" w:rsidP="00B30F2E">
            <w:pPr>
              <w:pStyle w:val="TAL"/>
              <w:rPr>
                <w:b/>
                <w:i/>
                <w:lang w:eastAsia="sv-SE"/>
              </w:rPr>
            </w:pPr>
            <w:r w:rsidRPr="002D3917">
              <w:rPr>
                <w:b/>
                <w:i/>
                <w:lang w:eastAsia="sv-SE"/>
              </w:rPr>
              <w:t>pSCellFrequency, pSCellFrequencyEUTRA</w:t>
            </w:r>
          </w:p>
          <w:p w14:paraId="2D34499E" w14:textId="77777777" w:rsidR="00FB0F41" w:rsidRPr="002D3917" w:rsidRDefault="00FB0F41" w:rsidP="00B30F2E">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FB0F41" w:rsidRPr="002D3917" w14:paraId="2C51A7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D2220" w14:textId="77777777" w:rsidR="00FB0F41" w:rsidRPr="002D3917" w:rsidRDefault="00FB0F41" w:rsidP="00B30F2E">
            <w:pPr>
              <w:pStyle w:val="TAL"/>
              <w:rPr>
                <w:b/>
                <w:i/>
                <w:lang w:eastAsia="sv-SE"/>
              </w:rPr>
            </w:pPr>
            <w:r w:rsidRPr="002D3917">
              <w:rPr>
                <w:b/>
                <w:i/>
                <w:lang w:eastAsia="sv-SE"/>
              </w:rPr>
              <w:t>reportCGI-RequestNR, reportCGI-RequestEUTRA</w:t>
            </w:r>
          </w:p>
          <w:p w14:paraId="5443138B" w14:textId="77777777" w:rsidR="00FB0F41" w:rsidRPr="002D3917" w:rsidRDefault="00FB0F41" w:rsidP="00B30F2E">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FB0F41" w:rsidRPr="002D3917" w14:paraId="25DD86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8CB6E0" w14:textId="77777777" w:rsidR="00FB0F41" w:rsidRPr="002D3917" w:rsidRDefault="00FB0F41" w:rsidP="00B30F2E">
            <w:pPr>
              <w:pStyle w:val="TAL"/>
              <w:rPr>
                <w:b/>
                <w:bCs/>
                <w:i/>
                <w:iCs/>
                <w:lang w:eastAsia="sv-SE"/>
              </w:rPr>
            </w:pPr>
            <w:r w:rsidRPr="002D3917">
              <w:rPr>
                <w:b/>
                <w:bCs/>
                <w:i/>
                <w:iCs/>
                <w:lang w:eastAsia="sv-SE"/>
              </w:rPr>
              <w:t>requestedBC-MRDC</w:t>
            </w:r>
          </w:p>
          <w:p w14:paraId="58509128" w14:textId="77777777" w:rsidR="00FB0F41" w:rsidRPr="002D3917" w:rsidRDefault="00FB0F41" w:rsidP="00B30F2E">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FB0F41" w:rsidRPr="002D3917" w14:paraId="4A42A2B7" w14:textId="77777777" w:rsidTr="00B30F2E">
        <w:tc>
          <w:tcPr>
            <w:tcW w:w="14173" w:type="dxa"/>
            <w:tcBorders>
              <w:top w:val="single" w:sz="4" w:space="0" w:color="auto"/>
              <w:left w:val="single" w:sz="4" w:space="0" w:color="auto"/>
              <w:bottom w:val="single" w:sz="4" w:space="0" w:color="auto"/>
              <w:right w:val="single" w:sz="4" w:space="0" w:color="auto"/>
            </w:tcBorders>
          </w:tcPr>
          <w:p w14:paraId="3E8EBC78" w14:textId="77777777" w:rsidR="00FB0F41" w:rsidRPr="002D3917" w:rsidRDefault="00FB0F41" w:rsidP="00B30F2E">
            <w:pPr>
              <w:pStyle w:val="TAL"/>
              <w:rPr>
                <w:b/>
                <w:i/>
                <w:lang w:eastAsia="sv-SE"/>
              </w:rPr>
            </w:pPr>
            <w:r w:rsidRPr="002D3917">
              <w:rPr>
                <w:b/>
                <w:i/>
                <w:lang w:eastAsia="sv-SE"/>
              </w:rPr>
              <w:t>requestedMaxInterFreqMeasIdSCG</w:t>
            </w:r>
          </w:p>
          <w:p w14:paraId="04E1172C"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FB0F41" w:rsidRPr="002D3917" w14:paraId="71E101D7" w14:textId="77777777" w:rsidTr="00B30F2E">
        <w:tc>
          <w:tcPr>
            <w:tcW w:w="14173" w:type="dxa"/>
            <w:tcBorders>
              <w:top w:val="single" w:sz="4" w:space="0" w:color="auto"/>
              <w:left w:val="single" w:sz="4" w:space="0" w:color="auto"/>
              <w:bottom w:val="single" w:sz="4" w:space="0" w:color="auto"/>
              <w:right w:val="single" w:sz="4" w:space="0" w:color="auto"/>
            </w:tcBorders>
          </w:tcPr>
          <w:p w14:paraId="79691501" w14:textId="77777777" w:rsidR="00FB0F41" w:rsidRPr="002D3917" w:rsidRDefault="00FB0F41" w:rsidP="00B30F2E">
            <w:pPr>
              <w:pStyle w:val="TAL"/>
              <w:rPr>
                <w:b/>
                <w:i/>
                <w:lang w:eastAsia="sv-SE"/>
              </w:rPr>
            </w:pPr>
            <w:r w:rsidRPr="002D3917">
              <w:rPr>
                <w:b/>
                <w:i/>
                <w:lang w:eastAsia="sv-SE"/>
              </w:rPr>
              <w:t>requestedMaxIntraFreqMeasIdSCG</w:t>
            </w:r>
          </w:p>
          <w:p w14:paraId="4F57AEFD"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FB0F41" w:rsidRPr="002D3917" w14:paraId="1027B1FE" w14:textId="77777777" w:rsidTr="00B30F2E">
        <w:tc>
          <w:tcPr>
            <w:tcW w:w="14173" w:type="dxa"/>
            <w:tcBorders>
              <w:top w:val="single" w:sz="4" w:space="0" w:color="auto"/>
              <w:left w:val="single" w:sz="4" w:space="0" w:color="auto"/>
              <w:bottom w:val="single" w:sz="4" w:space="0" w:color="auto"/>
              <w:right w:val="single" w:sz="4" w:space="0" w:color="auto"/>
            </w:tcBorders>
          </w:tcPr>
          <w:p w14:paraId="60107E74" w14:textId="77777777" w:rsidR="00FB0F41" w:rsidRPr="002D3917" w:rsidRDefault="00FB0F41" w:rsidP="00B30F2E">
            <w:pPr>
              <w:pStyle w:val="TAL"/>
              <w:rPr>
                <w:b/>
                <w:i/>
                <w:lang w:eastAsia="sv-SE"/>
              </w:rPr>
            </w:pPr>
            <w:r w:rsidRPr="002D3917">
              <w:rPr>
                <w:b/>
                <w:i/>
                <w:lang w:eastAsia="sv-SE"/>
              </w:rPr>
              <w:t>requestedMaxLTM-CandidateIdSCG</w:t>
            </w:r>
          </w:p>
          <w:p w14:paraId="73D010F6" w14:textId="77777777" w:rsidR="00FB0F41" w:rsidRPr="002D3917" w:rsidRDefault="00FB0F41" w:rsidP="00B30F2E">
            <w:pPr>
              <w:pStyle w:val="TAL"/>
              <w:rPr>
                <w:b/>
                <w:bCs/>
                <w:i/>
                <w:iCs/>
                <w:lang w:eastAsia="sv-SE"/>
              </w:rPr>
            </w:pPr>
            <w:r w:rsidRPr="002D3917">
              <w:rPr>
                <w:lang w:eastAsia="sv-SE"/>
              </w:rPr>
              <w:t>Used to request the maximum number of allowed LTM candidate configurations to configure. This field is only used in NR-DC.</w:t>
            </w:r>
          </w:p>
        </w:tc>
      </w:tr>
      <w:tr w:rsidR="00FB0F41" w:rsidRPr="002D3917" w14:paraId="2D06FF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E4243B" w14:textId="77777777" w:rsidR="00FB0F41" w:rsidRPr="002D3917" w:rsidRDefault="00FB0F41" w:rsidP="00B30F2E">
            <w:pPr>
              <w:pStyle w:val="TAL"/>
              <w:rPr>
                <w:b/>
                <w:i/>
                <w:lang w:eastAsia="sv-SE"/>
              </w:rPr>
            </w:pPr>
            <w:r w:rsidRPr="002D3917">
              <w:rPr>
                <w:b/>
                <w:i/>
                <w:lang w:eastAsia="sv-SE"/>
              </w:rPr>
              <w:t>requestedPDCCH-BlindDetectionSCG</w:t>
            </w:r>
          </w:p>
          <w:p w14:paraId="144EC5CD" w14:textId="77777777" w:rsidR="00FB0F41" w:rsidRPr="002D3917" w:rsidRDefault="00FB0F41" w:rsidP="00B30F2E">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FB0F41" w:rsidRPr="002D3917" w14:paraId="70286A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90413" w14:textId="77777777" w:rsidR="00FB0F41" w:rsidRPr="002D3917" w:rsidRDefault="00FB0F41" w:rsidP="00B30F2E">
            <w:pPr>
              <w:pStyle w:val="TAL"/>
              <w:rPr>
                <w:b/>
                <w:i/>
                <w:lang w:eastAsia="sv-SE"/>
              </w:rPr>
            </w:pPr>
            <w:r w:rsidRPr="002D3917">
              <w:rPr>
                <w:b/>
                <w:i/>
                <w:lang w:eastAsia="sv-SE"/>
              </w:rPr>
              <w:t>requestedP-MaxEUTRA</w:t>
            </w:r>
          </w:p>
          <w:p w14:paraId="3D9DF763" w14:textId="77777777" w:rsidR="00FB0F41" w:rsidRPr="002D3917" w:rsidRDefault="00FB0F41" w:rsidP="00B30F2E">
            <w:pPr>
              <w:pStyle w:val="TAL"/>
              <w:rPr>
                <w:lang w:eastAsia="sv-SE"/>
              </w:rPr>
            </w:pPr>
            <w:r w:rsidRPr="002D3917">
              <w:rPr>
                <w:lang w:eastAsia="sv-SE"/>
              </w:rPr>
              <w:t>Requested value for the maximum power for the serving cells the UE can use in E-UTRA SCG. This field is only used in NE-DC.</w:t>
            </w:r>
          </w:p>
        </w:tc>
      </w:tr>
      <w:tr w:rsidR="00FB0F41" w:rsidRPr="002D3917" w14:paraId="21CFB9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7DE9E" w14:textId="77777777" w:rsidR="00FB0F41" w:rsidRPr="002D3917" w:rsidRDefault="00FB0F41" w:rsidP="00B30F2E">
            <w:pPr>
              <w:pStyle w:val="TAL"/>
              <w:rPr>
                <w:b/>
                <w:i/>
                <w:lang w:eastAsia="sv-SE"/>
              </w:rPr>
            </w:pPr>
            <w:r w:rsidRPr="002D3917">
              <w:rPr>
                <w:b/>
                <w:i/>
                <w:lang w:eastAsia="sv-SE"/>
              </w:rPr>
              <w:t>requestedP-MaxFR1</w:t>
            </w:r>
          </w:p>
          <w:p w14:paraId="4C743986" w14:textId="77777777" w:rsidR="00FB0F41" w:rsidRPr="002D3917" w:rsidRDefault="00FB0F41" w:rsidP="00B30F2E">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FB0F41" w:rsidRPr="002D3917" w14:paraId="068A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0F0D6" w14:textId="77777777" w:rsidR="00FB0F41" w:rsidRPr="002D3917" w:rsidRDefault="00FB0F41" w:rsidP="00B30F2E">
            <w:pPr>
              <w:pStyle w:val="TAL"/>
              <w:rPr>
                <w:b/>
                <w:bCs/>
                <w:i/>
                <w:iCs/>
                <w:lang w:eastAsia="x-none"/>
              </w:rPr>
            </w:pPr>
            <w:r w:rsidRPr="002D3917">
              <w:rPr>
                <w:b/>
                <w:bCs/>
                <w:i/>
                <w:iCs/>
                <w:lang w:eastAsia="x-none"/>
              </w:rPr>
              <w:t>requestedP-MaxFR2</w:t>
            </w:r>
          </w:p>
          <w:p w14:paraId="59F4270B" w14:textId="77777777" w:rsidR="00FB0F41" w:rsidRPr="002D3917" w:rsidRDefault="00FB0F41" w:rsidP="00B30F2E">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FB0F41" w:rsidRPr="002D3917" w14:paraId="72F87DCC" w14:textId="77777777" w:rsidTr="00B30F2E">
        <w:tc>
          <w:tcPr>
            <w:tcW w:w="14173" w:type="dxa"/>
            <w:tcBorders>
              <w:top w:val="single" w:sz="4" w:space="0" w:color="auto"/>
              <w:left w:val="single" w:sz="4" w:space="0" w:color="auto"/>
              <w:bottom w:val="single" w:sz="4" w:space="0" w:color="auto"/>
              <w:right w:val="single" w:sz="4" w:space="0" w:color="auto"/>
            </w:tcBorders>
          </w:tcPr>
          <w:p w14:paraId="141B7F23" w14:textId="77777777" w:rsidR="00FB0F41" w:rsidRPr="002D3917" w:rsidRDefault="00FB0F41" w:rsidP="00B30F2E">
            <w:pPr>
              <w:pStyle w:val="TAL"/>
              <w:rPr>
                <w:b/>
                <w:i/>
                <w:lang w:eastAsia="sv-SE"/>
              </w:rPr>
            </w:pPr>
            <w:r w:rsidRPr="002D3917">
              <w:rPr>
                <w:b/>
                <w:i/>
                <w:lang w:eastAsia="sv-SE"/>
              </w:rPr>
              <w:t>requestedToffset</w:t>
            </w:r>
          </w:p>
          <w:p w14:paraId="7DE91C88" w14:textId="77777777" w:rsidR="00FB0F41" w:rsidRPr="002D3917" w:rsidRDefault="00FB0F41" w:rsidP="00B30F2E">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FB0F41" w:rsidRPr="002D3917" w14:paraId="135AA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FEE6A2" w14:textId="77777777" w:rsidR="00FB0F41" w:rsidRPr="002D3917" w:rsidRDefault="00FB0F41" w:rsidP="00B30F2E">
            <w:pPr>
              <w:pStyle w:val="TAL"/>
              <w:rPr>
                <w:b/>
                <w:i/>
                <w:lang w:eastAsia="sv-SE"/>
              </w:rPr>
            </w:pPr>
            <w:r w:rsidRPr="002D3917">
              <w:rPr>
                <w:b/>
                <w:i/>
                <w:lang w:eastAsia="sv-SE"/>
              </w:rPr>
              <w:t>reservedResourceConfigNRDC</w:t>
            </w:r>
          </w:p>
          <w:p w14:paraId="6AE2A180" w14:textId="77777777" w:rsidR="00FB0F41" w:rsidRPr="002D3917" w:rsidRDefault="00FB0F41" w:rsidP="00B30F2E">
            <w:pPr>
              <w:pStyle w:val="TAL"/>
              <w:rPr>
                <w:b/>
                <w:i/>
                <w:lang w:eastAsia="sv-SE"/>
              </w:rPr>
            </w:pPr>
            <w:r w:rsidRPr="002D3917">
              <w:rPr>
                <w:lang w:eastAsia="sv-SE"/>
              </w:rPr>
              <w:t>Used to request or indicate the maximum number of resources reserved for the SCG. This field is only used in NR-DC.</w:t>
            </w:r>
          </w:p>
        </w:tc>
      </w:tr>
      <w:tr w:rsidR="00FB0F41" w:rsidRPr="002D3917" w14:paraId="2C46E7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E963E" w14:textId="77777777" w:rsidR="00FB0F41" w:rsidRPr="002D3917" w:rsidRDefault="00FB0F41" w:rsidP="00B30F2E">
            <w:pPr>
              <w:pStyle w:val="TAL"/>
              <w:rPr>
                <w:b/>
                <w:i/>
                <w:lang w:eastAsia="sv-SE"/>
              </w:rPr>
            </w:pPr>
            <w:r w:rsidRPr="002D3917">
              <w:rPr>
                <w:b/>
                <w:i/>
                <w:lang w:eastAsia="sv-SE"/>
              </w:rPr>
              <w:t>scellFrequenciesSN-EUTRA, scellFrequenciesSN-NR</w:t>
            </w:r>
          </w:p>
          <w:p w14:paraId="0886891E" w14:textId="77777777" w:rsidR="00FB0F41" w:rsidRPr="002D3917" w:rsidRDefault="00FB0F41" w:rsidP="00B30F2E">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FB0F41" w:rsidRPr="002D3917" w14:paraId="06BFD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A4BBE" w14:textId="77777777" w:rsidR="00FB0F41" w:rsidRPr="002D3917" w:rsidRDefault="00FB0F41" w:rsidP="00B30F2E">
            <w:pPr>
              <w:pStyle w:val="TAL"/>
              <w:rPr>
                <w:b/>
                <w:i/>
                <w:lang w:eastAsia="sv-SE"/>
              </w:rPr>
            </w:pPr>
            <w:r w:rsidRPr="002D3917">
              <w:rPr>
                <w:b/>
                <w:i/>
                <w:lang w:eastAsia="sv-SE"/>
              </w:rPr>
              <w:lastRenderedPageBreak/>
              <w:t>scg-CellGroupConfig</w:t>
            </w:r>
          </w:p>
          <w:p w14:paraId="06D87B17"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39F6C4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4AD47DA2"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54E47F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5CF38EF3" w14:textId="77777777" w:rsidR="00FB0F41" w:rsidRPr="002D3917" w:rsidRDefault="00FB0F41" w:rsidP="00B30F2E">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B0F41" w:rsidRPr="002D3917" w14:paraId="7A386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A7E0" w14:textId="77777777" w:rsidR="00FB0F41" w:rsidRPr="002D3917" w:rsidRDefault="00FB0F41" w:rsidP="00B30F2E">
            <w:pPr>
              <w:pStyle w:val="TAL"/>
              <w:rPr>
                <w:b/>
                <w:i/>
                <w:lang w:eastAsia="sv-SE"/>
              </w:rPr>
            </w:pPr>
            <w:r w:rsidRPr="002D3917">
              <w:rPr>
                <w:b/>
                <w:i/>
                <w:lang w:eastAsia="sv-SE"/>
              </w:rPr>
              <w:t>scg-CellGroupConfigEUTRA</w:t>
            </w:r>
          </w:p>
          <w:p w14:paraId="6F99FEE9" w14:textId="77777777" w:rsidR="00FB0F41" w:rsidRPr="002D3917" w:rsidRDefault="00FB0F41" w:rsidP="00B30F2E">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01D515E0" w14:textId="77777777" w:rsidR="00FB0F41" w:rsidRPr="002D3917" w:rsidRDefault="00FB0F41" w:rsidP="00B30F2E">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6B4F522" w14:textId="77777777" w:rsidR="00FB0F41" w:rsidRPr="002D3917" w:rsidRDefault="00FB0F41" w:rsidP="00B30F2E">
            <w:pPr>
              <w:ind w:left="568" w:hanging="284"/>
              <w:rPr>
                <w:rFonts w:cs="Arial"/>
                <w:szCs w:val="18"/>
                <w:lang w:eastAsia="x-none"/>
              </w:rPr>
            </w:pPr>
            <w:r w:rsidRPr="002D3917">
              <w:rPr>
                <w:rFonts w:ascii="Arial" w:hAnsi="Arial" w:cs="Arial"/>
                <w:sz w:val="18"/>
                <w:szCs w:val="18"/>
                <w:lang w:eastAsia="x-none"/>
              </w:rPr>
              <w:t>or</w:t>
            </w:r>
          </w:p>
          <w:p w14:paraId="472D137D" w14:textId="77777777" w:rsidR="00FB0F41" w:rsidRPr="002D3917" w:rsidRDefault="00FB0F41" w:rsidP="00B30F2E">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7516FBD" w14:textId="77777777" w:rsidR="00FB0F41" w:rsidRPr="002D3917" w:rsidRDefault="00FB0F41" w:rsidP="00B30F2E">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FB0F41" w:rsidRPr="002D3917" w14:paraId="07928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5B4762" w14:textId="77777777" w:rsidR="00FB0F41" w:rsidRPr="002D3917" w:rsidRDefault="00FB0F41" w:rsidP="00B30F2E">
            <w:pPr>
              <w:pStyle w:val="TAL"/>
              <w:rPr>
                <w:b/>
                <w:i/>
                <w:lang w:eastAsia="sv-SE"/>
              </w:rPr>
            </w:pPr>
            <w:r w:rsidRPr="002D3917">
              <w:rPr>
                <w:b/>
                <w:i/>
                <w:lang w:eastAsia="sv-SE"/>
              </w:rPr>
              <w:t>scg-RB-Config</w:t>
            </w:r>
          </w:p>
          <w:p w14:paraId="05CE5724"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57F1C011"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70622AA8"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010B711C"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2EFEFF3D" w14:textId="77777777" w:rsidR="00FB0F41" w:rsidRPr="002D3917" w:rsidRDefault="00FB0F41" w:rsidP="00B30F2E">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B0F41" w:rsidRPr="002D3917" w14:paraId="429F066E" w14:textId="77777777" w:rsidTr="00B30F2E">
        <w:tc>
          <w:tcPr>
            <w:tcW w:w="14173" w:type="dxa"/>
            <w:tcBorders>
              <w:top w:val="single" w:sz="4" w:space="0" w:color="auto"/>
              <w:left w:val="single" w:sz="4" w:space="0" w:color="auto"/>
              <w:bottom w:val="single" w:sz="4" w:space="0" w:color="auto"/>
              <w:right w:val="single" w:sz="4" w:space="0" w:color="auto"/>
            </w:tcBorders>
          </w:tcPr>
          <w:p w14:paraId="1B352858" w14:textId="77777777" w:rsidR="00FB0F41" w:rsidRPr="002D3917" w:rsidRDefault="00FB0F41" w:rsidP="00B30F2E">
            <w:pPr>
              <w:pStyle w:val="TAL"/>
              <w:rPr>
                <w:b/>
                <w:i/>
                <w:lang w:eastAsia="sv-SE"/>
              </w:rPr>
            </w:pPr>
            <w:r w:rsidRPr="002D3917">
              <w:rPr>
                <w:b/>
                <w:i/>
                <w:lang w:eastAsia="sv-SE"/>
              </w:rPr>
              <w:t>scpac-ReferenceConfigurationSCG</w:t>
            </w:r>
          </w:p>
          <w:p w14:paraId="6159870E"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2D791D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C68020" w14:textId="77777777" w:rsidR="00FB0F41" w:rsidRPr="002D3917" w:rsidRDefault="00FB0F41" w:rsidP="00B30F2E">
            <w:pPr>
              <w:pStyle w:val="TAL"/>
              <w:rPr>
                <w:b/>
                <w:i/>
                <w:lang w:eastAsia="sv-SE"/>
              </w:rPr>
            </w:pPr>
            <w:r w:rsidRPr="002D3917">
              <w:rPr>
                <w:b/>
                <w:i/>
                <w:lang w:eastAsia="sv-SE"/>
              </w:rPr>
              <w:lastRenderedPageBreak/>
              <w:t>selectedBandCombination</w:t>
            </w:r>
          </w:p>
          <w:p w14:paraId="7F2E477A" w14:textId="77777777" w:rsidR="00FB0F41" w:rsidRPr="002D3917" w:rsidRDefault="00FB0F41" w:rsidP="00B30F2E">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FB0F41" w:rsidRPr="002D3917" w14:paraId="59B1B75F" w14:textId="77777777" w:rsidTr="00B30F2E">
        <w:tc>
          <w:tcPr>
            <w:tcW w:w="14173" w:type="dxa"/>
            <w:tcBorders>
              <w:top w:val="single" w:sz="4" w:space="0" w:color="auto"/>
              <w:left w:val="single" w:sz="4" w:space="0" w:color="auto"/>
              <w:bottom w:val="single" w:sz="4" w:space="0" w:color="auto"/>
              <w:right w:val="single" w:sz="4" w:space="0" w:color="auto"/>
            </w:tcBorders>
          </w:tcPr>
          <w:p w14:paraId="1A619CAC" w14:textId="77777777" w:rsidR="00FB0F41" w:rsidRPr="002D3917" w:rsidRDefault="00FB0F41" w:rsidP="00B30F2E">
            <w:pPr>
              <w:pStyle w:val="TAL"/>
              <w:rPr>
                <w:b/>
                <w:i/>
                <w:lang w:eastAsia="sv-SE"/>
              </w:rPr>
            </w:pPr>
            <w:r w:rsidRPr="002D3917">
              <w:rPr>
                <w:b/>
                <w:i/>
                <w:lang w:eastAsia="sv-SE"/>
              </w:rPr>
              <w:t>selectedToffset</w:t>
            </w:r>
          </w:p>
          <w:p w14:paraId="2DC42AFB" w14:textId="77777777" w:rsidR="00FB0F41" w:rsidRPr="002D3917" w:rsidRDefault="00FB0F41" w:rsidP="00B30F2E">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FB0F41" w:rsidRPr="002D3917" w14:paraId="6E95A441" w14:textId="77777777" w:rsidTr="00B30F2E">
        <w:tc>
          <w:tcPr>
            <w:tcW w:w="14173" w:type="dxa"/>
            <w:tcBorders>
              <w:top w:val="single" w:sz="4" w:space="0" w:color="auto"/>
              <w:left w:val="single" w:sz="4" w:space="0" w:color="auto"/>
              <w:bottom w:val="single" w:sz="4" w:space="0" w:color="auto"/>
              <w:right w:val="single" w:sz="4" w:space="0" w:color="auto"/>
            </w:tcBorders>
          </w:tcPr>
          <w:p w14:paraId="11D4AFB3" w14:textId="77777777" w:rsidR="00FB0F41" w:rsidRPr="002D3917" w:rsidRDefault="00FB0F41" w:rsidP="00B30F2E">
            <w:pPr>
              <w:pStyle w:val="TAL"/>
              <w:rPr>
                <w:b/>
                <w:bCs/>
                <w:i/>
                <w:iCs/>
              </w:rPr>
            </w:pPr>
            <w:r w:rsidRPr="002D3917">
              <w:rPr>
                <w:b/>
                <w:bCs/>
                <w:i/>
                <w:iCs/>
              </w:rPr>
              <w:t>servCellInfoListSCG-EUTRA</w:t>
            </w:r>
          </w:p>
          <w:p w14:paraId="276526FE" w14:textId="77777777" w:rsidR="00FB0F41" w:rsidRPr="002D3917" w:rsidRDefault="00FB0F41" w:rsidP="00B30F2E">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FB0F41" w:rsidRPr="002D3917" w14:paraId="28DB5661" w14:textId="77777777" w:rsidTr="00B30F2E">
        <w:tc>
          <w:tcPr>
            <w:tcW w:w="14173" w:type="dxa"/>
            <w:tcBorders>
              <w:top w:val="single" w:sz="4" w:space="0" w:color="auto"/>
              <w:left w:val="single" w:sz="4" w:space="0" w:color="auto"/>
              <w:bottom w:val="single" w:sz="4" w:space="0" w:color="auto"/>
              <w:right w:val="single" w:sz="4" w:space="0" w:color="auto"/>
            </w:tcBorders>
          </w:tcPr>
          <w:p w14:paraId="7DCB447A" w14:textId="77777777" w:rsidR="00FB0F41" w:rsidRPr="002D3917" w:rsidRDefault="00FB0F41" w:rsidP="00B30F2E">
            <w:pPr>
              <w:pStyle w:val="TAL"/>
              <w:rPr>
                <w:b/>
                <w:bCs/>
                <w:i/>
                <w:iCs/>
                <w:lang w:eastAsia="sv-SE"/>
              </w:rPr>
            </w:pPr>
            <w:r w:rsidRPr="002D3917">
              <w:rPr>
                <w:b/>
                <w:bCs/>
                <w:i/>
                <w:iCs/>
                <w:lang w:eastAsia="sv-SE"/>
              </w:rPr>
              <w:t>servCellInfoListSCG-NR</w:t>
            </w:r>
          </w:p>
          <w:p w14:paraId="7A0EE7B0"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FB0F41" w:rsidRPr="002D3917" w14:paraId="70D33B9B" w14:textId="77777777" w:rsidTr="00B30F2E">
        <w:tc>
          <w:tcPr>
            <w:tcW w:w="14173" w:type="dxa"/>
            <w:tcBorders>
              <w:top w:val="single" w:sz="4" w:space="0" w:color="auto"/>
              <w:left w:val="single" w:sz="4" w:space="0" w:color="auto"/>
              <w:bottom w:val="single" w:sz="4" w:space="0" w:color="auto"/>
              <w:right w:val="single" w:sz="4" w:space="0" w:color="auto"/>
            </w:tcBorders>
          </w:tcPr>
          <w:p w14:paraId="018DA26E" w14:textId="77777777" w:rsidR="00FB0F41" w:rsidRPr="002D3917" w:rsidRDefault="00FB0F41" w:rsidP="00B30F2E">
            <w:pPr>
              <w:pStyle w:val="TAL"/>
              <w:rPr>
                <w:b/>
                <w:bCs/>
                <w:i/>
                <w:iCs/>
              </w:rPr>
            </w:pPr>
            <w:r w:rsidRPr="002D3917">
              <w:rPr>
                <w:b/>
                <w:bCs/>
                <w:i/>
                <w:iCs/>
              </w:rPr>
              <w:t>subsequentCPAC-Information</w:t>
            </w:r>
          </w:p>
          <w:p w14:paraId="319D0B9C" w14:textId="77777777" w:rsidR="00FB0F41" w:rsidRPr="002D3917" w:rsidRDefault="00FB0F41" w:rsidP="00B30F2E">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B0F41" w:rsidRPr="002D3917" w14:paraId="15C76711" w14:textId="77777777" w:rsidTr="00B30F2E">
        <w:tc>
          <w:tcPr>
            <w:tcW w:w="14173" w:type="dxa"/>
            <w:tcBorders>
              <w:top w:val="single" w:sz="4" w:space="0" w:color="auto"/>
              <w:left w:val="single" w:sz="4" w:space="0" w:color="auto"/>
              <w:bottom w:val="single" w:sz="4" w:space="0" w:color="auto"/>
              <w:right w:val="single" w:sz="4" w:space="0" w:color="auto"/>
            </w:tcBorders>
          </w:tcPr>
          <w:p w14:paraId="72A2B024" w14:textId="77777777" w:rsidR="00FB0F41" w:rsidRPr="002D3917" w:rsidRDefault="00FB0F41" w:rsidP="00B30F2E">
            <w:pPr>
              <w:pStyle w:val="TAL"/>
              <w:rPr>
                <w:b/>
                <w:i/>
                <w:lang w:eastAsia="sv-SE"/>
              </w:rPr>
            </w:pPr>
            <w:r w:rsidRPr="002D3917">
              <w:rPr>
                <w:b/>
                <w:i/>
                <w:lang w:eastAsia="sv-SE"/>
              </w:rPr>
              <w:t>successPSCell-Config</w:t>
            </w:r>
          </w:p>
          <w:p w14:paraId="664C3CDA" w14:textId="77777777" w:rsidR="00FB0F41" w:rsidRPr="002D3917" w:rsidRDefault="00FB0F41" w:rsidP="00B30F2E">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FB0F41" w:rsidRPr="002D3917" w14:paraId="7A6FF463" w14:textId="77777777" w:rsidTr="00B30F2E">
        <w:tc>
          <w:tcPr>
            <w:tcW w:w="14173" w:type="dxa"/>
            <w:tcBorders>
              <w:top w:val="single" w:sz="4" w:space="0" w:color="auto"/>
              <w:left w:val="single" w:sz="4" w:space="0" w:color="auto"/>
              <w:bottom w:val="single" w:sz="4" w:space="0" w:color="auto"/>
              <w:right w:val="single" w:sz="4" w:space="0" w:color="auto"/>
            </w:tcBorders>
          </w:tcPr>
          <w:p w14:paraId="1DC9B1EC" w14:textId="77777777" w:rsidR="00FB0F41" w:rsidRPr="002D3917" w:rsidRDefault="00FB0F41" w:rsidP="00B30F2E">
            <w:pPr>
              <w:pStyle w:val="TAL"/>
              <w:rPr>
                <w:b/>
                <w:bCs/>
                <w:i/>
                <w:iCs/>
              </w:rPr>
            </w:pPr>
            <w:r w:rsidRPr="002D3917">
              <w:rPr>
                <w:b/>
                <w:bCs/>
                <w:i/>
                <w:iCs/>
              </w:rPr>
              <w:t>twoPHRModeSCG</w:t>
            </w:r>
          </w:p>
          <w:p w14:paraId="5DBB6DCB" w14:textId="77777777" w:rsidR="00FB0F41" w:rsidRPr="002D3917" w:rsidRDefault="00FB0F41" w:rsidP="00B30F2E">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FB0F41" w:rsidRPr="002D3917" w14:paraId="5DA5CF67" w14:textId="77777777" w:rsidTr="00B30F2E">
        <w:tc>
          <w:tcPr>
            <w:tcW w:w="14173" w:type="dxa"/>
            <w:tcBorders>
              <w:top w:val="single" w:sz="4" w:space="0" w:color="auto"/>
              <w:left w:val="single" w:sz="4" w:space="0" w:color="auto"/>
              <w:bottom w:val="single" w:sz="4" w:space="0" w:color="auto"/>
              <w:right w:val="single" w:sz="4" w:space="0" w:color="auto"/>
            </w:tcBorders>
          </w:tcPr>
          <w:p w14:paraId="33FF6C88" w14:textId="77777777" w:rsidR="00FB0F41" w:rsidRPr="002D3917" w:rsidRDefault="00FB0F41" w:rsidP="00B30F2E">
            <w:pPr>
              <w:pStyle w:val="TAL"/>
              <w:rPr>
                <w:b/>
                <w:bCs/>
                <w:i/>
                <w:iCs/>
                <w:lang w:eastAsia="sv-SE"/>
              </w:rPr>
            </w:pPr>
            <w:r w:rsidRPr="002D3917">
              <w:rPr>
                <w:b/>
                <w:bCs/>
                <w:i/>
                <w:iCs/>
                <w:lang w:eastAsia="sv-SE"/>
              </w:rPr>
              <w:t>twoSRS-MultipanelScheme</w:t>
            </w:r>
          </w:p>
          <w:p w14:paraId="68F36CE7" w14:textId="77777777" w:rsidR="00FB0F41" w:rsidRPr="002D3917" w:rsidRDefault="00FB0F41" w:rsidP="00B30F2E">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0BEE936" w14:textId="77777777" w:rsidTr="00B30F2E">
        <w:tc>
          <w:tcPr>
            <w:tcW w:w="14173" w:type="dxa"/>
            <w:tcBorders>
              <w:top w:val="single" w:sz="4" w:space="0" w:color="auto"/>
              <w:left w:val="single" w:sz="4" w:space="0" w:color="auto"/>
              <w:bottom w:val="single" w:sz="4" w:space="0" w:color="auto"/>
              <w:right w:val="single" w:sz="4" w:space="0" w:color="auto"/>
            </w:tcBorders>
          </w:tcPr>
          <w:p w14:paraId="3D129B6D" w14:textId="77777777" w:rsidR="00FB0F41" w:rsidRPr="002D3917" w:rsidRDefault="00FB0F41" w:rsidP="00B30F2E">
            <w:pPr>
              <w:pStyle w:val="TAL"/>
              <w:rPr>
                <w:b/>
                <w:bCs/>
                <w:i/>
                <w:iCs/>
                <w:lang w:eastAsia="sv-SE"/>
              </w:rPr>
            </w:pPr>
            <w:r w:rsidRPr="002D3917">
              <w:rPr>
                <w:b/>
                <w:bCs/>
                <w:i/>
                <w:iCs/>
                <w:lang w:eastAsia="sv-SE"/>
              </w:rPr>
              <w:t>twoSRS-PUSCH-Repetition</w:t>
            </w:r>
          </w:p>
          <w:p w14:paraId="0DE18BDA" w14:textId="77777777" w:rsidR="00FB0F41" w:rsidRPr="002D3917" w:rsidRDefault="00FB0F41" w:rsidP="00B30F2E">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57C22F2F" w14:textId="77777777" w:rsidTr="00B30F2E">
        <w:tc>
          <w:tcPr>
            <w:tcW w:w="14173" w:type="dxa"/>
            <w:tcBorders>
              <w:top w:val="single" w:sz="4" w:space="0" w:color="auto"/>
              <w:left w:val="single" w:sz="4" w:space="0" w:color="auto"/>
              <w:bottom w:val="single" w:sz="4" w:space="0" w:color="auto"/>
              <w:right w:val="single" w:sz="4" w:space="0" w:color="auto"/>
            </w:tcBorders>
          </w:tcPr>
          <w:p w14:paraId="57058D3D" w14:textId="77777777" w:rsidR="00FB0F41" w:rsidRPr="002D3917" w:rsidRDefault="00FB0F41" w:rsidP="00B30F2E">
            <w:pPr>
              <w:pStyle w:val="TAL"/>
              <w:rPr>
                <w:b/>
                <w:bCs/>
                <w:i/>
                <w:iCs/>
              </w:rPr>
            </w:pPr>
            <w:r w:rsidRPr="002D3917">
              <w:rPr>
                <w:b/>
                <w:bCs/>
                <w:i/>
                <w:iCs/>
              </w:rPr>
              <w:t>transmissionBandwidth-EUTRA</w:t>
            </w:r>
          </w:p>
          <w:p w14:paraId="0B084816" w14:textId="77777777" w:rsidR="00FB0F41" w:rsidRPr="002D3917" w:rsidRDefault="00FB0F41" w:rsidP="00B30F2E">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B0F41" w:rsidRPr="002D3917" w14:paraId="376A05D4" w14:textId="77777777" w:rsidTr="00B30F2E">
        <w:tc>
          <w:tcPr>
            <w:tcW w:w="14173" w:type="dxa"/>
            <w:tcBorders>
              <w:top w:val="single" w:sz="4" w:space="0" w:color="auto"/>
              <w:left w:val="single" w:sz="4" w:space="0" w:color="auto"/>
              <w:bottom w:val="single" w:sz="4" w:space="0" w:color="auto"/>
              <w:right w:val="single" w:sz="4" w:space="0" w:color="auto"/>
            </w:tcBorders>
          </w:tcPr>
          <w:p w14:paraId="4F990AF2" w14:textId="77777777" w:rsidR="00FB0F41" w:rsidRPr="002D3917" w:rsidRDefault="00FB0F41" w:rsidP="00B30F2E">
            <w:pPr>
              <w:pStyle w:val="TAL"/>
              <w:rPr>
                <w:b/>
                <w:i/>
                <w:lang w:eastAsia="sv-SE"/>
              </w:rPr>
            </w:pPr>
            <w:r w:rsidRPr="002D3917">
              <w:rPr>
                <w:b/>
                <w:i/>
                <w:lang w:eastAsia="sv-SE"/>
              </w:rPr>
              <w:t>ueAssistanceInformationSCG</w:t>
            </w:r>
          </w:p>
          <w:p w14:paraId="3D45BCD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796E76A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8BB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B8A77" w14:textId="77777777" w:rsidR="00FB0F41" w:rsidRPr="002D3917" w:rsidRDefault="00FB0F41" w:rsidP="00B30F2E">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FB0F41" w:rsidRPr="002D3917" w14:paraId="443E6F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CE534"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6CD1B5F5"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FB0F41" w:rsidRPr="002D3917" w14:paraId="63AA2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60A35" w14:textId="77777777" w:rsidR="00FB0F41" w:rsidRPr="002D3917" w:rsidRDefault="00FB0F41" w:rsidP="00B30F2E">
            <w:pPr>
              <w:pStyle w:val="TAL"/>
              <w:rPr>
                <w:rFonts w:eastAsia="Calibri"/>
                <w:szCs w:val="22"/>
                <w:lang w:eastAsia="sv-SE"/>
              </w:rPr>
            </w:pPr>
            <w:r w:rsidRPr="002D3917">
              <w:rPr>
                <w:b/>
                <w:i/>
                <w:szCs w:val="22"/>
                <w:lang w:eastAsia="sv-SE"/>
              </w:rPr>
              <w:t>requestedFeatureSets</w:t>
            </w:r>
          </w:p>
          <w:p w14:paraId="5C026A05" w14:textId="77777777" w:rsidR="00FB0F41" w:rsidRPr="002D3917" w:rsidRDefault="00FB0F41" w:rsidP="00B30F2E">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11E7F7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79A7DD0E" w14:textId="77777777" w:rsidTr="00B30F2E">
        <w:tc>
          <w:tcPr>
            <w:tcW w:w="2830" w:type="dxa"/>
            <w:shd w:val="clear" w:color="auto" w:fill="auto"/>
          </w:tcPr>
          <w:p w14:paraId="0B0344C2" w14:textId="77777777" w:rsidR="00FB0F41" w:rsidRPr="002D3917" w:rsidRDefault="00FB0F41" w:rsidP="00B30F2E">
            <w:pPr>
              <w:pStyle w:val="TAH"/>
            </w:pPr>
            <w:r w:rsidRPr="002D3917">
              <w:t>Conditional Presence</w:t>
            </w:r>
          </w:p>
        </w:tc>
        <w:tc>
          <w:tcPr>
            <w:tcW w:w="11343" w:type="dxa"/>
            <w:shd w:val="clear" w:color="auto" w:fill="auto"/>
          </w:tcPr>
          <w:p w14:paraId="1771892A" w14:textId="77777777" w:rsidR="00FB0F41" w:rsidRPr="002D3917" w:rsidRDefault="00FB0F41" w:rsidP="00B30F2E">
            <w:pPr>
              <w:pStyle w:val="TAH"/>
            </w:pPr>
            <w:r w:rsidRPr="002D3917">
              <w:t>Explanation</w:t>
            </w:r>
          </w:p>
        </w:tc>
      </w:tr>
      <w:tr w:rsidR="00FB0F41" w:rsidRPr="002D3917" w14:paraId="4614D2CF" w14:textId="77777777" w:rsidTr="00B30F2E">
        <w:tc>
          <w:tcPr>
            <w:tcW w:w="2830" w:type="dxa"/>
            <w:shd w:val="clear" w:color="auto" w:fill="auto"/>
          </w:tcPr>
          <w:p w14:paraId="37D86942" w14:textId="77777777" w:rsidR="00FB0F41" w:rsidRPr="002D3917" w:rsidRDefault="00FB0F41" w:rsidP="00B30F2E">
            <w:pPr>
              <w:pStyle w:val="TAL"/>
              <w:rPr>
                <w:i/>
                <w:iCs/>
              </w:rPr>
            </w:pPr>
            <w:r w:rsidRPr="002D3917">
              <w:rPr>
                <w:i/>
                <w:iCs/>
              </w:rPr>
              <w:t>FDD</w:t>
            </w:r>
          </w:p>
        </w:tc>
        <w:tc>
          <w:tcPr>
            <w:tcW w:w="11343" w:type="dxa"/>
            <w:shd w:val="clear" w:color="auto" w:fill="auto"/>
          </w:tcPr>
          <w:p w14:paraId="044AD688" w14:textId="77777777" w:rsidR="00FB0F41" w:rsidRPr="002D3917" w:rsidRDefault="00FB0F41" w:rsidP="00B30F2E">
            <w:pPr>
              <w:pStyle w:val="TAL"/>
            </w:pPr>
            <w:r w:rsidRPr="002D3917">
              <w:t>This field is mandatory present if dl-FreqInfo-NR is included and concerns an FDD carrier; otherwise the field is absent.</w:t>
            </w:r>
          </w:p>
        </w:tc>
      </w:tr>
    </w:tbl>
    <w:p w14:paraId="27E819E8" w14:textId="77777777" w:rsidR="00FB0F41" w:rsidRPr="002D3917" w:rsidRDefault="00FB0F41" w:rsidP="00FB0F41"/>
    <w:p w14:paraId="0E36906F" w14:textId="77777777" w:rsidR="00FB0F41" w:rsidRPr="002D3917" w:rsidRDefault="00FB0F41" w:rsidP="00FB0F41">
      <w:pPr>
        <w:pStyle w:val="Heading4"/>
        <w:rPr>
          <w:i/>
        </w:rPr>
      </w:pPr>
      <w:bookmarkStart w:id="2829" w:name="_Toc60777637"/>
      <w:bookmarkStart w:id="2830" w:name="_Toc171468426"/>
      <w:r w:rsidRPr="002D3917">
        <w:rPr>
          <w:i/>
        </w:rPr>
        <w:t>–</w:t>
      </w:r>
      <w:r w:rsidRPr="002D3917">
        <w:rPr>
          <w:i/>
        </w:rPr>
        <w:tab/>
        <w:t>CG-ConfigInfo</w:t>
      </w:r>
      <w:bookmarkEnd w:id="2829"/>
      <w:bookmarkEnd w:id="2830"/>
    </w:p>
    <w:p w14:paraId="5E4F99CF" w14:textId="77777777" w:rsidR="00FB0F41" w:rsidRPr="002D3917" w:rsidRDefault="00FB0F41" w:rsidP="00FB0F4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2ECC8FD7" w14:textId="77777777" w:rsidR="00FB0F41" w:rsidRPr="002D3917" w:rsidRDefault="00FB0F41" w:rsidP="00FB0F41">
      <w:pPr>
        <w:pStyle w:val="B1"/>
      </w:pPr>
      <w:r w:rsidRPr="002D3917">
        <w:t>Direction: Master eNB or gNB to secondary gNB or eNB, alternatively CU to DU.</w:t>
      </w:r>
    </w:p>
    <w:p w14:paraId="78B6E552" w14:textId="77777777" w:rsidR="00FB0F41" w:rsidRPr="002D3917" w:rsidRDefault="00FB0F41" w:rsidP="00FB0F41">
      <w:pPr>
        <w:pStyle w:val="TH"/>
      </w:pPr>
      <w:r w:rsidRPr="002D3917">
        <w:rPr>
          <w:i/>
        </w:rPr>
        <w:t>CG-ConfigInfo</w:t>
      </w:r>
      <w:r w:rsidRPr="002D3917">
        <w:t xml:space="preserve"> message</w:t>
      </w:r>
    </w:p>
    <w:p w14:paraId="1B88802A" w14:textId="77777777" w:rsidR="00FB0F41" w:rsidRPr="00E450AC" w:rsidRDefault="00FB0F41" w:rsidP="00FB0F41">
      <w:pPr>
        <w:pStyle w:val="PL"/>
        <w:rPr>
          <w:color w:val="808080"/>
        </w:rPr>
      </w:pPr>
      <w:r w:rsidRPr="00E450AC">
        <w:rPr>
          <w:color w:val="808080"/>
        </w:rPr>
        <w:t>-- ASN1START</w:t>
      </w:r>
    </w:p>
    <w:p w14:paraId="5EA98B05" w14:textId="77777777" w:rsidR="00FB0F41" w:rsidRPr="00E450AC" w:rsidRDefault="00FB0F41" w:rsidP="00FB0F41">
      <w:pPr>
        <w:pStyle w:val="PL"/>
        <w:rPr>
          <w:color w:val="808080"/>
        </w:rPr>
      </w:pPr>
      <w:r w:rsidRPr="00E450AC">
        <w:rPr>
          <w:color w:val="808080"/>
        </w:rPr>
        <w:t>-- TAG-CG-CONFIG-INFO-START</w:t>
      </w:r>
    </w:p>
    <w:p w14:paraId="29472EC3" w14:textId="77777777" w:rsidR="00FB0F41" w:rsidRPr="00E450AC" w:rsidRDefault="00FB0F41" w:rsidP="00FB0F41">
      <w:pPr>
        <w:pStyle w:val="PL"/>
      </w:pPr>
    </w:p>
    <w:p w14:paraId="2AD9B08E" w14:textId="77777777" w:rsidR="00FB0F41" w:rsidRPr="00E450AC" w:rsidRDefault="00FB0F41" w:rsidP="00FB0F41">
      <w:pPr>
        <w:pStyle w:val="PL"/>
      </w:pPr>
      <w:r w:rsidRPr="00E450AC">
        <w:t xml:space="preserve">CG-ConfigInfo ::=               </w:t>
      </w:r>
      <w:r w:rsidRPr="00E450AC">
        <w:rPr>
          <w:color w:val="993366"/>
        </w:rPr>
        <w:t>SEQUENCE</w:t>
      </w:r>
      <w:r w:rsidRPr="00E450AC">
        <w:t xml:space="preserve"> {</w:t>
      </w:r>
    </w:p>
    <w:p w14:paraId="7C56F68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F3C62B3" w14:textId="77777777" w:rsidR="00FB0F41" w:rsidRPr="00E450AC" w:rsidRDefault="00FB0F41" w:rsidP="00FB0F41">
      <w:pPr>
        <w:pStyle w:val="PL"/>
      </w:pPr>
      <w:r w:rsidRPr="00E450AC">
        <w:t xml:space="preserve">        c1                              </w:t>
      </w:r>
      <w:r w:rsidRPr="00E450AC">
        <w:rPr>
          <w:color w:val="993366"/>
        </w:rPr>
        <w:t>CHOICE</w:t>
      </w:r>
      <w:r w:rsidRPr="00E450AC">
        <w:t>{</w:t>
      </w:r>
    </w:p>
    <w:p w14:paraId="3AA335C9" w14:textId="77777777" w:rsidR="00FB0F41" w:rsidRPr="00E450AC" w:rsidRDefault="00FB0F41" w:rsidP="00FB0F41">
      <w:pPr>
        <w:pStyle w:val="PL"/>
      </w:pPr>
      <w:r w:rsidRPr="00E450AC">
        <w:t xml:space="preserve">            cg-ConfigInfo               CG-ConfigInfo-IEs,</w:t>
      </w:r>
    </w:p>
    <w:p w14:paraId="225321C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A44C81B" w14:textId="77777777" w:rsidR="00FB0F41" w:rsidRPr="00E450AC" w:rsidRDefault="00FB0F41" w:rsidP="00FB0F41">
      <w:pPr>
        <w:pStyle w:val="PL"/>
      </w:pPr>
      <w:r w:rsidRPr="00E450AC">
        <w:t xml:space="preserve">        },</w:t>
      </w:r>
    </w:p>
    <w:p w14:paraId="6BBD9FB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4A4ABCF" w14:textId="77777777" w:rsidR="00FB0F41" w:rsidRPr="00E450AC" w:rsidRDefault="00FB0F41" w:rsidP="00FB0F41">
      <w:pPr>
        <w:pStyle w:val="PL"/>
      </w:pPr>
      <w:r w:rsidRPr="00E450AC">
        <w:t xml:space="preserve">    }</w:t>
      </w:r>
    </w:p>
    <w:p w14:paraId="1C6001F0" w14:textId="77777777" w:rsidR="00FB0F41" w:rsidRPr="00E450AC" w:rsidRDefault="00FB0F41" w:rsidP="00FB0F41">
      <w:pPr>
        <w:pStyle w:val="PL"/>
      </w:pPr>
      <w:r w:rsidRPr="00E450AC">
        <w:t>}</w:t>
      </w:r>
    </w:p>
    <w:p w14:paraId="2A371095" w14:textId="77777777" w:rsidR="00FB0F41" w:rsidRPr="00E450AC" w:rsidRDefault="00FB0F41" w:rsidP="00FB0F41">
      <w:pPr>
        <w:pStyle w:val="PL"/>
      </w:pPr>
    </w:p>
    <w:p w14:paraId="1D83E70B" w14:textId="77777777" w:rsidR="00FB0F41" w:rsidRPr="00E450AC" w:rsidRDefault="00FB0F41" w:rsidP="00FB0F41">
      <w:pPr>
        <w:pStyle w:val="PL"/>
      </w:pPr>
      <w:r w:rsidRPr="00E450AC">
        <w:t xml:space="preserve">CG-ConfigInfo-IEs ::=           </w:t>
      </w:r>
      <w:r w:rsidRPr="00E450AC">
        <w:rPr>
          <w:color w:val="993366"/>
        </w:rPr>
        <w:t>SEQUENCE</w:t>
      </w:r>
      <w:r w:rsidRPr="00E450AC">
        <w:t xml:space="preserve"> {</w:t>
      </w:r>
    </w:p>
    <w:p w14:paraId="68434C56" w14:textId="77777777" w:rsidR="00FB0F41" w:rsidRPr="00E450AC" w:rsidRDefault="00FB0F41" w:rsidP="00FB0F41">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78D47A0C" w14:textId="77777777" w:rsidR="00FB0F41" w:rsidRPr="00E450AC" w:rsidRDefault="00FB0F41" w:rsidP="00FB0F41">
      <w:pPr>
        <w:pStyle w:val="PL"/>
      </w:pPr>
      <w:r w:rsidRPr="00E450AC">
        <w:t xml:space="preserve">    candidateCellInfoListMN         MeasResultList2NR                                                 </w:t>
      </w:r>
      <w:r w:rsidRPr="00E450AC">
        <w:rPr>
          <w:color w:val="993366"/>
        </w:rPr>
        <w:t>OPTIONAL</w:t>
      </w:r>
      <w:r w:rsidRPr="00E450AC">
        <w:t>,</w:t>
      </w:r>
    </w:p>
    <w:p w14:paraId="0A5B1367"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6303FF67" w14:textId="77777777" w:rsidR="00FB0F41" w:rsidRPr="00E450AC" w:rsidRDefault="00FB0F41" w:rsidP="00FB0F41">
      <w:pPr>
        <w:pStyle w:val="PL"/>
      </w:pPr>
      <w:r w:rsidRPr="00E450AC">
        <w:t xml:space="preserve">    measResultCellListSFTD-NR       MeasResultCellListSFTD-NR                                         </w:t>
      </w:r>
      <w:r w:rsidRPr="00E450AC">
        <w:rPr>
          <w:color w:val="993366"/>
        </w:rPr>
        <w:t>OPTIONAL</w:t>
      </w:r>
      <w:r w:rsidRPr="00E450AC">
        <w:t>,</w:t>
      </w:r>
    </w:p>
    <w:p w14:paraId="2B69F9F8" w14:textId="77777777" w:rsidR="00FB0F41" w:rsidRPr="00E450AC" w:rsidRDefault="00FB0F41" w:rsidP="00FB0F41">
      <w:pPr>
        <w:pStyle w:val="PL"/>
      </w:pPr>
      <w:r w:rsidRPr="00E450AC">
        <w:t xml:space="preserve">    scgFailureInfo                  </w:t>
      </w:r>
      <w:r w:rsidRPr="00E450AC">
        <w:rPr>
          <w:color w:val="993366"/>
        </w:rPr>
        <w:t>SEQUENCE</w:t>
      </w:r>
      <w:r w:rsidRPr="00E450AC">
        <w:t xml:space="preserve"> {</w:t>
      </w:r>
    </w:p>
    <w:p w14:paraId="1BA779FC" w14:textId="77777777" w:rsidR="00FB0F41" w:rsidRPr="00E450AC" w:rsidRDefault="00FB0F41" w:rsidP="00FB0F41">
      <w:pPr>
        <w:pStyle w:val="PL"/>
      </w:pPr>
      <w:r w:rsidRPr="00E450AC">
        <w:lastRenderedPageBreak/>
        <w:t xml:space="preserve">        failureType                     </w:t>
      </w:r>
      <w:r w:rsidRPr="00E450AC">
        <w:rPr>
          <w:color w:val="993366"/>
        </w:rPr>
        <w:t>ENUMERATED</w:t>
      </w:r>
      <w:r w:rsidRPr="00E450AC">
        <w:t xml:space="preserve"> { t310-Expiry, randomAccessProblem,</w:t>
      </w:r>
    </w:p>
    <w:p w14:paraId="02FF78B1" w14:textId="77777777" w:rsidR="00FB0F41" w:rsidRPr="00E450AC" w:rsidRDefault="00FB0F41" w:rsidP="00FB0F41">
      <w:pPr>
        <w:pStyle w:val="PL"/>
      </w:pPr>
      <w:r w:rsidRPr="00E450AC">
        <w:t xml:space="preserve">                                                     rlc-MaxNumRetx, synchReconfigFailure-SCG,</w:t>
      </w:r>
    </w:p>
    <w:p w14:paraId="1DC5BDFF" w14:textId="77777777" w:rsidR="00FB0F41" w:rsidRPr="00E450AC" w:rsidRDefault="00FB0F41" w:rsidP="00FB0F41">
      <w:pPr>
        <w:pStyle w:val="PL"/>
      </w:pPr>
      <w:r w:rsidRPr="00E450AC">
        <w:t xml:space="preserve">                                                     scg-reconfigFailure,</w:t>
      </w:r>
    </w:p>
    <w:p w14:paraId="4616B31C" w14:textId="77777777" w:rsidR="00FB0F41" w:rsidRPr="00E450AC" w:rsidRDefault="00FB0F41" w:rsidP="00FB0F41">
      <w:pPr>
        <w:pStyle w:val="PL"/>
      </w:pPr>
      <w:r w:rsidRPr="00E450AC">
        <w:t xml:space="preserve">                                                     srb3-IntegrityFailure},</w:t>
      </w:r>
    </w:p>
    <w:p w14:paraId="6FE210FC" w14:textId="77777777" w:rsidR="00FB0F41" w:rsidRPr="00E450AC" w:rsidRDefault="00FB0F41" w:rsidP="00FB0F41">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4EB28F41" w14:textId="77777777" w:rsidR="00FB0F41" w:rsidRPr="00E450AC" w:rsidRDefault="00FB0F41" w:rsidP="00FB0F41">
      <w:pPr>
        <w:pStyle w:val="PL"/>
      </w:pPr>
      <w:r w:rsidRPr="00E450AC">
        <w:t xml:space="preserve">    }                                                                                                 </w:t>
      </w:r>
      <w:r w:rsidRPr="00E450AC">
        <w:rPr>
          <w:color w:val="993366"/>
        </w:rPr>
        <w:t>OPTIONAL</w:t>
      </w:r>
      <w:r w:rsidRPr="00E450AC">
        <w:t>,</w:t>
      </w:r>
    </w:p>
    <w:p w14:paraId="332E8642"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1AE15D0F" w14:textId="77777777" w:rsidR="00FB0F41" w:rsidRPr="00E450AC" w:rsidRDefault="00FB0F41" w:rsidP="00FB0F41">
      <w:pPr>
        <w:pStyle w:val="PL"/>
      </w:pPr>
      <w:r w:rsidRPr="00E450AC">
        <w:t xml:space="preserve">    drx-InfoMCG                     DRX-Info                                                          </w:t>
      </w:r>
      <w:r w:rsidRPr="00E450AC">
        <w:rPr>
          <w:color w:val="993366"/>
        </w:rPr>
        <w:t>OPTIONAL</w:t>
      </w:r>
      <w:r w:rsidRPr="00E450AC">
        <w:t>,</w:t>
      </w:r>
    </w:p>
    <w:p w14:paraId="52BBBC13" w14:textId="77777777" w:rsidR="00FB0F41" w:rsidRPr="00E450AC" w:rsidRDefault="00FB0F41" w:rsidP="00FB0F41">
      <w:pPr>
        <w:pStyle w:val="PL"/>
      </w:pPr>
      <w:r w:rsidRPr="00E450AC">
        <w:t xml:space="preserve">    measConfigMN                    MeasConfigMN                                                      </w:t>
      </w:r>
      <w:r w:rsidRPr="00E450AC">
        <w:rPr>
          <w:color w:val="993366"/>
        </w:rPr>
        <w:t>OPTIONAL</w:t>
      </w:r>
      <w:r w:rsidRPr="00E450AC">
        <w:t>,</w:t>
      </w:r>
    </w:p>
    <w:p w14:paraId="072B0484" w14:textId="77777777" w:rsidR="00FB0F41" w:rsidRPr="00E450AC" w:rsidRDefault="00FB0F41" w:rsidP="00FB0F41">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858E6BD"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598AFA3" w14:textId="77777777" w:rsidR="00FB0F41" w:rsidRPr="00E450AC" w:rsidRDefault="00FB0F41" w:rsidP="00FB0F41">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D96C4EC" w14:textId="77777777" w:rsidR="00FB0F41" w:rsidRPr="00E450AC" w:rsidRDefault="00FB0F41" w:rsidP="00FB0F41">
      <w:pPr>
        <w:pStyle w:val="PL"/>
      </w:pPr>
      <w:r w:rsidRPr="00E450AC">
        <w:t xml:space="preserve">    mrdc-AssistanceInfo             MRDC-AssistanceInfo                                               </w:t>
      </w:r>
      <w:r w:rsidRPr="00E450AC">
        <w:rPr>
          <w:color w:val="993366"/>
        </w:rPr>
        <w:t>OPTIONAL</w:t>
      </w:r>
      <w:r w:rsidRPr="00E450AC">
        <w:t>,</w:t>
      </w:r>
    </w:p>
    <w:p w14:paraId="4C0D813A" w14:textId="77777777" w:rsidR="00FB0F41" w:rsidRPr="00E450AC" w:rsidRDefault="00FB0F41" w:rsidP="00FB0F41">
      <w:pPr>
        <w:pStyle w:val="PL"/>
      </w:pPr>
      <w:r w:rsidRPr="00E450AC">
        <w:t xml:space="preserve">    nonCriticalExtension            CG-ConfigInfo-v1540-IEs                                           </w:t>
      </w:r>
      <w:r w:rsidRPr="00E450AC">
        <w:rPr>
          <w:color w:val="993366"/>
        </w:rPr>
        <w:t>OPTIONAL</w:t>
      </w:r>
    </w:p>
    <w:p w14:paraId="3D2372B3" w14:textId="77777777" w:rsidR="00FB0F41" w:rsidRPr="00E450AC" w:rsidRDefault="00FB0F41" w:rsidP="00FB0F41">
      <w:pPr>
        <w:pStyle w:val="PL"/>
      </w:pPr>
      <w:r w:rsidRPr="00E450AC">
        <w:t>}</w:t>
      </w:r>
    </w:p>
    <w:p w14:paraId="13F414B2" w14:textId="77777777" w:rsidR="00FB0F41" w:rsidRPr="00E450AC" w:rsidRDefault="00FB0F41" w:rsidP="00FB0F41">
      <w:pPr>
        <w:pStyle w:val="PL"/>
      </w:pPr>
    </w:p>
    <w:p w14:paraId="15CAB813" w14:textId="77777777" w:rsidR="00FB0F41" w:rsidRPr="00E450AC" w:rsidRDefault="00FB0F41" w:rsidP="00FB0F41">
      <w:pPr>
        <w:pStyle w:val="PL"/>
      </w:pPr>
      <w:r w:rsidRPr="00E450AC">
        <w:t xml:space="preserve">CG-ConfigInfo-v1540-IEs ::=     </w:t>
      </w:r>
      <w:r w:rsidRPr="00E450AC">
        <w:rPr>
          <w:color w:val="993366"/>
        </w:rPr>
        <w:t>SEQUENCE</w:t>
      </w:r>
      <w:r w:rsidRPr="00E450AC">
        <w:t xml:space="preserve"> {</w:t>
      </w:r>
    </w:p>
    <w:p w14:paraId="1D04685A" w14:textId="77777777" w:rsidR="00FB0F41" w:rsidRPr="00E450AC" w:rsidRDefault="00FB0F41" w:rsidP="00FB0F41">
      <w:pPr>
        <w:pStyle w:val="PL"/>
      </w:pPr>
      <w:r w:rsidRPr="00E450AC">
        <w:t xml:space="preserve">    ph-InfoMCG                      PH-TypeListMCG                                                    </w:t>
      </w:r>
      <w:r w:rsidRPr="00E450AC">
        <w:rPr>
          <w:color w:val="993366"/>
        </w:rPr>
        <w:t>OPTIONAL</w:t>
      </w:r>
      <w:r w:rsidRPr="00E450AC">
        <w:t>,</w:t>
      </w:r>
    </w:p>
    <w:p w14:paraId="4D24080E" w14:textId="77777777" w:rsidR="00FB0F41" w:rsidRPr="00E450AC" w:rsidRDefault="00FB0F41" w:rsidP="00FB0F41">
      <w:pPr>
        <w:pStyle w:val="PL"/>
      </w:pPr>
      <w:r w:rsidRPr="00E450AC">
        <w:t xml:space="preserve">    measResultReportCGI             </w:t>
      </w:r>
      <w:r w:rsidRPr="00E450AC">
        <w:rPr>
          <w:color w:val="993366"/>
        </w:rPr>
        <w:t>SEQUENCE</w:t>
      </w:r>
      <w:r w:rsidRPr="00E450AC">
        <w:t xml:space="preserve"> {</w:t>
      </w:r>
    </w:p>
    <w:p w14:paraId="7A55E63C" w14:textId="77777777" w:rsidR="00FB0F41" w:rsidRPr="00E450AC" w:rsidRDefault="00FB0F41" w:rsidP="00FB0F41">
      <w:pPr>
        <w:pStyle w:val="PL"/>
      </w:pPr>
      <w:r w:rsidRPr="00E450AC">
        <w:t xml:space="preserve">        ssbFrequency                    ARFCN-ValueNR,</w:t>
      </w:r>
    </w:p>
    <w:p w14:paraId="4C6E943E" w14:textId="77777777" w:rsidR="00FB0F41" w:rsidRPr="00E450AC" w:rsidRDefault="00FB0F41" w:rsidP="00FB0F41">
      <w:pPr>
        <w:pStyle w:val="PL"/>
      </w:pPr>
      <w:r w:rsidRPr="00E450AC">
        <w:t xml:space="preserve">        cellForWhichToReportCGI         PhysCellId,</w:t>
      </w:r>
    </w:p>
    <w:p w14:paraId="4939DF85" w14:textId="77777777" w:rsidR="00FB0F41" w:rsidRPr="00E450AC" w:rsidRDefault="00FB0F41" w:rsidP="00FB0F41">
      <w:pPr>
        <w:pStyle w:val="PL"/>
      </w:pPr>
      <w:r w:rsidRPr="00E450AC">
        <w:t xml:space="preserve">        cgi-Info                        CGI-InfoNR</w:t>
      </w:r>
    </w:p>
    <w:p w14:paraId="4C40D8B8" w14:textId="77777777" w:rsidR="00FB0F41" w:rsidRPr="00E450AC" w:rsidRDefault="00FB0F41" w:rsidP="00FB0F41">
      <w:pPr>
        <w:pStyle w:val="PL"/>
      </w:pPr>
      <w:r w:rsidRPr="00E450AC">
        <w:t xml:space="preserve">    }                                                                                                 </w:t>
      </w:r>
      <w:r w:rsidRPr="00E450AC">
        <w:rPr>
          <w:color w:val="993366"/>
        </w:rPr>
        <w:t>OPTIONAL</w:t>
      </w:r>
      <w:r w:rsidRPr="00E450AC">
        <w:t>,</w:t>
      </w:r>
    </w:p>
    <w:p w14:paraId="6EC6D7CB" w14:textId="77777777" w:rsidR="00FB0F41" w:rsidRPr="00E450AC" w:rsidRDefault="00FB0F41" w:rsidP="00FB0F41">
      <w:pPr>
        <w:pStyle w:val="PL"/>
      </w:pPr>
      <w:r w:rsidRPr="00E450AC">
        <w:t xml:space="preserve">    nonCriticalExtension            CG-ConfigInfo-v1560-IEs                                           </w:t>
      </w:r>
      <w:r w:rsidRPr="00E450AC">
        <w:rPr>
          <w:color w:val="993366"/>
        </w:rPr>
        <w:t>OPTIONAL</w:t>
      </w:r>
    </w:p>
    <w:p w14:paraId="5D51757D" w14:textId="77777777" w:rsidR="00FB0F41" w:rsidRPr="00E450AC" w:rsidRDefault="00FB0F41" w:rsidP="00FB0F41">
      <w:pPr>
        <w:pStyle w:val="PL"/>
      </w:pPr>
      <w:r w:rsidRPr="00E450AC">
        <w:t>}</w:t>
      </w:r>
    </w:p>
    <w:p w14:paraId="1915283C" w14:textId="77777777" w:rsidR="00FB0F41" w:rsidRPr="00E450AC" w:rsidRDefault="00FB0F41" w:rsidP="00FB0F41">
      <w:pPr>
        <w:pStyle w:val="PL"/>
      </w:pPr>
    </w:p>
    <w:p w14:paraId="5BB547E2" w14:textId="77777777" w:rsidR="00FB0F41" w:rsidRPr="00E450AC" w:rsidRDefault="00FB0F41" w:rsidP="00FB0F41">
      <w:pPr>
        <w:pStyle w:val="PL"/>
      </w:pPr>
      <w:r w:rsidRPr="00E450AC">
        <w:t xml:space="preserve">CG-ConfigInfo-v1560-IEs ::=  </w:t>
      </w:r>
      <w:r w:rsidRPr="00E450AC">
        <w:rPr>
          <w:color w:val="993366"/>
        </w:rPr>
        <w:t>SEQUENCE</w:t>
      </w:r>
      <w:r w:rsidRPr="00E450AC">
        <w:t xml:space="preserve"> {</w:t>
      </w:r>
    </w:p>
    <w:p w14:paraId="54938AE2" w14:textId="77777777" w:rsidR="00FB0F41" w:rsidRPr="00E450AC" w:rsidRDefault="00FB0F41" w:rsidP="00FB0F41">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43DB84"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492182" w14:textId="77777777" w:rsidR="00FB0F41" w:rsidRPr="00E450AC" w:rsidRDefault="00FB0F41" w:rsidP="00FB0F41">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9747CD" w14:textId="77777777" w:rsidR="00FB0F41" w:rsidRPr="00E450AC" w:rsidRDefault="00FB0F41" w:rsidP="00FB0F41">
      <w:pPr>
        <w:pStyle w:val="PL"/>
      </w:pPr>
      <w:r w:rsidRPr="00E450AC">
        <w:t xml:space="preserve">    scgFailureInfoEUTRA                 </w:t>
      </w:r>
      <w:r w:rsidRPr="00E450AC">
        <w:rPr>
          <w:color w:val="993366"/>
        </w:rPr>
        <w:t>SEQUENCE</w:t>
      </w:r>
      <w:r w:rsidRPr="00E450AC">
        <w:t xml:space="preserve"> {</w:t>
      </w:r>
    </w:p>
    <w:p w14:paraId="33AA5991" w14:textId="77777777" w:rsidR="00FB0F41" w:rsidRPr="00E450AC" w:rsidRDefault="00FB0F41" w:rsidP="00FB0F41">
      <w:pPr>
        <w:pStyle w:val="PL"/>
      </w:pPr>
      <w:r w:rsidRPr="00E450AC">
        <w:t xml:space="preserve">        failureTypeEUTRA                    </w:t>
      </w:r>
      <w:r w:rsidRPr="00E450AC">
        <w:rPr>
          <w:color w:val="993366"/>
        </w:rPr>
        <w:t>ENUMERATED</w:t>
      </w:r>
      <w:r w:rsidRPr="00E450AC">
        <w:t xml:space="preserve"> { t313-Expiry, randomAccessProblem,</w:t>
      </w:r>
    </w:p>
    <w:p w14:paraId="293ADE34" w14:textId="77777777" w:rsidR="00FB0F41" w:rsidRPr="00E450AC" w:rsidRDefault="00FB0F41" w:rsidP="00FB0F41">
      <w:pPr>
        <w:pStyle w:val="PL"/>
      </w:pPr>
      <w:r w:rsidRPr="00E450AC">
        <w:t xml:space="preserve">                                                    rlc-MaxNumRetx, scg-ChangeFailure},</w:t>
      </w:r>
    </w:p>
    <w:p w14:paraId="526B3227" w14:textId="77777777" w:rsidR="00FB0F41" w:rsidRPr="00E450AC" w:rsidRDefault="00FB0F41" w:rsidP="00FB0F41">
      <w:pPr>
        <w:pStyle w:val="PL"/>
      </w:pPr>
      <w:r w:rsidRPr="00E450AC">
        <w:t xml:space="preserve">        measResultSCG-EUTRA                 </w:t>
      </w:r>
      <w:r w:rsidRPr="00E450AC">
        <w:rPr>
          <w:color w:val="993366"/>
        </w:rPr>
        <w:t>OCTET</w:t>
      </w:r>
      <w:r w:rsidRPr="00E450AC">
        <w:t xml:space="preserve"> </w:t>
      </w:r>
      <w:r w:rsidRPr="00E450AC">
        <w:rPr>
          <w:color w:val="993366"/>
        </w:rPr>
        <w:t>STRING</w:t>
      </w:r>
    </w:p>
    <w:p w14:paraId="756FE405" w14:textId="77777777" w:rsidR="00FB0F41" w:rsidRPr="00E450AC" w:rsidRDefault="00FB0F41" w:rsidP="00FB0F41">
      <w:pPr>
        <w:pStyle w:val="PL"/>
      </w:pPr>
      <w:r w:rsidRPr="00E450AC">
        <w:t xml:space="preserve">    }                                                                                                 </w:t>
      </w:r>
      <w:r w:rsidRPr="00E450AC">
        <w:rPr>
          <w:color w:val="993366"/>
        </w:rPr>
        <w:t>OPTIONAL</w:t>
      </w:r>
      <w:r w:rsidRPr="00E450AC">
        <w:t>,</w:t>
      </w:r>
    </w:p>
    <w:p w14:paraId="608B9C8F" w14:textId="77777777" w:rsidR="00FB0F41" w:rsidRPr="00E450AC" w:rsidRDefault="00FB0F41" w:rsidP="00FB0F41">
      <w:pPr>
        <w:pStyle w:val="PL"/>
      </w:pPr>
      <w:r w:rsidRPr="00E450AC">
        <w:t xml:space="preserve">    drx-ConfigMCG                       DRX-Config                                                    </w:t>
      </w:r>
      <w:r w:rsidRPr="00E450AC">
        <w:rPr>
          <w:color w:val="993366"/>
        </w:rPr>
        <w:t>OPTIONAL</w:t>
      </w:r>
      <w:r w:rsidRPr="00E450AC">
        <w:t>,</w:t>
      </w:r>
    </w:p>
    <w:p w14:paraId="670206D1" w14:textId="77777777" w:rsidR="00FB0F41" w:rsidRPr="00E450AC" w:rsidRDefault="00FB0F41" w:rsidP="00FB0F41">
      <w:pPr>
        <w:pStyle w:val="PL"/>
      </w:pPr>
      <w:r w:rsidRPr="00E450AC">
        <w:t xml:space="preserve">    measResultReportCGI-EUTRA               </w:t>
      </w:r>
      <w:r w:rsidRPr="00E450AC">
        <w:rPr>
          <w:color w:val="993366"/>
        </w:rPr>
        <w:t>SEQUENCE</w:t>
      </w:r>
      <w:r w:rsidRPr="00E450AC">
        <w:t xml:space="preserve"> {</w:t>
      </w:r>
    </w:p>
    <w:p w14:paraId="53CC7D34" w14:textId="77777777" w:rsidR="00FB0F41" w:rsidRPr="00E450AC" w:rsidRDefault="00FB0F41" w:rsidP="00FB0F41">
      <w:pPr>
        <w:pStyle w:val="PL"/>
      </w:pPr>
      <w:r w:rsidRPr="00E450AC">
        <w:t xml:space="preserve">        eutraFrequency                      ARFCN-ValueEUTRA,</w:t>
      </w:r>
    </w:p>
    <w:p w14:paraId="66EC28B4" w14:textId="77777777" w:rsidR="00FB0F41" w:rsidRPr="00E450AC" w:rsidRDefault="00FB0F41" w:rsidP="00FB0F41">
      <w:pPr>
        <w:pStyle w:val="PL"/>
      </w:pPr>
      <w:r w:rsidRPr="00E450AC">
        <w:t xml:space="preserve">        cellForWhichToReportCGI-EUTRA           EUTRA-PhysCellId,</w:t>
      </w:r>
    </w:p>
    <w:p w14:paraId="0CE2620D" w14:textId="77777777" w:rsidR="00FB0F41" w:rsidRPr="00E450AC" w:rsidRDefault="00FB0F41" w:rsidP="00FB0F41">
      <w:pPr>
        <w:pStyle w:val="PL"/>
      </w:pPr>
      <w:r w:rsidRPr="00E450AC">
        <w:t xml:space="preserve">        cgi-InfoEUTRA                           CGI-InfoEUTRA</w:t>
      </w:r>
    </w:p>
    <w:p w14:paraId="63D84C56" w14:textId="77777777" w:rsidR="00FB0F41" w:rsidRPr="00E450AC" w:rsidRDefault="00FB0F41" w:rsidP="00FB0F41">
      <w:pPr>
        <w:pStyle w:val="PL"/>
      </w:pPr>
      <w:r w:rsidRPr="00E450AC">
        <w:t xml:space="preserve">    }                                                                                                 </w:t>
      </w:r>
      <w:r w:rsidRPr="00E450AC">
        <w:rPr>
          <w:color w:val="993366"/>
        </w:rPr>
        <w:t>OPTIONAL</w:t>
      </w:r>
      <w:r w:rsidRPr="00E450AC">
        <w:t>,</w:t>
      </w:r>
    </w:p>
    <w:p w14:paraId="7BF5613F" w14:textId="77777777" w:rsidR="00FB0F41" w:rsidRPr="00E450AC" w:rsidRDefault="00FB0F41" w:rsidP="00FB0F41">
      <w:pPr>
        <w:pStyle w:val="PL"/>
      </w:pPr>
      <w:r w:rsidRPr="00E450AC">
        <w:t xml:space="preserve">    measResultCellListSFTD-EUTRA        MeasResultCellListSFTD-EUTRA                                  </w:t>
      </w:r>
      <w:r w:rsidRPr="00E450AC">
        <w:rPr>
          <w:color w:val="993366"/>
        </w:rPr>
        <w:t>OPTIONAL</w:t>
      </w:r>
      <w:r w:rsidRPr="00E450AC">
        <w:t>,</w:t>
      </w:r>
    </w:p>
    <w:p w14:paraId="0FA09E35" w14:textId="77777777" w:rsidR="00FB0F41" w:rsidRPr="00E450AC" w:rsidRDefault="00FB0F41" w:rsidP="00FB0F41">
      <w:pPr>
        <w:pStyle w:val="PL"/>
      </w:pPr>
      <w:r w:rsidRPr="00E450AC">
        <w:t xml:space="preserve">    fr-InfoListMCG                      FR-InfoList                                                   </w:t>
      </w:r>
      <w:r w:rsidRPr="00E450AC">
        <w:rPr>
          <w:color w:val="993366"/>
        </w:rPr>
        <w:t>OPTIONAL</w:t>
      </w:r>
      <w:r w:rsidRPr="00E450AC">
        <w:t>,</w:t>
      </w:r>
    </w:p>
    <w:p w14:paraId="1FE21586" w14:textId="77777777" w:rsidR="00FB0F41" w:rsidRPr="00E450AC" w:rsidRDefault="00FB0F41" w:rsidP="00FB0F41">
      <w:pPr>
        <w:pStyle w:val="PL"/>
      </w:pPr>
      <w:r w:rsidRPr="00E450AC">
        <w:t xml:space="preserve">    nonCriticalExtension                CG-ConfigInfo-v1570-IEs                                       </w:t>
      </w:r>
      <w:r w:rsidRPr="00E450AC">
        <w:rPr>
          <w:color w:val="993366"/>
        </w:rPr>
        <w:t>OPTIONAL</w:t>
      </w:r>
    </w:p>
    <w:p w14:paraId="3F6066FC" w14:textId="77777777" w:rsidR="00FB0F41" w:rsidRPr="00E450AC" w:rsidRDefault="00FB0F41" w:rsidP="00FB0F41">
      <w:pPr>
        <w:pStyle w:val="PL"/>
      </w:pPr>
      <w:r w:rsidRPr="00E450AC">
        <w:t>}</w:t>
      </w:r>
    </w:p>
    <w:p w14:paraId="705B98F3" w14:textId="77777777" w:rsidR="00FB0F41" w:rsidRPr="00E450AC" w:rsidRDefault="00FB0F41" w:rsidP="00FB0F41">
      <w:pPr>
        <w:pStyle w:val="PL"/>
      </w:pPr>
    </w:p>
    <w:p w14:paraId="0507A674" w14:textId="77777777" w:rsidR="00FB0F41" w:rsidRPr="00E450AC" w:rsidRDefault="00FB0F41" w:rsidP="00FB0F41">
      <w:pPr>
        <w:pStyle w:val="PL"/>
      </w:pPr>
      <w:r w:rsidRPr="00E450AC">
        <w:t xml:space="preserve">CG-ConfigInfo-v1570-IEs ::=  </w:t>
      </w:r>
      <w:r w:rsidRPr="00E450AC">
        <w:rPr>
          <w:color w:val="993366"/>
        </w:rPr>
        <w:t>SEQUENCE</w:t>
      </w:r>
      <w:r w:rsidRPr="00E450AC">
        <w:t xml:space="preserve"> {</w:t>
      </w:r>
    </w:p>
    <w:p w14:paraId="11897381" w14:textId="77777777" w:rsidR="00FB0F41" w:rsidRPr="00E450AC" w:rsidRDefault="00FB0F41" w:rsidP="00FB0F41">
      <w:pPr>
        <w:pStyle w:val="PL"/>
      </w:pPr>
      <w:r w:rsidRPr="00E450AC">
        <w:t xml:space="preserve">    sftdFrequencyList-NR                SFTD-FrequencyList-NR                                         </w:t>
      </w:r>
      <w:r w:rsidRPr="00E450AC">
        <w:rPr>
          <w:color w:val="993366"/>
        </w:rPr>
        <w:t>OPTIONAL</w:t>
      </w:r>
      <w:r w:rsidRPr="00E450AC">
        <w:t>,</w:t>
      </w:r>
    </w:p>
    <w:p w14:paraId="6120DAA7" w14:textId="77777777" w:rsidR="00FB0F41" w:rsidRPr="00E450AC" w:rsidRDefault="00FB0F41" w:rsidP="00FB0F41">
      <w:pPr>
        <w:pStyle w:val="PL"/>
      </w:pPr>
      <w:r w:rsidRPr="00E450AC">
        <w:t xml:space="preserve">    sftdFrequencyList-EUTRA             SFTD-FrequencyList-EUTRA                                      </w:t>
      </w:r>
      <w:r w:rsidRPr="00E450AC">
        <w:rPr>
          <w:color w:val="993366"/>
        </w:rPr>
        <w:t>OPTIONAL</w:t>
      </w:r>
      <w:r w:rsidRPr="00E450AC">
        <w:t>,</w:t>
      </w:r>
    </w:p>
    <w:p w14:paraId="44711AC0" w14:textId="77777777" w:rsidR="00FB0F41" w:rsidRPr="00E450AC" w:rsidRDefault="00FB0F41" w:rsidP="00FB0F41">
      <w:pPr>
        <w:pStyle w:val="PL"/>
      </w:pPr>
      <w:r w:rsidRPr="00E450AC">
        <w:t xml:space="preserve">    nonCriticalExtension                CG-ConfigInfo-v1590-IEs                                       </w:t>
      </w:r>
      <w:r w:rsidRPr="00E450AC">
        <w:rPr>
          <w:color w:val="993366"/>
        </w:rPr>
        <w:t>OPTIONAL</w:t>
      </w:r>
    </w:p>
    <w:p w14:paraId="421C08AC" w14:textId="77777777" w:rsidR="00FB0F41" w:rsidRPr="00E450AC" w:rsidRDefault="00FB0F41" w:rsidP="00FB0F41">
      <w:pPr>
        <w:pStyle w:val="PL"/>
      </w:pPr>
      <w:r w:rsidRPr="00E450AC">
        <w:t>}</w:t>
      </w:r>
    </w:p>
    <w:p w14:paraId="48858EEB" w14:textId="77777777" w:rsidR="00FB0F41" w:rsidRPr="00E450AC" w:rsidRDefault="00FB0F41" w:rsidP="00FB0F41">
      <w:pPr>
        <w:pStyle w:val="PL"/>
      </w:pPr>
    </w:p>
    <w:p w14:paraId="46C89E72" w14:textId="77777777" w:rsidR="00FB0F41" w:rsidRPr="00E450AC" w:rsidRDefault="00FB0F41" w:rsidP="00FB0F41">
      <w:pPr>
        <w:pStyle w:val="PL"/>
      </w:pPr>
      <w:r w:rsidRPr="00E450AC">
        <w:lastRenderedPageBreak/>
        <w:t xml:space="preserve">CG-ConfigInfo-v1590-IEs ::=  </w:t>
      </w:r>
      <w:r w:rsidRPr="00E450AC">
        <w:rPr>
          <w:color w:val="993366"/>
        </w:rPr>
        <w:t>SEQUENCE</w:t>
      </w:r>
      <w:r w:rsidRPr="00E450AC">
        <w:t xml:space="preserve"> {</w:t>
      </w:r>
    </w:p>
    <w:p w14:paraId="1973436C" w14:textId="77777777" w:rsidR="00FB0F41" w:rsidRPr="00E450AC" w:rsidRDefault="00FB0F41" w:rsidP="00FB0F41">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5EE4F10" w14:textId="77777777" w:rsidR="00FB0F41" w:rsidRPr="00E450AC" w:rsidRDefault="00FB0F41" w:rsidP="00FB0F41">
      <w:pPr>
        <w:pStyle w:val="PL"/>
      </w:pPr>
      <w:r w:rsidRPr="00E450AC">
        <w:t xml:space="preserve">    nonCriticalExtension            CG-ConfigInfo-v1610-IEs                                           </w:t>
      </w:r>
      <w:r w:rsidRPr="00E450AC">
        <w:rPr>
          <w:color w:val="993366"/>
        </w:rPr>
        <w:t>OPTIONAL</w:t>
      </w:r>
    </w:p>
    <w:p w14:paraId="525C07EE" w14:textId="77777777" w:rsidR="00FB0F41" w:rsidRPr="00E450AC" w:rsidRDefault="00FB0F41" w:rsidP="00FB0F41">
      <w:pPr>
        <w:pStyle w:val="PL"/>
      </w:pPr>
      <w:r w:rsidRPr="00E450AC">
        <w:t>}</w:t>
      </w:r>
    </w:p>
    <w:p w14:paraId="2FA91DB0" w14:textId="77777777" w:rsidR="00FB0F41" w:rsidRPr="00E450AC" w:rsidRDefault="00FB0F41" w:rsidP="00FB0F41">
      <w:pPr>
        <w:pStyle w:val="PL"/>
      </w:pPr>
    </w:p>
    <w:p w14:paraId="05E4B5D1" w14:textId="77777777" w:rsidR="00FB0F41" w:rsidRPr="00E450AC" w:rsidRDefault="00FB0F41" w:rsidP="00FB0F41">
      <w:pPr>
        <w:pStyle w:val="PL"/>
      </w:pPr>
      <w:r w:rsidRPr="00E450AC">
        <w:t xml:space="preserve">CG-ConfigInfo-v1610-IEs ::=  </w:t>
      </w:r>
      <w:r w:rsidRPr="00E450AC">
        <w:rPr>
          <w:color w:val="993366"/>
        </w:rPr>
        <w:t>SEQUENCE</w:t>
      </w:r>
      <w:r w:rsidRPr="00E450AC">
        <w:t xml:space="preserve"> {</w:t>
      </w:r>
    </w:p>
    <w:p w14:paraId="321FD457" w14:textId="77777777" w:rsidR="00FB0F41" w:rsidRPr="00E450AC" w:rsidRDefault="00FB0F41" w:rsidP="00FB0F41">
      <w:pPr>
        <w:pStyle w:val="PL"/>
      </w:pPr>
      <w:r w:rsidRPr="00E450AC">
        <w:t xml:space="preserve">    drx-InfoMCG2                 DRX-Info2                                                            </w:t>
      </w:r>
      <w:r w:rsidRPr="00E450AC">
        <w:rPr>
          <w:color w:val="993366"/>
        </w:rPr>
        <w:t>OPTIONAL</w:t>
      </w:r>
      <w:r w:rsidRPr="00E450AC">
        <w:t>,</w:t>
      </w:r>
    </w:p>
    <w:p w14:paraId="0A21D70A" w14:textId="77777777" w:rsidR="00FB0F41" w:rsidRPr="00E450AC" w:rsidRDefault="00FB0F41" w:rsidP="00FB0F41">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4F434E68" w14:textId="77777777" w:rsidR="00FB0F41" w:rsidRPr="00E450AC" w:rsidRDefault="00FB0F41" w:rsidP="00FB0F41">
      <w:pPr>
        <w:pStyle w:val="PL"/>
      </w:pPr>
      <w:r w:rsidRPr="00E450AC">
        <w:t xml:space="preserve">    scgFailureInfo-r16                  </w:t>
      </w:r>
      <w:r w:rsidRPr="00E450AC">
        <w:rPr>
          <w:color w:val="993366"/>
        </w:rPr>
        <w:t>SEQUENCE</w:t>
      </w:r>
      <w:r w:rsidRPr="00E450AC">
        <w:t xml:space="preserve"> {</w:t>
      </w:r>
    </w:p>
    <w:p w14:paraId="6423D953"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4E55346C" w14:textId="77777777" w:rsidR="00FB0F41" w:rsidRPr="00E450AC" w:rsidRDefault="00FB0F41" w:rsidP="00FB0F41">
      <w:pPr>
        <w:pStyle w:val="PL"/>
      </w:pPr>
      <w:r w:rsidRPr="00E450AC">
        <w:t xml:space="preserve">                                                         t312-Expiry-r16, bh-RLF-r16,</w:t>
      </w:r>
    </w:p>
    <w:p w14:paraId="35C8E2F6" w14:textId="77777777" w:rsidR="00FB0F41" w:rsidRPr="00E450AC" w:rsidRDefault="00FB0F41" w:rsidP="00FB0F41">
      <w:pPr>
        <w:pStyle w:val="PL"/>
      </w:pPr>
      <w:r w:rsidRPr="00E450AC">
        <w:t xml:space="preserve">                                                         beamFailure-r17</w:t>
      </w:r>
      <w:r w:rsidRPr="00E450AC">
        <w:rPr>
          <w:rFonts w:eastAsia="Malgun Gothic"/>
        </w:rPr>
        <w:t xml:space="preserve">, spare3, </w:t>
      </w:r>
      <w:r w:rsidRPr="00E450AC">
        <w:t>spare2, spare1},</w:t>
      </w:r>
    </w:p>
    <w:p w14:paraId="76B7B508" w14:textId="77777777" w:rsidR="00FB0F41" w:rsidRPr="00E450AC" w:rsidRDefault="00FB0F41" w:rsidP="00FB0F41">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A8E08E" w14:textId="77777777" w:rsidR="00FB0F41" w:rsidRPr="00E450AC" w:rsidRDefault="00FB0F41" w:rsidP="00FB0F41">
      <w:pPr>
        <w:pStyle w:val="PL"/>
      </w:pPr>
      <w:r w:rsidRPr="00E450AC">
        <w:t xml:space="preserve">    }                                                                                                 </w:t>
      </w:r>
      <w:r w:rsidRPr="00E450AC">
        <w:rPr>
          <w:color w:val="993366"/>
        </w:rPr>
        <w:t>OPTIONAL</w:t>
      </w:r>
      <w:r w:rsidRPr="00E450AC">
        <w:t>,</w:t>
      </w:r>
    </w:p>
    <w:p w14:paraId="69BB69BF" w14:textId="77777777" w:rsidR="00FB0F41" w:rsidRPr="00E450AC" w:rsidRDefault="00FB0F41" w:rsidP="00FB0F41">
      <w:pPr>
        <w:pStyle w:val="PL"/>
      </w:pPr>
      <w:r w:rsidRPr="00E450AC">
        <w:t xml:space="preserve">    dummy1                                  </w:t>
      </w:r>
      <w:r w:rsidRPr="00E450AC">
        <w:rPr>
          <w:color w:val="993366"/>
        </w:rPr>
        <w:t>SEQUENCE</w:t>
      </w:r>
      <w:r w:rsidRPr="00E450AC">
        <w:t xml:space="preserve"> {</w:t>
      </w:r>
    </w:p>
    <w:p w14:paraId="55D4AD23" w14:textId="77777777" w:rsidR="00FB0F41" w:rsidRPr="00E450AC" w:rsidRDefault="00FB0F41" w:rsidP="00FB0F41">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5B02FA78" w14:textId="77777777" w:rsidR="00FB0F41" w:rsidRPr="00E450AC" w:rsidRDefault="00FB0F41" w:rsidP="00FB0F41">
      <w:pPr>
        <w:pStyle w:val="PL"/>
        <w:rPr>
          <w:rFonts w:eastAsia="Malgun Gothic"/>
        </w:rPr>
      </w:pPr>
      <w:r w:rsidRPr="00E450AC">
        <w:t xml:space="preserve">                                                         t312-Expiry-r16, </w:t>
      </w:r>
      <w:r w:rsidRPr="00E450AC">
        <w:rPr>
          <w:rFonts w:eastAsia="Malgun Gothic"/>
        </w:rPr>
        <w:t>spare5,</w:t>
      </w:r>
    </w:p>
    <w:p w14:paraId="1C4FB6DF" w14:textId="77777777" w:rsidR="00FB0F41" w:rsidRPr="00E450AC" w:rsidRDefault="00FB0F41" w:rsidP="00FB0F41">
      <w:pPr>
        <w:pStyle w:val="PL"/>
      </w:pPr>
      <w:r w:rsidRPr="00E450AC">
        <w:rPr>
          <w:rFonts w:eastAsia="Malgun Gothic"/>
        </w:rPr>
        <w:t xml:space="preserve">                                                                     spare4, spare3, spare2, spare1</w:t>
      </w:r>
      <w:r w:rsidRPr="00E450AC">
        <w:t>},</w:t>
      </w:r>
    </w:p>
    <w:p w14:paraId="3927445B" w14:textId="77777777" w:rsidR="00FB0F41" w:rsidRPr="00E450AC" w:rsidRDefault="00FB0F41" w:rsidP="00FB0F41">
      <w:pPr>
        <w:pStyle w:val="PL"/>
      </w:pPr>
      <w:r w:rsidRPr="00E450AC">
        <w:t xml:space="preserve">        measResultSCG-EUTRA-r16                 </w:t>
      </w:r>
      <w:r w:rsidRPr="00E450AC">
        <w:rPr>
          <w:color w:val="993366"/>
        </w:rPr>
        <w:t>OCTET</w:t>
      </w:r>
      <w:r w:rsidRPr="00E450AC">
        <w:t xml:space="preserve"> </w:t>
      </w:r>
      <w:r w:rsidRPr="00E450AC">
        <w:rPr>
          <w:color w:val="993366"/>
        </w:rPr>
        <w:t>STRING</w:t>
      </w:r>
    </w:p>
    <w:p w14:paraId="32762B81" w14:textId="77777777" w:rsidR="00FB0F41" w:rsidRPr="00E450AC" w:rsidRDefault="00FB0F41" w:rsidP="00FB0F41">
      <w:pPr>
        <w:pStyle w:val="PL"/>
      </w:pPr>
      <w:r w:rsidRPr="00E450AC">
        <w:t xml:space="preserve">    }                                                                                                 </w:t>
      </w:r>
      <w:r w:rsidRPr="00E450AC">
        <w:rPr>
          <w:color w:val="993366"/>
        </w:rPr>
        <w:t>OPTIONAL</w:t>
      </w:r>
      <w:r w:rsidRPr="00E450AC">
        <w:t>,</w:t>
      </w:r>
    </w:p>
    <w:p w14:paraId="7A6FC289"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2C86F755"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0CB5191" w14:textId="77777777" w:rsidR="00FB0F41" w:rsidRPr="00E450AC" w:rsidRDefault="00FB0F41" w:rsidP="00FB0F41">
      <w:pPr>
        <w:pStyle w:val="PL"/>
      </w:pPr>
      <w:r w:rsidRPr="00E450AC">
        <w:t xml:space="preserve">    nonCriticalExtension             CG-ConfigInfo-v1620-IEs                                          </w:t>
      </w:r>
      <w:r w:rsidRPr="00E450AC">
        <w:rPr>
          <w:color w:val="993366"/>
        </w:rPr>
        <w:t>OPTIONAL</w:t>
      </w:r>
    </w:p>
    <w:p w14:paraId="230511C7" w14:textId="77777777" w:rsidR="00FB0F41" w:rsidRPr="00E450AC" w:rsidRDefault="00FB0F41" w:rsidP="00FB0F41">
      <w:pPr>
        <w:pStyle w:val="PL"/>
      </w:pPr>
      <w:r w:rsidRPr="00E450AC">
        <w:t>}</w:t>
      </w:r>
    </w:p>
    <w:p w14:paraId="1487BA90" w14:textId="77777777" w:rsidR="00FB0F41" w:rsidRPr="00E450AC" w:rsidRDefault="00FB0F41" w:rsidP="00FB0F41">
      <w:pPr>
        <w:pStyle w:val="PL"/>
      </w:pPr>
    </w:p>
    <w:p w14:paraId="360CF3CA" w14:textId="77777777" w:rsidR="00FB0F41" w:rsidRPr="00E450AC" w:rsidRDefault="00FB0F41" w:rsidP="00FB0F41">
      <w:pPr>
        <w:pStyle w:val="PL"/>
      </w:pPr>
      <w:r w:rsidRPr="00E450AC">
        <w:t xml:space="preserve">CG-ConfigInfo-v1620-IEs ::=             </w:t>
      </w:r>
      <w:r w:rsidRPr="00E450AC">
        <w:rPr>
          <w:color w:val="993366"/>
        </w:rPr>
        <w:t>SEQUENCE</w:t>
      </w:r>
      <w:r w:rsidRPr="00E450AC">
        <w:t xml:space="preserve"> {</w:t>
      </w:r>
    </w:p>
    <w:p w14:paraId="29F15F2E" w14:textId="77777777" w:rsidR="00FB0F41" w:rsidRPr="00E450AC" w:rsidRDefault="00FB0F41" w:rsidP="00FB0F41">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2BDD3689" w14:textId="77777777" w:rsidR="00FB0F41" w:rsidRPr="00E450AC" w:rsidRDefault="00FB0F41" w:rsidP="00FB0F41">
      <w:pPr>
        <w:pStyle w:val="PL"/>
      </w:pPr>
      <w:r w:rsidRPr="00E450AC">
        <w:t xml:space="preserve">    nonCriticalExtension                    CG-ConfigInfo-v1640-IEs                                   </w:t>
      </w:r>
      <w:r w:rsidRPr="00E450AC">
        <w:rPr>
          <w:color w:val="993366"/>
        </w:rPr>
        <w:t>OPTIONAL</w:t>
      </w:r>
    </w:p>
    <w:p w14:paraId="608202E7" w14:textId="77777777" w:rsidR="00FB0F41" w:rsidRPr="00E450AC" w:rsidRDefault="00FB0F41" w:rsidP="00FB0F41">
      <w:pPr>
        <w:pStyle w:val="PL"/>
      </w:pPr>
      <w:r w:rsidRPr="00E450AC">
        <w:t>}</w:t>
      </w:r>
    </w:p>
    <w:p w14:paraId="76B64FA6" w14:textId="77777777" w:rsidR="00FB0F41" w:rsidRPr="00E450AC" w:rsidRDefault="00FB0F41" w:rsidP="00FB0F41">
      <w:pPr>
        <w:pStyle w:val="PL"/>
      </w:pPr>
    </w:p>
    <w:p w14:paraId="4B1A9D8C" w14:textId="77777777" w:rsidR="00FB0F41" w:rsidRPr="00E450AC" w:rsidRDefault="00FB0F41" w:rsidP="00FB0F41">
      <w:pPr>
        <w:pStyle w:val="PL"/>
      </w:pPr>
      <w:r w:rsidRPr="00E450AC">
        <w:t xml:space="preserve">CG-ConfigInfo-v1640-IEs ::=             </w:t>
      </w:r>
      <w:r w:rsidRPr="00E450AC">
        <w:rPr>
          <w:color w:val="993366"/>
        </w:rPr>
        <w:t>SEQUENCE</w:t>
      </w:r>
      <w:r w:rsidRPr="00E450AC">
        <w:t xml:space="preserve"> {</w:t>
      </w:r>
    </w:p>
    <w:p w14:paraId="571AE2A5" w14:textId="77777777" w:rsidR="00FB0F41" w:rsidRPr="00E450AC" w:rsidRDefault="00FB0F41" w:rsidP="00FB0F41">
      <w:pPr>
        <w:pStyle w:val="PL"/>
      </w:pPr>
      <w:r w:rsidRPr="00E450AC">
        <w:t xml:space="preserve">    servCellInfoListMCG-NR-r16              ServCellInfoListMCG-NR-r16                   </w:t>
      </w:r>
      <w:r w:rsidRPr="00E450AC">
        <w:rPr>
          <w:color w:val="993366"/>
        </w:rPr>
        <w:t>OPTIONAL</w:t>
      </w:r>
      <w:r w:rsidRPr="00E450AC">
        <w:t>,</w:t>
      </w:r>
    </w:p>
    <w:p w14:paraId="3D75A52A" w14:textId="77777777" w:rsidR="00FB0F41" w:rsidRPr="00E450AC" w:rsidRDefault="00FB0F41" w:rsidP="00FB0F41">
      <w:pPr>
        <w:pStyle w:val="PL"/>
      </w:pPr>
      <w:r w:rsidRPr="00E450AC">
        <w:t xml:space="preserve">    servCellInfoListMCG-EUTRA-r16           ServCellInfoListMCG-EUTRA-r16                </w:t>
      </w:r>
      <w:r w:rsidRPr="00E450AC">
        <w:rPr>
          <w:color w:val="993366"/>
        </w:rPr>
        <w:t>OPTIONAL</w:t>
      </w:r>
      <w:r w:rsidRPr="00E450AC">
        <w:t>,</w:t>
      </w:r>
    </w:p>
    <w:p w14:paraId="654E1233" w14:textId="77777777" w:rsidR="00FB0F41" w:rsidRPr="00E450AC" w:rsidRDefault="00FB0F41" w:rsidP="00FB0F41">
      <w:pPr>
        <w:pStyle w:val="PL"/>
      </w:pPr>
      <w:r w:rsidRPr="00E450AC">
        <w:t xml:space="preserve">    nonCriticalExtension                    CG-ConfigInfo-v1700-IEs                      </w:t>
      </w:r>
      <w:r w:rsidRPr="00E450AC">
        <w:rPr>
          <w:color w:val="993366"/>
        </w:rPr>
        <w:t>OPTIONAL</w:t>
      </w:r>
    </w:p>
    <w:p w14:paraId="7F1D157A" w14:textId="77777777" w:rsidR="00FB0F41" w:rsidRPr="00E450AC" w:rsidRDefault="00FB0F41" w:rsidP="00FB0F41">
      <w:pPr>
        <w:pStyle w:val="PL"/>
      </w:pPr>
      <w:r w:rsidRPr="00E450AC">
        <w:t>}</w:t>
      </w:r>
    </w:p>
    <w:p w14:paraId="19CDD931" w14:textId="77777777" w:rsidR="00FB0F41" w:rsidRPr="00E450AC" w:rsidRDefault="00FB0F41" w:rsidP="00FB0F41">
      <w:pPr>
        <w:pStyle w:val="PL"/>
      </w:pPr>
    </w:p>
    <w:p w14:paraId="0911E7A0" w14:textId="77777777" w:rsidR="00FB0F41" w:rsidRPr="00E450AC" w:rsidRDefault="00FB0F41" w:rsidP="00FB0F41">
      <w:pPr>
        <w:pStyle w:val="PL"/>
      </w:pPr>
      <w:r w:rsidRPr="00E450AC">
        <w:t xml:space="preserve">CG-ConfigInfo-v1700-IEs ::=             </w:t>
      </w:r>
      <w:r w:rsidRPr="00E450AC">
        <w:rPr>
          <w:color w:val="993366"/>
        </w:rPr>
        <w:t>SEQUENCE</w:t>
      </w:r>
      <w:r w:rsidRPr="00E450AC">
        <w:t xml:space="preserve"> {</w:t>
      </w:r>
    </w:p>
    <w:p w14:paraId="0EEF88CB" w14:textId="77777777" w:rsidR="00FB0F41" w:rsidRPr="00E450AC" w:rsidRDefault="00FB0F41" w:rsidP="00FB0F41">
      <w:pPr>
        <w:pStyle w:val="PL"/>
      </w:pPr>
      <w:r w:rsidRPr="00E450AC">
        <w:t xml:space="preserve">    candidateCellListCPC-r17                CandidateCellListCPC-r17                     </w:t>
      </w:r>
      <w:r w:rsidRPr="00E450AC">
        <w:rPr>
          <w:color w:val="993366"/>
        </w:rPr>
        <w:t>OPTIONAL</w:t>
      </w:r>
      <w:r w:rsidRPr="00E450AC">
        <w:t>,</w:t>
      </w:r>
    </w:p>
    <w:p w14:paraId="165F98E8" w14:textId="77777777" w:rsidR="00FB0F41" w:rsidRPr="00E450AC" w:rsidRDefault="00FB0F41" w:rsidP="00FB0F41">
      <w:pPr>
        <w:pStyle w:val="PL"/>
      </w:pPr>
      <w:r w:rsidRPr="00E450AC">
        <w:t xml:space="preserve">    twoPHRModeMCG-r17                       </w:t>
      </w:r>
      <w:r w:rsidRPr="00E450AC">
        <w:rPr>
          <w:color w:val="993366"/>
        </w:rPr>
        <w:t>ENUMERATED</w:t>
      </w:r>
      <w:r w:rsidRPr="00E450AC">
        <w:t xml:space="preserve"> {enabled}                         </w:t>
      </w:r>
      <w:r w:rsidRPr="00E450AC">
        <w:rPr>
          <w:color w:val="993366"/>
        </w:rPr>
        <w:t>OPTIONAL</w:t>
      </w:r>
      <w:r w:rsidRPr="00E450AC">
        <w:t>,</w:t>
      </w:r>
    </w:p>
    <w:p w14:paraId="6C79C8DB" w14:textId="77777777" w:rsidR="00FB0F41" w:rsidRPr="00E450AC" w:rsidRDefault="00FB0F41" w:rsidP="00FB0F41">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71B6BD4" w14:textId="77777777" w:rsidR="00FB0F41" w:rsidRPr="00E450AC" w:rsidRDefault="00FB0F41" w:rsidP="00FB0F41">
      <w:pPr>
        <w:pStyle w:val="PL"/>
      </w:pPr>
      <w:r w:rsidRPr="00E450AC">
        <w:t xml:space="preserve">    nonCriticalExtension                    CG-ConfigInfo-v1730-IEs                      </w:t>
      </w:r>
      <w:r w:rsidRPr="00E450AC">
        <w:rPr>
          <w:color w:val="993366"/>
        </w:rPr>
        <w:t>OPTIONAL</w:t>
      </w:r>
    </w:p>
    <w:p w14:paraId="120457A5" w14:textId="77777777" w:rsidR="00FB0F41" w:rsidRPr="00E450AC" w:rsidRDefault="00FB0F41" w:rsidP="00FB0F41">
      <w:pPr>
        <w:pStyle w:val="PL"/>
        <w:rPr>
          <w:rFonts w:eastAsia="DengXian"/>
        </w:rPr>
      </w:pPr>
      <w:r w:rsidRPr="00E450AC">
        <w:t>}</w:t>
      </w:r>
    </w:p>
    <w:p w14:paraId="4BA30E30" w14:textId="77777777" w:rsidR="00FB0F41" w:rsidRPr="00E450AC" w:rsidRDefault="00FB0F41" w:rsidP="00FB0F41">
      <w:pPr>
        <w:pStyle w:val="PL"/>
      </w:pPr>
    </w:p>
    <w:p w14:paraId="49641896" w14:textId="77777777" w:rsidR="00FB0F41" w:rsidRPr="00E450AC" w:rsidRDefault="00FB0F41" w:rsidP="00FB0F41">
      <w:pPr>
        <w:pStyle w:val="PL"/>
      </w:pPr>
      <w:r w:rsidRPr="00E450AC">
        <w:t xml:space="preserve">CG-ConfigInfo-v1730-IEs ::=             </w:t>
      </w:r>
      <w:r w:rsidRPr="00E450AC">
        <w:rPr>
          <w:color w:val="993366"/>
        </w:rPr>
        <w:t>SEQUENCE</w:t>
      </w:r>
      <w:r w:rsidRPr="00E450AC">
        <w:t xml:space="preserve"> {</w:t>
      </w:r>
    </w:p>
    <w:p w14:paraId="20100178" w14:textId="77777777" w:rsidR="00FB0F41" w:rsidRPr="00E450AC" w:rsidRDefault="00FB0F41" w:rsidP="00FB0F41">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21151D4E" w14:textId="77777777" w:rsidR="00FB0F41" w:rsidRPr="00E450AC" w:rsidRDefault="00FB0F41" w:rsidP="00FB0F41">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42120277" w14:textId="77777777" w:rsidR="00FB0F41" w:rsidRPr="00E450AC" w:rsidRDefault="00FB0F41" w:rsidP="00FB0F41">
      <w:pPr>
        <w:pStyle w:val="PL"/>
      </w:pPr>
      <w:r w:rsidRPr="00E450AC">
        <w:t xml:space="preserve">    nonCriticalExtension                    CG-ConfigInfo-v1800-IEs                      </w:t>
      </w:r>
      <w:r w:rsidRPr="00E450AC">
        <w:rPr>
          <w:color w:val="993366"/>
        </w:rPr>
        <w:t>OPTIONAL</w:t>
      </w:r>
    </w:p>
    <w:p w14:paraId="47F573DC" w14:textId="77777777" w:rsidR="00FB0F41" w:rsidRPr="00E450AC" w:rsidRDefault="00FB0F41" w:rsidP="00FB0F41">
      <w:pPr>
        <w:pStyle w:val="PL"/>
      </w:pPr>
      <w:r w:rsidRPr="00E450AC">
        <w:t>}</w:t>
      </w:r>
    </w:p>
    <w:p w14:paraId="2E6A9697" w14:textId="77777777" w:rsidR="00FB0F41" w:rsidRPr="00E450AC" w:rsidRDefault="00FB0F41" w:rsidP="00FB0F41">
      <w:pPr>
        <w:pStyle w:val="PL"/>
      </w:pPr>
    </w:p>
    <w:p w14:paraId="4A1FE643" w14:textId="77777777" w:rsidR="00FB0F41" w:rsidRPr="00E450AC" w:rsidRDefault="00FB0F41" w:rsidP="00FB0F41">
      <w:pPr>
        <w:pStyle w:val="PL"/>
      </w:pPr>
      <w:r w:rsidRPr="00E450AC">
        <w:t xml:space="preserve">CG-ConfigInfo-v1800-IEs ::=             </w:t>
      </w:r>
      <w:r w:rsidRPr="00E450AC">
        <w:rPr>
          <w:color w:val="993366"/>
        </w:rPr>
        <w:t>SEQUENCE</w:t>
      </w:r>
      <w:r w:rsidRPr="00E450AC">
        <w:t xml:space="preserve"> {</w:t>
      </w:r>
    </w:p>
    <w:p w14:paraId="44D17626" w14:textId="77777777" w:rsidR="00FB0F41" w:rsidRPr="00E450AC" w:rsidRDefault="00FB0F41" w:rsidP="00FB0F41">
      <w:pPr>
        <w:pStyle w:val="PL"/>
      </w:pPr>
      <w:r w:rsidRPr="00E450AC">
        <w:t xml:space="preserve">    musim-GapConfigInfo-r18                 MUSIM-GapConfig-r17                          </w:t>
      </w:r>
      <w:r w:rsidRPr="00E450AC">
        <w:rPr>
          <w:color w:val="993366"/>
        </w:rPr>
        <w:t>OPTIONAL</w:t>
      </w:r>
      <w:r w:rsidRPr="00E450AC">
        <w:t>,</w:t>
      </w:r>
    </w:p>
    <w:p w14:paraId="32AE7988" w14:textId="77777777" w:rsidR="00FB0F41" w:rsidRPr="00E450AC" w:rsidRDefault="00FB0F41" w:rsidP="00FB0F41">
      <w:pPr>
        <w:pStyle w:val="PL"/>
      </w:pPr>
      <w:r w:rsidRPr="00E450AC">
        <w:t xml:space="preserve">    musim-CapRestrictionInfo-r18            </w:t>
      </w:r>
      <w:r w:rsidRPr="00E450AC">
        <w:rPr>
          <w:color w:val="993366"/>
        </w:rPr>
        <w:t>SEQUENCE</w:t>
      </w:r>
      <w:r w:rsidRPr="00E450AC">
        <w:t xml:space="preserve"> {</w:t>
      </w:r>
    </w:p>
    <w:p w14:paraId="6A791532" w14:textId="77777777" w:rsidR="00FB0F41" w:rsidRPr="00E450AC" w:rsidRDefault="00FB0F41" w:rsidP="00FB0F41">
      <w:pPr>
        <w:pStyle w:val="PL"/>
      </w:pPr>
      <w:r w:rsidRPr="00E450AC">
        <w:lastRenderedPageBreak/>
        <w:t xml:space="preserve">        musim-CapRestriction-r18                MUSIM-CapRestriction-r18                 </w:t>
      </w:r>
      <w:r w:rsidRPr="00E450AC">
        <w:rPr>
          <w:color w:val="993366"/>
        </w:rPr>
        <w:t>OPTIONAL</w:t>
      </w:r>
      <w:r w:rsidRPr="00E450AC">
        <w:t>,</w:t>
      </w:r>
    </w:p>
    <w:p w14:paraId="422F013F" w14:textId="77777777" w:rsidR="00FB0F41" w:rsidRPr="00E450AC" w:rsidRDefault="00FB0F41" w:rsidP="00FB0F41">
      <w:pPr>
        <w:pStyle w:val="PL"/>
      </w:pPr>
      <w:r w:rsidRPr="00E450AC">
        <w:t xml:space="preserve">        musim-CandidateBandList-r18             MUSIM-CandidateBandList-r18              </w:t>
      </w:r>
      <w:r w:rsidRPr="00E450AC">
        <w:rPr>
          <w:color w:val="993366"/>
        </w:rPr>
        <w:t>OPTIONAL</w:t>
      </w:r>
    </w:p>
    <w:p w14:paraId="204F9ED0" w14:textId="77777777" w:rsidR="00FB0F41" w:rsidRPr="00E450AC" w:rsidRDefault="00FB0F41" w:rsidP="00FB0F41">
      <w:pPr>
        <w:pStyle w:val="PL"/>
      </w:pPr>
      <w:r w:rsidRPr="00E450AC">
        <w:t xml:space="preserve">    }                                                                                    </w:t>
      </w:r>
      <w:r w:rsidRPr="00E450AC">
        <w:rPr>
          <w:color w:val="993366"/>
        </w:rPr>
        <w:t>OPTIONAL</w:t>
      </w:r>
      <w:r w:rsidRPr="00E450AC">
        <w:t>,</w:t>
      </w:r>
    </w:p>
    <w:p w14:paraId="298C4BA2"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063E56EE" w14:textId="77777777" w:rsidR="00FB0F41" w:rsidRPr="00E450AC" w:rsidRDefault="00FB0F41" w:rsidP="00FB0F41">
      <w:pPr>
        <w:pStyle w:val="PL"/>
      </w:pPr>
      <w:r w:rsidRPr="00E450AC">
        <w:t xml:space="preserve">    subsequentCPAC-Candidates-r18           CandidateCellListCPC-r17                     </w:t>
      </w:r>
      <w:r w:rsidRPr="00E450AC">
        <w:rPr>
          <w:color w:val="993366"/>
        </w:rPr>
        <w:t>OPTIONAL</w:t>
      </w:r>
      <w:r w:rsidRPr="00E450AC">
        <w:t>,</w:t>
      </w:r>
    </w:p>
    <w:p w14:paraId="20998A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53F6A4" w14:textId="77777777" w:rsidR="00FB0F41" w:rsidRPr="00E450AC" w:rsidRDefault="00FB0F41" w:rsidP="00FB0F41">
      <w:pPr>
        <w:pStyle w:val="PL"/>
      </w:pPr>
      <w:r w:rsidRPr="00E450AC">
        <w:t>}</w:t>
      </w:r>
    </w:p>
    <w:p w14:paraId="5929BA55" w14:textId="77777777" w:rsidR="00FB0F41" w:rsidRPr="00E450AC" w:rsidRDefault="00FB0F41" w:rsidP="00FB0F41">
      <w:pPr>
        <w:pStyle w:val="PL"/>
      </w:pPr>
    </w:p>
    <w:p w14:paraId="30DE3708" w14:textId="77777777" w:rsidR="00FB0F41" w:rsidRPr="00E450AC" w:rsidRDefault="00FB0F41" w:rsidP="00FB0F41">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57F1F3D0" w14:textId="77777777" w:rsidR="00FB0F41" w:rsidRPr="00E450AC" w:rsidRDefault="00FB0F41" w:rsidP="00FB0F41">
      <w:pPr>
        <w:pStyle w:val="PL"/>
      </w:pPr>
    </w:p>
    <w:p w14:paraId="78235E75" w14:textId="77777777" w:rsidR="00FB0F41" w:rsidRPr="00E450AC" w:rsidRDefault="00FB0F41" w:rsidP="00FB0F41">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7FEB9DEB" w14:textId="77777777" w:rsidR="00FB0F41" w:rsidRPr="00E450AC" w:rsidRDefault="00FB0F41" w:rsidP="00FB0F41">
      <w:pPr>
        <w:pStyle w:val="PL"/>
      </w:pPr>
    </w:p>
    <w:p w14:paraId="0D164479" w14:textId="77777777" w:rsidR="00FB0F41" w:rsidRPr="00E450AC" w:rsidRDefault="00FB0F41" w:rsidP="00FB0F41">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2A4D926D" w14:textId="77777777" w:rsidR="00FB0F41" w:rsidRPr="00E450AC" w:rsidRDefault="00FB0F41" w:rsidP="00FB0F41">
      <w:pPr>
        <w:pStyle w:val="PL"/>
      </w:pPr>
    </w:p>
    <w:p w14:paraId="7CF72979" w14:textId="77777777" w:rsidR="00FB0F41" w:rsidRPr="00E450AC" w:rsidRDefault="00FB0F41" w:rsidP="00FB0F41">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30FF0AE8" w14:textId="77777777" w:rsidR="00FB0F41" w:rsidRPr="00E450AC" w:rsidRDefault="00FB0F41" w:rsidP="00FB0F41">
      <w:pPr>
        <w:pStyle w:val="PL"/>
      </w:pPr>
    </w:p>
    <w:p w14:paraId="43523B2D" w14:textId="77777777" w:rsidR="00FB0F41" w:rsidRPr="00E450AC" w:rsidRDefault="00FB0F41" w:rsidP="00FB0F41">
      <w:pPr>
        <w:pStyle w:val="PL"/>
      </w:pPr>
      <w:r w:rsidRPr="00E450AC">
        <w:t xml:space="preserve">ConfigRestrictInfoSCG ::=       </w:t>
      </w:r>
      <w:r w:rsidRPr="00E450AC">
        <w:rPr>
          <w:color w:val="993366"/>
        </w:rPr>
        <w:t>SEQUENCE</w:t>
      </w:r>
      <w:r w:rsidRPr="00E450AC">
        <w:t xml:space="preserve"> {</w:t>
      </w:r>
    </w:p>
    <w:p w14:paraId="44B4FF78" w14:textId="77777777" w:rsidR="00FB0F41" w:rsidRPr="00E450AC" w:rsidRDefault="00FB0F41" w:rsidP="00FB0F41">
      <w:pPr>
        <w:pStyle w:val="PL"/>
      </w:pPr>
      <w:r w:rsidRPr="00E450AC">
        <w:t xml:space="preserve">    allowedBC-ListMRDC              BandCombinationInfoList                                           </w:t>
      </w:r>
      <w:r w:rsidRPr="00E450AC">
        <w:rPr>
          <w:color w:val="993366"/>
        </w:rPr>
        <w:t>OPTIONAL</w:t>
      </w:r>
      <w:r w:rsidRPr="00E450AC">
        <w:t>,</w:t>
      </w:r>
    </w:p>
    <w:p w14:paraId="6EB97B6D" w14:textId="77777777" w:rsidR="00FB0F41" w:rsidRPr="00E450AC" w:rsidRDefault="00FB0F41" w:rsidP="00FB0F41">
      <w:pPr>
        <w:pStyle w:val="PL"/>
      </w:pPr>
      <w:r w:rsidRPr="00E450AC">
        <w:t xml:space="preserve">    powerCoordination-FR1               </w:t>
      </w:r>
      <w:r w:rsidRPr="00E450AC">
        <w:rPr>
          <w:color w:val="993366"/>
        </w:rPr>
        <w:t>SEQUENCE</w:t>
      </w:r>
      <w:r w:rsidRPr="00E450AC">
        <w:t xml:space="preserve"> {</w:t>
      </w:r>
    </w:p>
    <w:p w14:paraId="5CC106D2" w14:textId="77777777" w:rsidR="00FB0F41" w:rsidRPr="00E450AC" w:rsidRDefault="00FB0F41" w:rsidP="00FB0F41">
      <w:pPr>
        <w:pStyle w:val="PL"/>
      </w:pPr>
      <w:r w:rsidRPr="00E450AC">
        <w:t xml:space="preserve">        p-maxNR-FR1                     P-Max                                                         </w:t>
      </w:r>
      <w:r w:rsidRPr="00E450AC">
        <w:rPr>
          <w:color w:val="993366"/>
        </w:rPr>
        <w:t>OPTIONAL</w:t>
      </w:r>
      <w:r w:rsidRPr="00E450AC">
        <w:t>,</w:t>
      </w:r>
    </w:p>
    <w:p w14:paraId="742F9ACD" w14:textId="77777777" w:rsidR="00FB0F41" w:rsidRPr="00E450AC" w:rsidRDefault="00FB0F41" w:rsidP="00FB0F41">
      <w:pPr>
        <w:pStyle w:val="PL"/>
      </w:pPr>
      <w:r w:rsidRPr="00E450AC">
        <w:t xml:space="preserve">        p-maxEUTRA                      P-Max                                                         </w:t>
      </w:r>
      <w:r w:rsidRPr="00E450AC">
        <w:rPr>
          <w:color w:val="993366"/>
        </w:rPr>
        <w:t>OPTIONAL</w:t>
      </w:r>
      <w:r w:rsidRPr="00E450AC">
        <w:t>,</w:t>
      </w:r>
    </w:p>
    <w:p w14:paraId="6152959E" w14:textId="77777777" w:rsidR="00FB0F41" w:rsidRPr="00E450AC" w:rsidRDefault="00FB0F41" w:rsidP="00FB0F41">
      <w:pPr>
        <w:pStyle w:val="PL"/>
      </w:pPr>
      <w:r w:rsidRPr="00E450AC">
        <w:t xml:space="preserve">        p-maxUE-FR1                     P-Max                                                         </w:t>
      </w:r>
      <w:r w:rsidRPr="00E450AC">
        <w:rPr>
          <w:color w:val="993366"/>
        </w:rPr>
        <w:t>OPTIONAL</w:t>
      </w:r>
    </w:p>
    <w:p w14:paraId="3842C503" w14:textId="77777777" w:rsidR="00FB0F41" w:rsidRPr="00E450AC" w:rsidRDefault="00FB0F41" w:rsidP="00FB0F41">
      <w:pPr>
        <w:pStyle w:val="PL"/>
      </w:pPr>
      <w:r w:rsidRPr="00E450AC">
        <w:t xml:space="preserve">    }                                                                                                 </w:t>
      </w:r>
      <w:r w:rsidRPr="00E450AC">
        <w:rPr>
          <w:color w:val="993366"/>
        </w:rPr>
        <w:t>OPTIONAL</w:t>
      </w:r>
      <w:r w:rsidRPr="00E450AC">
        <w:t>,</w:t>
      </w:r>
    </w:p>
    <w:p w14:paraId="748CCC2B" w14:textId="77777777" w:rsidR="00FB0F41" w:rsidRPr="00E450AC" w:rsidRDefault="00FB0F41" w:rsidP="00FB0F41">
      <w:pPr>
        <w:pStyle w:val="PL"/>
      </w:pPr>
      <w:r w:rsidRPr="00E450AC">
        <w:t xml:space="preserve">    servCellIndexRangeSCG           </w:t>
      </w:r>
      <w:r w:rsidRPr="00E450AC">
        <w:rPr>
          <w:color w:val="993366"/>
        </w:rPr>
        <w:t>SEQUENCE</w:t>
      </w:r>
      <w:r w:rsidRPr="00E450AC">
        <w:t xml:space="preserve"> {</w:t>
      </w:r>
    </w:p>
    <w:p w14:paraId="588183C8" w14:textId="77777777" w:rsidR="00FB0F41" w:rsidRPr="00E450AC" w:rsidRDefault="00FB0F41" w:rsidP="00FB0F41">
      <w:pPr>
        <w:pStyle w:val="PL"/>
      </w:pPr>
      <w:r w:rsidRPr="00E450AC">
        <w:t xml:space="preserve">        lowBound                        ServCellIndex,</w:t>
      </w:r>
    </w:p>
    <w:p w14:paraId="7BA97ABA" w14:textId="77777777" w:rsidR="00FB0F41" w:rsidRPr="00E450AC" w:rsidRDefault="00FB0F41" w:rsidP="00FB0F41">
      <w:pPr>
        <w:pStyle w:val="PL"/>
      </w:pPr>
      <w:r w:rsidRPr="00E450AC">
        <w:t xml:space="preserve">        upBound                         ServCellIndex</w:t>
      </w:r>
    </w:p>
    <w:p w14:paraId="2FD6211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4BF4771" w14:textId="77777777" w:rsidR="00FB0F41" w:rsidRPr="00E450AC" w:rsidRDefault="00FB0F41" w:rsidP="00FB0F41">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792491B7" w14:textId="77777777" w:rsidR="00FB0F41" w:rsidRPr="00E450AC" w:rsidRDefault="00FB0F41" w:rsidP="00FB0F41">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0AF70741" w14:textId="77777777" w:rsidR="00FB0F41" w:rsidRPr="00E450AC" w:rsidRDefault="00FB0F41" w:rsidP="00FB0F41">
      <w:pPr>
        <w:pStyle w:val="PL"/>
      </w:pPr>
      <w:r w:rsidRPr="00E450AC">
        <w:t xml:space="preserve">    ...,</w:t>
      </w:r>
    </w:p>
    <w:p w14:paraId="41DE0023" w14:textId="77777777" w:rsidR="00FB0F41" w:rsidRPr="00E450AC" w:rsidRDefault="00FB0F41" w:rsidP="00FB0F41">
      <w:pPr>
        <w:pStyle w:val="PL"/>
      </w:pPr>
      <w:r w:rsidRPr="00E450AC">
        <w:t xml:space="preserve">    [[</w:t>
      </w:r>
    </w:p>
    <w:p w14:paraId="7CB8090A" w14:textId="77777777" w:rsidR="00FB0F41" w:rsidRPr="00E450AC" w:rsidRDefault="00FB0F41" w:rsidP="00FB0F41">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3B3FCC07" w14:textId="77777777" w:rsidR="00FB0F41" w:rsidRPr="00E450AC" w:rsidRDefault="00FB0F41" w:rsidP="00FB0F41">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19830B14" w14:textId="77777777" w:rsidR="00FB0F41" w:rsidRPr="00E450AC" w:rsidRDefault="00FB0F41" w:rsidP="00FB0F41">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534CAC45" w14:textId="77777777" w:rsidR="00FB0F41" w:rsidRPr="00E450AC" w:rsidRDefault="00FB0F41" w:rsidP="00FB0F41">
      <w:pPr>
        <w:pStyle w:val="PL"/>
      </w:pPr>
      <w:r w:rsidRPr="00E450AC">
        <w:t xml:space="preserve">    ]],</w:t>
      </w:r>
    </w:p>
    <w:p w14:paraId="3F79C123" w14:textId="77777777" w:rsidR="00FB0F41" w:rsidRPr="00E450AC" w:rsidRDefault="00FB0F41" w:rsidP="00FB0F41">
      <w:pPr>
        <w:pStyle w:val="PL"/>
      </w:pPr>
      <w:r w:rsidRPr="00E450AC">
        <w:t xml:space="preserve">    [[</w:t>
      </w:r>
    </w:p>
    <w:p w14:paraId="3CF32F09" w14:textId="77777777" w:rsidR="00FB0F41" w:rsidRPr="00E450AC" w:rsidRDefault="00FB0F41" w:rsidP="00FB0F41">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58604582" w14:textId="77777777" w:rsidR="00FB0F41" w:rsidRPr="00E450AC" w:rsidRDefault="00FB0F41" w:rsidP="00FB0F41">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005772E2" w14:textId="77777777" w:rsidR="00FB0F41" w:rsidRPr="00E450AC" w:rsidRDefault="00FB0F41" w:rsidP="00FB0F41">
      <w:pPr>
        <w:pStyle w:val="PL"/>
      </w:pPr>
      <w:r w:rsidRPr="00E450AC">
        <w:t xml:space="preserve">    ]],</w:t>
      </w:r>
    </w:p>
    <w:p w14:paraId="35DEF5BC" w14:textId="77777777" w:rsidR="00FB0F41" w:rsidRPr="00E450AC" w:rsidRDefault="00FB0F41" w:rsidP="00FB0F41">
      <w:pPr>
        <w:pStyle w:val="PL"/>
      </w:pPr>
      <w:r w:rsidRPr="00E450AC">
        <w:t xml:space="preserve">    [[</w:t>
      </w:r>
    </w:p>
    <w:p w14:paraId="4585F887" w14:textId="77777777" w:rsidR="00FB0F41" w:rsidRPr="00E450AC" w:rsidRDefault="00FB0F41" w:rsidP="00FB0F41">
      <w:pPr>
        <w:pStyle w:val="PL"/>
      </w:pPr>
      <w:r w:rsidRPr="00E450AC">
        <w:t xml:space="preserve">    p-maxNR-FR1-MCG-r16               P-Max                                                           </w:t>
      </w:r>
      <w:r w:rsidRPr="00E450AC">
        <w:rPr>
          <w:color w:val="993366"/>
        </w:rPr>
        <w:t>OPTIONAL</w:t>
      </w:r>
      <w:r w:rsidRPr="00E450AC">
        <w:t>,</w:t>
      </w:r>
    </w:p>
    <w:p w14:paraId="3F9C22FE" w14:textId="77777777" w:rsidR="00FB0F41" w:rsidRPr="00E450AC" w:rsidRDefault="00FB0F41" w:rsidP="00FB0F41">
      <w:pPr>
        <w:pStyle w:val="PL"/>
      </w:pPr>
      <w:r w:rsidRPr="00E450AC">
        <w:t xml:space="preserve">    powerCoordination-FR2-r16         </w:t>
      </w:r>
      <w:r w:rsidRPr="00E450AC">
        <w:rPr>
          <w:color w:val="993366"/>
        </w:rPr>
        <w:t>SEQUENCE</w:t>
      </w:r>
      <w:r w:rsidRPr="00E450AC">
        <w:t xml:space="preserve"> {</w:t>
      </w:r>
    </w:p>
    <w:p w14:paraId="63F73CD8" w14:textId="77777777" w:rsidR="00FB0F41" w:rsidRPr="00E450AC" w:rsidRDefault="00FB0F41" w:rsidP="00FB0F41">
      <w:pPr>
        <w:pStyle w:val="PL"/>
      </w:pPr>
      <w:r w:rsidRPr="00E450AC">
        <w:t xml:space="preserve">        p-maxNR-FR2-MCG-r16                P-Max                                                      </w:t>
      </w:r>
      <w:r w:rsidRPr="00E450AC">
        <w:rPr>
          <w:color w:val="993366"/>
        </w:rPr>
        <w:t>OPTIONAL</w:t>
      </w:r>
      <w:r w:rsidRPr="00E450AC">
        <w:t>,</w:t>
      </w:r>
    </w:p>
    <w:p w14:paraId="1EE60AC1" w14:textId="77777777" w:rsidR="00FB0F41" w:rsidRPr="00E450AC" w:rsidRDefault="00FB0F41" w:rsidP="00FB0F41">
      <w:pPr>
        <w:pStyle w:val="PL"/>
      </w:pPr>
      <w:r w:rsidRPr="00E450AC">
        <w:t xml:space="preserve">        p-maxNR-FR2-SCG-r16                P-Max                                                      </w:t>
      </w:r>
      <w:r w:rsidRPr="00E450AC">
        <w:rPr>
          <w:color w:val="993366"/>
        </w:rPr>
        <w:t>OPTIONAL</w:t>
      </w:r>
      <w:r w:rsidRPr="00E450AC">
        <w:t>,</w:t>
      </w:r>
    </w:p>
    <w:p w14:paraId="7A37513F" w14:textId="77777777" w:rsidR="00FB0F41" w:rsidRPr="00E450AC" w:rsidRDefault="00FB0F41" w:rsidP="00FB0F41">
      <w:pPr>
        <w:pStyle w:val="PL"/>
      </w:pPr>
      <w:r w:rsidRPr="00E450AC">
        <w:t xml:space="preserve">        p-maxUE-FR2-r16                    P-Max                                                      </w:t>
      </w:r>
      <w:r w:rsidRPr="00E450AC">
        <w:rPr>
          <w:color w:val="993366"/>
        </w:rPr>
        <w:t>OPTIONAL</w:t>
      </w:r>
    </w:p>
    <w:p w14:paraId="3734D480" w14:textId="77777777" w:rsidR="00FB0F41" w:rsidRPr="00E450AC" w:rsidRDefault="00FB0F41" w:rsidP="00FB0F41">
      <w:pPr>
        <w:pStyle w:val="PL"/>
      </w:pPr>
      <w:r w:rsidRPr="00E450AC">
        <w:t xml:space="preserve">    }                                                                                                 </w:t>
      </w:r>
      <w:r w:rsidRPr="00E450AC">
        <w:rPr>
          <w:color w:val="993366"/>
        </w:rPr>
        <w:t>OPTIONAL</w:t>
      </w:r>
      <w:r w:rsidRPr="00E450AC">
        <w:t>,</w:t>
      </w:r>
    </w:p>
    <w:p w14:paraId="00C8FAA9" w14:textId="77777777" w:rsidR="00FB0F41" w:rsidRPr="00E450AC" w:rsidRDefault="00FB0F41" w:rsidP="00FB0F41">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3944D5CD" w14:textId="77777777" w:rsidR="00FB0F41" w:rsidRPr="00E450AC" w:rsidRDefault="00FB0F41" w:rsidP="00FB0F41">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20CAD9FD" w14:textId="77777777" w:rsidR="00FB0F41" w:rsidRPr="00E450AC" w:rsidRDefault="00FB0F41" w:rsidP="00FB0F41">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21198CEA" w14:textId="77777777" w:rsidR="00FB0F41" w:rsidRPr="00E450AC" w:rsidRDefault="00FB0F41" w:rsidP="00FB0F41">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6C3FA3DA" w14:textId="77777777" w:rsidR="00FB0F41" w:rsidRPr="00E450AC" w:rsidRDefault="00FB0F41" w:rsidP="00FB0F41">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607DE0E6" w14:textId="77777777" w:rsidR="00FB0F41" w:rsidRPr="00E450AC" w:rsidRDefault="00FB0F41" w:rsidP="00FB0F41">
      <w:pPr>
        <w:pStyle w:val="PL"/>
      </w:pPr>
      <w:r w:rsidRPr="00E450AC">
        <w:t xml:space="preserve">    allowedReducedConfigForOverheating-r16      OverheatingAssistance                                 </w:t>
      </w:r>
      <w:r w:rsidRPr="00E450AC">
        <w:rPr>
          <w:color w:val="993366"/>
        </w:rPr>
        <w:t>OPTIONAL</w:t>
      </w:r>
      <w:r w:rsidRPr="00E450AC">
        <w:t>,</w:t>
      </w:r>
    </w:p>
    <w:p w14:paraId="5829B763" w14:textId="77777777" w:rsidR="00FB0F41" w:rsidRPr="00E450AC" w:rsidRDefault="00FB0F41" w:rsidP="00FB0F41">
      <w:pPr>
        <w:pStyle w:val="PL"/>
      </w:pPr>
      <w:r w:rsidRPr="00E450AC">
        <w:lastRenderedPageBreak/>
        <w:t xml:space="preserve">    maxToffset-r16                   T-Offset-r16                                                     </w:t>
      </w:r>
      <w:r w:rsidRPr="00E450AC">
        <w:rPr>
          <w:color w:val="993366"/>
        </w:rPr>
        <w:t>OPTIONAL</w:t>
      </w:r>
    </w:p>
    <w:p w14:paraId="536D3704" w14:textId="77777777" w:rsidR="00FB0F41" w:rsidRPr="00E450AC" w:rsidRDefault="00FB0F41" w:rsidP="00FB0F41">
      <w:pPr>
        <w:pStyle w:val="PL"/>
      </w:pPr>
      <w:r w:rsidRPr="00E450AC">
        <w:t xml:space="preserve">    ]],</w:t>
      </w:r>
    </w:p>
    <w:p w14:paraId="1FE47D6E" w14:textId="77777777" w:rsidR="00FB0F41" w:rsidRPr="00E450AC" w:rsidRDefault="00FB0F41" w:rsidP="00FB0F41">
      <w:pPr>
        <w:pStyle w:val="PL"/>
      </w:pPr>
      <w:r w:rsidRPr="00E450AC">
        <w:t xml:space="preserve">    [[</w:t>
      </w:r>
    </w:p>
    <w:p w14:paraId="1BACAACC" w14:textId="77777777" w:rsidR="00FB0F41" w:rsidRPr="00E450AC" w:rsidRDefault="00FB0F41" w:rsidP="00FB0F41">
      <w:pPr>
        <w:pStyle w:val="PL"/>
      </w:pPr>
      <w:r w:rsidRPr="00E450AC">
        <w:t xml:space="preserve">    allowedReducedConfigForOverheating-r17      OverheatingAssistance-r17                             </w:t>
      </w:r>
      <w:r w:rsidRPr="00E450AC">
        <w:rPr>
          <w:color w:val="993366"/>
        </w:rPr>
        <w:t>OPTIONAL</w:t>
      </w:r>
      <w:r w:rsidRPr="00E450AC">
        <w:t>,</w:t>
      </w:r>
    </w:p>
    <w:p w14:paraId="4A2112AD" w14:textId="77777777" w:rsidR="00FB0F41" w:rsidRPr="00E450AC" w:rsidRDefault="00FB0F41" w:rsidP="00FB0F41">
      <w:pPr>
        <w:pStyle w:val="PL"/>
      </w:pPr>
      <w:r w:rsidRPr="00E450AC">
        <w:t xml:space="preserve">    maxNumberUDC-DRB-r17             </w:t>
      </w:r>
      <w:r w:rsidRPr="00E450AC">
        <w:rPr>
          <w:color w:val="993366"/>
        </w:rPr>
        <w:t>INTEGER</w:t>
      </w:r>
      <w:r w:rsidRPr="00E450AC">
        <w:t xml:space="preserve">(0..2)                                                    </w:t>
      </w:r>
      <w:r w:rsidRPr="00E450AC">
        <w:rPr>
          <w:color w:val="993366"/>
        </w:rPr>
        <w:t>OPTIONAL</w:t>
      </w:r>
      <w:r w:rsidRPr="00E450AC">
        <w:t>,</w:t>
      </w:r>
    </w:p>
    <w:p w14:paraId="71D64405" w14:textId="77777777" w:rsidR="00FB0F41" w:rsidRPr="00E450AC" w:rsidRDefault="00FB0F41" w:rsidP="00FB0F41">
      <w:pPr>
        <w:pStyle w:val="PL"/>
      </w:pPr>
      <w:r w:rsidRPr="00E450AC">
        <w:t xml:space="preserve">    maxNumberCPCCandidates-r17       </w:t>
      </w:r>
      <w:r w:rsidRPr="00E450AC">
        <w:rPr>
          <w:color w:val="993366"/>
        </w:rPr>
        <w:t>INTEGER</w:t>
      </w:r>
      <w:r w:rsidRPr="00E450AC">
        <w:t xml:space="preserve">(0..maxNrofCondCells-1-r17)                               </w:t>
      </w:r>
      <w:r w:rsidRPr="00E450AC">
        <w:rPr>
          <w:color w:val="993366"/>
        </w:rPr>
        <w:t>OPTIONAL</w:t>
      </w:r>
    </w:p>
    <w:p w14:paraId="43FC7777" w14:textId="77777777" w:rsidR="00FB0F41" w:rsidRPr="00E450AC" w:rsidRDefault="00FB0F41" w:rsidP="00FB0F41">
      <w:pPr>
        <w:pStyle w:val="PL"/>
      </w:pPr>
      <w:r w:rsidRPr="00E450AC">
        <w:t xml:space="preserve">    ]],</w:t>
      </w:r>
    </w:p>
    <w:p w14:paraId="477FEF9D" w14:textId="77777777" w:rsidR="00FB0F41" w:rsidRPr="00E450AC" w:rsidRDefault="00FB0F41" w:rsidP="00FB0F41">
      <w:pPr>
        <w:pStyle w:val="PL"/>
      </w:pPr>
      <w:r w:rsidRPr="00E450AC">
        <w:t xml:space="preserve">    [[</w:t>
      </w:r>
    </w:p>
    <w:p w14:paraId="12183CA5" w14:textId="77777777" w:rsidR="00FB0F41" w:rsidRPr="00E450AC" w:rsidRDefault="00FB0F41" w:rsidP="00FB0F41">
      <w:pPr>
        <w:pStyle w:val="PL"/>
      </w:pPr>
      <w:r w:rsidRPr="00E450AC">
        <w:t xml:space="preserve">    allowedResourceConfigNRDC-r17    ResourceConfigNRDC-r17                                           </w:t>
      </w:r>
      <w:r w:rsidRPr="00E450AC">
        <w:rPr>
          <w:color w:val="993366"/>
        </w:rPr>
        <w:t>OPTIONAL</w:t>
      </w:r>
    </w:p>
    <w:p w14:paraId="46DB3AEA" w14:textId="77777777" w:rsidR="00FB0F41" w:rsidRPr="00E450AC" w:rsidRDefault="00FB0F41" w:rsidP="00FB0F41">
      <w:pPr>
        <w:pStyle w:val="PL"/>
      </w:pPr>
      <w:r w:rsidRPr="00E450AC">
        <w:t xml:space="preserve">    ]],</w:t>
      </w:r>
    </w:p>
    <w:p w14:paraId="63700CF4" w14:textId="77777777" w:rsidR="00FB0F41" w:rsidRPr="00E450AC" w:rsidRDefault="00FB0F41" w:rsidP="00FB0F41">
      <w:pPr>
        <w:pStyle w:val="PL"/>
      </w:pPr>
      <w:r w:rsidRPr="00E450AC">
        <w:t xml:space="preserve">    [[</w:t>
      </w:r>
    </w:p>
    <w:p w14:paraId="5CADE6B3" w14:textId="77777777" w:rsidR="00FB0F41" w:rsidRPr="00E450AC" w:rsidRDefault="00FB0F41" w:rsidP="00FB0F41">
      <w:pPr>
        <w:pStyle w:val="PL"/>
      </w:pPr>
      <w:r w:rsidRPr="00E450AC">
        <w:t xml:space="preserve">    allowedAggregatedBandwidthSNList-r17  AllowedAggregatedBandwidthSNList-r17                        </w:t>
      </w:r>
      <w:r w:rsidRPr="00E450AC">
        <w:rPr>
          <w:color w:val="993366"/>
        </w:rPr>
        <w:t>OPTIONAL</w:t>
      </w:r>
    </w:p>
    <w:p w14:paraId="167836C0" w14:textId="77777777" w:rsidR="00FB0F41" w:rsidRPr="00E450AC" w:rsidRDefault="00FB0F41" w:rsidP="00FB0F41">
      <w:pPr>
        <w:pStyle w:val="PL"/>
      </w:pPr>
      <w:r w:rsidRPr="00E450AC">
        <w:t xml:space="preserve">    ]],</w:t>
      </w:r>
    </w:p>
    <w:p w14:paraId="1CD90F70" w14:textId="77777777" w:rsidR="00FB0F41" w:rsidRPr="00E450AC" w:rsidRDefault="00FB0F41" w:rsidP="00FB0F41">
      <w:pPr>
        <w:pStyle w:val="PL"/>
      </w:pPr>
      <w:r w:rsidRPr="00E450AC">
        <w:t xml:space="preserve">    [[</w:t>
      </w:r>
    </w:p>
    <w:p w14:paraId="4E31EB31" w14:textId="77777777" w:rsidR="00FB0F41" w:rsidRPr="00E450AC" w:rsidRDefault="00FB0F41" w:rsidP="00FB0F41">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6C1896C8" w14:textId="77777777" w:rsidR="00FB0F41" w:rsidRPr="00E450AC" w:rsidRDefault="00FB0F41" w:rsidP="00FB0F41">
      <w:pPr>
        <w:pStyle w:val="PL"/>
      </w:pPr>
      <w:r w:rsidRPr="00E450AC">
        <w:t xml:space="preserve">    ]]</w:t>
      </w:r>
    </w:p>
    <w:p w14:paraId="065D6AA6" w14:textId="77777777" w:rsidR="00FB0F41" w:rsidRPr="00E450AC" w:rsidRDefault="00FB0F41" w:rsidP="00FB0F41">
      <w:pPr>
        <w:pStyle w:val="PL"/>
      </w:pPr>
      <w:r w:rsidRPr="00E450AC">
        <w:t>}</w:t>
      </w:r>
    </w:p>
    <w:p w14:paraId="48D11CAC" w14:textId="77777777" w:rsidR="00FB0F41" w:rsidRPr="00E450AC" w:rsidRDefault="00FB0F41" w:rsidP="00FB0F41">
      <w:pPr>
        <w:pStyle w:val="PL"/>
      </w:pPr>
    </w:p>
    <w:p w14:paraId="1945DF6F" w14:textId="77777777" w:rsidR="00FB0F41" w:rsidRPr="00E450AC" w:rsidRDefault="00FB0F41" w:rsidP="00FB0F41">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28995CD9" w14:textId="77777777" w:rsidR="00FB0F41" w:rsidRPr="00E450AC" w:rsidRDefault="00FB0F41" w:rsidP="00FB0F41">
      <w:pPr>
        <w:pStyle w:val="PL"/>
      </w:pPr>
    </w:p>
    <w:p w14:paraId="1E8BBB2A" w14:textId="77777777" w:rsidR="00FB0F41" w:rsidRPr="00E450AC" w:rsidRDefault="00FB0F41" w:rsidP="00FB0F41">
      <w:pPr>
        <w:pStyle w:val="PL"/>
      </w:pPr>
      <w:r w:rsidRPr="00E450AC">
        <w:t xml:space="preserve">BandEntryIndex ::=              </w:t>
      </w:r>
      <w:r w:rsidRPr="00E450AC">
        <w:rPr>
          <w:color w:val="993366"/>
        </w:rPr>
        <w:t>INTEGER</w:t>
      </w:r>
      <w:r w:rsidRPr="00E450AC">
        <w:t xml:space="preserve"> (0.. maxNrofServingCells)</w:t>
      </w:r>
    </w:p>
    <w:p w14:paraId="7197F4ED" w14:textId="77777777" w:rsidR="00FB0F41" w:rsidRPr="00E450AC" w:rsidRDefault="00FB0F41" w:rsidP="00FB0F41">
      <w:pPr>
        <w:pStyle w:val="PL"/>
      </w:pPr>
    </w:p>
    <w:p w14:paraId="6D9C0A8D" w14:textId="77777777" w:rsidR="00FB0F41" w:rsidRPr="00E450AC" w:rsidRDefault="00FB0F41" w:rsidP="00FB0F41">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64DB724" w14:textId="77777777" w:rsidR="00FB0F41" w:rsidRPr="00E450AC" w:rsidRDefault="00FB0F41" w:rsidP="00FB0F41">
      <w:pPr>
        <w:pStyle w:val="PL"/>
      </w:pPr>
    </w:p>
    <w:p w14:paraId="3E77938E" w14:textId="77777777" w:rsidR="00FB0F41" w:rsidRPr="00E450AC" w:rsidRDefault="00FB0F41" w:rsidP="00FB0F41">
      <w:pPr>
        <w:pStyle w:val="PL"/>
      </w:pPr>
      <w:r w:rsidRPr="00E450AC">
        <w:t xml:space="preserve">PH-InfoMCG ::=                  </w:t>
      </w:r>
      <w:r w:rsidRPr="00E450AC">
        <w:rPr>
          <w:color w:val="993366"/>
        </w:rPr>
        <w:t>SEQUENCE</w:t>
      </w:r>
      <w:r w:rsidRPr="00E450AC">
        <w:t xml:space="preserve"> {</w:t>
      </w:r>
    </w:p>
    <w:p w14:paraId="0C648043" w14:textId="77777777" w:rsidR="00FB0F41" w:rsidRPr="00E450AC" w:rsidRDefault="00FB0F41" w:rsidP="00FB0F41">
      <w:pPr>
        <w:pStyle w:val="PL"/>
      </w:pPr>
      <w:r w:rsidRPr="00E450AC">
        <w:t xml:space="preserve">    servCellIndex                       ServCellIndex,</w:t>
      </w:r>
    </w:p>
    <w:p w14:paraId="06993D5F" w14:textId="77777777" w:rsidR="00FB0F41" w:rsidRPr="00E450AC" w:rsidRDefault="00FB0F41" w:rsidP="00FB0F41">
      <w:pPr>
        <w:pStyle w:val="PL"/>
      </w:pPr>
      <w:r w:rsidRPr="00E450AC">
        <w:t xml:space="preserve">    ph-Uplink                           PH-UplinkCarrierMCG,</w:t>
      </w:r>
    </w:p>
    <w:p w14:paraId="3FD40D60" w14:textId="77777777" w:rsidR="00FB0F41" w:rsidRPr="00E450AC" w:rsidRDefault="00FB0F41" w:rsidP="00FB0F41">
      <w:pPr>
        <w:pStyle w:val="PL"/>
      </w:pPr>
      <w:r w:rsidRPr="00E450AC">
        <w:t xml:space="preserve">    ph-SupplementaryUplink              PH-UplinkCarrierMCG                                           </w:t>
      </w:r>
      <w:r w:rsidRPr="00E450AC">
        <w:rPr>
          <w:color w:val="993366"/>
        </w:rPr>
        <w:t>OPTIONAL</w:t>
      </w:r>
      <w:r w:rsidRPr="00E450AC">
        <w:t>,</w:t>
      </w:r>
    </w:p>
    <w:p w14:paraId="4511E7A1" w14:textId="77777777" w:rsidR="00FB0F41" w:rsidRPr="00E450AC" w:rsidRDefault="00FB0F41" w:rsidP="00FB0F41">
      <w:pPr>
        <w:pStyle w:val="PL"/>
      </w:pPr>
      <w:r w:rsidRPr="00E450AC">
        <w:t xml:space="preserve">    ...,</w:t>
      </w:r>
    </w:p>
    <w:p w14:paraId="5AEFD777" w14:textId="77777777" w:rsidR="00FB0F41" w:rsidRPr="00E450AC" w:rsidRDefault="00FB0F41" w:rsidP="00FB0F41">
      <w:pPr>
        <w:pStyle w:val="PL"/>
      </w:pPr>
      <w:r w:rsidRPr="00E450AC">
        <w:t xml:space="preserve">    [[</w:t>
      </w:r>
    </w:p>
    <w:p w14:paraId="3E29D11D"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65481A0D" w14:textId="77777777" w:rsidR="00FB0F41" w:rsidRPr="00E450AC" w:rsidRDefault="00FB0F41" w:rsidP="00FB0F41">
      <w:pPr>
        <w:pStyle w:val="PL"/>
      </w:pPr>
      <w:r w:rsidRPr="00E450AC">
        <w:t xml:space="preserve">    ]],</w:t>
      </w:r>
    </w:p>
    <w:p w14:paraId="1A1C60BB" w14:textId="77777777" w:rsidR="00FB0F41" w:rsidRPr="00E450AC" w:rsidRDefault="00FB0F41" w:rsidP="00FB0F41">
      <w:pPr>
        <w:pStyle w:val="PL"/>
      </w:pPr>
      <w:r w:rsidRPr="00E450AC">
        <w:t xml:space="preserve">    [[</w:t>
      </w:r>
    </w:p>
    <w:p w14:paraId="4DB7B10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1B0E9A15" w14:textId="77777777" w:rsidR="00FB0F41" w:rsidRPr="00E450AC" w:rsidRDefault="00FB0F41" w:rsidP="00FB0F41">
      <w:pPr>
        <w:pStyle w:val="PL"/>
      </w:pPr>
      <w:r w:rsidRPr="00E450AC">
        <w:t xml:space="preserve">    ]]</w:t>
      </w:r>
    </w:p>
    <w:p w14:paraId="1A39D0E0" w14:textId="77777777" w:rsidR="00FB0F41" w:rsidRPr="00E450AC" w:rsidRDefault="00FB0F41" w:rsidP="00FB0F41">
      <w:pPr>
        <w:pStyle w:val="PL"/>
      </w:pPr>
      <w:r w:rsidRPr="00E450AC">
        <w:t>}</w:t>
      </w:r>
    </w:p>
    <w:p w14:paraId="370EF286" w14:textId="77777777" w:rsidR="00FB0F41" w:rsidRPr="00E450AC" w:rsidRDefault="00FB0F41" w:rsidP="00FB0F41">
      <w:pPr>
        <w:pStyle w:val="PL"/>
      </w:pPr>
    </w:p>
    <w:p w14:paraId="537ACDA7" w14:textId="77777777" w:rsidR="00FB0F41" w:rsidRPr="00E450AC" w:rsidRDefault="00FB0F41" w:rsidP="00FB0F41">
      <w:pPr>
        <w:pStyle w:val="PL"/>
      </w:pPr>
      <w:r w:rsidRPr="00E450AC">
        <w:t xml:space="preserve">PH-UplinkCarrierMCG ::=         </w:t>
      </w:r>
      <w:r w:rsidRPr="00E450AC">
        <w:rPr>
          <w:color w:val="993366"/>
        </w:rPr>
        <w:t>SEQUENCE</w:t>
      </w:r>
      <w:r w:rsidRPr="00E450AC">
        <w:t>{</w:t>
      </w:r>
    </w:p>
    <w:p w14:paraId="29306ABE"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417BC427" w14:textId="77777777" w:rsidR="00FB0F41" w:rsidRPr="00E450AC" w:rsidRDefault="00FB0F41" w:rsidP="00FB0F41">
      <w:pPr>
        <w:pStyle w:val="PL"/>
      </w:pPr>
      <w:r w:rsidRPr="00E450AC">
        <w:t xml:space="preserve">    ...</w:t>
      </w:r>
    </w:p>
    <w:p w14:paraId="4420F0CC" w14:textId="77777777" w:rsidR="00FB0F41" w:rsidRPr="00E450AC" w:rsidRDefault="00FB0F41" w:rsidP="00FB0F41">
      <w:pPr>
        <w:pStyle w:val="PL"/>
      </w:pPr>
      <w:r w:rsidRPr="00E450AC">
        <w:t>}</w:t>
      </w:r>
    </w:p>
    <w:p w14:paraId="3EC299C7" w14:textId="77777777" w:rsidR="00FB0F41" w:rsidRPr="00E450AC" w:rsidRDefault="00FB0F41" w:rsidP="00FB0F41">
      <w:pPr>
        <w:pStyle w:val="PL"/>
      </w:pPr>
    </w:p>
    <w:p w14:paraId="4A922EB3" w14:textId="77777777" w:rsidR="00FB0F41" w:rsidRPr="00E450AC" w:rsidRDefault="00FB0F41" w:rsidP="00FB0F41">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651666D6" w14:textId="77777777" w:rsidR="00FB0F41" w:rsidRPr="00E450AC" w:rsidRDefault="00FB0F41" w:rsidP="00FB0F41">
      <w:pPr>
        <w:pStyle w:val="PL"/>
      </w:pPr>
    </w:p>
    <w:p w14:paraId="27740978" w14:textId="77777777" w:rsidR="00FB0F41" w:rsidRPr="00E450AC" w:rsidRDefault="00FB0F41" w:rsidP="00FB0F41">
      <w:pPr>
        <w:pStyle w:val="PL"/>
      </w:pPr>
      <w:r w:rsidRPr="00E450AC">
        <w:t xml:space="preserve">BandCombinationInfo ::=         </w:t>
      </w:r>
      <w:r w:rsidRPr="00E450AC">
        <w:rPr>
          <w:color w:val="993366"/>
        </w:rPr>
        <w:t>SEQUENCE</w:t>
      </w:r>
      <w:r w:rsidRPr="00E450AC">
        <w:t xml:space="preserve"> {</w:t>
      </w:r>
    </w:p>
    <w:p w14:paraId="299BFF63" w14:textId="77777777" w:rsidR="00FB0F41" w:rsidRPr="00E450AC" w:rsidRDefault="00FB0F41" w:rsidP="00FB0F41">
      <w:pPr>
        <w:pStyle w:val="PL"/>
      </w:pPr>
      <w:r w:rsidRPr="00E450AC">
        <w:t xml:space="preserve">    bandCombinationIndex            BandCombinationIndex,</w:t>
      </w:r>
    </w:p>
    <w:p w14:paraId="60A134AE" w14:textId="77777777" w:rsidR="00FB0F41" w:rsidRPr="00E450AC" w:rsidRDefault="00FB0F41" w:rsidP="00FB0F41">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236EEE80" w14:textId="77777777" w:rsidR="00FB0F41" w:rsidRPr="00E450AC" w:rsidRDefault="00FB0F41" w:rsidP="00FB0F41">
      <w:pPr>
        <w:pStyle w:val="PL"/>
      </w:pPr>
      <w:r w:rsidRPr="00E450AC">
        <w:t>}</w:t>
      </w:r>
    </w:p>
    <w:p w14:paraId="71C05E91" w14:textId="77777777" w:rsidR="00FB0F41" w:rsidRPr="00E450AC" w:rsidRDefault="00FB0F41" w:rsidP="00FB0F41">
      <w:pPr>
        <w:pStyle w:val="PL"/>
      </w:pPr>
    </w:p>
    <w:p w14:paraId="7BF8D81C" w14:textId="77777777" w:rsidR="00FB0F41" w:rsidRPr="00E450AC" w:rsidRDefault="00FB0F41" w:rsidP="00FB0F41">
      <w:pPr>
        <w:pStyle w:val="PL"/>
      </w:pPr>
      <w:r w:rsidRPr="00E450AC">
        <w:t xml:space="preserve">FeatureSetEntryIndex ::=        </w:t>
      </w:r>
      <w:r w:rsidRPr="00E450AC">
        <w:rPr>
          <w:color w:val="993366"/>
        </w:rPr>
        <w:t>INTEGER</w:t>
      </w:r>
      <w:r w:rsidRPr="00E450AC">
        <w:t xml:space="preserve"> (1.. maxFeatureSetsPerBand)</w:t>
      </w:r>
    </w:p>
    <w:p w14:paraId="148798B2" w14:textId="77777777" w:rsidR="00FB0F41" w:rsidRPr="00E450AC" w:rsidRDefault="00FB0F41" w:rsidP="00FB0F41">
      <w:pPr>
        <w:pStyle w:val="PL"/>
      </w:pPr>
    </w:p>
    <w:p w14:paraId="30F99525" w14:textId="77777777" w:rsidR="00FB0F41" w:rsidRPr="00E450AC" w:rsidRDefault="00FB0F41" w:rsidP="00FB0F41">
      <w:pPr>
        <w:pStyle w:val="PL"/>
      </w:pPr>
      <w:r w:rsidRPr="00E450AC">
        <w:t xml:space="preserve">DRX-Info ::=                    </w:t>
      </w:r>
      <w:r w:rsidRPr="00E450AC">
        <w:rPr>
          <w:color w:val="993366"/>
        </w:rPr>
        <w:t>SEQUENCE</w:t>
      </w:r>
      <w:r w:rsidRPr="00E450AC">
        <w:t xml:space="preserve"> {</w:t>
      </w:r>
    </w:p>
    <w:p w14:paraId="71DB73EC" w14:textId="77777777" w:rsidR="00FB0F41" w:rsidRPr="00E450AC" w:rsidRDefault="00FB0F41" w:rsidP="00FB0F41">
      <w:pPr>
        <w:pStyle w:val="PL"/>
      </w:pPr>
      <w:r w:rsidRPr="00E450AC">
        <w:lastRenderedPageBreak/>
        <w:t xml:space="preserve">    drx-LongCycleStartOffset        </w:t>
      </w:r>
      <w:r w:rsidRPr="00E450AC">
        <w:rPr>
          <w:color w:val="993366"/>
        </w:rPr>
        <w:t>CHOICE</w:t>
      </w:r>
      <w:r w:rsidRPr="00E450AC">
        <w:t xml:space="preserve"> {</w:t>
      </w:r>
    </w:p>
    <w:p w14:paraId="0AFB0984" w14:textId="77777777" w:rsidR="00FB0F41" w:rsidRPr="00E450AC" w:rsidRDefault="00FB0F41" w:rsidP="00FB0F41">
      <w:pPr>
        <w:pStyle w:val="PL"/>
      </w:pPr>
      <w:r w:rsidRPr="00E450AC">
        <w:t xml:space="preserve">        ms10                            </w:t>
      </w:r>
      <w:r w:rsidRPr="00E450AC">
        <w:rPr>
          <w:color w:val="993366"/>
        </w:rPr>
        <w:t>INTEGER</w:t>
      </w:r>
      <w:r w:rsidRPr="00E450AC">
        <w:t>(0..9),</w:t>
      </w:r>
    </w:p>
    <w:p w14:paraId="5BA8CC44" w14:textId="77777777" w:rsidR="00FB0F41" w:rsidRPr="00E450AC" w:rsidRDefault="00FB0F41" w:rsidP="00FB0F41">
      <w:pPr>
        <w:pStyle w:val="PL"/>
      </w:pPr>
      <w:r w:rsidRPr="00E450AC">
        <w:t xml:space="preserve">        ms20                            </w:t>
      </w:r>
      <w:r w:rsidRPr="00E450AC">
        <w:rPr>
          <w:color w:val="993366"/>
        </w:rPr>
        <w:t>INTEGER</w:t>
      </w:r>
      <w:r w:rsidRPr="00E450AC">
        <w:t>(0..19),</w:t>
      </w:r>
    </w:p>
    <w:p w14:paraId="75B13932" w14:textId="77777777" w:rsidR="00FB0F41" w:rsidRPr="00E450AC" w:rsidRDefault="00FB0F41" w:rsidP="00FB0F41">
      <w:pPr>
        <w:pStyle w:val="PL"/>
      </w:pPr>
      <w:r w:rsidRPr="00E450AC">
        <w:t xml:space="preserve">        ms32                            </w:t>
      </w:r>
      <w:r w:rsidRPr="00E450AC">
        <w:rPr>
          <w:color w:val="993366"/>
        </w:rPr>
        <w:t>INTEGER</w:t>
      </w:r>
      <w:r w:rsidRPr="00E450AC">
        <w:t>(0..31),</w:t>
      </w:r>
    </w:p>
    <w:p w14:paraId="2AEC33F8" w14:textId="77777777" w:rsidR="00FB0F41" w:rsidRPr="00E450AC" w:rsidRDefault="00FB0F41" w:rsidP="00FB0F41">
      <w:pPr>
        <w:pStyle w:val="PL"/>
      </w:pPr>
      <w:r w:rsidRPr="00E450AC">
        <w:t xml:space="preserve">        ms40                            </w:t>
      </w:r>
      <w:r w:rsidRPr="00E450AC">
        <w:rPr>
          <w:color w:val="993366"/>
        </w:rPr>
        <w:t>INTEGER</w:t>
      </w:r>
      <w:r w:rsidRPr="00E450AC">
        <w:t>(0..39),</w:t>
      </w:r>
    </w:p>
    <w:p w14:paraId="42926DDC" w14:textId="77777777" w:rsidR="00FB0F41" w:rsidRPr="00E450AC" w:rsidRDefault="00FB0F41" w:rsidP="00FB0F41">
      <w:pPr>
        <w:pStyle w:val="PL"/>
      </w:pPr>
      <w:r w:rsidRPr="00E450AC">
        <w:t xml:space="preserve">        ms60                            </w:t>
      </w:r>
      <w:r w:rsidRPr="00E450AC">
        <w:rPr>
          <w:color w:val="993366"/>
        </w:rPr>
        <w:t>INTEGER</w:t>
      </w:r>
      <w:r w:rsidRPr="00E450AC">
        <w:t>(0..59),</w:t>
      </w:r>
    </w:p>
    <w:p w14:paraId="068D76AE" w14:textId="77777777" w:rsidR="00FB0F41" w:rsidRPr="00E450AC" w:rsidRDefault="00FB0F41" w:rsidP="00FB0F41">
      <w:pPr>
        <w:pStyle w:val="PL"/>
      </w:pPr>
      <w:r w:rsidRPr="00E450AC">
        <w:t xml:space="preserve">        ms64                            </w:t>
      </w:r>
      <w:r w:rsidRPr="00E450AC">
        <w:rPr>
          <w:color w:val="993366"/>
        </w:rPr>
        <w:t>INTEGER</w:t>
      </w:r>
      <w:r w:rsidRPr="00E450AC">
        <w:t>(0..63),</w:t>
      </w:r>
    </w:p>
    <w:p w14:paraId="7C0E97F2" w14:textId="77777777" w:rsidR="00FB0F41" w:rsidRPr="00E450AC" w:rsidRDefault="00FB0F41" w:rsidP="00FB0F41">
      <w:pPr>
        <w:pStyle w:val="PL"/>
      </w:pPr>
      <w:r w:rsidRPr="00E450AC">
        <w:t xml:space="preserve">        ms70                            </w:t>
      </w:r>
      <w:r w:rsidRPr="00E450AC">
        <w:rPr>
          <w:color w:val="993366"/>
        </w:rPr>
        <w:t>INTEGER</w:t>
      </w:r>
      <w:r w:rsidRPr="00E450AC">
        <w:t>(0..69),</w:t>
      </w:r>
    </w:p>
    <w:p w14:paraId="56E81B98" w14:textId="77777777" w:rsidR="00FB0F41" w:rsidRPr="00E450AC" w:rsidRDefault="00FB0F41" w:rsidP="00FB0F41">
      <w:pPr>
        <w:pStyle w:val="PL"/>
      </w:pPr>
      <w:r w:rsidRPr="00E450AC">
        <w:t xml:space="preserve">        ms80                            </w:t>
      </w:r>
      <w:r w:rsidRPr="00E450AC">
        <w:rPr>
          <w:color w:val="993366"/>
        </w:rPr>
        <w:t>INTEGER</w:t>
      </w:r>
      <w:r w:rsidRPr="00E450AC">
        <w:t>(0..79),</w:t>
      </w:r>
    </w:p>
    <w:p w14:paraId="217779A7" w14:textId="77777777" w:rsidR="00FB0F41" w:rsidRPr="00E450AC" w:rsidRDefault="00FB0F41" w:rsidP="00FB0F41">
      <w:pPr>
        <w:pStyle w:val="PL"/>
      </w:pPr>
      <w:r w:rsidRPr="00E450AC">
        <w:t xml:space="preserve">        ms128                           </w:t>
      </w:r>
      <w:r w:rsidRPr="00E450AC">
        <w:rPr>
          <w:color w:val="993366"/>
        </w:rPr>
        <w:t>INTEGER</w:t>
      </w:r>
      <w:r w:rsidRPr="00E450AC">
        <w:t>(0..127),</w:t>
      </w:r>
    </w:p>
    <w:p w14:paraId="7F82B090" w14:textId="77777777" w:rsidR="00FB0F41" w:rsidRPr="00E450AC" w:rsidRDefault="00FB0F41" w:rsidP="00FB0F41">
      <w:pPr>
        <w:pStyle w:val="PL"/>
      </w:pPr>
      <w:r w:rsidRPr="00E450AC">
        <w:t xml:space="preserve">        ms160                           </w:t>
      </w:r>
      <w:r w:rsidRPr="00E450AC">
        <w:rPr>
          <w:color w:val="993366"/>
        </w:rPr>
        <w:t>INTEGER</w:t>
      </w:r>
      <w:r w:rsidRPr="00E450AC">
        <w:t>(0..159),</w:t>
      </w:r>
    </w:p>
    <w:p w14:paraId="53BC8DA8" w14:textId="77777777" w:rsidR="00FB0F41" w:rsidRPr="00E450AC" w:rsidRDefault="00FB0F41" w:rsidP="00FB0F41">
      <w:pPr>
        <w:pStyle w:val="PL"/>
      </w:pPr>
      <w:r w:rsidRPr="00E450AC">
        <w:t xml:space="preserve">        ms256                           </w:t>
      </w:r>
      <w:r w:rsidRPr="00E450AC">
        <w:rPr>
          <w:color w:val="993366"/>
        </w:rPr>
        <w:t>INTEGER</w:t>
      </w:r>
      <w:r w:rsidRPr="00E450AC">
        <w:t>(0..255),</w:t>
      </w:r>
    </w:p>
    <w:p w14:paraId="03933DED" w14:textId="77777777" w:rsidR="00FB0F41" w:rsidRPr="00E450AC" w:rsidRDefault="00FB0F41" w:rsidP="00FB0F41">
      <w:pPr>
        <w:pStyle w:val="PL"/>
      </w:pPr>
      <w:r w:rsidRPr="00E450AC">
        <w:t xml:space="preserve">        ms320                           </w:t>
      </w:r>
      <w:r w:rsidRPr="00E450AC">
        <w:rPr>
          <w:color w:val="993366"/>
        </w:rPr>
        <w:t>INTEGER</w:t>
      </w:r>
      <w:r w:rsidRPr="00E450AC">
        <w:t>(0..319),</w:t>
      </w:r>
    </w:p>
    <w:p w14:paraId="42BB630C" w14:textId="77777777" w:rsidR="00FB0F41" w:rsidRPr="00E450AC" w:rsidRDefault="00FB0F41" w:rsidP="00FB0F41">
      <w:pPr>
        <w:pStyle w:val="PL"/>
      </w:pPr>
      <w:r w:rsidRPr="00E450AC">
        <w:t xml:space="preserve">        ms512                           </w:t>
      </w:r>
      <w:r w:rsidRPr="00E450AC">
        <w:rPr>
          <w:color w:val="993366"/>
        </w:rPr>
        <w:t>INTEGER</w:t>
      </w:r>
      <w:r w:rsidRPr="00E450AC">
        <w:t>(0..511),</w:t>
      </w:r>
    </w:p>
    <w:p w14:paraId="29D394CF" w14:textId="77777777" w:rsidR="00FB0F41" w:rsidRPr="00E450AC" w:rsidRDefault="00FB0F41" w:rsidP="00FB0F41">
      <w:pPr>
        <w:pStyle w:val="PL"/>
      </w:pPr>
      <w:r w:rsidRPr="00E450AC">
        <w:t xml:space="preserve">        ms640                           </w:t>
      </w:r>
      <w:r w:rsidRPr="00E450AC">
        <w:rPr>
          <w:color w:val="993366"/>
        </w:rPr>
        <w:t>INTEGER</w:t>
      </w:r>
      <w:r w:rsidRPr="00E450AC">
        <w:t>(0..639),</w:t>
      </w:r>
    </w:p>
    <w:p w14:paraId="35008DAF" w14:textId="77777777" w:rsidR="00FB0F41" w:rsidRPr="00E450AC" w:rsidRDefault="00FB0F41" w:rsidP="00FB0F41">
      <w:pPr>
        <w:pStyle w:val="PL"/>
      </w:pPr>
      <w:r w:rsidRPr="00E450AC">
        <w:t xml:space="preserve">        ms1024                          </w:t>
      </w:r>
      <w:r w:rsidRPr="00E450AC">
        <w:rPr>
          <w:color w:val="993366"/>
        </w:rPr>
        <w:t>INTEGER</w:t>
      </w:r>
      <w:r w:rsidRPr="00E450AC">
        <w:t>(0..1023),</w:t>
      </w:r>
    </w:p>
    <w:p w14:paraId="71484D29" w14:textId="77777777" w:rsidR="00FB0F41" w:rsidRPr="00E450AC" w:rsidRDefault="00FB0F41" w:rsidP="00FB0F41">
      <w:pPr>
        <w:pStyle w:val="PL"/>
      </w:pPr>
      <w:r w:rsidRPr="00E450AC">
        <w:t xml:space="preserve">        ms1280                          </w:t>
      </w:r>
      <w:r w:rsidRPr="00E450AC">
        <w:rPr>
          <w:color w:val="993366"/>
        </w:rPr>
        <w:t>INTEGER</w:t>
      </w:r>
      <w:r w:rsidRPr="00E450AC">
        <w:t>(0..1279),</w:t>
      </w:r>
    </w:p>
    <w:p w14:paraId="7DC50EE2" w14:textId="77777777" w:rsidR="00FB0F41" w:rsidRPr="00E450AC" w:rsidRDefault="00FB0F41" w:rsidP="00FB0F41">
      <w:pPr>
        <w:pStyle w:val="PL"/>
      </w:pPr>
      <w:r w:rsidRPr="00E450AC">
        <w:t xml:space="preserve">        ms2048                          </w:t>
      </w:r>
      <w:r w:rsidRPr="00E450AC">
        <w:rPr>
          <w:color w:val="993366"/>
        </w:rPr>
        <w:t>INTEGER</w:t>
      </w:r>
      <w:r w:rsidRPr="00E450AC">
        <w:t>(0..2047),</w:t>
      </w:r>
    </w:p>
    <w:p w14:paraId="0BD8F103" w14:textId="77777777" w:rsidR="00FB0F41" w:rsidRPr="00E450AC" w:rsidRDefault="00FB0F41" w:rsidP="00FB0F41">
      <w:pPr>
        <w:pStyle w:val="PL"/>
      </w:pPr>
      <w:r w:rsidRPr="00E450AC">
        <w:t xml:space="preserve">        ms2560                          </w:t>
      </w:r>
      <w:r w:rsidRPr="00E450AC">
        <w:rPr>
          <w:color w:val="993366"/>
        </w:rPr>
        <w:t>INTEGER</w:t>
      </w:r>
      <w:r w:rsidRPr="00E450AC">
        <w:t>(0..2559),</w:t>
      </w:r>
    </w:p>
    <w:p w14:paraId="1CA2ABC7" w14:textId="77777777" w:rsidR="00FB0F41" w:rsidRPr="00E450AC" w:rsidRDefault="00FB0F41" w:rsidP="00FB0F41">
      <w:pPr>
        <w:pStyle w:val="PL"/>
      </w:pPr>
      <w:r w:rsidRPr="00E450AC">
        <w:t xml:space="preserve">        ms5120                          </w:t>
      </w:r>
      <w:r w:rsidRPr="00E450AC">
        <w:rPr>
          <w:color w:val="993366"/>
        </w:rPr>
        <w:t>INTEGER</w:t>
      </w:r>
      <w:r w:rsidRPr="00E450AC">
        <w:t>(0..5119),</w:t>
      </w:r>
    </w:p>
    <w:p w14:paraId="27A4A0CD" w14:textId="77777777" w:rsidR="00FB0F41" w:rsidRPr="00E450AC" w:rsidRDefault="00FB0F41" w:rsidP="00FB0F41">
      <w:pPr>
        <w:pStyle w:val="PL"/>
      </w:pPr>
      <w:r w:rsidRPr="00E450AC">
        <w:t xml:space="preserve">        ms10240                         </w:t>
      </w:r>
      <w:r w:rsidRPr="00E450AC">
        <w:rPr>
          <w:color w:val="993366"/>
        </w:rPr>
        <w:t>INTEGER</w:t>
      </w:r>
      <w:r w:rsidRPr="00E450AC">
        <w:t>(0..10239)</w:t>
      </w:r>
    </w:p>
    <w:p w14:paraId="71B99217" w14:textId="77777777" w:rsidR="00FB0F41" w:rsidRPr="00E450AC" w:rsidRDefault="00FB0F41" w:rsidP="00FB0F41">
      <w:pPr>
        <w:pStyle w:val="PL"/>
      </w:pPr>
      <w:r w:rsidRPr="00E450AC">
        <w:t xml:space="preserve">    },</w:t>
      </w:r>
    </w:p>
    <w:p w14:paraId="77267057"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18B0C0B4"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4FDD800C" w14:textId="77777777" w:rsidR="00FB0F41" w:rsidRPr="00E450AC" w:rsidRDefault="00FB0F41" w:rsidP="00FB0F41">
      <w:pPr>
        <w:pStyle w:val="PL"/>
      </w:pPr>
      <w:r w:rsidRPr="00E450AC">
        <w:t xml:space="preserve">                                                ms2, ms3, ms4, ms5, ms6, ms7, ms8, ms10, ms14, ms16, ms20, ms30, ms32,</w:t>
      </w:r>
    </w:p>
    <w:p w14:paraId="7F863136" w14:textId="77777777" w:rsidR="00FB0F41" w:rsidRPr="00E450AC" w:rsidRDefault="00FB0F41" w:rsidP="00FB0F41">
      <w:pPr>
        <w:pStyle w:val="PL"/>
      </w:pPr>
      <w:r w:rsidRPr="00E450AC">
        <w:t xml:space="preserve">                                                ms35, ms40, ms64, ms80, ms128, ms160, ms256, ms320, ms512, ms640, spare9,</w:t>
      </w:r>
    </w:p>
    <w:p w14:paraId="5A1AD130" w14:textId="77777777" w:rsidR="00FB0F41" w:rsidRPr="00E450AC" w:rsidRDefault="00FB0F41" w:rsidP="00FB0F41">
      <w:pPr>
        <w:pStyle w:val="PL"/>
      </w:pPr>
      <w:r w:rsidRPr="00E450AC">
        <w:t xml:space="preserve">                                                spare8, spare7, spare6, spare5, spare4, spare3, spare2, spare1 },</w:t>
      </w:r>
    </w:p>
    <w:p w14:paraId="51D7FFEB"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6681C046" w14:textId="77777777" w:rsidR="00FB0F41" w:rsidRPr="00E450AC" w:rsidRDefault="00FB0F41" w:rsidP="00FB0F41">
      <w:pPr>
        <w:pStyle w:val="PL"/>
      </w:pPr>
      <w:r w:rsidRPr="00E450AC">
        <w:t xml:space="preserve">    }                                                                                             </w:t>
      </w:r>
      <w:r w:rsidRPr="00E450AC">
        <w:rPr>
          <w:color w:val="993366"/>
        </w:rPr>
        <w:t>OPTIONAL</w:t>
      </w:r>
    </w:p>
    <w:p w14:paraId="1ABA1878" w14:textId="77777777" w:rsidR="00FB0F41" w:rsidRPr="00E450AC" w:rsidRDefault="00FB0F41" w:rsidP="00FB0F41">
      <w:pPr>
        <w:pStyle w:val="PL"/>
      </w:pPr>
      <w:r w:rsidRPr="00E450AC">
        <w:t>}</w:t>
      </w:r>
    </w:p>
    <w:p w14:paraId="704981AB" w14:textId="77777777" w:rsidR="00FB0F41" w:rsidRPr="00E450AC" w:rsidRDefault="00FB0F41" w:rsidP="00FB0F41">
      <w:pPr>
        <w:pStyle w:val="PL"/>
      </w:pPr>
    </w:p>
    <w:p w14:paraId="4F00614D" w14:textId="77777777" w:rsidR="00FB0F41" w:rsidRPr="00E450AC" w:rsidRDefault="00FB0F41" w:rsidP="00FB0F41">
      <w:pPr>
        <w:pStyle w:val="PL"/>
      </w:pPr>
      <w:r w:rsidRPr="00E450AC">
        <w:t xml:space="preserve">DRX-Info2 ::=          </w:t>
      </w:r>
      <w:r w:rsidRPr="00E450AC">
        <w:rPr>
          <w:color w:val="993366"/>
        </w:rPr>
        <w:t>SEQUENCE</w:t>
      </w:r>
      <w:r w:rsidRPr="00E450AC">
        <w:t xml:space="preserve"> {</w:t>
      </w:r>
    </w:p>
    <w:p w14:paraId="5CA19B44"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3ECE66CE"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4AC448"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258B0A8" w14:textId="77777777" w:rsidR="00FB0F41" w:rsidRPr="00E450AC" w:rsidRDefault="00FB0F41" w:rsidP="00FB0F41">
      <w:pPr>
        <w:pStyle w:val="PL"/>
      </w:pPr>
      <w:r w:rsidRPr="00E450AC">
        <w:t xml:space="preserve">                                   ms1, ms2, ms3, ms4, ms5, ms6, ms8, ms10, ms20, ms30, ms40, ms50, ms60,</w:t>
      </w:r>
    </w:p>
    <w:p w14:paraId="5F7E0734" w14:textId="77777777" w:rsidR="00FB0F41" w:rsidRPr="00E450AC" w:rsidRDefault="00FB0F41" w:rsidP="00FB0F41">
      <w:pPr>
        <w:pStyle w:val="PL"/>
      </w:pPr>
      <w:r w:rsidRPr="00E450AC">
        <w:t xml:space="preserve">                                   ms80, ms100, ms200, ms300, ms400, ms500, ms600, ms800, ms1000, ms1200,</w:t>
      </w:r>
    </w:p>
    <w:p w14:paraId="00E73E7F" w14:textId="77777777" w:rsidR="00FB0F41" w:rsidRPr="00E450AC" w:rsidRDefault="00FB0F41" w:rsidP="00FB0F41">
      <w:pPr>
        <w:pStyle w:val="PL"/>
      </w:pPr>
      <w:r w:rsidRPr="00E450AC">
        <w:t xml:space="preserve">                                   ms1600, spare8, spare7, spare6, spare5, spare4, spare3, spare2, spare1 }</w:t>
      </w:r>
    </w:p>
    <w:p w14:paraId="42553121" w14:textId="77777777" w:rsidR="00FB0F41" w:rsidRPr="00E450AC" w:rsidRDefault="00FB0F41" w:rsidP="00FB0F41">
      <w:pPr>
        <w:pStyle w:val="PL"/>
      </w:pPr>
      <w:r w:rsidRPr="00E450AC">
        <w:t xml:space="preserve">                           }</w:t>
      </w:r>
    </w:p>
    <w:p w14:paraId="594A9229" w14:textId="77777777" w:rsidR="00FB0F41" w:rsidRPr="00E450AC" w:rsidRDefault="00FB0F41" w:rsidP="00FB0F41">
      <w:pPr>
        <w:pStyle w:val="PL"/>
      </w:pPr>
      <w:r w:rsidRPr="00E450AC">
        <w:t>}</w:t>
      </w:r>
    </w:p>
    <w:p w14:paraId="1CD605AA" w14:textId="77777777" w:rsidR="00FB0F41" w:rsidRPr="00E450AC" w:rsidRDefault="00FB0F41" w:rsidP="00FB0F41">
      <w:pPr>
        <w:pStyle w:val="PL"/>
      </w:pPr>
    </w:p>
    <w:p w14:paraId="59A40B45" w14:textId="77777777" w:rsidR="00FB0F41" w:rsidRPr="00E450AC" w:rsidRDefault="00FB0F41" w:rsidP="00FB0F41">
      <w:pPr>
        <w:pStyle w:val="PL"/>
      </w:pPr>
      <w:r w:rsidRPr="00E450AC">
        <w:t xml:space="preserve">MeasConfigMN ::= </w:t>
      </w:r>
      <w:r w:rsidRPr="00E450AC">
        <w:rPr>
          <w:color w:val="993366"/>
        </w:rPr>
        <w:t>SEQUENCE</w:t>
      </w:r>
      <w:r w:rsidRPr="00E450AC">
        <w:t xml:space="preserve"> {</w:t>
      </w:r>
    </w:p>
    <w:p w14:paraId="05513EF8" w14:textId="77777777" w:rsidR="00FB0F41" w:rsidRPr="00E450AC" w:rsidRDefault="00FB0F41" w:rsidP="00FB0F41">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18E96EF6" w14:textId="77777777" w:rsidR="00FB0F41" w:rsidRPr="00E450AC" w:rsidRDefault="00FB0F41" w:rsidP="00FB0F41">
      <w:pPr>
        <w:pStyle w:val="PL"/>
      </w:pPr>
      <w:r w:rsidRPr="00E450AC">
        <w:t xml:space="preserve">    measGapConfig                       SetupRelease { GapConfig }                                </w:t>
      </w:r>
      <w:r w:rsidRPr="00E450AC">
        <w:rPr>
          <w:color w:val="993366"/>
        </w:rPr>
        <w:t>OPTIONAL</w:t>
      </w:r>
      <w:r w:rsidRPr="00E450AC">
        <w:t>,</w:t>
      </w:r>
    </w:p>
    <w:p w14:paraId="4E52960E" w14:textId="77777777" w:rsidR="00FB0F41" w:rsidRPr="00E450AC" w:rsidRDefault="00FB0F41" w:rsidP="00FB0F41">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515363E3" w14:textId="77777777" w:rsidR="00FB0F41" w:rsidRPr="00E450AC" w:rsidRDefault="00FB0F41" w:rsidP="00FB0F41">
      <w:pPr>
        <w:pStyle w:val="PL"/>
      </w:pPr>
      <w:r w:rsidRPr="00E450AC">
        <w:t xml:space="preserve">    ...,</w:t>
      </w:r>
    </w:p>
    <w:p w14:paraId="072BDC47" w14:textId="77777777" w:rsidR="00FB0F41" w:rsidRPr="00E450AC" w:rsidRDefault="00FB0F41" w:rsidP="00FB0F41">
      <w:pPr>
        <w:pStyle w:val="PL"/>
      </w:pPr>
      <w:r w:rsidRPr="00E450AC">
        <w:t xml:space="preserve">    [[</w:t>
      </w:r>
    </w:p>
    <w:p w14:paraId="38AE36FB" w14:textId="77777777" w:rsidR="00FB0F41" w:rsidRPr="00E450AC" w:rsidRDefault="00FB0F41" w:rsidP="00FB0F41">
      <w:pPr>
        <w:pStyle w:val="PL"/>
      </w:pPr>
      <w:r w:rsidRPr="00E450AC">
        <w:t xml:space="preserve">    measGapConfigFR2                    SetupRelease { GapConfig }                                </w:t>
      </w:r>
      <w:r w:rsidRPr="00E450AC">
        <w:rPr>
          <w:color w:val="993366"/>
        </w:rPr>
        <w:t>OPTIONAL</w:t>
      </w:r>
    </w:p>
    <w:p w14:paraId="0E8014F3" w14:textId="77777777" w:rsidR="00FB0F41" w:rsidRPr="00E450AC" w:rsidRDefault="00FB0F41" w:rsidP="00FB0F41">
      <w:pPr>
        <w:pStyle w:val="PL"/>
      </w:pPr>
      <w:r w:rsidRPr="00E450AC">
        <w:t xml:space="preserve">    ]],</w:t>
      </w:r>
    </w:p>
    <w:p w14:paraId="62B078FB" w14:textId="77777777" w:rsidR="00FB0F41" w:rsidRPr="00E450AC" w:rsidRDefault="00FB0F41" w:rsidP="00FB0F41">
      <w:pPr>
        <w:pStyle w:val="PL"/>
      </w:pPr>
      <w:r w:rsidRPr="00E450AC">
        <w:t xml:space="preserve">    [[</w:t>
      </w:r>
    </w:p>
    <w:p w14:paraId="271E12B2" w14:textId="77777777" w:rsidR="00FB0F41" w:rsidRPr="00E450AC" w:rsidRDefault="00FB0F41" w:rsidP="00FB0F41">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47C00484" w14:textId="77777777" w:rsidR="00FB0F41" w:rsidRPr="00E450AC" w:rsidRDefault="00FB0F41" w:rsidP="00FB0F41">
      <w:pPr>
        <w:pStyle w:val="PL"/>
      </w:pPr>
      <w:r w:rsidRPr="00E450AC">
        <w:t xml:space="preserve">    ]]</w:t>
      </w:r>
    </w:p>
    <w:p w14:paraId="2C7A0B3B" w14:textId="77777777" w:rsidR="00FB0F41" w:rsidRPr="00E450AC" w:rsidRDefault="00FB0F41" w:rsidP="00FB0F41">
      <w:pPr>
        <w:pStyle w:val="PL"/>
      </w:pPr>
      <w:r w:rsidRPr="00E450AC">
        <w:lastRenderedPageBreak/>
        <w:t>}</w:t>
      </w:r>
    </w:p>
    <w:p w14:paraId="610D90A7" w14:textId="77777777" w:rsidR="00FB0F41" w:rsidRPr="00E450AC" w:rsidRDefault="00FB0F41" w:rsidP="00FB0F41">
      <w:pPr>
        <w:pStyle w:val="PL"/>
      </w:pPr>
    </w:p>
    <w:p w14:paraId="607335AD" w14:textId="77777777" w:rsidR="00FB0F41" w:rsidRPr="00E450AC" w:rsidRDefault="00FB0F41" w:rsidP="00FB0F41">
      <w:pPr>
        <w:pStyle w:val="PL"/>
      </w:pPr>
      <w:r w:rsidRPr="00E450AC">
        <w:t xml:space="preserve">MRDC-AssistanceInfo ::= </w:t>
      </w:r>
      <w:r w:rsidRPr="00E450AC">
        <w:rPr>
          <w:color w:val="993366"/>
        </w:rPr>
        <w:t>SEQUENCE</w:t>
      </w:r>
      <w:r w:rsidRPr="00E450AC">
        <w:t xml:space="preserve"> {</w:t>
      </w:r>
    </w:p>
    <w:p w14:paraId="3EDF13FA" w14:textId="77777777" w:rsidR="00FB0F41" w:rsidRPr="00E450AC" w:rsidRDefault="00FB0F41" w:rsidP="00FB0F41">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0F0E2767" w14:textId="77777777" w:rsidR="00FB0F41" w:rsidRPr="00E450AC" w:rsidRDefault="00FB0F41" w:rsidP="00FB0F41">
      <w:pPr>
        <w:pStyle w:val="PL"/>
      </w:pPr>
      <w:r w:rsidRPr="00E450AC">
        <w:t xml:space="preserve">    ...,</w:t>
      </w:r>
    </w:p>
    <w:p w14:paraId="2D0A5C22" w14:textId="77777777" w:rsidR="00FB0F41" w:rsidRPr="00E450AC" w:rsidRDefault="00FB0F41" w:rsidP="00FB0F41">
      <w:pPr>
        <w:pStyle w:val="PL"/>
      </w:pPr>
      <w:r w:rsidRPr="00E450AC">
        <w:t xml:space="preserve">    [[</w:t>
      </w:r>
    </w:p>
    <w:p w14:paraId="017D434C" w14:textId="77777777" w:rsidR="00FB0F41" w:rsidRPr="00E450AC" w:rsidRDefault="00FB0F41" w:rsidP="00FB0F41">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3D8B5DE7" w14:textId="77777777" w:rsidR="00FB0F41" w:rsidRPr="00E450AC" w:rsidRDefault="00FB0F41" w:rsidP="00FB0F41">
      <w:pPr>
        <w:pStyle w:val="PL"/>
      </w:pPr>
      <w:r w:rsidRPr="00E450AC">
        <w:t xml:space="preserve">    ]],</w:t>
      </w:r>
    </w:p>
    <w:p w14:paraId="269E2F9A" w14:textId="77777777" w:rsidR="00FB0F41" w:rsidRPr="00E450AC" w:rsidRDefault="00FB0F41" w:rsidP="00FB0F41">
      <w:pPr>
        <w:pStyle w:val="PL"/>
      </w:pPr>
      <w:r w:rsidRPr="00E450AC">
        <w:t xml:space="preserve">    [[</w:t>
      </w:r>
    </w:p>
    <w:p w14:paraId="1D94ED3B" w14:textId="77777777" w:rsidR="00FB0F41" w:rsidRPr="00E450AC" w:rsidRDefault="00FB0F41" w:rsidP="00FB0F41">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55DB271" w14:textId="77777777" w:rsidR="00FB0F41" w:rsidRPr="00E450AC" w:rsidRDefault="00FB0F41" w:rsidP="00FB0F41">
      <w:pPr>
        <w:pStyle w:val="PL"/>
      </w:pPr>
      <w:r w:rsidRPr="00E450AC">
        <w:t xml:space="preserve">    ]],</w:t>
      </w:r>
    </w:p>
    <w:p w14:paraId="26939A3B" w14:textId="77777777" w:rsidR="00FB0F41" w:rsidRPr="00E450AC" w:rsidRDefault="00FB0F41" w:rsidP="00FB0F41">
      <w:pPr>
        <w:pStyle w:val="PL"/>
      </w:pPr>
      <w:r w:rsidRPr="00E450AC">
        <w:t xml:space="preserve">    [[</w:t>
      </w:r>
    </w:p>
    <w:p w14:paraId="0790829C"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4DEF3E7D" w14:textId="77777777" w:rsidR="00FB0F41" w:rsidRPr="00E450AC" w:rsidRDefault="00FB0F41" w:rsidP="00FB0F41">
      <w:pPr>
        <w:pStyle w:val="PL"/>
      </w:pPr>
      <w:r w:rsidRPr="00E450AC">
        <w:t xml:space="preserve">    affectedCarrierFreqCombList-r18         AffectedCarrierFreqCombList-r16                       </w:t>
      </w:r>
      <w:r w:rsidRPr="00E450AC">
        <w:rPr>
          <w:color w:val="993366"/>
        </w:rPr>
        <w:t>OPTIONAL</w:t>
      </w:r>
      <w:r w:rsidRPr="00E450AC">
        <w:t>,</w:t>
      </w:r>
    </w:p>
    <w:p w14:paraId="6E3D1481" w14:textId="77777777" w:rsidR="00FB0F41" w:rsidRPr="00E450AC" w:rsidRDefault="00FB0F41" w:rsidP="00FB0F41">
      <w:pPr>
        <w:pStyle w:val="PL"/>
      </w:pPr>
      <w:r w:rsidRPr="00E450AC">
        <w:t xml:space="preserve">    idc-TDM-Assistance-r18                  IDC-TDM-Assistance-r18                                </w:t>
      </w:r>
      <w:r w:rsidRPr="00E450AC">
        <w:rPr>
          <w:color w:val="993366"/>
        </w:rPr>
        <w:t>OPTIONAL</w:t>
      </w:r>
    </w:p>
    <w:p w14:paraId="38488390" w14:textId="77777777" w:rsidR="00FB0F41" w:rsidRPr="00E450AC" w:rsidRDefault="00FB0F41" w:rsidP="00FB0F41">
      <w:pPr>
        <w:pStyle w:val="PL"/>
      </w:pPr>
      <w:r w:rsidRPr="00E450AC">
        <w:t xml:space="preserve">    ]]</w:t>
      </w:r>
    </w:p>
    <w:p w14:paraId="50EBF7F7" w14:textId="77777777" w:rsidR="00FB0F41" w:rsidRPr="00E450AC" w:rsidRDefault="00FB0F41" w:rsidP="00FB0F41">
      <w:pPr>
        <w:pStyle w:val="PL"/>
      </w:pPr>
      <w:r w:rsidRPr="00E450AC">
        <w:t>}</w:t>
      </w:r>
    </w:p>
    <w:p w14:paraId="0794919B" w14:textId="77777777" w:rsidR="00FB0F41" w:rsidRPr="00E450AC" w:rsidRDefault="00FB0F41" w:rsidP="00FB0F41">
      <w:pPr>
        <w:pStyle w:val="PL"/>
      </w:pPr>
    </w:p>
    <w:p w14:paraId="69A296BC" w14:textId="77777777" w:rsidR="00FB0F41" w:rsidRPr="00E450AC" w:rsidRDefault="00FB0F41" w:rsidP="00FB0F41">
      <w:pPr>
        <w:pStyle w:val="PL"/>
      </w:pPr>
      <w:r w:rsidRPr="00E450AC">
        <w:t xml:space="preserve">AffectedCarrierFreqCombInfoMRDC ::= </w:t>
      </w:r>
      <w:r w:rsidRPr="00E450AC">
        <w:rPr>
          <w:color w:val="993366"/>
        </w:rPr>
        <w:t>SEQUENCE</w:t>
      </w:r>
      <w:r w:rsidRPr="00E450AC">
        <w:t xml:space="preserve"> {</w:t>
      </w:r>
    </w:p>
    <w:p w14:paraId="1D7DA9AD" w14:textId="77777777" w:rsidR="00FB0F41" w:rsidRPr="00E450AC" w:rsidRDefault="00FB0F41" w:rsidP="00FB0F41">
      <w:pPr>
        <w:pStyle w:val="PL"/>
      </w:pPr>
      <w:r w:rsidRPr="00E450AC">
        <w:t xml:space="preserve">    victimSystemType                    VictimSystemType,</w:t>
      </w:r>
    </w:p>
    <w:p w14:paraId="78E32397" w14:textId="77777777" w:rsidR="00FB0F41" w:rsidRPr="00E450AC" w:rsidRDefault="00FB0F41" w:rsidP="00FB0F41">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3CD95E94" w14:textId="77777777" w:rsidR="00FB0F41" w:rsidRPr="00E450AC" w:rsidRDefault="00FB0F41" w:rsidP="00FB0F41">
      <w:pPr>
        <w:pStyle w:val="PL"/>
      </w:pPr>
      <w:r w:rsidRPr="00E450AC">
        <w:t xml:space="preserve">    affectedCarrierFreqCombMRDC         </w:t>
      </w:r>
      <w:r w:rsidRPr="00E450AC">
        <w:rPr>
          <w:color w:val="993366"/>
        </w:rPr>
        <w:t>SEQUENCE</w:t>
      </w:r>
      <w:r w:rsidRPr="00E450AC">
        <w:t xml:space="preserve">    {</w:t>
      </w:r>
    </w:p>
    <w:p w14:paraId="7A0E1E04" w14:textId="77777777" w:rsidR="00FB0F41" w:rsidRPr="00E450AC" w:rsidRDefault="00FB0F41" w:rsidP="00FB0F41">
      <w:pPr>
        <w:pStyle w:val="PL"/>
      </w:pPr>
      <w:r w:rsidRPr="00E450AC">
        <w:t xml:space="preserve">        affectedCarrierFreqCombEUTRA        AffectedCarrierFreqCombEUTRA                          </w:t>
      </w:r>
      <w:r w:rsidRPr="00E450AC">
        <w:rPr>
          <w:color w:val="993366"/>
        </w:rPr>
        <w:t>OPTIONAL</w:t>
      </w:r>
      <w:r w:rsidRPr="00E450AC">
        <w:t>,</w:t>
      </w:r>
    </w:p>
    <w:p w14:paraId="0AA27FE2" w14:textId="77777777" w:rsidR="00FB0F41" w:rsidRPr="00E450AC" w:rsidRDefault="00FB0F41" w:rsidP="00FB0F41">
      <w:pPr>
        <w:pStyle w:val="PL"/>
      </w:pPr>
      <w:r w:rsidRPr="00E450AC">
        <w:t xml:space="preserve">        affectedCarrierFreqCombNR           AffectedCarrierFreqCombNR</w:t>
      </w:r>
    </w:p>
    <w:p w14:paraId="1710C178" w14:textId="77777777" w:rsidR="00FB0F41" w:rsidRPr="00E450AC" w:rsidRDefault="00FB0F41" w:rsidP="00FB0F41">
      <w:pPr>
        <w:pStyle w:val="PL"/>
      </w:pPr>
      <w:r w:rsidRPr="00E450AC">
        <w:t xml:space="preserve">    }                                                                                             </w:t>
      </w:r>
      <w:r w:rsidRPr="00E450AC">
        <w:rPr>
          <w:color w:val="993366"/>
        </w:rPr>
        <w:t>OPTIONAL</w:t>
      </w:r>
    </w:p>
    <w:p w14:paraId="78DACD31" w14:textId="77777777" w:rsidR="00FB0F41" w:rsidRPr="00E450AC" w:rsidRDefault="00FB0F41" w:rsidP="00FB0F41">
      <w:pPr>
        <w:pStyle w:val="PL"/>
      </w:pPr>
      <w:r w:rsidRPr="00E450AC">
        <w:t>}</w:t>
      </w:r>
    </w:p>
    <w:p w14:paraId="7CFEBE45" w14:textId="77777777" w:rsidR="00FB0F41" w:rsidRPr="00E450AC" w:rsidRDefault="00FB0F41" w:rsidP="00FB0F41">
      <w:pPr>
        <w:pStyle w:val="PL"/>
      </w:pPr>
    </w:p>
    <w:p w14:paraId="53D64571" w14:textId="77777777" w:rsidR="00FB0F41" w:rsidRPr="00E450AC" w:rsidRDefault="00FB0F41" w:rsidP="00FB0F41">
      <w:pPr>
        <w:pStyle w:val="PL"/>
      </w:pPr>
      <w:r w:rsidRPr="00E450AC">
        <w:t xml:space="preserve">VictimSystemType ::= </w:t>
      </w:r>
      <w:r w:rsidRPr="00E450AC">
        <w:rPr>
          <w:color w:val="993366"/>
        </w:rPr>
        <w:t>SEQUENCE</w:t>
      </w:r>
      <w:r w:rsidRPr="00E450AC">
        <w:t xml:space="preserve"> {</w:t>
      </w:r>
    </w:p>
    <w:p w14:paraId="5E32DAF0" w14:textId="77777777" w:rsidR="00FB0F41" w:rsidRPr="00E450AC" w:rsidRDefault="00FB0F41" w:rsidP="00FB0F41">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60060FB0" w14:textId="77777777" w:rsidR="00FB0F41" w:rsidRPr="00E450AC" w:rsidRDefault="00FB0F41" w:rsidP="00FB0F41">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6394BF5B" w14:textId="77777777" w:rsidR="00FB0F41" w:rsidRPr="00E450AC" w:rsidRDefault="00FB0F41" w:rsidP="00FB0F41">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C7DFFE4" w14:textId="77777777" w:rsidR="00FB0F41" w:rsidRPr="00E450AC" w:rsidRDefault="00FB0F41" w:rsidP="00FB0F41">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68CEB501" w14:textId="77777777" w:rsidR="00FB0F41" w:rsidRPr="00E450AC" w:rsidRDefault="00FB0F41" w:rsidP="00FB0F41">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5D02C5C5" w14:textId="77777777" w:rsidR="00FB0F41" w:rsidRPr="00E450AC" w:rsidRDefault="00FB0F41" w:rsidP="00FB0F41">
      <w:pPr>
        <w:pStyle w:val="PL"/>
      </w:pPr>
      <w:r w:rsidRPr="00E450AC">
        <w:t xml:space="preserve">    bluetooth                   </w:t>
      </w:r>
      <w:r w:rsidRPr="00E450AC">
        <w:rPr>
          <w:color w:val="993366"/>
        </w:rPr>
        <w:t>ENUMERATED</w:t>
      </w:r>
      <w:r w:rsidRPr="00E450AC">
        <w:t xml:space="preserve"> {true}               </w:t>
      </w:r>
      <w:r w:rsidRPr="00E450AC">
        <w:rPr>
          <w:color w:val="993366"/>
        </w:rPr>
        <w:t>OPTIONAL</w:t>
      </w:r>
    </w:p>
    <w:p w14:paraId="4E6A11AC" w14:textId="77777777" w:rsidR="00FB0F41" w:rsidRPr="00E450AC" w:rsidRDefault="00FB0F41" w:rsidP="00FB0F41">
      <w:pPr>
        <w:pStyle w:val="PL"/>
      </w:pPr>
      <w:r w:rsidRPr="00E450AC">
        <w:t>}</w:t>
      </w:r>
    </w:p>
    <w:p w14:paraId="5634DE08" w14:textId="77777777" w:rsidR="00FB0F41" w:rsidRPr="00E450AC" w:rsidRDefault="00FB0F41" w:rsidP="00FB0F41">
      <w:pPr>
        <w:pStyle w:val="PL"/>
      </w:pPr>
    </w:p>
    <w:p w14:paraId="4536BDFC" w14:textId="77777777" w:rsidR="00FB0F41" w:rsidRPr="00E450AC" w:rsidRDefault="00FB0F41" w:rsidP="00FB0F41">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602347A8" w14:textId="77777777" w:rsidR="00FB0F41" w:rsidRPr="00E450AC" w:rsidRDefault="00FB0F41" w:rsidP="00FB0F41">
      <w:pPr>
        <w:pStyle w:val="PL"/>
      </w:pPr>
    </w:p>
    <w:p w14:paraId="4480F370" w14:textId="77777777" w:rsidR="00FB0F41" w:rsidRPr="00E450AC" w:rsidRDefault="00FB0F41" w:rsidP="00FB0F41">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2207EFBF" w14:textId="77777777" w:rsidR="00FB0F41" w:rsidRPr="00E450AC" w:rsidRDefault="00FB0F41" w:rsidP="00FB0F41">
      <w:pPr>
        <w:pStyle w:val="PL"/>
      </w:pPr>
    </w:p>
    <w:p w14:paraId="258546FC" w14:textId="77777777" w:rsidR="00FB0F41" w:rsidRPr="00E450AC" w:rsidRDefault="00FB0F41" w:rsidP="00FB0F41">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CPC-r17</w:t>
      </w:r>
    </w:p>
    <w:p w14:paraId="0500E7CD" w14:textId="77777777" w:rsidR="00FB0F41" w:rsidRPr="00E450AC" w:rsidRDefault="00FB0F41" w:rsidP="00FB0F41">
      <w:pPr>
        <w:pStyle w:val="PL"/>
      </w:pPr>
    </w:p>
    <w:p w14:paraId="0EC94412" w14:textId="77777777" w:rsidR="00FB0F41" w:rsidRPr="00E450AC" w:rsidRDefault="00FB0F41" w:rsidP="00FB0F41">
      <w:pPr>
        <w:pStyle w:val="PL"/>
      </w:pPr>
      <w:r w:rsidRPr="00E450AC">
        <w:t xml:space="preserve">CandidateCellCPC-r17 ::=           </w:t>
      </w:r>
      <w:r w:rsidRPr="00E450AC">
        <w:rPr>
          <w:color w:val="993366"/>
        </w:rPr>
        <w:t>SEQUENCE</w:t>
      </w:r>
      <w:r w:rsidRPr="00E450AC">
        <w:t xml:space="preserve"> {</w:t>
      </w:r>
    </w:p>
    <w:p w14:paraId="5A451A8A" w14:textId="77777777" w:rsidR="00FB0F41" w:rsidRPr="00E450AC" w:rsidRDefault="00FB0F41" w:rsidP="00FB0F41">
      <w:pPr>
        <w:pStyle w:val="PL"/>
      </w:pPr>
      <w:r w:rsidRPr="00E450AC">
        <w:t xml:space="preserve">    ssbFrequency-r17                   ARFCN-ValueNR,</w:t>
      </w:r>
    </w:p>
    <w:p w14:paraId="2817FC39" w14:textId="77777777" w:rsidR="00FB0F41" w:rsidRPr="00E450AC" w:rsidRDefault="00FB0F41" w:rsidP="00FB0F41">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PhysCellId</w:t>
      </w:r>
    </w:p>
    <w:p w14:paraId="3B33D340" w14:textId="77777777" w:rsidR="00FB0F41" w:rsidRPr="00E450AC" w:rsidRDefault="00FB0F41" w:rsidP="00FB0F41">
      <w:pPr>
        <w:pStyle w:val="PL"/>
      </w:pPr>
      <w:r w:rsidRPr="00E450AC">
        <w:t>}</w:t>
      </w:r>
    </w:p>
    <w:p w14:paraId="4E3C0F19" w14:textId="77777777" w:rsidR="00FB0F41" w:rsidRPr="00E450AC" w:rsidRDefault="00FB0F41" w:rsidP="00FB0F41">
      <w:pPr>
        <w:pStyle w:val="PL"/>
      </w:pPr>
    </w:p>
    <w:p w14:paraId="711C0B8B" w14:textId="77777777" w:rsidR="00FB0F41" w:rsidRPr="00E450AC" w:rsidRDefault="00FB0F41" w:rsidP="00FB0F41">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5BF3CF0D" w14:textId="77777777" w:rsidR="00FB0F41" w:rsidRPr="00E450AC" w:rsidRDefault="00FB0F41" w:rsidP="00FB0F41">
      <w:pPr>
        <w:pStyle w:val="PL"/>
      </w:pPr>
    </w:p>
    <w:p w14:paraId="335B13CB" w14:textId="77777777" w:rsidR="00FB0F41" w:rsidRPr="00E450AC" w:rsidRDefault="00FB0F41" w:rsidP="00FB0F41">
      <w:pPr>
        <w:pStyle w:val="PL"/>
      </w:pPr>
      <w:r w:rsidRPr="00E450AC">
        <w:t xml:space="preserve">AllowedAggregatedBandwidth-r17 ::=   </w:t>
      </w:r>
      <w:r w:rsidRPr="00E450AC">
        <w:rPr>
          <w:color w:val="993366"/>
        </w:rPr>
        <w:t>SEQUENCE</w:t>
      </w:r>
      <w:r w:rsidRPr="00E450AC">
        <w:t xml:space="preserve"> {</w:t>
      </w:r>
    </w:p>
    <w:p w14:paraId="48132611" w14:textId="77777777" w:rsidR="00FB0F41" w:rsidRPr="00E450AC" w:rsidRDefault="00FB0F41" w:rsidP="00FB0F41">
      <w:pPr>
        <w:pStyle w:val="PL"/>
      </w:pPr>
      <w:r w:rsidRPr="00E450AC">
        <w:t xml:space="preserve">    bandCombinationIndex-r17             BandCombinationIndex,</w:t>
      </w:r>
    </w:p>
    <w:p w14:paraId="21A8336B" w14:textId="77777777" w:rsidR="00FB0F41" w:rsidRPr="00E450AC" w:rsidRDefault="00FB0F41" w:rsidP="00FB0F41">
      <w:pPr>
        <w:pStyle w:val="PL"/>
      </w:pPr>
      <w:r w:rsidRPr="00E450AC">
        <w:t xml:space="preserve">    allowedAggBW-FDD-DL-r17              SupportedAggBandwidth-r17                 </w:t>
      </w:r>
      <w:r w:rsidRPr="00E450AC">
        <w:rPr>
          <w:color w:val="993366"/>
        </w:rPr>
        <w:t>OPTIONAL</w:t>
      </w:r>
      <w:r w:rsidRPr="00E450AC">
        <w:t>,</w:t>
      </w:r>
    </w:p>
    <w:p w14:paraId="4CC95029" w14:textId="77777777" w:rsidR="00FB0F41" w:rsidRPr="00E450AC" w:rsidRDefault="00FB0F41" w:rsidP="00FB0F41">
      <w:pPr>
        <w:pStyle w:val="PL"/>
      </w:pPr>
      <w:r w:rsidRPr="00E450AC">
        <w:lastRenderedPageBreak/>
        <w:t xml:space="preserve">    allowedAggBW-FDD-UL-r17              SupportedAggBandwidth-r17                 </w:t>
      </w:r>
      <w:r w:rsidRPr="00E450AC">
        <w:rPr>
          <w:color w:val="993366"/>
        </w:rPr>
        <w:t>OPTIONAL</w:t>
      </w:r>
      <w:r w:rsidRPr="00E450AC">
        <w:t>,</w:t>
      </w:r>
    </w:p>
    <w:p w14:paraId="621508E3" w14:textId="77777777" w:rsidR="00FB0F41" w:rsidRPr="00E450AC" w:rsidRDefault="00FB0F41" w:rsidP="00FB0F41">
      <w:pPr>
        <w:pStyle w:val="PL"/>
      </w:pPr>
      <w:r w:rsidRPr="00E450AC">
        <w:t xml:space="preserve">    allowedAggBW-TDD-DL-r17              SupportedAggBandwidth-r17                 </w:t>
      </w:r>
      <w:r w:rsidRPr="00E450AC">
        <w:rPr>
          <w:color w:val="993366"/>
        </w:rPr>
        <w:t>OPTIONAL</w:t>
      </w:r>
      <w:r w:rsidRPr="00E450AC">
        <w:t>,</w:t>
      </w:r>
    </w:p>
    <w:p w14:paraId="5C02DE0E" w14:textId="77777777" w:rsidR="00FB0F41" w:rsidRPr="00E450AC" w:rsidRDefault="00FB0F41" w:rsidP="00FB0F41">
      <w:pPr>
        <w:pStyle w:val="PL"/>
      </w:pPr>
      <w:r w:rsidRPr="00E450AC">
        <w:t xml:space="preserve">    allowedAggBW-TDD-UL-r17              SupportedAggBandwidth-r17                 </w:t>
      </w:r>
      <w:r w:rsidRPr="00E450AC">
        <w:rPr>
          <w:color w:val="993366"/>
        </w:rPr>
        <w:t>OPTIONAL</w:t>
      </w:r>
      <w:r w:rsidRPr="00E450AC">
        <w:t>,</w:t>
      </w:r>
    </w:p>
    <w:p w14:paraId="750DA702" w14:textId="77777777" w:rsidR="00FB0F41" w:rsidRPr="00E450AC" w:rsidRDefault="00FB0F41" w:rsidP="00FB0F41">
      <w:pPr>
        <w:pStyle w:val="PL"/>
      </w:pPr>
      <w:r w:rsidRPr="00E450AC">
        <w:t xml:space="preserve">    allowedAggBW-TotalDL-r17             SupportedAggBandwidth-r17                 </w:t>
      </w:r>
      <w:r w:rsidRPr="00E450AC">
        <w:rPr>
          <w:color w:val="993366"/>
        </w:rPr>
        <w:t>OPTIONAL</w:t>
      </w:r>
      <w:r w:rsidRPr="00E450AC">
        <w:t>,</w:t>
      </w:r>
    </w:p>
    <w:p w14:paraId="27CCF575" w14:textId="77777777" w:rsidR="00FB0F41" w:rsidRPr="00E450AC" w:rsidRDefault="00FB0F41" w:rsidP="00FB0F41">
      <w:pPr>
        <w:pStyle w:val="PL"/>
      </w:pPr>
      <w:r w:rsidRPr="00E450AC">
        <w:t xml:space="preserve">    allowedAggBW-TotalUL-r17             SupportedAggBandwidth-r17                 </w:t>
      </w:r>
      <w:r w:rsidRPr="00E450AC">
        <w:rPr>
          <w:color w:val="993366"/>
        </w:rPr>
        <w:t>OPTIONAL</w:t>
      </w:r>
    </w:p>
    <w:p w14:paraId="7CF15B8C" w14:textId="77777777" w:rsidR="00FB0F41" w:rsidRPr="00E450AC" w:rsidRDefault="00FB0F41" w:rsidP="00FB0F41">
      <w:pPr>
        <w:pStyle w:val="PL"/>
      </w:pPr>
      <w:r w:rsidRPr="00E450AC">
        <w:t>}</w:t>
      </w:r>
    </w:p>
    <w:p w14:paraId="52520617" w14:textId="77777777" w:rsidR="00FB0F41" w:rsidRPr="00E450AC" w:rsidRDefault="00FB0F41" w:rsidP="00FB0F41">
      <w:pPr>
        <w:pStyle w:val="PL"/>
      </w:pPr>
    </w:p>
    <w:p w14:paraId="2FC0807D" w14:textId="77777777" w:rsidR="00FB0F41" w:rsidRPr="00E450AC" w:rsidRDefault="00FB0F41" w:rsidP="00FB0F41">
      <w:pPr>
        <w:pStyle w:val="PL"/>
        <w:rPr>
          <w:color w:val="808080"/>
        </w:rPr>
      </w:pPr>
      <w:r w:rsidRPr="00E450AC">
        <w:rPr>
          <w:color w:val="808080"/>
        </w:rPr>
        <w:t>-- TAG-CG-CONFIG-INFO-STOP</w:t>
      </w:r>
    </w:p>
    <w:p w14:paraId="070E16FA" w14:textId="77777777" w:rsidR="00FB0F41" w:rsidRPr="00E450AC" w:rsidRDefault="00FB0F41" w:rsidP="00FB0F41">
      <w:pPr>
        <w:pStyle w:val="PL"/>
        <w:rPr>
          <w:color w:val="808080"/>
        </w:rPr>
      </w:pPr>
      <w:r w:rsidRPr="00E450AC">
        <w:rPr>
          <w:color w:val="808080"/>
        </w:rPr>
        <w:t>-- ASN1STOP</w:t>
      </w:r>
    </w:p>
    <w:p w14:paraId="429426F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A8DA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6FF9C" w14:textId="77777777" w:rsidR="00FB0F41" w:rsidRPr="002D3917" w:rsidRDefault="00FB0F41" w:rsidP="00B30F2E">
            <w:pPr>
              <w:pStyle w:val="TAH"/>
              <w:rPr>
                <w:lang w:eastAsia="sv-SE"/>
              </w:rPr>
            </w:pPr>
            <w:r w:rsidRPr="002D3917">
              <w:rPr>
                <w:i/>
                <w:lang w:eastAsia="sv-SE"/>
              </w:rPr>
              <w:lastRenderedPageBreak/>
              <w:t>CG-ConfigInfo</w:t>
            </w:r>
            <w:r w:rsidRPr="002D3917">
              <w:rPr>
                <w:lang w:eastAsia="sv-SE"/>
              </w:rPr>
              <w:t xml:space="preserve"> field descriptions</w:t>
            </w:r>
          </w:p>
        </w:tc>
      </w:tr>
      <w:tr w:rsidR="00FB0F41" w:rsidRPr="002D3917" w14:paraId="66945F1F" w14:textId="77777777" w:rsidTr="00B30F2E">
        <w:tc>
          <w:tcPr>
            <w:tcW w:w="14173" w:type="dxa"/>
            <w:tcBorders>
              <w:top w:val="single" w:sz="4" w:space="0" w:color="auto"/>
              <w:left w:val="single" w:sz="4" w:space="0" w:color="auto"/>
              <w:bottom w:val="single" w:sz="4" w:space="0" w:color="auto"/>
              <w:right w:val="single" w:sz="4" w:space="0" w:color="auto"/>
            </w:tcBorders>
          </w:tcPr>
          <w:p w14:paraId="6DD3C16F" w14:textId="77777777" w:rsidR="00FB0F41" w:rsidRPr="002D3917" w:rsidRDefault="00FB0F41" w:rsidP="00B30F2E">
            <w:pPr>
              <w:pStyle w:val="TAL"/>
              <w:rPr>
                <w:b/>
                <w:bCs/>
                <w:i/>
                <w:iCs/>
                <w:lang w:eastAsia="sv-SE"/>
              </w:rPr>
            </w:pPr>
            <w:r w:rsidRPr="002D3917">
              <w:rPr>
                <w:b/>
                <w:bCs/>
                <w:i/>
                <w:iCs/>
                <w:lang w:eastAsia="sv-SE"/>
              </w:rPr>
              <w:t>affectedCarrierFreqCombList</w:t>
            </w:r>
          </w:p>
          <w:p w14:paraId="6FB0A41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FB0F41" w:rsidRPr="002D3917" w14:paraId="40AECDF4" w14:textId="77777777" w:rsidTr="00B30F2E">
        <w:tc>
          <w:tcPr>
            <w:tcW w:w="14173" w:type="dxa"/>
            <w:tcBorders>
              <w:top w:val="single" w:sz="4" w:space="0" w:color="auto"/>
              <w:left w:val="single" w:sz="4" w:space="0" w:color="auto"/>
              <w:bottom w:val="single" w:sz="4" w:space="0" w:color="auto"/>
              <w:right w:val="single" w:sz="4" w:space="0" w:color="auto"/>
            </w:tcBorders>
          </w:tcPr>
          <w:p w14:paraId="651214D5" w14:textId="77777777" w:rsidR="00FB0F41" w:rsidRPr="002D3917" w:rsidRDefault="00FB0F41" w:rsidP="00B30F2E">
            <w:pPr>
              <w:pStyle w:val="TAL"/>
              <w:rPr>
                <w:b/>
                <w:bCs/>
                <w:i/>
                <w:iCs/>
                <w:lang w:eastAsia="sv-SE"/>
              </w:rPr>
            </w:pPr>
            <w:r w:rsidRPr="002D3917">
              <w:rPr>
                <w:b/>
                <w:bCs/>
                <w:i/>
                <w:iCs/>
                <w:lang w:eastAsia="sv-SE"/>
              </w:rPr>
              <w:t>affectedCarrierFreqRangeCombList</w:t>
            </w:r>
          </w:p>
          <w:p w14:paraId="01B610C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FB0F41" w:rsidRPr="002D3917" w14:paraId="678ECD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E8CE" w14:textId="77777777" w:rsidR="00FB0F41" w:rsidRPr="002D3917" w:rsidRDefault="00FB0F41" w:rsidP="00B30F2E">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1C32E52E" w14:textId="77777777" w:rsidR="00FB0F41" w:rsidRPr="002D3917" w:rsidRDefault="00FB0F41" w:rsidP="00B30F2E">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B0F41" w:rsidRPr="002D3917" w14:paraId="4EC8B697" w14:textId="77777777" w:rsidTr="00B30F2E">
        <w:tc>
          <w:tcPr>
            <w:tcW w:w="14173" w:type="dxa"/>
            <w:tcBorders>
              <w:top w:val="single" w:sz="4" w:space="0" w:color="auto"/>
              <w:left w:val="single" w:sz="4" w:space="0" w:color="auto"/>
              <w:bottom w:val="single" w:sz="4" w:space="0" w:color="auto"/>
              <w:right w:val="single" w:sz="4" w:space="0" w:color="auto"/>
            </w:tcBorders>
          </w:tcPr>
          <w:p w14:paraId="6C80FFD5" w14:textId="77777777" w:rsidR="00FB0F41" w:rsidRPr="002D3917" w:rsidRDefault="00FB0F41" w:rsidP="00B30F2E">
            <w:pPr>
              <w:pStyle w:val="TAL"/>
              <w:rPr>
                <w:b/>
                <w:bCs/>
                <w:i/>
                <w:iCs/>
                <w:lang w:eastAsia="sv-SE"/>
              </w:rPr>
            </w:pPr>
            <w:r w:rsidRPr="002D3917">
              <w:rPr>
                <w:b/>
                <w:bCs/>
                <w:i/>
                <w:iCs/>
                <w:lang w:eastAsia="sv-SE"/>
              </w:rPr>
              <w:t>allowedAggregatedBandwidthSNList</w:t>
            </w:r>
          </w:p>
          <w:p w14:paraId="2BE36C91" w14:textId="77777777" w:rsidR="00FB0F41" w:rsidRPr="002D3917" w:rsidRDefault="00FB0F41" w:rsidP="00B30F2E">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FB0F41" w:rsidRPr="002D3917" w14:paraId="29E78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119660" w14:textId="77777777" w:rsidR="00FB0F41" w:rsidRPr="002D3917" w:rsidRDefault="00FB0F41" w:rsidP="00B30F2E">
            <w:pPr>
              <w:pStyle w:val="TAL"/>
              <w:rPr>
                <w:b/>
                <w:i/>
                <w:lang w:eastAsia="sv-SE"/>
              </w:rPr>
            </w:pPr>
            <w:r w:rsidRPr="002D3917">
              <w:rPr>
                <w:b/>
                <w:i/>
                <w:lang w:eastAsia="sv-SE"/>
              </w:rPr>
              <w:t>allowedBC-ListMRDC</w:t>
            </w:r>
          </w:p>
          <w:p w14:paraId="0EC29A59" w14:textId="77777777" w:rsidR="00FB0F41" w:rsidRPr="002D3917" w:rsidRDefault="00FB0F41" w:rsidP="00B30F2E">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5AA80805" w14:textId="77777777" w:rsidR="00FB0F41" w:rsidRPr="002D3917" w:rsidRDefault="00FB0F41" w:rsidP="00B30F2E">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7B4890CA" w14:textId="77777777" w:rsidR="00FB0F41" w:rsidRPr="002D3917" w:rsidRDefault="00FB0F41" w:rsidP="00B30F2E">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FB0F41" w:rsidRPr="002D3917" w14:paraId="4D441AA7" w14:textId="77777777" w:rsidTr="00B30F2E">
        <w:tc>
          <w:tcPr>
            <w:tcW w:w="14173" w:type="dxa"/>
            <w:tcBorders>
              <w:top w:val="single" w:sz="4" w:space="0" w:color="auto"/>
              <w:left w:val="single" w:sz="4" w:space="0" w:color="auto"/>
              <w:bottom w:val="single" w:sz="4" w:space="0" w:color="auto"/>
              <w:right w:val="single" w:sz="4" w:space="0" w:color="auto"/>
            </w:tcBorders>
          </w:tcPr>
          <w:p w14:paraId="3162EFB2" w14:textId="77777777" w:rsidR="00FB0F41" w:rsidRPr="002D3917" w:rsidRDefault="00FB0F41" w:rsidP="00B30F2E">
            <w:pPr>
              <w:pStyle w:val="TAL"/>
              <w:rPr>
                <w:b/>
                <w:i/>
              </w:rPr>
            </w:pPr>
            <w:r w:rsidRPr="002D3917">
              <w:rPr>
                <w:b/>
                <w:i/>
              </w:rPr>
              <w:t>allowedReducedConfigForOverheating</w:t>
            </w:r>
          </w:p>
          <w:p w14:paraId="3B924CD7" w14:textId="77777777" w:rsidR="00FB0F41" w:rsidRPr="002D3917" w:rsidRDefault="00FB0F41" w:rsidP="00B30F2E">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769AB163" w14:textId="77777777" w:rsidR="00FB0F41" w:rsidRPr="002D3917" w:rsidRDefault="00FB0F41" w:rsidP="00B30F2E">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279428A4" w14:textId="77777777" w:rsidR="00FB0F41" w:rsidRPr="002D3917" w:rsidRDefault="00FB0F41" w:rsidP="00B30F2E">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1, respectively </w:t>
            </w:r>
            <w:r w:rsidRPr="002D3917">
              <w:t>that the SCG is allowed to configure</w:t>
            </w:r>
            <w:r w:rsidRPr="002D3917">
              <w:rPr>
                <w:lang w:eastAsia="en-GB"/>
              </w:rPr>
              <w:t>.</w:t>
            </w:r>
            <w:r w:rsidRPr="002D3917">
              <w:t xml:space="preserve"> </w:t>
            </w:r>
            <w:r w:rsidRPr="002D3917">
              <w:rPr>
                <w:i/>
              </w:rPr>
              <w:t>reducedMaxBW-FR2-2</w:t>
            </w:r>
            <w:r w:rsidRPr="002D3917">
              <w:t xml:space="preserve"> in </w:t>
            </w:r>
            <w:r w:rsidRPr="002D3917">
              <w:rPr>
                <w:i/>
              </w:rPr>
              <w:t>allowedReducedConfigForOverheating-r17</w:t>
            </w:r>
            <w:r w:rsidRPr="002D3917">
              <w:rPr>
                <w:lang w:eastAsia="en-GB"/>
              </w:rPr>
              <w:t xml:space="preserve"> indicates the maximum aggregated bandwidth across all downlink/uplink carriers of FR2-2 </w:t>
            </w:r>
            <w:r w:rsidRPr="002D3917">
              <w:t>that the SCG is allowed to configure</w:t>
            </w:r>
            <w:r w:rsidRPr="002D3917">
              <w:rPr>
                <w:lang w:eastAsia="en-GB"/>
              </w:rPr>
              <w:t>.</w:t>
            </w:r>
            <w:r w:rsidRPr="002D3917">
              <w:t xml:space="preserve"> </w:t>
            </w:r>
            <w:r w:rsidRPr="002D3917">
              <w:rPr>
                <w:lang w:eastAsia="en-GB"/>
              </w:rPr>
              <w:t>This field is only used in NR-DC</w:t>
            </w:r>
            <w:r w:rsidRPr="002D3917">
              <w:rPr>
                <w:lang w:eastAsia="zh-CN"/>
              </w:rPr>
              <w:t>.</w:t>
            </w:r>
          </w:p>
          <w:p w14:paraId="79E7D0D9" w14:textId="77777777" w:rsidR="00FB0F41" w:rsidRPr="002D3917" w:rsidRDefault="00FB0F41" w:rsidP="00B30F2E">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1, respectively </w:t>
            </w:r>
            <w:r w:rsidRPr="002D3917">
              <w:t>that the SCG is allowed to configure</w:t>
            </w:r>
            <w:r w:rsidRPr="002D3917">
              <w:rPr>
                <w:lang w:eastAsia="en-GB"/>
              </w:rPr>
              <w:t xml:space="preserve">. </w:t>
            </w:r>
            <w:r w:rsidRPr="002D3917">
              <w:rPr>
                <w:i/>
              </w:rPr>
              <w:t>reducedMaxMIMO-LayersFR2-2</w:t>
            </w:r>
            <w:r w:rsidRPr="002D3917">
              <w:t xml:space="preserve"> in </w:t>
            </w:r>
            <w:r w:rsidRPr="002D3917">
              <w:rPr>
                <w:i/>
              </w:rPr>
              <w:t>allowedReducedConfigForOverheating-r17</w:t>
            </w:r>
            <w:r w:rsidRPr="002D3917">
              <w:rPr>
                <w:lang w:eastAsia="en-GB"/>
              </w:rPr>
              <w:t xml:space="preserve"> indicates the maximum number of downlink/uplink MIMO layers of each serving cell operating on FR2-2 </w:t>
            </w:r>
            <w:r w:rsidRPr="002D3917">
              <w:t>that the SCG is allowed to configure</w:t>
            </w:r>
            <w:r w:rsidRPr="002D3917">
              <w:rPr>
                <w:lang w:eastAsia="en-GB"/>
              </w:rPr>
              <w:t>. This field is only used in NR-DC</w:t>
            </w:r>
            <w:r w:rsidRPr="002D3917">
              <w:rPr>
                <w:lang w:eastAsia="zh-CN"/>
              </w:rPr>
              <w:t>.</w:t>
            </w:r>
          </w:p>
        </w:tc>
      </w:tr>
      <w:tr w:rsidR="00FB0F41" w:rsidRPr="002D3917" w14:paraId="1F43FF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F6264" w14:textId="77777777" w:rsidR="00FB0F41" w:rsidRPr="002D3917" w:rsidRDefault="00FB0F41" w:rsidP="00B30F2E">
            <w:pPr>
              <w:pStyle w:val="TAL"/>
              <w:rPr>
                <w:b/>
                <w:i/>
                <w:lang w:eastAsia="sv-SE"/>
              </w:rPr>
            </w:pPr>
            <w:r w:rsidRPr="002D3917">
              <w:rPr>
                <w:b/>
                <w:i/>
                <w:lang w:eastAsia="sv-SE"/>
              </w:rPr>
              <w:t>allowedResourceConfigNRDC</w:t>
            </w:r>
          </w:p>
          <w:p w14:paraId="712E7B7B" w14:textId="77777777" w:rsidR="00FB0F41" w:rsidRPr="002D3917" w:rsidRDefault="00FB0F41" w:rsidP="00B30F2E">
            <w:pPr>
              <w:pStyle w:val="TAL"/>
              <w:rPr>
                <w:b/>
                <w:i/>
                <w:lang w:eastAsia="sv-SE"/>
              </w:rPr>
            </w:pPr>
            <w:r w:rsidRPr="002D3917">
              <w:rPr>
                <w:lang w:eastAsia="sv-SE"/>
              </w:rPr>
              <w:t>Used to indicate the maximum number of resources reserved for the SCG. This field is only used in NR-DC.</w:t>
            </w:r>
          </w:p>
        </w:tc>
      </w:tr>
      <w:tr w:rsidR="00FB0F41" w:rsidRPr="002D3917" w14:paraId="1F9127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7D334" w14:textId="77777777" w:rsidR="00FB0F41" w:rsidRPr="002D3917" w:rsidRDefault="00FB0F41" w:rsidP="00B30F2E">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3D2E32EE" w14:textId="77777777" w:rsidR="00FB0F41" w:rsidRPr="002D3917" w:rsidRDefault="00FB0F41" w:rsidP="00B30F2E">
            <w:pPr>
              <w:pStyle w:val="TAL"/>
              <w:rPr>
                <w:szCs w:val="18"/>
                <w:lang w:eastAsia="sv-SE"/>
              </w:rPr>
            </w:pPr>
            <w:r w:rsidRPr="002D3917">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2D3917">
              <w:rPr>
                <w:i/>
                <w:szCs w:val="18"/>
                <w:lang w:eastAsia="sv-SE"/>
              </w:rPr>
              <w:t>candidateCellInfoListMN</w:t>
            </w:r>
            <w:r w:rsidRPr="002D3917">
              <w:rPr>
                <w:szCs w:val="18"/>
                <w:lang w:eastAsia="sv-SE"/>
              </w:rPr>
              <w:t xml:space="preserve"> contains information regarding cells that the MN suggests the candidate target secondary node to consider configuring for MN initiated CPA, CPC, CHO with candidate SCG(s), or subsequent CPAC.</w:t>
            </w:r>
          </w:p>
          <w:p w14:paraId="3064A16A" w14:textId="77777777" w:rsidR="00FB0F41" w:rsidRPr="002D3917" w:rsidRDefault="00FB0F41" w:rsidP="00B30F2E">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FB0F41" w:rsidRPr="002D3917" w14:paraId="58B6E3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B41B24" w14:textId="77777777" w:rsidR="00FB0F41" w:rsidRPr="002D3917" w:rsidRDefault="00FB0F41" w:rsidP="00B30F2E">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7E81E83A" w14:textId="77777777" w:rsidR="00FB0F41" w:rsidRPr="002D3917" w:rsidRDefault="00FB0F41" w:rsidP="00B30F2E">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B0F41" w:rsidRPr="002D3917" w14:paraId="5F3A77FD" w14:textId="77777777" w:rsidTr="00B30F2E">
        <w:tc>
          <w:tcPr>
            <w:tcW w:w="14173" w:type="dxa"/>
            <w:tcBorders>
              <w:top w:val="single" w:sz="4" w:space="0" w:color="auto"/>
              <w:left w:val="single" w:sz="4" w:space="0" w:color="auto"/>
              <w:bottom w:val="single" w:sz="4" w:space="0" w:color="auto"/>
              <w:right w:val="single" w:sz="4" w:space="0" w:color="auto"/>
            </w:tcBorders>
          </w:tcPr>
          <w:p w14:paraId="7B32EA74" w14:textId="77777777" w:rsidR="00FB0F41" w:rsidRPr="002D3917" w:rsidRDefault="00FB0F41" w:rsidP="00B30F2E">
            <w:pPr>
              <w:pStyle w:val="TAL"/>
              <w:rPr>
                <w:b/>
                <w:i/>
                <w:szCs w:val="18"/>
                <w:lang w:eastAsia="sv-SE"/>
              </w:rPr>
            </w:pPr>
            <w:r w:rsidRPr="002D3917">
              <w:rPr>
                <w:b/>
                <w:i/>
                <w:szCs w:val="18"/>
                <w:lang w:eastAsia="sv-SE"/>
              </w:rPr>
              <w:t>candidateCellListCPC</w:t>
            </w:r>
          </w:p>
          <w:p w14:paraId="6B596311" w14:textId="77777777" w:rsidR="00FB0F41" w:rsidRPr="002D3917" w:rsidRDefault="00FB0F41" w:rsidP="00B30F2E">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B0F41" w:rsidRPr="002D3917" w14:paraId="36DF5F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A05A4" w14:textId="77777777" w:rsidR="00FB0F41" w:rsidRPr="002D3917" w:rsidRDefault="00FB0F41" w:rsidP="00B30F2E">
            <w:pPr>
              <w:pStyle w:val="TAL"/>
              <w:rPr>
                <w:b/>
                <w:i/>
                <w:lang w:eastAsia="sv-SE"/>
              </w:rPr>
            </w:pPr>
            <w:r w:rsidRPr="002D3917">
              <w:rPr>
                <w:b/>
                <w:i/>
                <w:lang w:eastAsia="sv-SE"/>
              </w:rPr>
              <w:lastRenderedPageBreak/>
              <w:t>configRestrictInfo</w:t>
            </w:r>
          </w:p>
          <w:p w14:paraId="3E575186" w14:textId="77777777" w:rsidR="00FB0F41" w:rsidRPr="002D3917" w:rsidRDefault="00FB0F41" w:rsidP="00B30F2E">
            <w:pPr>
              <w:pStyle w:val="TAL"/>
              <w:rPr>
                <w:lang w:eastAsia="sv-SE"/>
              </w:rPr>
            </w:pPr>
            <w:r w:rsidRPr="002D3917">
              <w:rPr>
                <w:lang w:eastAsia="sv-SE"/>
              </w:rPr>
              <w:t>Includes fields for which SgNB is explicitly indicated to observe a configuration restriction.</w:t>
            </w:r>
          </w:p>
        </w:tc>
      </w:tr>
      <w:tr w:rsidR="00FB0F41" w:rsidRPr="002D3917" w14:paraId="44C1D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620801" w14:textId="77777777" w:rsidR="00FB0F41" w:rsidRPr="002D3917" w:rsidRDefault="00FB0F41" w:rsidP="00B30F2E">
            <w:pPr>
              <w:pStyle w:val="TAL"/>
              <w:rPr>
                <w:b/>
                <w:i/>
                <w:lang w:eastAsia="sv-SE"/>
              </w:rPr>
            </w:pPr>
            <w:r w:rsidRPr="002D3917">
              <w:rPr>
                <w:b/>
                <w:i/>
                <w:lang w:eastAsia="sv-SE"/>
              </w:rPr>
              <w:t>drx-ConfigMCG</w:t>
            </w:r>
          </w:p>
          <w:p w14:paraId="75D9EF64" w14:textId="77777777" w:rsidR="00FB0F41" w:rsidRPr="002D3917" w:rsidRDefault="00FB0F41" w:rsidP="00B30F2E">
            <w:pPr>
              <w:pStyle w:val="TAL"/>
              <w:rPr>
                <w:bCs/>
                <w:iCs/>
                <w:kern w:val="2"/>
                <w:lang w:eastAsia="sv-SE"/>
              </w:rPr>
            </w:pPr>
            <w:r w:rsidRPr="002D3917">
              <w:rPr>
                <w:lang w:eastAsia="sv-SE"/>
              </w:rPr>
              <w:t>This field contains the complete DRX configuration of the MCG. This field is only used in NR-DC.</w:t>
            </w:r>
          </w:p>
        </w:tc>
      </w:tr>
      <w:tr w:rsidR="00FB0F41" w:rsidRPr="002D3917" w14:paraId="5D056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8DF75B" w14:textId="77777777" w:rsidR="00FB0F41" w:rsidRPr="002D3917" w:rsidRDefault="00FB0F41" w:rsidP="00B30F2E">
            <w:pPr>
              <w:pStyle w:val="TAL"/>
              <w:rPr>
                <w:b/>
                <w:bCs/>
                <w:i/>
                <w:iCs/>
                <w:kern w:val="2"/>
                <w:lang w:eastAsia="sv-SE"/>
              </w:rPr>
            </w:pPr>
            <w:r w:rsidRPr="002D3917">
              <w:rPr>
                <w:b/>
                <w:bCs/>
                <w:i/>
                <w:iCs/>
                <w:kern w:val="2"/>
                <w:lang w:eastAsia="sv-SE"/>
              </w:rPr>
              <w:t>drx-InfoMCG</w:t>
            </w:r>
          </w:p>
          <w:p w14:paraId="705737D2"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MCG. This field is used in (NG)EN-DC and NE-DC.</w:t>
            </w:r>
          </w:p>
        </w:tc>
      </w:tr>
      <w:tr w:rsidR="00FB0F41" w:rsidRPr="002D3917" w14:paraId="566C0D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E7D4A5" w14:textId="77777777" w:rsidR="00FB0F41" w:rsidRPr="002D3917" w:rsidRDefault="00FB0F41" w:rsidP="00B30F2E">
            <w:pPr>
              <w:pStyle w:val="TAL"/>
              <w:rPr>
                <w:b/>
                <w:bCs/>
                <w:i/>
                <w:iCs/>
                <w:lang w:eastAsia="sv-SE"/>
              </w:rPr>
            </w:pPr>
            <w:r w:rsidRPr="002D3917">
              <w:rPr>
                <w:b/>
                <w:bCs/>
                <w:i/>
                <w:iCs/>
                <w:lang w:eastAsia="sv-SE"/>
              </w:rPr>
              <w:t>drx-InfoMCG2</w:t>
            </w:r>
          </w:p>
          <w:p w14:paraId="02D592C4" w14:textId="77777777" w:rsidR="00FB0F41" w:rsidRPr="002D3917" w:rsidRDefault="00FB0F41" w:rsidP="00B30F2E">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FB0F41" w:rsidRPr="002D3917" w14:paraId="4520CB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61AA3D" w14:textId="77777777" w:rsidR="00FB0F41" w:rsidRPr="002D3917" w:rsidRDefault="00FB0F41" w:rsidP="00B30F2E">
            <w:pPr>
              <w:pStyle w:val="TAL"/>
              <w:rPr>
                <w:b/>
                <w:i/>
                <w:lang w:eastAsia="sv-SE"/>
              </w:rPr>
            </w:pPr>
            <w:r w:rsidRPr="002D3917">
              <w:rPr>
                <w:b/>
                <w:i/>
                <w:lang w:eastAsia="sv-SE"/>
              </w:rPr>
              <w:t>dummy, dummy1</w:t>
            </w:r>
          </w:p>
          <w:p w14:paraId="5FCC8BEC" w14:textId="77777777" w:rsidR="00FB0F41" w:rsidRPr="002D3917" w:rsidRDefault="00FB0F41" w:rsidP="00B30F2E">
            <w:pPr>
              <w:pStyle w:val="TAL"/>
              <w:rPr>
                <w:lang w:eastAsia="sv-SE"/>
              </w:rPr>
            </w:pPr>
            <w:r w:rsidRPr="002D3917">
              <w:rPr>
                <w:lang w:eastAsia="sv-SE"/>
              </w:rPr>
              <w:t>These fields are not used in the specification and SN ignores the received value(s).</w:t>
            </w:r>
          </w:p>
        </w:tc>
      </w:tr>
      <w:tr w:rsidR="00FB0F41" w:rsidRPr="002D3917" w14:paraId="39145D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DD2DE" w14:textId="77777777" w:rsidR="00FB0F41" w:rsidRPr="002D3917" w:rsidRDefault="00FB0F41" w:rsidP="00B30F2E">
            <w:pPr>
              <w:pStyle w:val="TAL"/>
              <w:rPr>
                <w:b/>
                <w:i/>
                <w:lang w:eastAsia="sv-SE"/>
              </w:rPr>
            </w:pPr>
            <w:r w:rsidRPr="002D3917">
              <w:rPr>
                <w:b/>
                <w:i/>
                <w:lang w:eastAsia="sv-SE"/>
              </w:rPr>
              <w:t>fr-InfoListMCG</w:t>
            </w:r>
          </w:p>
          <w:p w14:paraId="76FF3EAD" w14:textId="77777777" w:rsidR="00FB0F41" w:rsidRPr="002D3917" w:rsidRDefault="00FB0F41" w:rsidP="00B30F2E">
            <w:pPr>
              <w:pStyle w:val="TAL"/>
              <w:rPr>
                <w:b/>
                <w:bCs/>
                <w:i/>
                <w:iCs/>
                <w:kern w:val="2"/>
                <w:lang w:eastAsia="sv-SE"/>
              </w:rPr>
            </w:pPr>
            <w:r w:rsidRPr="002D3917">
              <w:rPr>
                <w:lang w:eastAsia="sv-SE"/>
              </w:rPr>
              <w:t>Contains information of FR information of serving cells that include PCell and SCell(s) configured in MCG.</w:t>
            </w:r>
          </w:p>
        </w:tc>
      </w:tr>
      <w:tr w:rsidR="00FB0F41" w:rsidRPr="002D3917" w14:paraId="1D6D77DA" w14:textId="77777777" w:rsidTr="00B30F2E">
        <w:tc>
          <w:tcPr>
            <w:tcW w:w="14173" w:type="dxa"/>
            <w:tcBorders>
              <w:top w:val="single" w:sz="4" w:space="0" w:color="auto"/>
              <w:left w:val="single" w:sz="4" w:space="0" w:color="auto"/>
              <w:bottom w:val="single" w:sz="4" w:space="0" w:color="auto"/>
              <w:right w:val="single" w:sz="4" w:space="0" w:color="auto"/>
            </w:tcBorders>
          </w:tcPr>
          <w:p w14:paraId="5D4A1107"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MCG, fr2-Carriers-MCG</w:t>
            </w:r>
          </w:p>
          <w:p w14:paraId="7D7C1CE5" w14:textId="77777777" w:rsidR="00FB0F41" w:rsidRPr="002D3917" w:rsidRDefault="00FB0F41" w:rsidP="00B30F2E">
            <w:pPr>
              <w:pStyle w:val="TAL"/>
              <w:rPr>
                <w:bCs/>
                <w:iCs/>
                <w:lang w:eastAsia="sv-SE"/>
              </w:rPr>
            </w:pPr>
            <w:r w:rsidRPr="002D3917">
              <w:rPr>
                <w:bCs/>
                <w:iCs/>
                <w:kern w:val="2"/>
                <w:lang w:eastAsia="sv-SE"/>
              </w:rPr>
              <w:t>Indicates the number of FR1 or FR2 serving cells configured in MCG.</w:t>
            </w:r>
          </w:p>
        </w:tc>
      </w:tr>
      <w:tr w:rsidR="00FB0F41" w:rsidRPr="002D3917" w14:paraId="03BDD176" w14:textId="77777777" w:rsidTr="00B30F2E">
        <w:tc>
          <w:tcPr>
            <w:tcW w:w="14173" w:type="dxa"/>
            <w:tcBorders>
              <w:top w:val="single" w:sz="4" w:space="0" w:color="auto"/>
              <w:left w:val="single" w:sz="4" w:space="0" w:color="auto"/>
              <w:bottom w:val="single" w:sz="4" w:space="0" w:color="auto"/>
              <w:right w:val="single" w:sz="4" w:space="0" w:color="auto"/>
            </w:tcBorders>
          </w:tcPr>
          <w:p w14:paraId="0B9BA703"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w:t>
            </w:r>
          </w:p>
          <w:p w14:paraId="6D62D622" w14:textId="77777777" w:rsidR="00FB0F41" w:rsidRPr="002D3917" w:rsidRDefault="00FB0F41" w:rsidP="00B30F2E">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FB0F41" w:rsidRPr="002D3917" w14:paraId="458C787A" w14:textId="77777777" w:rsidTr="00B30F2E">
        <w:tc>
          <w:tcPr>
            <w:tcW w:w="14173" w:type="dxa"/>
            <w:tcBorders>
              <w:top w:val="single" w:sz="4" w:space="0" w:color="auto"/>
              <w:left w:val="single" w:sz="4" w:space="0" w:color="auto"/>
              <w:bottom w:val="single" w:sz="4" w:space="0" w:color="auto"/>
              <w:right w:val="single" w:sz="4" w:space="0" w:color="auto"/>
            </w:tcBorders>
          </w:tcPr>
          <w:p w14:paraId="24196021" w14:textId="77777777" w:rsidR="00FB0F41" w:rsidRPr="002D3917" w:rsidRDefault="00FB0F41" w:rsidP="00B30F2E">
            <w:pPr>
              <w:pStyle w:val="TAL"/>
              <w:rPr>
                <w:b/>
                <w:i/>
                <w:lang w:eastAsia="sv-SE"/>
              </w:rPr>
            </w:pPr>
            <w:r w:rsidRPr="002D3917">
              <w:rPr>
                <w:b/>
                <w:i/>
                <w:lang w:eastAsia="sv-SE"/>
              </w:rPr>
              <w:t>interFreqNoGap</w:t>
            </w:r>
          </w:p>
          <w:p w14:paraId="7C8997AB" w14:textId="77777777" w:rsidR="00FB0F41" w:rsidRPr="002D3917" w:rsidRDefault="00FB0F41" w:rsidP="00B30F2E">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FB0F41" w:rsidRPr="002D3917" w14:paraId="6C9FFE68" w14:textId="77777777" w:rsidTr="00B30F2E">
        <w:tc>
          <w:tcPr>
            <w:tcW w:w="14173" w:type="dxa"/>
            <w:tcBorders>
              <w:top w:val="single" w:sz="4" w:space="0" w:color="auto"/>
              <w:left w:val="single" w:sz="4" w:space="0" w:color="auto"/>
              <w:bottom w:val="single" w:sz="4" w:space="0" w:color="auto"/>
              <w:right w:val="single" w:sz="4" w:space="0" w:color="auto"/>
            </w:tcBorders>
          </w:tcPr>
          <w:p w14:paraId="38F6B5D0" w14:textId="77777777" w:rsidR="00FB0F41" w:rsidRPr="002D3917" w:rsidRDefault="00FB0F41" w:rsidP="00B30F2E">
            <w:pPr>
              <w:pStyle w:val="TAL"/>
              <w:rPr>
                <w:b/>
                <w:i/>
                <w:lang w:eastAsia="sv-SE"/>
              </w:rPr>
            </w:pPr>
            <w:r w:rsidRPr="002D3917">
              <w:rPr>
                <w:b/>
                <w:i/>
                <w:lang w:eastAsia="sv-SE"/>
              </w:rPr>
              <w:t>lowMobilityEvaluationConnectedInPCell</w:t>
            </w:r>
          </w:p>
          <w:p w14:paraId="6BA9D011" w14:textId="77777777" w:rsidR="00FB0F41" w:rsidRPr="002D3917" w:rsidRDefault="00FB0F41" w:rsidP="00B30F2E">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FB0F41" w:rsidRPr="002D3917" w14:paraId="42788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FBAB7" w14:textId="77777777" w:rsidR="00FB0F41" w:rsidRPr="002D3917" w:rsidRDefault="00FB0F41" w:rsidP="00B30F2E">
            <w:pPr>
              <w:pStyle w:val="TAL"/>
              <w:rPr>
                <w:b/>
                <w:i/>
                <w:lang w:eastAsia="sv-SE"/>
              </w:rPr>
            </w:pPr>
            <w:r w:rsidRPr="002D3917">
              <w:rPr>
                <w:b/>
                <w:i/>
                <w:lang w:eastAsia="sv-SE"/>
              </w:rPr>
              <w:t>maxInterFreqMeasIdentitiesSCG</w:t>
            </w:r>
          </w:p>
          <w:p w14:paraId="17DADDB8"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B0F41" w:rsidRPr="002D3917" w14:paraId="67847A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8B763" w14:textId="77777777" w:rsidR="00FB0F41" w:rsidRPr="002D3917" w:rsidRDefault="00FB0F41" w:rsidP="00B30F2E">
            <w:pPr>
              <w:pStyle w:val="TAL"/>
              <w:rPr>
                <w:b/>
                <w:i/>
                <w:lang w:eastAsia="sv-SE"/>
              </w:rPr>
            </w:pPr>
            <w:r w:rsidRPr="002D3917">
              <w:rPr>
                <w:b/>
                <w:i/>
                <w:lang w:eastAsia="sv-SE"/>
              </w:rPr>
              <w:t>maxIntraFreqMeasIdentitiesSCG</w:t>
            </w:r>
          </w:p>
          <w:p w14:paraId="578013CD"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B0F41" w:rsidRPr="002D3917" w14:paraId="3F0DDC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51422E" w14:textId="77777777" w:rsidR="00FB0F41" w:rsidRPr="002D3917" w:rsidRDefault="00FB0F41" w:rsidP="00B30F2E">
            <w:pPr>
              <w:pStyle w:val="TAL"/>
              <w:rPr>
                <w:b/>
                <w:i/>
                <w:lang w:eastAsia="sv-SE"/>
              </w:rPr>
            </w:pPr>
            <w:r w:rsidRPr="002D3917">
              <w:rPr>
                <w:b/>
                <w:i/>
                <w:lang w:eastAsia="sv-SE"/>
              </w:rPr>
              <w:t>maxMeasCLI-ResourceSCG</w:t>
            </w:r>
          </w:p>
          <w:p w14:paraId="2864D360" w14:textId="77777777" w:rsidR="00FB0F41" w:rsidRPr="002D3917" w:rsidRDefault="00FB0F41" w:rsidP="00B30F2E">
            <w:pPr>
              <w:pStyle w:val="TAL"/>
              <w:rPr>
                <w:b/>
                <w:i/>
                <w:lang w:eastAsia="sv-SE"/>
              </w:rPr>
            </w:pPr>
            <w:r w:rsidRPr="002D3917">
              <w:rPr>
                <w:lang w:eastAsia="sv-SE"/>
              </w:rPr>
              <w:t>Indicates the maximum number of CLI RSSI resources that the SCG is allowed to configure.</w:t>
            </w:r>
          </w:p>
        </w:tc>
      </w:tr>
      <w:tr w:rsidR="00FB0F41" w:rsidRPr="002D3917" w14:paraId="75DCE2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4A171" w14:textId="77777777" w:rsidR="00FB0F41" w:rsidRPr="002D3917" w:rsidRDefault="00FB0F41" w:rsidP="00B30F2E">
            <w:pPr>
              <w:pStyle w:val="TAL"/>
              <w:rPr>
                <w:b/>
                <w:i/>
                <w:lang w:eastAsia="sv-SE"/>
              </w:rPr>
            </w:pPr>
            <w:r w:rsidRPr="002D3917">
              <w:rPr>
                <w:b/>
                <w:i/>
                <w:lang w:eastAsia="sv-SE"/>
              </w:rPr>
              <w:t>maxMeasFreqsSCG</w:t>
            </w:r>
          </w:p>
          <w:p w14:paraId="254226F2" w14:textId="77777777" w:rsidR="00FB0F41" w:rsidRPr="002D3917" w:rsidRDefault="00FB0F41" w:rsidP="00B30F2E">
            <w:pPr>
              <w:pStyle w:val="TAL"/>
              <w:rPr>
                <w:lang w:eastAsia="sv-SE"/>
              </w:rPr>
            </w:pPr>
            <w:r w:rsidRPr="002D3917">
              <w:rPr>
                <w:lang w:eastAsia="sv-SE"/>
              </w:rPr>
              <w:t>Indicates the maximum number of NR inter-frequency carriers the SN is allowed to configure with PSCell for measurements.</w:t>
            </w:r>
          </w:p>
        </w:tc>
      </w:tr>
      <w:tr w:rsidR="00FB0F41" w:rsidRPr="002D3917" w14:paraId="1292A6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9EC0C" w14:textId="77777777" w:rsidR="00FB0F41" w:rsidRPr="002D3917" w:rsidRDefault="00FB0F41" w:rsidP="00B30F2E">
            <w:pPr>
              <w:pStyle w:val="TAL"/>
              <w:rPr>
                <w:rFonts w:eastAsia="Malgun Gothic"/>
                <w:b/>
                <w:i/>
                <w:lang w:eastAsia="ko-KR"/>
              </w:rPr>
            </w:pPr>
            <w:r w:rsidRPr="002D3917">
              <w:rPr>
                <w:rFonts w:eastAsia="Malgun Gothic"/>
                <w:b/>
                <w:i/>
                <w:lang w:eastAsia="ko-KR"/>
              </w:rPr>
              <w:t>maxMeasSRS-ResourceSCG</w:t>
            </w:r>
          </w:p>
          <w:p w14:paraId="4FE1554F" w14:textId="77777777" w:rsidR="00FB0F41" w:rsidRPr="002D3917" w:rsidRDefault="00FB0F41" w:rsidP="00B30F2E">
            <w:pPr>
              <w:pStyle w:val="TAL"/>
              <w:rPr>
                <w:b/>
                <w:i/>
                <w:lang w:eastAsia="sv-SE"/>
              </w:rPr>
            </w:pPr>
            <w:r w:rsidRPr="002D3917">
              <w:rPr>
                <w:lang w:eastAsia="sv-SE"/>
              </w:rPr>
              <w:t>Indicates the maximum number of SRS resources that the SCG is allowed to configure for CLI measurement.</w:t>
            </w:r>
          </w:p>
        </w:tc>
      </w:tr>
      <w:tr w:rsidR="00FB0F41" w:rsidRPr="002D3917" w14:paraId="39A74BDE" w14:textId="77777777" w:rsidTr="00B30F2E">
        <w:tc>
          <w:tcPr>
            <w:tcW w:w="14173" w:type="dxa"/>
            <w:tcBorders>
              <w:top w:val="single" w:sz="4" w:space="0" w:color="auto"/>
              <w:left w:val="single" w:sz="4" w:space="0" w:color="auto"/>
              <w:bottom w:val="single" w:sz="4" w:space="0" w:color="auto"/>
              <w:right w:val="single" w:sz="4" w:space="0" w:color="auto"/>
            </w:tcBorders>
          </w:tcPr>
          <w:p w14:paraId="1F0828BA" w14:textId="77777777" w:rsidR="00FB0F41" w:rsidRPr="002D3917" w:rsidRDefault="00FB0F41" w:rsidP="00B30F2E">
            <w:pPr>
              <w:pStyle w:val="TAL"/>
              <w:rPr>
                <w:rFonts w:eastAsia="Malgun Gothic"/>
                <w:b/>
                <w:i/>
                <w:lang w:eastAsia="ko-KR"/>
              </w:rPr>
            </w:pPr>
            <w:r w:rsidRPr="002D3917">
              <w:rPr>
                <w:rFonts w:eastAsia="Malgun Gothic"/>
                <w:b/>
                <w:i/>
                <w:lang w:eastAsia="ko-KR"/>
              </w:rPr>
              <w:t>maxNumberCPCCandidates</w:t>
            </w:r>
          </w:p>
          <w:p w14:paraId="170F1BB9" w14:textId="77777777" w:rsidR="00FB0F41" w:rsidRPr="002D3917" w:rsidRDefault="00FB0F41" w:rsidP="00B30F2E">
            <w:pPr>
              <w:pStyle w:val="TAL"/>
              <w:rPr>
                <w:rFonts w:eastAsia="Malgun Gothic"/>
                <w:lang w:eastAsia="ko-KR"/>
              </w:rPr>
            </w:pPr>
            <w:r w:rsidRPr="002D391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2D3917">
              <w:rPr>
                <w:rFonts w:eastAsia="Malgun Gothic"/>
                <w:i/>
                <w:lang w:eastAsia="ko-KR"/>
              </w:rPr>
              <w:t>maxNrofCondCells-r16</w:t>
            </w:r>
            <w:r w:rsidRPr="002D3917">
              <w:rPr>
                <w:rFonts w:eastAsia="Malgun Gothic"/>
                <w:lang w:eastAsia="ko-KR"/>
              </w:rPr>
              <w:t xml:space="preserve"> conditional reconfigurations for SN-initiated CPC.</w:t>
            </w:r>
          </w:p>
        </w:tc>
      </w:tr>
      <w:tr w:rsidR="00FB0F41" w:rsidRPr="002D3917" w14:paraId="4AB2C9D1" w14:textId="77777777" w:rsidTr="00B30F2E">
        <w:tc>
          <w:tcPr>
            <w:tcW w:w="14173" w:type="dxa"/>
            <w:tcBorders>
              <w:top w:val="single" w:sz="4" w:space="0" w:color="auto"/>
              <w:left w:val="single" w:sz="4" w:space="0" w:color="auto"/>
              <w:bottom w:val="single" w:sz="4" w:space="0" w:color="auto"/>
              <w:right w:val="single" w:sz="4" w:space="0" w:color="auto"/>
            </w:tcBorders>
          </w:tcPr>
          <w:p w14:paraId="62165E4F" w14:textId="77777777" w:rsidR="00FB0F41" w:rsidRPr="002D3917" w:rsidRDefault="00FB0F41" w:rsidP="00B30F2E">
            <w:pPr>
              <w:pStyle w:val="TAL"/>
              <w:rPr>
                <w:b/>
                <w:i/>
              </w:rPr>
            </w:pPr>
            <w:r w:rsidRPr="002D3917">
              <w:rPr>
                <w:b/>
                <w:i/>
              </w:rPr>
              <w:t>maxNumberEHC-ContextsSN</w:t>
            </w:r>
          </w:p>
          <w:p w14:paraId="0F2CF4AA" w14:textId="77777777" w:rsidR="00FB0F41" w:rsidRPr="002D3917" w:rsidRDefault="00FB0F41" w:rsidP="00B30F2E">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FB0F41" w:rsidRPr="002D3917" w14:paraId="7D132DB2" w14:textId="77777777" w:rsidTr="00B30F2E">
        <w:tc>
          <w:tcPr>
            <w:tcW w:w="14173" w:type="dxa"/>
            <w:tcBorders>
              <w:top w:val="single" w:sz="4" w:space="0" w:color="auto"/>
              <w:left w:val="single" w:sz="4" w:space="0" w:color="auto"/>
              <w:bottom w:val="single" w:sz="4" w:space="0" w:color="auto"/>
              <w:right w:val="single" w:sz="4" w:space="0" w:color="auto"/>
            </w:tcBorders>
          </w:tcPr>
          <w:p w14:paraId="47F52946" w14:textId="77777777" w:rsidR="00FB0F41" w:rsidRPr="002D3917" w:rsidRDefault="00FB0F41" w:rsidP="00B30F2E">
            <w:pPr>
              <w:pStyle w:val="TAL"/>
              <w:rPr>
                <w:b/>
                <w:i/>
                <w:lang w:eastAsia="sv-SE"/>
              </w:rPr>
            </w:pPr>
            <w:r w:rsidRPr="002D3917">
              <w:rPr>
                <w:b/>
                <w:i/>
                <w:lang w:eastAsia="sv-SE"/>
              </w:rPr>
              <w:t>maxNumberLTM-CandidatesSCG</w:t>
            </w:r>
          </w:p>
          <w:p w14:paraId="233D2DCF" w14:textId="77777777" w:rsidR="00FB0F41" w:rsidRPr="002D3917" w:rsidRDefault="00FB0F41" w:rsidP="00B30F2E">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B0F41" w:rsidRPr="002D3917" w14:paraId="2C6FE7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CCFB26" w14:textId="77777777" w:rsidR="00FB0F41" w:rsidRPr="002D3917" w:rsidRDefault="00FB0F41" w:rsidP="00B30F2E">
            <w:pPr>
              <w:pStyle w:val="TAL"/>
              <w:rPr>
                <w:b/>
                <w:i/>
                <w:lang w:eastAsia="sv-SE"/>
              </w:rPr>
            </w:pPr>
            <w:r w:rsidRPr="002D3917">
              <w:rPr>
                <w:b/>
                <w:i/>
                <w:lang w:eastAsia="sv-SE"/>
              </w:rPr>
              <w:t>maxNumberROHC-ContextSessionsSN</w:t>
            </w:r>
          </w:p>
          <w:p w14:paraId="49CBD9D0" w14:textId="77777777" w:rsidR="00FB0F41" w:rsidRPr="002D3917" w:rsidRDefault="00FB0F41" w:rsidP="00B30F2E">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FB0F41" w:rsidRPr="002D3917" w14:paraId="3C3E0BE8" w14:textId="77777777" w:rsidTr="00B30F2E">
        <w:tc>
          <w:tcPr>
            <w:tcW w:w="14173" w:type="dxa"/>
            <w:tcBorders>
              <w:top w:val="single" w:sz="4" w:space="0" w:color="auto"/>
              <w:left w:val="single" w:sz="4" w:space="0" w:color="auto"/>
              <w:bottom w:val="single" w:sz="4" w:space="0" w:color="auto"/>
              <w:right w:val="single" w:sz="4" w:space="0" w:color="auto"/>
            </w:tcBorders>
          </w:tcPr>
          <w:p w14:paraId="5C1CFBF0" w14:textId="77777777" w:rsidR="00FB0F41" w:rsidRPr="002D3917" w:rsidRDefault="00FB0F41" w:rsidP="00B30F2E">
            <w:pPr>
              <w:pStyle w:val="TAL"/>
              <w:rPr>
                <w:b/>
                <w:i/>
                <w:lang w:eastAsia="zh-CN"/>
              </w:rPr>
            </w:pPr>
            <w:r w:rsidRPr="002D3917">
              <w:rPr>
                <w:b/>
                <w:i/>
                <w:lang w:eastAsia="sv-SE"/>
              </w:rPr>
              <w:lastRenderedPageBreak/>
              <w:t>maxNumber</w:t>
            </w:r>
            <w:r w:rsidRPr="002D3917">
              <w:rPr>
                <w:b/>
                <w:i/>
                <w:lang w:eastAsia="zh-CN"/>
              </w:rPr>
              <w:t>UDC</w:t>
            </w:r>
            <w:r w:rsidRPr="002D3917">
              <w:rPr>
                <w:b/>
                <w:i/>
                <w:lang w:eastAsia="sv-SE"/>
              </w:rPr>
              <w:t>-</w:t>
            </w:r>
            <w:r w:rsidRPr="002D3917">
              <w:rPr>
                <w:b/>
                <w:i/>
                <w:lang w:eastAsia="zh-CN"/>
              </w:rPr>
              <w:t>DRB</w:t>
            </w:r>
          </w:p>
          <w:p w14:paraId="5EFA1D2C" w14:textId="77777777" w:rsidR="00FB0F41" w:rsidRPr="002D3917" w:rsidRDefault="00FB0F41" w:rsidP="00B30F2E">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FB0F41" w:rsidRPr="002D3917" w14:paraId="7F3867F3" w14:textId="77777777" w:rsidTr="00B30F2E">
        <w:tc>
          <w:tcPr>
            <w:tcW w:w="14173" w:type="dxa"/>
            <w:tcBorders>
              <w:top w:val="single" w:sz="4" w:space="0" w:color="auto"/>
              <w:left w:val="single" w:sz="4" w:space="0" w:color="auto"/>
              <w:bottom w:val="single" w:sz="4" w:space="0" w:color="auto"/>
              <w:right w:val="single" w:sz="4" w:space="0" w:color="auto"/>
            </w:tcBorders>
          </w:tcPr>
          <w:p w14:paraId="335BA4D7" w14:textId="77777777" w:rsidR="00FB0F41" w:rsidRPr="002D3917" w:rsidRDefault="00FB0F41" w:rsidP="00B30F2E">
            <w:pPr>
              <w:pStyle w:val="TAL"/>
              <w:rPr>
                <w:b/>
                <w:i/>
                <w:lang w:eastAsia="sv-SE"/>
              </w:rPr>
            </w:pPr>
            <w:r w:rsidRPr="002D3917">
              <w:rPr>
                <w:b/>
                <w:i/>
                <w:lang w:eastAsia="sv-SE"/>
              </w:rPr>
              <w:t>maxToffset</w:t>
            </w:r>
          </w:p>
          <w:p w14:paraId="5DCF929D" w14:textId="77777777" w:rsidR="00FB0F41" w:rsidRPr="002D3917" w:rsidRDefault="00FB0F41" w:rsidP="00B30F2E">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FB0F41" w:rsidRPr="002D3917" w14:paraId="7BC8F9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8CA17" w14:textId="77777777" w:rsidR="00FB0F41" w:rsidRPr="002D3917" w:rsidRDefault="00FB0F41" w:rsidP="00B30F2E">
            <w:pPr>
              <w:pStyle w:val="TAL"/>
              <w:rPr>
                <w:b/>
                <w:i/>
                <w:lang w:eastAsia="sv-SE"/>
              </w:rPr>
            </w:pPr>
            <w:r w:rsidRPr="002D3917">
              <w:rPr>
                <w:b/>
                <w:i/>
                <w:lang w:eastAsia="sv-SE"/>
              </w:rPr>
              <w:t>measuredFrequenciesMN</w:t>
            </w:r>
          </w:p>
          <w:p w14:paraId="306DB517" w14:textId="77777777" w:rsidR="00FB0F41" w:rsidRPr="002D3917" w:rsidRDefault="00FB0F41" w:rsidP="00B30F2E">
            <w:pPr>
              <w:pStyle w:val="TAL"/>
              <w:rPr>
                <w:b/>
                <w:i/>
                <w:lang w:eastAsia="sv-SE"/>
              </w:rPr>
            </w:pPr>
            <w:r w:rsidRPr="002D3917">
              <w:rPr>
                <w:lang w:eastAsia="sv-SE"/>
              </w:rPr>
              <w:t>Used by MN to indicate a list of frequencies measured by the UE.</w:t>
            </w:r>
          </w:p>
        </w:tc>
      </w:tr>
      <w:tr w:rsidR="00FB0F41" w:rsidRPr="002D3917" w14:paraId="3C05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294A12" w14:textId="77777777" w:rsidR="00FB0F41" w:rsidRPr="002D3917" w:rsidRDefault="00FB0F41" w:rsidP="00B30F2E">
            <w:pPr>
              <w:pStyle w:val="TAL"/>
              <w:rPr>
                <w:b/>
                <w:i/>
                <w:lang w:eastAsia="sv-SE"/>
              </w:rPr>
            </w:pPr>
            <w:r w:rsidRPr="002D3917">
              <w:rPr>
                <w:b/>
                <w:i/>
                <w:lang w:eastAsia="sv-SE"/>
              </w:rPr>
              <w:t>measGapConfig</w:t>
            </w:r>
          </w:p>
          <w:p w14:paraId="130B854F" w14:textId="77777777" w:rsidR="00FB0F41" w:rsidRPr="002D3917" w:rsidRDefault="00FB0F41" w:rsidP="00B30F2E">
            <w:pPr>
              <w:pStyle w:val="TAL"/>
              <w:rPr>
                <w:b/>
                <w:i/>
                <w:lang w:eastAsia="sv-SE"/>
              </w:rPr>
            </w:pPr>
            <w:r w:rsidRPr="002D3917">
              <w:rPr>
                <w:lang w:eastAsia="sv-SE"/>
              </w:rPr>
              <w:t>Indicates the FR1 and perUE measurement gap configuration configured by MN.</w:t>
            </w:r>
          </w:p>
        </w:tc>
      </w:tr>
      <w:tr w:rsidR="00FB0F41" w:rsidRPr="002D3917" w14:paraId="46F3E1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D56694" w14:textId="77777777" w:rsidR="00FB0F41" w:rsidRPr="002D3917" w:rsidRDefault="00FB0F41" w:rsidP="00B30F2E">
            <w:pPr>
              <w:pStyle w:val="TAL"/>
              <w:rPr>
                <w:b/>
                <w:i/>
                <w:lang w:eastAsia="sv-SE"/>
              </w:rPr>
            </w:pPr>
            <w:r w:rsidRPr="002D3917">
              <w:rPr>
                <w:b/>
                <w:i/>
                <w:lang w:eastAsia="sv-SE"/>
              </w:rPr>
              <w:t>measGapConfigFR2</w:t>
            </w:r>
          </w:p>
          <w:p w14:paraId="1ACD098B" w14:textId="77777777" w:rsidR="00FB0F41" w:rsidRPr="002D3917" w:rsidRDefault="00FB0F41" w:rsidP="00B30F2E">
            <w:pPr>
              <w:pStyle w:val="TAL"/>
              <w:rPr>
                <w:b/>
                <w:i/>
                <w:lang w:eastAsia="sv-SE"/>
              </w:rPr>
            </w:pPr>
            <w:r w:rsidRPr="002D3917">
              <w:rPr>
                <w:lang w:eastAsia="sv-SE"/>
              </w:rPr>
              <w:t>Indicates the FR2 measurement gap configuration configured by MN.</w:t>
            </w:r>
          </w:p>
        </w:tc>
      </w:tr>
      <w:tr w:rsidR="00FB0F41" w:rsidRPr="002D3917" w14:paraId="632CDC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A5A2E" w14:textId="77777777" w:rsidR="00FB0F41" w:rsidRPr="002D3917" w:rsidRDefault="00FB0F41" w:rsidP="00B30F2E">
            <w:pPr>
              <w:pStyle w:val="TAL"/>
              <w:rPr>
                <w:b/>
                <w:i/>
                <w:lang w:eastAsia="sv-SE"/>
              </w:rPr>
            </w:pPr>
            <w:r w:rsidRPr="002D3917">
              <w:rPr>
                <w:b/>
                <w:i/>
                <w:lang w:eastAsia="sv-SE"/>
              </w:rPr>
              <w:t>mcg-RB-Config</w:t>
            </w:r>
          </w:p>
          <w:p w14:paraId="14D24EFC" w14:textId="77777777" w:rsidR="00FB0F41" w:rsidRPr="002D3917" w:rsidRDefault="00FB0F41" w:rsidP="00B30F2E">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B0F41" w:rsidRPr="002D3917" w14:paraId="421207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20B590" w14:textId="77777777" w:rsidR="00FB0F41" w:rsidRPr="002D3917" w:rsidRDefault="00FB0F41" w:rsidP="00B30F2E">
            <w:pPr>
              <w:pStyle w:val="TAL"/>
              <w:rPr>
                <w:b/>
                <w:i/>
                <w:lang w:eastAsia="sv-SE"/>
              </w:rPr>
            </w:pPr>
            <w:r w:rsidRPr="002D3917">
              <w:rPr>
                <w:b/>
                <w:i/>
                <w:lang w:eastAsia="sv-SE"/>
              </w:rPr>
              <w:t>measResultReportCGI, measResultReportCGI-EUTRA</w:t>
            </w:r>
          </w:p>
          <w:p w14:paraId="40E23B84" w14:textId="77777777" w:rsidR="00FB0F41" w:rsidRPr="002D3917" w:rsidRDefault="00FB0F41" w:rsidP="00B30F2E">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FB0F41" w:rsidRPr="002D3917" w14:paraId="00004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69D74" w14:textId="77777777" w:rsidR="00FB0F41" w:rsidRPr="002D3917" w:rsidRDefault="00FB0F41" w:rsidP="00B30F2E">
            <w:pPr>
              <w:pStyle w:val="TAL"/>
              <w:rPr>
                <w:b/>
                <w:bCs/>
                <w:i/>
                <w:iCs/>
                <w:kern w:val="2"/>
                <w:lang w:eastAsia="sv-SE"/>
              </w:rPr>
            </w:pPr>
            <w:r w:rsidRPr="002D3917">
              <w:rPr>
                <w:b/>
                <w:bCs/>
                <w:i/>
                <w:iCs/>
                <w:kern w:val="2"/>
                <w:lang w:eastAsia="sv-SE"/>
              </w:rPr>
              <w:t>measResultSCG-EUTRA</w:t>
            </w:r>
          </w:p>
          <w:p w14:paraId="20C350D2" w14:textId="77777777" w:rsidR="00FB0F41" w:rsidRPr="002D3917" w:rsidRDefault="00FB0F41" w:rsidP="00B30F2E">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FB0F41" w:rsidRPr="002D3917" w14:paraId="2CA596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CD5FAD" w14:textId="77777777" w:rsidR="00FB0F41" w:rsidRPr="002D3917" w:rsidRDefault="00FB0F41" w:rsidP="00B30F2E">
            <w:pPr>
              <w:pStyle w:val="TAL"/>
              <w:rPr>
                <w:b/>
                <w:i/>
                <w:lang w:eastAsia="sv-SE"/>
              </w:rPr>
            </w:pPr>
            <w:r w:rsidRPr="002D3917">
              <w:rPr>
                <w:b/>
                <w:i/>
                <w:lang w:eastAsia="sv-SE"/>
              </w:rPr>
              <w:t>measResultSFTD-EUTRA</w:t>
            </w:r>
          </w:p>
          <w:p w14:paraId="2FDC2C8B" w14:textId="77777777" w:rsidR="00FB0F41" w:rsidRPr="002D3917" w:rsidRDefault="00FB0F41" w:rsidP="00B30F2E">
            <w:pPr>
              <w:pStyle w:val="TAL"/>
              <w:rPr>
                <w:lang w:eastAsia="sv-SE"/>
              </w:rPr>
            </w:pPr>
            <w:r w:rsidRPr="002D3917">
              <w:rPr>
                <w:lang w:eastAsia="sv-SE"/>
              </w:rPr>
              <w:t>SFTD measurement results between the PCell and the E-UTRA PScell in NE-DC. This field is only used in NE-DC.</w:t>
            </w:r>
          </w:p>
        </w:tc>
      </w:tr>
      <w:tr w:rsidR="00FB0F41" w:rsidRPr="002D3917" w14:paraId="2F44A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58CC" w14:textId="77777777" w:rsidR="00FB0F41" w:rsidRPr="002D3917" w:rsidRDefault="00FB0F41" w:rsidP="00B30F2E">
            <w:pPr>
              <w:pStyle w:val="TAL"/>
              <w:rPr>
                <w:b/>
                <w:bCs/>
                <w:i/>
                <w:iCs/>
                <w:lang w:eastAsia="sv-SE"/>
              </w:rPr>
            </w:pPr>
            <w:r w:rsidRPr="002D3917">
              <w:rPr>
                <w:b/>
                <w:bCs/>
                <w:i/>
                <w:iCs/>
                <w:lang w:eastAsia="sv-SE"/>
              </w:rPr>
              <w:t>mrdc-AssistanceInfo</w:t>
            </w:r>
          </w:p>
          <w:p w14:paraId="1AC2690C" w14:textId="77777777" w:rsidR="00FB0F41" w:rsidRPr="002D3917" w:rsidRDefault="00FB0F41" w:rsidP="00B30F2E">
            <w:pPr>
              <w:pStyle w:val="TAL"/>
              <w:rPr>
                <w:b/>
                <w:i/>
                <w:lang w:eastAsia="sv-SE"/>
              </w:rPr>
            </w:pPr>
            <w:r w:rsidRPr="002D3917">
              <w:rPr>
                <w:szCs w:val="18"/>
                <w:lang w:eastAsia="sv-SE"/>
              </w:rPr>
              <w:t>Contains the IDC assistance information for MR-DC reported by the UE (see TS 36.331 [10]).</w:t>
            </w:r>
          </w:p>
        </w:tc>
      </w:tr>
      <w:tr w:rsidR="00FB0F41" w:rsidRPr="002D3917" w14:paraId="31D7E22D" w14:textId="77777777" w:rsidTr="00B30F2E">
        <w:tc>
          <w:tcPr>
            <w:tcW w:w="14173" w:type="dxa"/>
            <w:tcBorders>
              <w:top w:val="single" w:sz="4" w:space="0" w:color="auto"/>
              <w:left w:val="single" w:sz="4" w:space="0" w:color="auto"/>
              <w:bottom w:val="single" w:sz="4" w:space="0" w:color="auto"/>
              <w:right w:val="single" w:sz="4" w:space="0" w:color="auto"/>
            </w:tcBorders>
          </w:tcPr>
          <w:p w14:paraId="78408E3B" w14:textId="77777777" w:rsidR="00FB0F41" w:rsidRPr="002D3917" w:rsidRDefault="00FB0F41" w:rsidP="00B30F2E">
            <w:pPr>
              <w:pStyle w:val="TAL"/>
              <w:rPr>
                <w:b/>
                <w:bCs/>
                <w:i/>
                <w:iCs/>
                <w:lang w:eastAsia="sv-SE"/>
              </w:rPr>
            </w:pPr>
            <w:r w:rsidRPr="002D3917">
              <w:rPr>
                <w:b/>
                <w:bCs/>
                <w:i/>
                <w:iCs/>
                <w:lang w:eastAsia="sv-SE"/>
              </w:rPr>
              <w:t>musim-CapRestrictionInfo</w:t>
            </w:r>
          </w:p>
          <w:p w14:paraId="5F9D5522" w14:textId="77777777" w:rsidR="00FB0F41" w:rsidRPr="002D3917" w:rsidRDefault="00FB0F41" w:rsidP="00B30F2E">
            <w:pPr>
              <w:pStyle w:val="TAL"/>
              <w:rPr>
                <w:lang w:eastAsia="sv-SE"/>
              </w:rPr>
            </w:pPr>
            <w:r w:rsidRPr="002D3917">
              <w:rPr>
                <w:lang w:eastAsia="zh-CN"/>
              </w:rPr>
              <w:t>Indicates the UE's preference on SCell(s)</w:t>
            </w:r>
            <w:r w:rsidRPr="002D3917">
              <w:rPr>
                <w:rFonts w:eastAsia="DengXian"/>
                <w:lang w:eastAsia="zh-CN"/>
              </w:rPr>
              <w:t xml:space="preserve"> or PSCell</w:t>
            </w:r>
            <w:r w:rsidRPr="002D3917">
              <w:rPr>
                <w:lang w:eastAsia="zh-CN"/>
              </w:rPr>
              <w:t xml:space="preserve">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Pr="002D3917">
              <w:rPr>
                <w:szCs w:val="18"/>
                <w:lang w:eastAsia="sv-SE"/>
              </w:rPr>
              <w:t xml:space="preserve"> All fields in </w:t>
            </w:r>
            <w:r w:rsidRPr="002D3917">
              <w:rPr>
                <w:i/>
                <w:iCs/>
                <w:szCs w:val="18"/>
                <w:lang w:eastAsia="sv-SE"/>
              </w:rPr>
              <w:t>musim-CapRestriction-r18</w:t>
            </w:r>
            <w:r w:rsidRPr="002D3917">
              <w:rPr>
                <w:szCs w:val="18"/>
                <w:lang w:eastAsia="sv-SE"/>
              </w:rPr>
              <w:t xml:space="preserve"> can be sent from MN to SN, i.e., it is up to MN implementation to decide which field(s) need to be sent.</w:t>
            </w:r>
          </w:p>
        </w:tc>
      </w:tr>
      <w:tr w:rsidR="00FB0F41" w:rsidRPr="002D3917" w14:paraId="5D644C1C" w14:textId="77777777" w:rsidTr="00B30F2E">
        <w:tc>
          <w:tcPr>
            <w:tcW w:w="14173" w:type="dxa"/>
            <w:tcBorders>
              <w:top w:val="single" w:sz="4" w:space="0" w:color="auto"/>
              <w:left w:val="single" w:sz="4" w:space="0" w:color="auto"/>
              <w:bottom w:val="single" w:sz="4" w:space="0" w:color="auto"/>
              <w:right w:val="single" w:sz="4" w:space="0" w:color="auto"/>
            </w:tcBorders>
          </w:tcPr>
          <w:p w14:paraId="420CB69C" w14:textId="77777777" w:rsidR="00FB0F41" w:rsidRPr="002D3917" w:rsidRDefault="00FB0F41" w:rsidP="00B30F2E">
            <w:pPr>
              <w:pStyle w:val="TAL"/>
              <w:rPr>
                <w:b/>
                <w:bCs/>
                <w:i/>
                <w:iCs/>
                <w:szCs w:val="18"/>
                <w:lang w:eastAsia="sv-SE"/>
              </w:rPr>
            </w:pPr>
            <w:r w:rsidRPr="002D3917">
              <w:rPr>
                <w:b/>
                <w:bCs/>
                <w:i/>
                <w:iCs/>
                <w:szCs w:val="18"/>
                <w:lang w:eastAsia="sv-SE"/>
              </w:rPr>
              <w:t>musim-GapConfigInfo</w:t>
            </w:r>
          </w:p>
          <w:p w14:paraId="7CC6457A" w14:textId="77777777" w:rsidR="00FB0F41" w:rsidRPr="002D3917" w:rsidRDefault="00FB0F41" w:rsidP="00B30F2E">
            <w:pPr>
              <w:pStyle w:val="TAL"/>
              <w:rPr>
                <w:b/>
                <w:bCs/>
                <w:i/>
                <w:iCs/>
                <w:lang w:eastAsia="sv-SE"/>
              </w:rPr>
            </w:pPr>
            <w:r w:rsidRPr="002D3917">
              <w:rPr>
                <w:lang w:eastAsia="zh-CN"/>
              </w:rPr>
              <w:t>Indicates the MUSIM gap configuration configured by MN.</w:t>
            </w:r>
          </w:p>
        </w:tc>
      </w:tr>
      <w:tr w:rsidR="00FB0F41" w:rsidRPr="002D3917" w14:paraId="52299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C8B280" w14:textId="77777777" w:rsidR="00FB0F41" w:rsidRPr="002D3917" w:rsidRDefault="00FB0F41" w:rsidP="00B30F2E">
            <w:pPr>
              <w:pStyle w:val="TAL"/>
              <w:rPr>
                <w:b/>
                <w:bCs/>
                <w:i/>
                <w:iCs/>
                <w:lang w:eastAsia="sv-SE"/>
              </w:rPr>
            </w:pPr>
            <w:r w:rsidRPr="002D3917">
              <w:rPr>
                <w:b/>
                <w:bCs/>
                <w:i/>
                <w:iCs/>
                <w:lang w:eastAsia="sv-SE"/>
              </w:rPr>
              <w:t>nrdc-PC-mode-FR1</w:t>
            </w:r>
          </w:p>
          <w:p w14:paraId="0D74BAA9" w14:textId="77777777" w:rsidR="00FB0F41" w:rsidRPr="002D3917" w:rsidRDefault="00FB0F41" w:rsidP="00B30F2E">
            <w:pPr>
              <w:pStyle w:val="TAL"/>
              <w:rPr>
                <w:szCs w:val="18"/>
                <w:lang w:eastAsia="sv-SE"/>
              </w:rPr>
            </w:pPr>
            <w:r w:rsidRPr="002D3917">
              <w:rPr>
                <w:szCs w:val="18"/>
                <w:lang w:eastAsia="sv-SE"/>
              </w:rPr>
              <w:t>Indicates the uplink power sharing mode that the UE uses in NR-DC FR1 (see TS 38.213 [13], clause 7.6).</w:t>
            </w:r>
          </w:p>
        </w:tc>
      </w:tr>
      <w:tr w:rsidR="00FB0F41" w:rsidRPr="002D3917" w14:paraId="1510EB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9577CA" w14:textId="77777777" w:rsidR="00FB0F41" w:rsidRPr="002D3917" w:rsidRDefault="00FB0F41" w:rsidP="00B30F2E">
            <w:pPr>
              <w:pStyle w:val="TAL"/>
              <w:rPr>
                <w:b/>
                <w:bCs/>
                <w:i/>
                <w:iCs/>
                <w:lang w:eastAsia="sv-SE"/>
              </w:rPr>
            </w:pPr>
            <w:r w:rsidRPr="002D3917">
              <w:rPr>
                <w:b/>
                <w:bCs/>
                <w:i/>
                <w:iCs/>
                <w:lang w:eastAsia="sv-SE"/>
              </w:rPr>
              <w:t>nrdc-PC-mode-FR2</w:t>
            </w:r>
          </w:p>
          <w:p w14:paraId="21214997" w14:textId="77777777" w:rsidR="00FB0F41" w:rsidRPr="002D3917" w:rsidRDefault="00FB0F41" w:rsidP="00B30F2E">
            <w:pPr>
              <w:pStyle w:val="TAL"/>
              <w:rPr>
                <w:b/>
                <w:bCs/>
                <w:i/>
                <w:iCs/>
                <w:lang w:eastAsia="sv-SE"/>
              </w:rPr>
            </w:pPr>
            <w:r w:rsidRPr="002D3917">
              <w:rPr>
                <w:szCs w:val="18"/>
                <w:lang w:eastAsia="sv-SE"/>
              </w:rPr>
              <w:t>Indicates the uplink power sharing mode that the UE uses in NR-DC FR2 (see TS 38.213 [13], clause 7.6).</w:t>
            </w:r>
          </w:p>
        </w:tc>
      </w:tr>
      <w:tr w:rsidR="00FB0F41" w:rsidRPr="002D3917" w14:paraId="14012252" w14:textId="77777777" w:rsidTr="00B30F2E">
        <w:tc>
          <w:tcPr>
            <w:tcW w:w="14173" w:type="dxa"/>
            <w:tcBorders>
              <w:top w:val="single" w:sz="4" w:space="0" w:color="auto"/>
              <w:left w:val="single" w:sz="4" w:space="0" w:color="auto"/>
              <w:bottom w:val="single" w:sz="4" w:space="0" w:color="auto"/>
              <w:right w:val="single" w:sz="4" w:space="0" w:color="auto"/>
            </w:tcBorders>
          </w:tcPr>
          <w:p w14:paraId="4517A4E7" w14:textId="77777777" w:rsidR="00FB0F41" w:rsidRPr="002D3917" w:rsidRDefault="00FB0F41" w:rsidP="00B30F2E">
            <w:pPr>
              <w:pStyle w:val="TAL"/>
              <w:rPr>
                <w:b/>
                <w:bCs/>
                <w:i/>
                <w:iCs/>
              </w:rPr>
            </w:pPr>
            <w:r w:rsidRPr="002D3917">
              <w:rPr>
                <w:b/>
                <w:bCs/>
                <w:i/>
                <w:iCs/>
              </w:rPr>
              <w:t>overheatingAssistanceSCG</w:t>
            </w:r>
          </w:p>
          <w:p w14:paraId="371DF9B3" w14:textId="77777777" w:rsidR="00FB0F41" w:rsidRPr="002D3917" w:rsidRDefault="00FB0F41" w:rsidP="00B30F2E">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FB0F41" w:rsidRPr="002D3917" w14:paraId="026C3628" w14:textId="77777777" w:rsidTr="00B30F2E">
        <w:tc>
          <w:tcPr>
            <w:tcW w:w="14173" w:type="dxa"/>
            <w:tcBorders>
              <w:top w:val="single" w:sz="4" w:space="0" w:color="auto"/>
              <w:left w:val="single" w:sz="4" w:space="0" w:color="auto"/>
              <w:bottom w:val="single" w:sz="4" w:space="0" w:color="auto"/>
              <w:right w:val="single" w:sz="4" w:space="0" w:color="auto"/>
            </w:tcBorders>
          </w:tcPr>
          <w:p w14:paraId="0A8E528C" w14:textId="77777777" w:rsidR="00FB0F41" w:rsidRPr="002D3917" w:rsidRDefault="00FB0F41" w:rsidP="00B30F2E">
            <w:pPr>
              <w:pStyle w:val="TAL"/>
              <w:rPr>
                <w:b/>
                <w:bCs/>
                <w:i/>
                <w:iCs/>
              </w:rPr>
            </w:pPr>
            <w:r w:rsidRPr="002D3917">
              <w:rPr>
                <w:b/>
                <w:bCs/>
                <w:i/>
                <w:iCs/>
              </w:rPr>
              <w:t>overheatingAssistanceSCG-FR2-2</w:t>
            </w:r>
          </w:p>
          <w:p w14:paraId="11018587" w14:textId="77777777" w:rsidR="00FB0F41" w:rsidRPr="002D3917" w:rsidRDefault="00FB0F41" w:rsidP="00B30F2E">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FB0F41" w:rsidRPr="002D3917" w14:paraId="6E464E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65328" w14:textId="77777777" w:rsidR="00FB0F41" w:rsidRPr="002D3917" w:rsidRDefault="00FB0F41" w:rsidP="00B30F2E">
            <w:pPr>
              <w:pStyle w:val="TAL"/>
              <w:rPr>
                <w:b/>
                <w:i/>
                <w:lang w:eastAsia="sv-SE"/>
              </w:rPr>
            </w:pPr>
            <w:r w:rsidRPr="002D3917">
              <w:rPr>
                <w:b/>
                <w:i/>
                <w:lang w:eastAsia="sv-SE"/>
              </w:rPr>
              <w:t>p-maxEUTRA</w:t>
            </w:r>
          </w:p>
          <w:p w14:paraId="4C90E8F8" w14:textId="77777777" w:rsidR="00FB0F41" w:rsidRPr="002D3917" w:rsidRDefault="00FB0F41" w:rsidP="00B30F2E">
            <w:pPr>
              <w:pStyle w:val="TAL"/>
              <w:rPr>
                <w:lang w:eastAsia="sv-SE"/>
              </w:rPr>
            </w:pPr>
            <w:r w:rsidRPr="002D3917">
              <w:rPr>
                <w:lang w:eastAsia="sv-SE"/>
              </w:rPr>
              <w:t>Indicates the maximum total transmit power to be used by the UE in the E-UTRA cell group (see TS 36.104 [33]). This field is used in (NG)EN-DC and NE-DC.</w:t>
            </w:r>
          </w:p>
        </w:tc>
      </w:tr>
      <w:tr w:rsidR="00FB0F41" w:rsidRPr="002D3917" w14:paraId="39BB95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4BA071" w14:textId="77777777" w:rsidR="00FB0F41" w:rsidRPr="002D3917" w:rsidRDefault="00FB0F41" w:rsidP="00B30F2E">
            <w:pPr>
              <w:pStyle w:val="TAL"/>
              <w:rPr>
                <w:b/>
                <w:i/>
                <w:lang w:eastAsia="sv-SE"/>
              </w:rPr>
            </w:pPr>
            <w:r w:rsidRPr="002D3917">
              <w:rPr>
                <w:b/>
                <w:i/>
                <w:lang w:eastAsia="sv-SE"/>
              </w:rPr>
              <w:lastRenderedPageBreak/>
              <w:t>p-maxNR-FR1</w:t>
            </w:r>
          </w:p>
          <w:p w14:paraId="6256DF26" w14:textId="77777777" w:rsidR="00FB0F41" w:rsidRPr="002D3917" w:rsidRDefault="00FB0F41" w:rsidP="00B30F2E">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B0F41" w:rsidRPr="002D3917" w14:paraId="71CECF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5BF61A" w14:textId="77777777" w:rsidR="00FB0F41" w:rsidRPr="002D3917" w:rsidRDefault="00FB0F41" w:rsidP="00B30F2E">
            <w:pPr>
              <w:pStyle w:val="TAL"/>
              <w:rPr>
                <w:lang w:eastAsia="sv-SE"/>
              </w:rPr>
            </w:pPr>
            <w:r w:rsidRPr="002D3917">
              <w:rPr>
                <w:b/>
                <w:i/>
                <w:lang w:eastAsia="sv-SE"/>
              </w:rPr>
              <w:t>p-maxUE-FR1</w:t>
            </w:r>
          </w:p>
          <w:p w14:paraId="1EFD2DB2" w14:textId="77777777" w:rsidR="00FB0F41" w:rsidRPr="002D3917" w:rsidRDefault="00FB0F41" w:rsidP="00B30F2E">
            <w:pPr>
              <w:pStyle w:val="TAL"/>
              <w:rPr>
                <w:b/>
                <w:i/>
                <w:lang w:eastAsia="sv-SE"/>
              </w:rPr>
            </w:pPr>
            <w:r w:rsidRPr="002D3917">
              <w:rPr>
                <w:lang w:eastAsia="sv-SE"/>
              </w:rPr>
              <w:t>Indicates the maximum total transmit power to be used by the UE across all serving cells in frequency range 1 (FR1).</w:t>
            </w:r>
          </w:p>
        </w:tc>
      </w:tr>
      <w:tr w:rsidR="00FB0F41" w:rsidRPr="002D3917" w14:paraId="1B9834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E8C5FD" w14:textId="77777777" w:rsidR="00FB0F41" w:rsidRPr="002D3917" w:rsidRDefault="00FB0F41" w:rsidP="00B30F2E">
            <w:pPr>
              <w:pStyle w:val="TAL"/>
              <w:rPr>
                <w:b/>
                <w:i/>
                <w:lang w:eastAsia="sv-SE"/>
              </w:rPr>
            </w:pPr>
            <w:r w:rsidRPr="002D3917">
              <w:rPr>
                <w:b/>
                <w:i/>
                <w:lang w:eastAsia="sv-SE"/>
              </w:rPr>
              <w:t>p-maxNR-FR1-MCG</w:t>
            </w:r>
          </w:p>
          <w:p w14:paraId="6E00465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B0F41" w:rsidRPr="002D3917" w14:paraId="6C9E0C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96CC4" w14:textId="77777777" w:rsidR="00FB0F41" w:rsidRPr="002D3917" w:rsidRDefault="00FB0F41" w:rsidP="00B30F2E">
            <w:pPr>
              <w:pStyle w:val="TAL"/>
              <w:rPr>
                <w:b/>
                <w:i/>
                <w:lang w:eastAsia="sv-SE"/>
              </w:rPr>
            </w:pPr>
            <w:r w:rsidRPr="002D3917">
              <w:rPr>
                <w:b/>
                <w:i/>
                <w:lang w:eastAsia="sv-SE"/>
              </w:rPr>
              <w:t>p-maxNR-FR2-SCG</w:t>
            </w:r>
          </w:p>
          <w:p w14:paraId="1F6E7C2A"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FB0F41" w:rsidRPr="002D3917" w14:paraId="5F2935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DDD21" w14:textId="77777777" w:rsidR="00FB0F41" w:rsidRPr="002D3917" w:rsidRDefault="00FB0F41" w:rsidP="00B30F2E">
            <w:pPr>
              <w:pStyle w:val="TAL"/>
              <w:rPr>
                <w:b/>
                <w:i/>
                <w:lang w:eastAsia="sv-SE"/>
              </w:rPr>
            </w:pPr>
            <w:r w:rsidRPr="002D3917">
              <w:rPr>
                <w:b/>
                <w:i/>
                <w:lang w:eastAsia="sv-SE"/>
              </w:rPr>
              <w:t>p-maxUE-FR2</w:t>
            </w:r>
          </w:p>
          <w:p w14:paraId="7428E013"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across all serving cells in frequency range 2 (FR2).</w:t>
            </w:r>
          </w:p>
        </w:tc>
      </w:tr>
      <w:tr w:rsidR="00FB0F41" w:rsidRPr="002D3917" w14:paraId="03FC2B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FF3873" w14:textId="77777777" w:rsidR="00FB0F41" w:rsidRPr="002D3917" w:rsidRDefault="00FB0F41" w:rsidP="00B30F2E">
            <w:pPr>
              <w:pStyle w:val="TAL"/>
              <w:rPr>
                <w:b/>
                <w:i/>
                <w:lang w:eastAsia="sv-SE"/>
              </w:rPr>
            </w:pPr>
            <w:r w:rsidRPr="002D3917">
              <w:rPr>
                <w:b/>
                <w:i/>
                <w:lang w:eastAsia="sv-SE"/>
              </w:rPr>
              <w:t>p-maxNR-FR2-MCG</w:t>
            </w:r>
          </w:p>
          <w:p w14:paraId="3C2574B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FB0F41" w:rsidRPr="002D3917" w14:paraId="126D4A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88F8A" w14:textId="77777777" w:rsidR="00FB0F41" w:rsidRPr="002D3917" w:rsidRDefault="00FB0F41" w:rsidP="00B30F2E">
            <w:pPr>
              <w:pStyle w:val="TAL"/>
              <w:rPr>
                <w:b/>
                <w:bCs/>
                <w:i/>
                <w:iCs/>
                <w:kern w:val="2"/>
                <w:lang w:eastAsia="sv-SE"/>
              </w:rPr>
            </w:pPr>
            <w:r w:rsidRPr="002D3917">
              <w:rPr>
                <w:b/>
                <w:bCs/>
                <w:i/>
                <w:iCs/>
                <w:kern w:val="2"/>
                <w:lang w:eastAsia="sv-SE"/>
              </w:rPr>
              <w:t>pdcch-BlindDetectionSCG</w:t>
            </w:r>
          </w:p>
          <w:p w14:paraId="3B1792F3" w14:textId="77777777" w:rsidR="00FB0F41" w:rsidRPr="002D3917" w:rsidRDefault="00FB0F41" w:rsidP="00B30F2E">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FB0F41" w:rsidRPr="002D3917" w14:paraId="50F36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DC2C44" w14:textId="77777777" w:rsidR="00FB0F41" w:rsidRPr="002D3917" w:rsidRDefault="00FB0F41" w:rsidP="00B30F2E">
            <w:pPr>
              <w:pStyle w:val="TAL"/>
              <w:rPr>
                <w:b/>
                <w:i/>
                <w:lang w:eastAsia="sv-SE"/>
              </w:rPr>
            </w:pPr>
            <w:r w:rsidRPr="002D3917">
              <w:rPr>
                <w:b/>
                <w:i/>
                <w:lang w:eastAsia="sv-SE"/>
              </w:rPr>
              <w:t>ph-InfoMCG</w:t>
            </w:r>
          </w:p>
          <w:p w14:paraId="6A9AD53D" w14:textId="77777777" w:rsidR="00FB0F41" w:rsidRPr="002D3917" w:rsidRDefault="00FB0F41" w:rsidP="00B30F2E">
            <w:pPr>
              <w:pStyle w:val="TAL"/>
              <w:rPr>
                <w:lang w:eastAsia="sv-SE"/>
              </w:rPr>
            </w:pPr>
            <w:r w:rsidRPr="002D3917">
              <w:rPr>
                <w:lang w:eastAsia="sv-SE"/>
              </w:rPr>
              <w:t>Power headroom information in MCG that is needed in the reception of PHR MAC CE in SCG.</w:t>
            </w:r>
          </w:p>
        </w:tc>
      </w:tr>
      <w:tr w:rsidR="00FB0F41" w:rsidRPr="002D3917" w14:paraId="1DFD0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A22F5"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76BBCEE4" w14:textId="77777777" w:rsidR="00FB0F41" w:rsidRPr="002D3917" w:rsidRDefault="00FB0F41" w:rsidP="00B30F2E">
            <w:pPr>
              <w:pStyle w:val="TAL"/>
              <w:rPr>
                <w:rFonts w:eastAsia="DengXian"/>
                <w:lang w:eastAsia="sv-SE"/>
              </w:rPr>
            </w:pPr>
            <w:r w:rsidRPr="002D3917">
              <w:rPr>
                <w:rFonts w:eastAsia="DengXian"/>
                <w:lang w:eastAsia="sv-SE"/>
              </w:rPr>
              <w:t>Power headroom information for supplementary uplink. For UE in (NG)EN-DC, this field is absent.</w:t>
            </w:r>
          </w:p>
        </w:tc>
      </w:tr>
      <w:tr w:rsidR="00FB0F41" w:rsidRPr="002D3917" w14:paraId="78288E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511F54" w14:textId="77777777" w:rsidR="00FB0F41" w:rsidRPr="002D3917" w:rsidRDefault="00FB0F41" w:rsidP="00B30F2E">
            <w:pPr>
              <w:pStyle w:val="TAL"/>
              <w:rPr>
                <w:b/>
                <w:bCs/>
                <w:i/>
                <w:iCs/>
                <w:lang w:eastAsia="sv-SE"/>
              </w:rPr>
            </w:pPr>
            <w:r w:rsidRPr="002D3917">
              <w:rPr>
                <w:b/>
                <w:bCs/>
                <w:i/>
                <w:iCs/>
                <w:lang w:eastAsia="sv-SE"/>
              </w:rPr>
              <w:t>ph-Type1or3</w:t>
            </w:r>
          </w:p>
          <w:p w14:paraId="592B960E" w14:textId="77777777" w:rsidR="00FB0F41" w:rsidRPr="002D3917" w:rsidRDefault="00FB0F41" w:rsidP="00B30F2E">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FB0F41" w:rsidRPr="002D3917" w14:paraId="036827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7D31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4699553F" w14:textId="77777777" w:rsidR="00FB0F41" w:rsidRPr="002D3917" w:rsidRDefault="00FB0F41" w:rsidP="00B30F2E">
            <w:pPr>
              <w:pStyle w:val="TAL"/>
              <w:rPr>
                <w:rFonts w:eastAsia="DengXian"/>
                <w:lang w:eastAsia="sv-SE"/>
              </w:rPr>
            </w:pPr>
            <w:r w:rsidRPr="002D3917">
              <w:rPr>
                <w:rFonts w:eastAsia="DengXian"/>
                <w:lang w:eastAsia="sv-SE"/>
              </w:rPr>
              <w:t>Power headroom information for uplink.</w:t>
            </w:r>
          </w:p>
        </w:tc>
      </w:tr>
      <w:tr w:rsidR="00FB0F41" w:rsidRPr="002D3917" w14:paraId="4FAF8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BE779D" w14:textId="77777777" w:rsidR="00FB0F41" w:rsidRPr="002D3917" w:rsidRDefault="00FB0F41" w:rsidP="00B30F2E">
            <w:pPr>
              <w:pStyle w:val="TAL"/>
              <w:rPr>
                <w:b/>
                <w:i/>
                <w:lang w:eastAsia="sv-SE"/>
              </w:rPr>
            </w:pPr>
            <w:r w:rsidRPr="002D3917">
              <w:rPr>
                <w:b/>
                <w:i/>
                <w:lang w:eastAsia="sv-SE"/>
              </w:rPr>
              <w:t>powerCoordination-FR1</w:t>
            </w:r>
          </w:p>
          <w:p w14:paraId="1EFFA026" w14:textId="77777777" w:rsidR="00FB0F41" w:rsidRPr="002D3917" w:rsidRDefault="00FB0F41" w:rsidP="00B30F2E">
            <w:pPr>
              <w:pStyle w:val="TAL"/>
              <w:rPr>
                <w:lang w:eastAsia="sv-SE"/>
              </w:rPr>
            </w:pPr>
            <w:r w:rsidRPr="002D3917">
              <w:rPr>
                <w:lang w:eastAsia="sv-SE"/>
              </w:rPr>
              <w:t>Indicates the maximum power that the UE can use in FR1.</w:t>
            </w:r>
          </w:p>
        </w:tc>
      </w:tr>
      <w:tr w:rsidR="00FB0F41" w:rsidRPr="002D3917" w14:paraId="2C89A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67E385" w14:textId="77777777" w:rsidR="00FB0F41" w:rsidRPr="002D3917" w:rsidRDefault="00FB0F41" w:rsidP="00B30F2E">
            <w:pPr>
              <w:pStyle w:val="TAL"/>
              <w:rPr>
                <w:b/>
                <w:bCs/>
                <w:i/>
                <w:iCs/>
                <w:lang w:eastAsia="x-none"/>
              </w:rPr>
            </w:pPr>
            <w:r w:rsidRPr="002D3917">
              <w:rPr>
                <w:b/>
                <w:bCs/>
                <w:i/>
                <w:iCs/>
                <w:lang w:eastAsia="x-none"/>
              </w:rPr>
              <w:t>powerCoordination-FR2</w:t>
            </w:r>
          </w:p>
          <w:p w14:paraId="58902288" w14:textId="77777777" w:rsidR="00FB0F41" w:rsidRPr="002D3917" w:rsidRDefault="00FB0F41" w:rsidP="00B30F2E">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FB0F41" w:rsidRPr="002D3917" w14:paraId="4C7F97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7CA90C" w14:textId="77777777" w:rsidR="00FB0F41" w:rsidRPr="002D3917" w:rsidRDefault="00FB0F41" w:rsidP="00B30F2E">
            <w:pPr>
              <w:pStyle w:val="TAL"/>
              <w:rPr>
                <w:b/>
                <w:i/>
                <w:lang w:eastAsia="sv-SE"/>
              </w:rPr>
            </w:pPr>
            <w:r w:rsidRPr="002D3917">
              <w:rPr>
                <w:b/>
                <w:i/>
                <w:lang w:eastAsia="sv-SE"/>
              </w:rPr>
              <w:t>scgFailureInfo</w:t>
            </w:r>
          </w:p>
          <w:p w14:paraId="446E09ED" w14:textId="77777777" w:rsidR="00FB0F41" w:rsidRPr="002D3917" w:rsidRDefault="00FB0F41" w:rsidP="00B30F2E">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FB0F41" w:rsidRPr="002D3917" w14:paraId="1BDEA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FF6C6" w14:textId="77777777" w:rsidR="00FB0F41" w:rsidRPr="002D3917" w:rsidRDefault="00FB0F41" w:rsidP="00B30F2E">
            <w:pPr>
              <w:pStyle w:val="TAL"/>
              <w:rPr>
                <w:b/>
                <w:i/>
                <w:lang w:eastAsia="sv-SE"/>
              </w:rPr>
            </w:pPr>
            <w:r w:rsidRPr="002D3917">
              <w:rPr>
                <w:b/>
                <w:i/>
                <w:lang w:eastAsia="sv-SE"/>
              </w:rPr>
              <w:t>scg-RB-Config</w:t>
            </w:r>
          </w:p>
          <w:p w14:paraId="0C0AF827" w14:textId="77777777" w:rsidR="00FB0F41" w:rsidRPr="002D3917" w:rsidRDefault="00FB0F41" w:rsidP="00B30F2E">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FB0F41" w:rsidRPr="002D3917" w14:paraId="34E159E6" w14:textId="77777777" w:rsidTr="00B30F2E">
        <w:tc>
          <w:tcPr>
            <w:tcW w:w="14173" w:type="dxa"/>
            <w:tcBorders>
              <w:top w:val="single" w:sz="4" w:space="0" w:color="auto"/>
              <w:left w:val="single" w:sz="4" w:space="0" w:color="auto"/>
              <w:bottom w:val="single" w:sz="4" w:space="0" w:color="auto"/>
              <w:right w:val="single" w:sz="4" w:space="0" w:color="auto"/>
            </w:tcBorders>
          </w:tcPr>
          <w:p w14:paraId="485555CF" w14:textId="77777777" w:rsidR="00FB0F41" w:rsidRPr="002D3917" w:rsidRDefault="00FB0F41" w:rsidP="00B30F2E">
            <w:pPr>
              <w:pStyle w:val="TAL"/>
              <w:rPr>
                <w:b/>
                <w:i/>
                <w:lang w:eastAsia="sv-SE"/>
              </w:rPr>
            </w:pPr>
            <w:r w:rsidRPr="002D3917">
              <w:rPr>
                <w:b/>
                <w:i/>
                <w:lang w:eastAsia="sv-SE"/>
              </w:rPr>
              <w:t>scpac-ReferenceConfiguration</w:t>
            </w:r>
          </w:p>
          <w:p w14:paraId="0CC9CD9B"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634662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4294EF" w14:textId="77777777" w:rsidR="00FB0F41" w:rsidRPr="002D3917" w:rsidRDefault="00FB0F41" w:rsidP="00B30F2E">
            <w:pPr>
              <w:pStyle w:val="TAL"/>
              <w:rPr>
                <w:b/>
                <w:i/>
                <w:lang w:eastAsia="sv-SE"/>
              </w:rPr>
            </w:pPr>
            <w:r w:rsidRPr="002D3917">
              <w:rPr>
                <w:b/>
                <w:i/>
                <w:lang w:eastAsia="sv-SE"/>
              </w:rPr>
              <w:lastRenderedPageBreak/>
              <w:t>selectedBandEntriesMNList</w:t>
            </w:r>
          </w:p>
          <w:p w14:paraId="4958807F" w14:textId="77777777" w:rsidR="00FB0F41" w:rsidRPr="002D3917" w:rsidRDefault="00FB0F41" w:rsidP="00B30F2E">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FB0F41" w:rsidRPr="002D3917" w14:paraId="59D54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436455" w14:textId="77777777" w:rsidR="00FB0F41" w:rsidRPr="002D3917" w:rsidRDefault="00FB0F41" w:rsidP="00B30F2E">
            <w:pPr>
              <w:pStyle w:val="TAL"/>
              <w:rPr>
                <w:b/>
                <w:i/>
                <w:lang w:eastAsia="sv-SE"/>
              </w:rPr>
            </w:pPr>
            <w:r w:rsidRPr="002D3917">
              <w:rPr>
                <w:b/>
                <w:i/>
                <w:lang w:eastAsia="sv-SE"/>
              </w:rPr>
              <w:t>servCellIndexRangeSCG</w:t>
            </w:r>
          </w:p>
          <w:p w14:paraId="1A6CC52E" w14:textId="77777777" w:rsidR="00FB0F41" w:rsidRPr="002D3917" w:rsidRDefault="00FB0F41" w:rsidP="00B30F2E">
            <w:pPr>
              <w:pStyle w:val="TAL"/>
              <w:rPr>
                <w:lang w:eastAsia="sv-SE"/>
              </w:rPr>
            </w:pPr>
            <w:r w:rsidRPr="002D3917">
              <w:rPr>
                <w:lang w:eastAsia="sv-SE"/>
              </w:rPr>
              <w:t>Range of serving cell indices that SN is allowed to configure for SCG serving cells.</w:t>
            </w:r>
          </w:p>
        </w:tc>
      </w:tr>
      <w:tr w:rsidR="00FB0F41" w:rsidRPr="002D3917" w14:paraId="7FEA7B0C" w14:textId="77777777" w:rsidTr="00B30F2E">
        <w:tc>
          <w:tcPr>
            <w:tcW w:w="14173" w:type="dxa"/>
            <w:tcBorders>
              <w:top w:val="single" w:sz="4" w:space="0" w:color="auto"/>
              <w:left w:val="single" w:sz="4" w:space="0" w:color="auto"/>
              <w:bottom w:val="single" w:sz="4" w:space="0" w:color="auto"/>
              <w:right w:val="single" w:sz="4" w:space="0" w:color="auto"/>
            </w:tcBorders>
          </w:tcPr>
          <w:p w14:paraId="661D741E" w14:textId="77777777" w:rsidR="00FB0F41" w:rsidRPr="002D3917" w:rsidRDefault="00FB0F41" w:rsidP="00B30F2E">
            <w:pPr>
              <w:pStyle w:val="TAL"/>
              <w:rPr>
                <w:b/>
                <w:bCs/>
                <w:i/>
                <w:iCs/>
              </w:rPr>
            </w:pPr>
            <w:r w:rsidRPr="002D3917">
              <w:rPr>
                <w:b/>
                <w:bCs/>
                <w:i/>
                <w:iCs/>
                <w:lang w:eastAsia="sv-SE"/>
              </w:rPr>
              <w:t>servCellInfoListMCG-EUTRA</w:t>
            </w:r>
          </w:p>
          <w:p w14:paraId="12FC9B9C" w14:textId="77777777" w:rsidR="00FB0F41" w:rsidRPr="002D3917" w:rsidRDefault="00FB0F41" w:rsidP="00B30F2E">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FB0F41" w:rsidRPr="002D3917" w14:paraId="0FA3ABE6" w14:textId="77777777" w:rsidTr="00B30F2E">
        <w:tc>
          <w:tcPr>
            <w:tcW w:w="14173" w:type="dxa"/>
            <w:tcBorders>
              <w:top w:val="single" w:sz="4" w:space="0" w:color="auto"/>
              <w:left w:val="single" w:sz="4" w:space="0" w:color="auto"/>
              <w:bottom w:val="single" w:sz="4" w:space="0" w:color="auto"/>
              <w:right w:val="single" w:sz="4" w:space="0" w:color="auto"/>
            </w:tcBorders>
          </w:tcPr>
          <w:p w14:paraId="617F7138" w14:textId="77777777" w:rsidR="00FB0F41" w:rsidRPr="002D3917" w:rsidRDefault="00FB0F41" w:rsidP="00B30F2E">
            <w:pPr>
              <w:pStyle w:val="TAL"/>
              <w:rPr>
                <w:b/>
                <w:bCs/>
                <w:i/>
                <w:iCs/>
                <w:lang w:eastAsia="sv-SE"/>
              </w:rPr>
            </w:pPr>
            <w:r w:rsidRPr="002D3917">
              <w:rPr>
                <w:b/>
                <w:bCs/>
                <w:i/>
                <w:iCs/>
                <w:lang w:eastAsia="sv-SE"/>
              </w:rPr>
              <w:t>servCellInfoListMCG-NR</w:t>
            </w:r>
          </w:p>
          <w:p w14:paraId="712766E7"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FB0F41" w:rsidRPr="002D3917" w14:paraId="4A7FDF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65353" w14:textId="77777777" w:rsidR="00FB0F41" w:rsidRPr="002D3917" w:rsidRDefault="00FB0F41" w:rsidP="00B30F2E">
            <w:pPr>
              <w:pStyle w:val="TAL"/>
              <w:rPr>
                <w:b/>
                <w:i/>
                <w:lang w:eastAsia="sv-SE"/>
              </w:rPr>
            </w:pPr>
            <w:r w:rsidRPr="002D3917">
              <w:rPr>
                <w:b/>
                <w:i/>
                <w:lang w:eastAsia="sv-SE"/>
              </w:rPr>
              <w:t>servFrequenciesMN-NR</w:t>
            </w:r>
          </w:p>
          <w:p w14:paraId="2EB7568B" w14:textId="77777777" w:rsidR="00FB0F41" w:rsidRPr="002D3917" w:rsidRDefault="00FB0F41" w:rsidP="00B30F2E">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FB0F41" w:rsidRPr="002D3917" w14:paraId="5D84C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1C6E7" w14:textId="77777777" w:rsidR="00FB0F41" w:rsidRPr="002D3917" w:rsidRDefault="00FB0F41" w:rsidP="00B30F2E">
            <w:pPr>
              <w:pStyle w:val="TAL"/>
              <w:rPr>
                <w:b/>
                <w:i/>
                <w:lang w:eastAsia="sv-SE"/>
              </w:rPr>
            </w:pPr>
            <w:r w:rsidRPr="002D3917">
              <w:rPr>
                <w:b/>
                <w:i/>
                <w:lang w:eastAsia="sv-SE"/>
              </w:rPr>
              <w:t>sftdFrequencyList-NR</w:t>
            </w:r>
          </w:p>
          <w:p w14:paraId="0D2848FD" w14:textId="77777777" w:rsidR="00FB0F41" w:rsidRPr="002D3917" w:rsidRDefault="00FB0F41" w:rsidP="00B30F2E">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FB0F41" w:rsidRPr="002D3917" w14:paraId="773D6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CBD62E" w14:textId="77777777" w:rsidR="00FB0F41" w:rsidRPr="002D3917" w:rsidRDefault="00FB0F41" w:rsidP="00B30F2E">
            <w:pPr>
              <w:pStyle w:val="TAL"/>
              <w:rPr>
                <w:b/>
                <w:i/>
                <w:lang w:eastAsia="sv-SE"/>
              </w:rPr>
            </w:pPr>
            <w:r w:rsidRPr="002D3917">
              <w:rPr>
                <w:b/>
                <w:i/>
                <w:lang w:eastAsia="sv-SE"/>
              </w:rPr>
              <w:t>sftdFrequencyList-EUTRA</w:t>
            </w:r>
          </w:p>
          <w:p w14:paraId="2BE47A87" w14:textId="77777777" w:rsidR="00FB0F41" w:rsidRPr="002D3917" w:rsidRDefault="00FB0F41" w:rsidP="00B30F2E">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FB0F41" w:rsidRPr="002D3917" w14:paraId="4129C197" w14:textId="77777777" w:rsidTr="00B30F2E">
        <w:tc>
          <w:tcPr>
            <w:tcW w:w="14173" w:type="dxa"/>
            <w:tcBorders>
              <w:top w:val="single" w:sz="4" w:space="0" w:color="auto"/>
              <w:left w:val="single" w:sz="4" w:space="0" w:color="auto"/>
              <w:bottom w:val="single" w:sz="4" w:space="0" w:color="auto"/>
              <w:right w:val="single" w:sz="4" w:space="0" w:color="auto"/>
            </w:tcBorders>
          </w:tcPr>
          <w:p w14:paraId="08F44589" w14:textId="77777777" w:rsidR="00FB0F41" w:rsidRPr="002D3917" w:rsidRDefault="00FB0F41" w:rsidP="00B30F2E">
            <w:pPr>
              <w:pStyle w:val="TAL"/>
              <w:rPr>
                <w:b/>
                <w:i/>
                <w:lang w:eastAsia="sv-SE"/>
              </w:rPr>
            </w:pPr>
            <w:r w:rsidRPr="002D3917">
              <w:rPr>
                <w:b/>
                <w:i/>
                <w:lang w:eastAsia="sv-SE"/>
              </w:rPr>
              <w:t>sidelinkUEInformationEUTRA</w:t>
            </w:r>
          </w:p>
          <w:p w14:paraId="1E1C5D08" w14:textId="77777777" w:rsidR="00FB0F41" w:rsidRPr="002D3917" w:rsidRDefault="00FB0F41" w:rsidP="00B30F2E">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FB0F41" w:rsidRPr="002D3917" w14:paraId="743859C9" w14:textId="77777777" w:rsidTr="00B30F2E">
        <w:tc>
          <w:tcPr>
            <w:tcW w:w="14173" w:type="dxa"/>
            <w:tcBorders>
              <w:top w:val="single" w:sz="4" w:space="0" w:color="auto"/>
              <w:left w:val="single" w:sz="4" w:space="0" w:color="auto"/>
              <w:bottom w:val="single" w:sz="4" w:space="0" w:color="auto"/>
              <w:right w:val="single" w:sz="4" w:space="0" w:color="auto"/>
            </w:tcBorders>
          </w:tcPr>
          <w:p w14:paraId="79F494D8" w14:textId="77777777" w:rsidR="00FB0F41" w:rsidRPr="002D3917" w:rsidRDefault="00FB0F41" w:rsidP="00B30F2E">
            <w:pPr>
              <w:pStyle w:val="TAL"/>
              <w:rPr>
                <w:b/>
                <w:i/>
                <w:lang w:eastAsia="sv-SE"/>
              </w:rPr>
            </w:pPr>
            <w:r w:rsidRPr="002D3917">
              <w:rPr>
                <w:b/>
                <w:i/>
                <w:lang w:eastAsia="sv-SE"/>
              </w:rPr>
              <w:t>sidelinkUEInformationNR</w:t>
            </w:r>
          </w:p>
          <w:p w14:paraId="36FF1E40" w14:textId="77777777" w:rsidR="00FB0F41" w:rsidRPr="002D3917" w:rsidRDefault="00FB0F41" w:rsidP="00B30F2E">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FB0F41" w:rsidRPr="002D3917" w14:paraId="7206EE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D95A5F" w14:textId="77777777" w:rsidR="00FB0F41" w:rsidRPr="002D3917" w:rsidRDefault="00FB0F41" w:rsidP="00B30F2E">
            <w:pPr>
              <w:pStyle w:val="TAL"/>
              <w:rPr>
                <w:b/>
                <w:i/>
                <w:lang w:eastAsia="sv-SE"/>
              </w:rPr>
            </w:pPr>
            <w:r w:rsidRPr="002D3917">
              <w:rPr>
                <w:b/>
                <w:i/>
                <w:lang w:eastAsia="sv-SE"/>
              </w:rPr>
              <w:t>sourceConfigSCG</w:t>
            </w:r>
          </w:p>
          <w:p w14:paraId="1D6CCD26" w14:textId="77777777" w:rsidR="00FB0F41" w:rsidRPr="002D3917" w:rsidRDefault="00FB0F41" w:rsidP="00B30F2E">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 which may include </w:t>
            </w:r>
            <w:r w:rsidRPr="002D3917">
              <w:rPr>
                <w:i/>
                <w:lang w:eastAsia="sv-SE"/>
              </w:rPr>
              <w:t>secondaryCellGroup,</w:t>
            </w:r>
            <w:r w:rsidRPr="002D3917">
              <w:rPr>
                <w:lang w:eastAsia="ko-KR"/>
              </w:rPr>
              <w:t xml:space="preserve"> </w:t>
            </w:r>
            <w:r w:rsidRPr="002D3917">
              <w:rPr>
                <w:i/>
                <w:lang w:eastAsia="ko-KR"/>
              </w:rPr>
              <w:t>measConfig</w:t>
            </w:r>
            <w:r w:rsidRPr="002D3917">
              <w:rPr>
                <w:iCs/>
                <w:lang w:eastAsia="ko-KR"/>
              </w:rPr>
              <w:t xml:space="preserve">, and </w:t>
            </w:r>
            <w:r w:rsidRPr="002D3917">
              <w:rPr>
                <w:i/>
                <w:lang w:eastAsia="ko-KR"/>
              </w:rPr>
              <w:t>conditionalReconfiguration</w:t>
            </w:r>
            <w:r w:rsidRPr="002D3917">
              <w:rPr>
                <w:lang w:eastAsia="sv-SE"/>
              </w:rPr>
              <w:t>. The field is signalled upon change of SN, unless MN uses full configuration option. Otherwise, the field is absent.</w:t>
            </w:r>
          </w:p>
        </w:tc>
      </w:tr>
      <w:tr w:rsidR="00FB0F41" w:rsidRPr="002D3917" w14:paraId="3B38C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8C68B" w14:textId="77777777" w:rsidR="00FB0F41" w:rsidRPr="002D3917" w:rsidRDefault="00FB0F41" w:rsidP="00B30F2E">
            <w:pPr>
              <w:pStyle w:val="TAL"/>
              <w:rPr>
                <w:b/>
                <w:i/>
                <w:lang w:eastAsia="sv-SE"/>
              </w:rPr>
            </w:pPr>
            <w:r w:rsidRPr="002D3917">
              <w:rPr>
                <w:b/>
                <w:i/>
                <w:lang w:eastAsia="sv-SE"/>
              </w:rPr>
              <w:t>sourceConfigSCG-EUTRA</w:t>
            </w:r>
          </w:p>
          <w:p w14:paraId="1315826A" w14:textId="77777777" w:rsidR="00FB0F41" w:rsidRPr="002D3917" w:rsidRDefault="00FB0F41" w:rsidP="00B30F2E">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FB0F41" w:rsidRPr="002D3917" w14:paraId="373C753D" w14:textId="77777777" w:rsidTr="00B30F2E">
        <w:tc>
          <w:tcPr>
            <w:tcW w:w="14173" w:type="dxa"/>
            <w:tcBorders>
              <w:top w:val="single" w:sz="4" w:space="0" w:color="auto"/>
              <w:left w:val="single" w:sz="4" w:space="0" w:color="auto"/>
              <w:bottom w:val="single" w:sz="4" w:space="0" w:color="auto"/>
              <w:right w:val="single" w:sz="4" w:space="0" w:color="auto"/>
            </w:tcBorders>
          </w:tcPr>
          <w:p w14:paraId="0D36AC3B" w14:textId="77777777" w:rsidR="00FB0F41" w:rsidRPr="002D3917" w:rsidRDefault="00FB0F41" w:rsidP="00B30F2E">
            <w:pPr>
              <w:pStyle w:val="TAL"/>
              <w:rPr>
                <w:b/>
                <w:bCs/>
                <w:i/>
                <w:iCs/>
              </w:rPr>
            </w:pPr>
            <w:r w:rsidRPr="002D3917">
              <w:rPr>
                <w:b/>
                <w:bCs/>
                <w:i/>
                <w:iCs/>
              </w:rPr>
              <w:t>subsequentCPAC-Candidates</w:t>
            </w:r>
          </w:p>
          <w:p w14:paraId="057A1320" w14:textId="77777777" w:rsidR="00FB0F41" w:rsidRPr="002D3917" w:rsidRDefault="00FB0F41" w:rsidP="00B30F2E">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FB0F41" w:rsidRPr="002D3917" w14:paraId="13C4D312" w14:textId="77777777" w:rsidTr="00B30F2E">
        <w:tc>
          <w:tcPr>
            <w:tcW w:w="14173" w:type="dxa"/>
            <w:tcBorders>
              <w:top w:val="single" w:sz="4" w:space="0" w:color="auto"/>
              <w:left w:val="single" w:sz="4" w:space="0" w:color="auto"/>
              <w:bottom w:val="single" w:sz="4" w:space="0" w:color="auto"/>
              <w:right w:val="single" w:sz="4" w:space="0" w:color="auto"/>
            </w:tcBorders>
          </w:tcPr>
          <w:p w14:paraId="256A6AFF" w14:textId="77777777" w:rsidR="00FB0F41" w:rsidRPr="002D3917" w:rsidRDefault="00FB0F41" w:rsidP="00B30F2E">
            <w:pPr>
              <w:pStyle w:val="TAL"/>
              <w:rPr>
                <w:b/>
                <w:bCs/>
                <w:i/>
                <w:iCs/>
              </w:rPr>
            </w:pPr>
            <w:r w:rsidRPr="002D3917">
              <w:rPr>
                <w:b/>
                <w:bCs/>
                <w:i/>
                <w:iCs/>
              </w:rPr>
              <w:t>twoPHRModeMCG</w:t>
            </w:r>
          </w:p>
          <w:p w14:paraId="7E977733" w14:textId="77777777" w:rsidR="00FB0F41" w:rsidRPr="002D3917" w:rsidRDefault="00FB0F41" w:rsidP="00B30F2E">
            <w:pPr>
              <w:pStyle w:val="TAL"/>
              <w:rPr>
                <w:b/>
                <w:i/>
                <w:lang w:eastAsia="sv-SE"/>
              </w:rPr>
            </w:pPr>
            <w:r w:rsidRPr="002D3917">
              <w:rPr>
                <w:lang w:eastAsia="sv-SE"/>
              </w:rPr>
              <w:t>Indicates if the power headroom for MCG shall be reported as two PHRs (each PHR associated with a SRS resource set) is enabled or not.</w:t>
            </w:r>
          </w:p>
        </w:tc>
      </w:tr>
      <w:tr w:rsidR="00FB0F41" w:rsidRPr="002D3917" w14:paraId="621C93C4" w14:textId="77777777" w:rsidTr="00B30F2E">
        <w:tc>
          <w:tcPr>
            <w:tcW w:w="14173" w:type="dxa"/>
            <w:tcBorders>
              <w:top w:val="single" w:sz="4" w:space="0" w:color="auto"/>
              <w:left w:val="single" w:sz="4" w:space="0" w:color="auto"/>
              <w:bottom w:val="single" w:sz="4" w:space="0" w:color="auto"/>
              <w:right w:val="single" w:sz="4" w:space="0" w:color="auto"/>
            </w:tcBorders>
          </w:tcPr>
          <w:p w14:paraId="00E2109E" w14:textId="77777777" w:rsidR="00FB0F41" w:rsidRPr="002D3917" w:rsidRDefault="00FB0F41" w:rsidP="00B30F2E">
            <w:pPr>
              <w:pStyle w:val="TAL"/>
              <w:rPr>
                <w:b/>
                <w:bCs/>
                <w:i/>
                <w:iCs/>
                <w:lang w:eastAsia="sv-SE"/>
              </w:rPr>
            </w:pPr>
            <w:r w:rsidRPr="002D3917">
              <w:rPr>
                <w:b/>
                <w:bCs/>
                <w:i/>
                <w:iCs/>
                <w:lang w:eastAsia="sv-SE"/>
              </w:rPr>
              <w:t>twoSRS-PUSCH-Repetition</w:t>
            </w:r>
          </w:p>
          <w:p w14:paraId="7BA41DEA" w14:textId="77777777" w:rsidR="00FB0F41" w:rsidRPr="002D3917" w:rsidRDefault="00FB0F41" w:rsidP="00B30F2E">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64B79A6B" w14:textId="77777777" w:rsidTr="00B30F2E">
        <w:tc>
          <w:tcPr>
            <w:tcW w:w="14173" w:type="dxa"/>
            <w:tcBorders>
              <w:top w:val="single" w:sz="4" w:space="0" w:color="auto"/>
              <w:left w:val="single" w:sz="4" w:space="0" w:color="auto"/>
              <w:bottom w:val="single" w:sz="4" w:space="0" w:color="auto"/>
              <w:right w:val="single" w:sz="4" w:space="0" w:color="auto"/>
            </w:tcBorders>
          </w:tcPr>
          <w:p w14:paraId="7D5DB206" w14:textId="77777777" w:rsidR="00FB0F41" w:rsidRPr="002D3917" w:rsidRDefault="00FB0F41" w:rsidP="00B30F2E">
            <w:pPr>
              <w:pStyle w:val="TAL"/>
              <w:rPr>
                <w:b/>
                <w:bCs/>
                <w:i/>
                <w:iCs/>
                <w:lang w:eastAsia="sv-SE"/>
              </w:rPr>
            </w:pPr>
            <w:r w:rsidRPr="002D3917">
              <w:rPr>
                <w:b/>
                <w:bCs/>
                <w:i/>
                <w:iCs/>
                <w:lang w:eastAsia="sv-SE"/>
              </w:rPr>
              <w:lastRenderedPageBreak/>
              <w:t>twoSRS-MultipanelScheme</w:t>
            </w:r>
          </w:p>
          <w:p w14:paraId="0E8378A2" w14:textId="77777777" w:rsidR="00FB0F41" w:rsidRPr="002D3917" w:rsidRDefault="00FB0F41" w:rsidP="00B30F2E">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7828D37" w14:textId="77777777" w:rsidTr="00B30F2E">
        <w:tc>
          <w:tcPr>
            <w:tcW w:w="14173" w:type="dxa"/>
            <w:tcBorders>
              <w:top w:val="single" w:sz="4" w:space="0" w:color="auto"/>
              <w:left w:val="single" w:sz="4" w:space="0" w:color="auto"/>
              <w:bottom w:val="single" w:sz="4" w:space="0" w:color="auto"/>
              <w:right w:val="single" w:sz="4" w:space="0" w:color="auto"/>
            </w:tcBorders>
          </w:tcPr>
          <w:p w14:paraId="72ABE438" w14:textId="77777777" w:rsidR="00FB0F41" w:rsidRPr="002D3917" w:rsidRDefault="00FB0F41" w:rsidP="00B30F2E">
            <w:pPr>
              <w:pStyle w:val="TAL"/>
              <w:rPr>
                <w:b/>
                <w:i/>
                <w:lang w:eastAsia="sv-SE"/>
              </w:rPr>
            </w:pPr>
            <w:r w:rsidRPr="002D3917">
              <w:rPr>
                <w:b/>
                <w:i/>
                <w:lang w:eastAsia="sv-SE"/>
              </w:rPr>
              <w:t>ueAssistanceInformationSourceSCG</w:t>
            </w:r>
          </w:p>
          <w:p w14:paraId="475F210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FB0F41" w:rsidRPr="002D3917" w14:paraId="0E55F3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04CFF" w14:textId="77777777" w:rsidR="00FB0F41" w:rsidRPr="002D3917" w:rsidRDefault="00FB0F41" w:rsidP="00B30F2E">
            <w:pPr>
              <w:pStyle w:val="TAL"/>
              <w:rPr>
                <w:b/>
                <w:i/>
                <w:lang w:eastAsia="sv-SE"/>
              </w:rPr>
            </w:pPr>
            <w:r w:rsidRPr="002D3917">
              <w:rPr>
                <w:b/>
                <w:i/>
                <w:lang w:eastAsia="sv-SE"/>
              </w:rPr>
              <w:t>ue-CapabilityInfo</w:t>
            </w:r>
          </w:p>
          <w:p w14:paraId="2D46C08F"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264E55D"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0DAB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3BFE053"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FB0F41" w:rsidRPr="002D3917" w14:paraId="3B5F00C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E6D44E1" w14:textId="77777777" w:rsidR="00FB0F41" w:rsidRPr="002D3917" w:rsidRDefault="00FB0F41" w:rsidP="00B30F2E">
            <w:pPr>
              <w:pStyle w:val="TAL"/>
              <w:rPr>
                <w:rFonts w:eastAsia="Calibri"/>
                <w:szCs w:val="22"/>
                <w:lang w:eastAsia="sv-SE"/>
              </w:rPr>
            </w:pPr>
            <w:r w:rsidRPr="002D3917">
              <w:rPr>
                <w:b/>
                <w:i/>
                <w:szCs w:val="22"/>
                <w:lang w:eastAsia="sv-SE"/>
              </w:rPr>
              <w:t>allowedFeatureSetsList</w:t>
            </w:r>
          </w:p>
          <w:p w14:paraId="30F8298E" w14:textId="77777777" w:rsidR="00FB0F41" w:rsidRPr="002D3917" w:rsidRDefault="00FB0F41" w:rsidP="00B30F2E">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FB0F41" w:rsidRPr="002D3917" w14:paraId="2C89048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6AEBEF8"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38E10BA8"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1F7F50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DFED4E" w14:textId="77777777" w:rsidTr="00B30F2E">
        <w:tc>
          <w:tcPr>
            <w:tcW w:w="0" w:type="auto"/>
            <w:tcBorders>
              <w:top w:val="single" w:sz="4" w:space="0" w:color="auto"/>
              <w:left w:val="single" w:sz="4" w:space="0" w:color="auto"/>
              <w:bottom w:val="single" w:sz="4" w:space="0" w:color="auto"/>
              <w:right w:val="single" w:sz="4" w:space="0" w:color="auto"/>
            </w:tcBorders>
          </w:tcPr>
          <w:p w14:paraId="722D59EE" w14:textId="77777777" w:rsidR="00FB0F41" w:rsidRPr="002D3917" w:rsidRDefault="00FB0F41" w:rsidP="00B30F2E">
            <w:pPr>
              <w:pStyle w:val="TAH"/>
              <w:rPr>
                <w:lang w:eastAsia="sv-SE"/>
              </w:rPr>
            </w:pPr>
            <w:r w:rsidRPr="002D3917">
              <w:rPr>
                <w:i/>
                <w:lang w:eastAsia="sv-SE"/>
              </w:rPr>
              <w:t>AllowedAggregatedBandwidth</w:t>
            </w:r>
            <w:r w:rsidRPr="002D3917">
              <w:rPr>
                <w:lang w:eastAsia="sv-SE"/>
              </w:rPr>
              <w:t xml:space="preserve"> field descriptions</w:t>
            </w:r>
          </w:p>
        </w:tc>
      </w:tr>
      <w:tr w:rsidR="00FB0F41" w:rsidRPr="002D3917" w14:paraId="22AFBFD2" w14:textId="77777777" w:rsidTr="00B30F2E">
        <w:tc>
          <w:tcPr>
            <w:tcW w:w="0" w:type="auto"/>
            <w:tcBorders>
              <w:top w:val="single" w:sz="4" w:space="0" w:color="auto"/>
              <w:left w:val="single" w:sz="4" w:space="0" w:color="auto"/>
              <w:bottom w:val="single" w:sz="4" w:space="0" w:color="auto"/>
              <w:right w:val="single" w:sz="4" w:space="0" w:color="auto"/>
            </w:tcBorders>
          </w:tcPr>
          <w:p w14:paraId="399FAE44" w14:textId="77777777" w:rsidR="00FB0F41" w:rsidRPr="002D3917" w:rsidRDefault="00FB0F41" w:rsidP="00B30F2E">
            <w:pPr>
              <w:pStyle w:val="TAL"/>
              <w:rPr>
                <w:rFonts w:cs="Arial"/>
                <w:b/>
                <w:bCs/>
                <w:i/>
                <w:iCs/>
                <w:szCs w:val="18"/>
              </w:rPr>
            </w:pPr>
            <w:r w:rsidRPr="002D3917">
              <w:rPr>
                <w:b/>
                <w:bCs/>
                <w:i/>
                <w:iCs/>
                <w:lang w:eastAsia="sv-SE"/>
              </w:rPr>
              <w:t>AllowedAggregatedBandwidth</w:t>
            </w:r>
          </w:p>
          <w:p w14:paraId="3DED33E1" w14:textId="77777777" w:rsidR="00FB0F41" w:rsidRPr="002D3917" w:rsidRDefault="00FB0F41" w:rsidP="00B30F2E">
            <w:pPr>
              <w:pStyle w:val="TAL"/>
            </w:pPr>
            <w:r w:rsidRPr="002D3917">
              <w:t>Indicates the allowed maximum aggregated bandwidth at the SN side.</w:t>
            </w:r>
          </w:p>
          <w:p w14:paraId="4FEC1C06" w14:textId="77777777" w:rsidR="00FB0F41" w:rsidRPr="002D3917" w:rsidRDefault="00FB0F41" w:rsidP="00B30F2E">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2FFBF17D" w14:textId="77777777" w:rsidR="00FB0F41" w:rsidRPr="002D3917" w:rsidRDefault="00FB0F41" w:rsidP="00B30F2E">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6F6C240B" w14:textId="77777777" w:rsidR="00FB0F41" w:rsidRPr="002D3917" w:rsidRDefault="00FB0F41" w:rsidP="00B30F2E">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FB0F41" w:rsidRPr="002D3917" w14:paraId="7D050995" w14:textId="77777777" w:rsidTr="00B30F2E">
        <w:trPr>
          <w:trHeight w:val="851"/>
        </w:trPr>
        <w:tc>
          <w:tcPr>
            <w:tcW w:w="0" w:type="auto"/>
            <w:tcBorders>
              <w:top w:val="single" w:sz="4" w:space="0" w:color="auto"/>
              <w:left w:val="single" w:sz="4" w:space="0" w:color="auto"/>
              <w:bottom w:val="single" w:sz="4" w:space="0" w:color="auto"/>
              <w:right w:val="single" w:sz="4" w:space="0" w:color="auto"/>
            </w:tcBorders>
          </w:tcPr>
          <w:p w14:paraId="4B5E9EA6" w14:textId="77777777" w:rsidR="00FB0F41" w:rsidRPr="002D3917" w:rsidRDefault="00FB0F41" w:rsidP="00B30F2E">
            <w:pPr>
              <w:pStyle w:val="TAL"/>
              <w:rPr>
                <w:b/>
                <w:bCs/>
                <w:i/>
                <w:iCs/>
                <w:lang w:eastAsia="sv-SE"/>
              </w:rPr>
            </w:pPr>
            <w:r w:rsidRPr="002D3917">
              <w:rPr>
                <w:b/>
                <w:bCs/>
                <w:i/>
                <w:iCs/>
                <w:lang w:eastAsia="sv-SE"/>
              </w:rPr>
              <w:t>bandCombinationIndex</w:t>
            </w:r>
          </w:p>
          <w:p w14:paraId="07F92B76" w14:textId="77777777" w:rsidR="00FB0F41" w:rsidRPr="002D3917" w:rsidRDefault="00FB0F41" w:rsidP="00B30F2E">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454D90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25115A22"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4BAA12F1" w14:textId="77777777" w:rsidR="00FB0F41" w:rsidRPr="002D3917" w:rsidRDefault="00FB0F41" w:rsidP="00B30F2E">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6A5789F" w14:textId="77777777" w:rsidR="00FB0F41" w:rsidRPr="002D3917" w:rsidRDefault="00FB0F41" w:rsidP="00B30F2E">
            <w:pPr>
              <w:pStyle w:val="TAH"/>
              <w:rPr>
                <w:lang w:eastAsia="sv-SE"/>
              </w:rPr>
            </w:pPr>
            <w:r w:rsidRPr="002D3917">
              <w:rPr>
                <w:lang w:eastAsia="sv-SE"/>
              </w:rPr>
              <w:t>Explanation</w:t>
            </w:r>
          </w:p>
        </w:tc>
      </w:tr>
      <w:tr w:rsidR="00FB0F41" w:rsidRPr="002D3917" w14:paraId="2B7FBF2B"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BB932F" w14:textId="77777777" w:rsidR="00FB0F41" w:rsidRPr="002D3917" w:rsidRDefault="00FB0F41" w:rsidP="00B30F2E">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80A3AD5" w14:textId="77777777" w:rsidR="00FB0F41" w:rsidRPr="002D3917" w:rsidRDefault="00FB0F41" w:rsidP="00B30F2E">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ED59A87" w14:textId="77777777" w:rsidR="00FB0F41" w:rsidRPr="002D3917" w:rsidRDefault="00FB0F41" w:rsidP="00FB0F41"/>
    <w:p w14:paraId="439618F1" w14:textId="77777777" w:rsidR="00FB0F41" w:rsidRPr="002D3917" w:rsidRDefault="00FB0F41" w:rsidP="00FB0F41">
      <w:pPr>
        <w:pStyle w:val="NO"/>
        <w:rPr>
          <w:rFonts w:eastAsia="Yu Mincho"/>
        </w:rPr>
      </w:pPr>
      <w:r w:rsidRPr="002D3917">
        <w:rPr>
          <w:rFonts w:eastAsia="Yu Mincho"/>
        </w:rPr>
        <w:lastRenderedPageBreak/>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B0F41" w:rsidRPr="002D3917" w14:paraId="3B9CD9F2"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70479E9A" w14:textId="77777777" w:rsidR="00FB0F41" w:rsidRPr="002D3917" w:rsidRDefault="00FB0F41" w:rsidP="00B30F2E">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9C7DF9" w14:textId="77777777" w:rsidR="00FB0F41" w:rsidRPr="002D3917" w:rsidRDefault="00FB0F41" w:rsidP="00B30F2E">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C996F08" w14:textId="77777777" w:rsidR="00FB0F41" w:rsidRPr="002D3917" w:rsidRDefault="00FB0F41" w:rsidP="00B30F2E">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455ADF" w14:textId="77777777" w:rsidR="00FB0F41" w:rsidRPr="002D3917" w:rsidRDefault="00FB0F41" w:rsidP="00B30F2E">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0BC1C77" w14:textId="77777777" w:rsidR="00FB0F41" w:rsidRPr="002D3917" w:rsidRDefault="00FB0F41" w:rsidP="00B30F2E">
            <w:pPr>
              <w:pStyle w:val="TAH"/>
              <w:rPr>
                <w:rFonts w:eastAsia="Yu Mincho"/>
                <w:lang w:eastAsia="sv-SE"/>
              </w:rPr>
            </w:pPr>
            <w:r w:rsidRPr="002D3917">
              <w:rPr>
                <w:rFonts w:eastAsia="Yu Mincho"/>
                <w:lang w:eastAsia="sv-SE"/>
              </w:rPr>
              <w:t>MR-DC capabilities</w:t>
            </w:r>
          </w:p>
        </w:tc>
      </w:tr>
      <w:tr w:rsidR="00FB0F41" w:rsidRPr="002D3917" w14:paraId="6245CAAF"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0B61F528" w14:textId="77777777" w:rsidR="00FB0F41" w:rsidRPr="002D3917" w:rsidRDefault="00FB0F41" w:rsidP="00B30F2E">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806A3A6" w14:textId="77777777" w:rsidR="00FB0F41" w:rsidRPr="002D3917" w:rsidRDefault="00FB0F41" w:rsidP="00B30F2E">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1C0DFE9"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F5AC7DC" w14:textId="77777777" w:rsidR="00FB0F41" w:rsidRPr="002D3917" w:rsidRDefault="00FB0F41" w:rsidP="00B30F2E">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8B21112"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FB0F41" w:rsidRPr="002D3917" w14:paraId="272BDC36" w14:textId="77777777" w:rsidTr="00B30F2E">
        <w:tc>
          <w:tcPr>
            <w:tcW w:w="2889" w:type="dxa"/>
            <w:tcBorders>
              <w:top w:val="single" w:sz="4" w:space="0" w:color="auto"/>
              <w:left w:val="single" w:sz="4" w:space="0" w:color="auto"/>
              <w:bottom w:val="single" w:sz="4" w:space="0" w:color="auto"/>
              <w:right w:val="single" w:sz="4" w:space="0" w:color="auto"/>
            </w:tcBorders>
          </w:tcPr>
          <w:p w14:paraId="2A7D9230"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2E5E0385" w14:textId="77777777" w:rsidR="00FB0F41" w:rsidRPr="002D3917" w:rsidRDefault="00FB0F41" w:rsidP="00B30F2E">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67B9D51D" w14:textId="77777777" w:rsidR="00FB0F41" w:rsidRPr="002D3917" w:rsidRDefault="00FB0F41" w:rsidP="00B30F2E">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5F31A488"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E81DDEF"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r>
      <w:tr w:rsidR="00FB0F41" w:rsidRPr="002D3917" w14:paraId="480B0380" w14:textId="77777777" w:rsidTr="00B30F2E">
        <w:tc>
          <w:tcPr>
            <w:tcW w:w="2889" w:type="dxa"/>
            <w:tcBorders>
              <w:top w:val="single" w:sz="4" w:space="0" w:color="auto"/>
              <w:left w:val="single" w:sz="4" w:space="0" w:color="auto"/>
              <w:bottom w:val="single" w:sz="4" w:space="0" w:color="auto"/>
              <w:right w:val="single" w:sz="4" w:space="0" w:color="auto"/>
            </w:tcBorders>
          </w:tcPr>
          <w:p w14:paraId="58ABDAE8"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53F9E792" w14:textId="77777777" w:rsidR="00FB0F41" w:rsidRPr="002D3917" w:rsidRDefault="00FB0F41" w:rsidP="00B30F2E">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3535BE75"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9D84FFD" w14:textId="77777777" w:rsidR="00FB0F41" w:rsidRPr="002D3917" w:rsidRDefault="00FB0F41" w:rsidP="00B30F2E">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2A8193AC" w14:textId="77777777" w:rsidR="00FB0F41" w:rsidRPr="002D3917" w:rsidRDefault="00FB0F41" w:rsidP="00B30F2E">
            <w:pPr>
              <w:pStyle w:val="TAL"/>
              <w:rPr>
                <w:rFonts w:eastAsia="Yu Mincho"/>
                <w:lang w:eastAsia="sv-SE"/>
              </w:rPr>
            </w:pPr>
            <w:r w:rsidRPr="002D3917">
              <w:t>Not included</w:t>
            </w:r>
          </w:p>
        </w:tc>
      </w:tr>
    </w:tbl>
    <w:p w14:paraId="6992336B" w14:textId="77777777" w:rsidR="00FB0F41" w:rsidRPr="002D3917" w:rsidRDefault="00FB0F41" w:rsidP="00FB0F41"/>
    <w:p w14:paraId="28CB7B9F" w14:textId="77777777" w:rsidR="00FB0F41" w:rsidRPr="002D3917" w:rsidRDefault="00FB0F41" w:rsidP="00FB0F41">
      <w:pPr>
        <w:pStyle w:val="Heading4"/>
      </w:pPr>
      <w:bookmarkStart w:id="2831" w:name="_Toc60777638"/>
      <w:bookmarkStart w:id="2832" w:name="_Toc171468427"/>
      <w:r w:rsidRPr="002D3917">
        <w:t>–</w:t>
      </w:r>
      <w:r w:rsidRPr="002D3917">
        <w:tab/>
      </w:r>
      <w:r w:rsidRPr="002D3917">
        <w:rPr>
          <w:i/>
        </w:rPr>
        <w:t>MeasurementTimingConfiguration</w:t>
      </w:r>
      <w:bookmarkEnd w:id="2831"/>
      <w:bookmarkEnd w:id="2832"/>
    </w:p>
    <w:p w14:paraId="21523DE2" w14:textId="77777777" w:rsidR="00FB0F41" w:rsidRPr="002D3917" w:rsidRDefault="00FB0F41" w:rsidP="00FB0F41">
      <w:r w:rsidRPr="002D3917">
        <w:t xml:space="preserve">The </w:t>
      </w:r>
      <w:r w:rsidRPr="002D3917">
        <w:rPr>
          <w:i/>
        </w:rPr>
        <w:t xml:space="preserve">MeasurementTimingConfiguration </w:t>
      </w:r>
      <w:r w:rsidRPr="002D3917">
        <w:t>message is used to convey assistance information for measurement timing.</w:t>
      </w:r>
    </w:p>
    <w:p w14:paraId="6B1CC6A3" w14:textId="77777777" w:rsidR="00FB0F41" w:rsidRPr="002D3917" w:rsidRDefault="00FB0F41" w:rsidP="00FB0F4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49FD5C9E" w14:textId="77777777" w:rsidR="00FB0F41" w:rsidRPr="002D3917" w:rsidRDefault="00FB0F41" w:rsidP="00FB0F41">
      <w:pPr>
        <w:pStyle w:val="TH"/>
      </w:pPr>
      <w:r w:rsidRPr="002D3917">
        <w:rPr>
          <w:i/>
        </w:rPr>
        <w:t>MeasurementTimingConfiguration</w:t>
      </w:r>
      <w:r w:rsidRPr="002D3917">
        <w:t xml:space="preserve"> message</w:t>
      </w:r>
    </w:p>
    <w:p w14:paraId="17D6E78D" w14:textId="77777777" w:rsidR="00FB0F41" w:rsidRPr="00E450AC" w:rsidRDefault="00FB0F41" w:rsidP="00FB0F41">
      <w:pPr>
        <w:pStyle w:val="PL"/>
        <w:rPr>
          <w:color w:val="808080"/>
        </w:rPr>
      </w:pPr>
      <w:r w:rsidRPr="00E450AC">
        <w:rPr>
          <w:color w:val="808080"/>
        </w:rPr>
        <w:t>-- ASN1START</w:t>
      </w:r>
    </w:p>
    <w:p w14:paraId="2A7DD102" w14:textId="77777777" w:rsidR="00FB0F41" w:rsidRPr="00E450AC" w:rsidRDefault="00FB0F41" w:rsidP="00FB0F41">
      <w:pPr>
        <w:pStyle w:val="PL"/>
        <w:rPr>
          <w:color w:val="808080"/>
        </w:rPr>
      </w:pPr>
      <w:r w:rsidRPr="00E450AC">
        <w:rPr>
          <w:color w:val="808080"/>
        </w:rPr>
        <w:t>-- TAG-MEASUREMENT-TIMING-CONFIGURATION-START</w:t>
      </w:r>
    </w:p>
    <w:p w14:paraId="37C809D3" w14:textId="77777777" w:rsidR="00FB0F41" w:rsidRPr="00E450AC" w:rsidRDefault="00FB0F41" w:rsidP="00FB0F41">
      <w:pPr>
        <w:pStyle w:val="PL"/>
      </w:pPr>
    </w:p>
    <w:p w14:paraId="102DC42A" w14:textId="77777777" w:rsidR="00FB0F41" w:rsidRPr="00E450AC" w:rsidRDefault="00FB0F41" w:rsidP="00FB0F41">
      <w:pPr>
        <w:pStyle w:val="PL"/>
      </w:pPr>
      <w:r w:rsidRPr="00E450AC">
        <w:t xml:space="preserve">MeasurementTimingConfiguration ::=      </w:t>
      </w:r>
      <w:r w:rsidRPr="00E450AC">
        <w:rPr>
          <w:color w:val="993366"/>
        </w:rPr>
        <w:t>SEQUENCE</w:t>
      </w:r>
      <w:r w:rsidRPr="00E450AC">
        <w:t xml:space="preserve"> {</w:t>
      </w:r>
    </w:p>
    <w:p w14:paraId="46CB30E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C212B12" w14:textId="77777777" w:rsidR="00FB0F41" w:rsidRPr="00E450AC" w:rsidRDefault="00FB0F41" w:rsidP="00FB0F41">
      <w:pPr>
        <w:pStyle w:val="PL"/>
      </w:pPr>
      <w:r w:rsidRPr="00E450AC">
        <w:t xml:space="preserve">        c1                                      </w:t>
      </w:r>
      <w:r w:rsidRPr="00E450AC">
        <w:rPr>
          <w:color w:val="993366"/>
        </w:rPr>
        <w:t>CHOICE</w:t>
      </w:r>
      <w:r w:rsidRPr="00E450AC">
        <w:t>{</w:t>
      </w:r>
    </w:p>
    <w:p w14:paraId="1F7E411C" w14:textId="77777777" w:rsidR="00FB0F41" w:rsidRPr="00E450AC" w:rsidRDefault="00FB0F41" w:rsidP="00FB0F41">
      <w:pPr>
        <w:pStyle w:val="PL"/>
      </w:pPr>
      <w:r w:rsidRPr="00E450AC">
        <w:t xml:space="preserve">            measTimingConf                          MeasurementTimingConfiguration-IEs,</w:t>
      </w:r>
    </w:p>
    <w:p w14:paraId="4994947B"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4110D32" w14:textId="77777777" w:rsidR="00FB0F41" w:rsidRPr="00E450AC" w:rsidRDefault="00FB0F41" w:rsidP="00FB0F41">
      <w:pPr>
        <w:pStyle w:val="PL"/>
      </w:pPr>
      <w:r w:rsidRPr="00E450AC">
        <w:t xml:space="preserve">        },</w:t>
      </w:r>
    </w:p>
    <w:p w14:paraId="7D34212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3EA091A" w14:textId="77777777" w:rsidR="00FB0F41" w:rsidRPr="00E450AC" w:rsidRDefault="00FB0F41" w:rsidP="00FB0F41">
      <w:pPr>
        <w:pStyle w:val="PL"/>
      </w:pPr>
      <w:r w:rsidRPr="00E450AC">
        <w:t xml:space="preserve">    }</w:t>
      </w:r>
    </w:p>
    <w:p w14:paraId="546BFC31" w14:textId="77777777" w:rsidR="00FB0F41" w:rsidRPr="00E450AC" w:rsidRDefault="00FB0F41" w:rsidP="00FB0F41">
      <w:pPr>
        <w:pStyle w:val="PL"/>
      </w:pPr>
      <w:r w:rsidRPr="00E450AC">
        <w:t>}</w:t>
      </w:r>
    </w:p>
    <w:p w14:paraId="4DB6C428" w14:textId="77777777" w:rsidR="00FB0F41" w:rsidRPr="00E450AC" w:rsidRDefault="00FB0F41" w:rsidP="00FB0F41">
      <w:pPr>
        <w:pStyle w:val="PL"/>
      </w:pPr>
    </w:p>
    <w:p w14:paraId="779022FF" w14:textId="77777777" w:rsidR="00FB0F41" w:rsidRPr="00E450AC" w:rsidRDefault="00FB0F41" w:rsidP="00FB0F41">
      <w:pPr>
        <w:pStyle w:val="PL"/>
      </w:pPr>
      <w:r w:rsidRPr="00E450AC">
        <w:t xml:space="preserve">MeasurementTimingConfiguration-IEs ::=  </w:t>
      </w:r>
      <w:r w:rsidRPr="00E450AC">
        <w:rPr>
          <w:color w:val="993366"/>
        </w:rPr>
        <w:t>SEQUENCE</w:t>
      </w:r>
      <w:r w:rsidRPr="00E450AC">
        <w:t xml:space="preserve"> {</w:t>
      </w:r>
    </w:p>
    <w:p w14:paraId="6F9B8320" w14:textId="77777777" w:rsidR="00FB0F41" w:rsidRPr="00E450AC" w:rsidRDefault="00FB0F41" w:rsidP="00FB0F41">
      <w:pPr>
        <w:pStyle w:val="PL"/>
      </w:pPr>
      <w:r w:rsidRPr="00E450AC">
        <w:t xml:space="preserve">    measTiming                              MeasTimingList                                      </w:t>
      </w:r>
      <w:r w:rsidRPr="00E450AC">
        <w:rPr>
          <w:color w:val="993366"/>
        </w:rPr>
        <w:t>OPTIONAL</w:t>
      </w:r>
      <w:r w:rsidRPr="00E450AC">
        <w:t>,</w:t>
      </w:r>
    </w:p>
    <w:p w14:paraId="3C025172" w14:textId="77777777" w:rsidR="00FB0F41" w:rsidRPr="00E450AC" w:rsidRDefault="00FB0F41" w:rsidP="00FB0F41">
      <w:pPr>
        <w:pStyle w:val="PL"/>
      </w:pPr>
      <w:r w:rsidRPr="00E450AC">
        <w:t xml:space="preserve">    nonCriticalExtension                    MeasurementTimingConfiguration-v1550-IEs            </w:t>
      </w:r>
      <w:r w:rsidRPr="00E450AC">
        <w:rPr>
          <w:color w:val="993366"/>
        </w:rPr>
        <w:t>OPTIONAL</w:t>
      </w:r>
    </w:p>
    <w:p w14:paraId="3FFB4EC4" w14:textId="77777777" w:rsidR="00FB0F41" w:rsidRPr="00E450AC" w:rsidRDefault="00FB0F41" w:rsidP="00FB0F41">
      <w:pPr>
        <w:pStyle w:val="PL"/>
      </w:pPr>
      <w:r w:rsidRPr="00E450AC">
        <w:t>}</w:t>
      </w:r>
    </w:p>
    <w:p w14:paraId="27099291" w14:textId="77777777" w:rsidR="00FB0F41" w:rsidRPr="00E450AC" w:rsidRDefault="00FB0F41" w:rsidP="00FB0F41">
      <w:pPr>
        <w:pStyle w:val="PL"/>
      </w:pPr>
    </w:p>
    <w:p w14:paraId="35488497" w14:textId="77777777" w:rsidR="00FB0F41" w:rsidRPr="00E450AC" w:rsidRDefault="00FB0F41" w:rsidP="00FB0F41">
      <w:pPr>
        <w:pStyle w:val="PL"/>
      </w:pPr>
      <w:r w:rsidRPr="00E450AC">
        <w:t xml:space="preserve">MeasurementTimingConfiguration-v1550-IEs ::= </w:t>
      </w:r>
      <w:r w:rsidRPr="00E450AC">
        <w:rPr>
          <w:color w:val="993366"/>
        </w:rPr>
        <w:t>SEQUENCE</w:t>
      </w:r>
      <w:r w:rsidRPr="00E450AC">
        <w:t xml:space="preserve"> {</w:t>
      </w:r>
    </w:p>
    <w:p w14:paraId="3A136C5F" w14:textId="77777777" w:rsidR="00FB0F41" w:rsidRPr="00E450AC" w:rsidRDefault="00FB0F41" w:rsidP="00FB0F41">
      <w:pPr>
        <w:pStyle w:val="PL"/>
      </w:pPr>
      <w:r w:rsidRPr="00E450AC">
        <w:t xml:space="preserve">    campOnFirstSSB                               </w:t>
      </w:r>
      <w:r w:rsidRPr="00E450AC">
        <w:rPr>
          <w:color w:val="993366"/>
        </w:rPr>
        <w:t>BOOLEAN</w:t>
      </w:r>
      <w:r w:rsidRPr="00E450AC">
        <w:t>,</w:t>
      </w:r>
    </w:p>
    <w:p w14:paraId="16315859" w14:textId="77777777" w:rsidR="00FB0F41" w:rsidRPr="00E450AC" w:rsidRDefault="00FB0F41" w:rsidP="00FB0F41">
      <w:pPr>
        <w:pStyle w:val="PL"/>
      </w:pPr>
      <w:r w:rsidRPr="00E450AC">
        <w:t xml:space="preserve">    psCellOnlyOnFirstSSB                         </w:t>
      </w:r>
      <w:r w:rsidRPr="00E450AC">
        <w:rPr>
          <w:color w:val="993366"/>
        </w:rPr>
        <w:t>BOOLEAN</w:t>
      </w:r>
      <w:r w:rsidRPr="00E450AC">
        <w:t>,</w:t>
      </w:r>
    </w:p>
    <w:p w14:paraId="7E170E05" w14:textId="77777777" w:rsidR="00FB0F41" w:rsidRPr="00E450AC" w:rsidRDefault="00FB0F41" w:rsidP="00FB0F41">
      <w:pPr>
        <w:pStyle w:val="PL"/>
      </w:pPr>
      <w:r w:rsidRPr="00E450AC">
        <w:t xml:space="preserve">    nonCriticalExtension                         MeasurementTimingConfiguration-v1610-IEs       </w:t>
      </w:r>
      <w:r w:rsidRPr="00E450AC">
        <w:rPr>
          <w:color w:val="993366"/>
        </w:rPr>
        <w:t>OPTIONAL</w:t>
      </w:r>
    </w:p>
    <w:p w14:paraId="5581BECA" w14:textId="77777777" w:rsidR="00FB0F41" w:rsidRPr="00E450AC" w:rsidRDefault="00FB0F41" w:rsidP="00FB0F41">
      <w:pPr>
        <w:pStyle w:val="PL"/>
      </w:pPr>
      <w:r w:rsidRPr="00E450AC">
        <w:t>}</w:t>
      </w:r>
    </w:p>
    <w:p w14:paraId="6D8137A7" w14:textId="77777777" w:rsidR="00FB0F41" w:rsidRPr="00E450AC" w:rsidRDefault="00FB0F41" w:rsidP="00FB0F41">
      <w:pPr>
        <w:pStyle w:val="PL"/>
      </w:pPr>
    </w:p>
    <w:p w14:paraId="1140ED91" w14:textId="77777777" w:rsidR="00FB0F41" w:rsidRPr="00E450AC" w:rsidRDefault="00FB0F41" w:rsidP="00FB0F41">
      <w:pPr>
        <w:pStyle w:val="PL"/>
      </w:pPr>
      <w:r w:rsidRPr="00E450AC">
        <w:t xml:space="preserve">MeasurementTimingConfiguration-v1610-IEs ::=  </w:t>
      </w:r>
      <w:r w:rsidRPr="00E450AC">
        <w:rPr>
          <w:color w:val="993366"/>
        </w:rPr>
        <w:t>SEQUENCE</w:t>
      </w:r>
      <w:r w:rsidRPr="00E450AC">
        <w:t xml:space="preserve"> {</w:t>
      </w:r>
    </w:p>
    <w:p w14:paraId="02E69CBC" w14:textId="77777777" w:rsidR="00FB0F41" w:rsidRPr="00E450AC" w:rsidRDefault="00FB0F41" w:rsidP="00FB0F41">
      <w:pPr>
        <w:pStyle w:val="PL"/>
      </w:pPr>
      <w:r w:rsidRPr="00E450AC">
        <w:t xml:space="preserve">    csi-RS-Config-r16                             </w:t>
      </w:r>
      <w:r w:rsidRPr="00E450AC">
        <w:rPr>
          <w:color w:val="993366"/>
        </w:rPr>
        <w:t>SEQUENCE</w:t>
      </w:r>
      <w:r w:rsidRPr="00E450AC">
        <w:t xml:space="preserve"> {</w:t>
      </w:r>
    </w:p>
    <w:p w14:paraId="64178F98" w14:textId="77777777" w:rsidR="00FB0F41" w:rsidRPr="00E450AC" w:rsidRDefault="00FB0F41" w:rsidP="00FB0F41">
      <w:pPr>
        <w:pStyle w:val="PL"/>
      </w:pPr>
      <w:r w:rsidRPr="00E450AC">
        <w:t xml:space="preserve">        csi-RS-SubcarrierSpacing-r16                  SubcarrierSpacing,</w:t>
      </w:r>
    </w:p>
    <w:p w14:paraId="76EC9601" w14:textId="77777777" w:rsidR="00FB0F41" w:rsidRPr="00E450AC" w:rsidRDefault="00FB0F41" w:rsidP="00FB0F41">
      <w:pPr>
        <w:pStyle w:val="PL"/>
      </w:pPr>
      <w:r w:rsidRPr="00E450AC">
        <w:t xml:space="preserve">        csi-RS-CellMobility-r16                       CSI-RS-CellMobility,</w:t>
      </w:r>
    </w:p>
    <w:p w14:paraId="6D43A8C2" w14:textId="77777777" w:rsidR="00FB0F41" w:rsidRPr="00E450AC" w:rsidRDefault="00FB0F41" w:rsidP="00FB0F41">
      <w:pPr>
        <w:pStyle w:val="PL"/>
      </w:pPr>
      <w:r w:rsidRPr="00E450AC">
        <w:t xml:space="preserve">        refSSBFreq-r16                                ARFCN-ValueNR</w:t>
      </w:r>
    </w:p>
    <w:p w14:paraId="57AE192E" w14:textId="77777777" w:rsidR="00FB0F41" w:rsidRPr="00E450AC" w:rsidRDefault="00FB0F41" w:rsidP="00FB0F41">
      <w:pPr>
        <w:pStyle w:val="PL"/>
      </w:pPr>
      <w:r w:rsidRPr="00E450AC">
        <w:t xml:space="preserve">    },</w:t>
      </w:r>
    </w:p>
    <w:p w14:paraId="4D08D9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E8F8C" w14:textId="77777777" w:rsidR="00FB0F41" w:rsidRPr="00E450AC" w:rsidRDefault="00FB0F41" w:rsidP="00FB0F41">
      <w:pPr>
        <w:pStyle w:val="PL"/>
      </w:pPr>
      <w:r w:rsidRPr="00E450AC">
        <w:t>}</w:t>
      </w:r>
    </w:p>
    <w:p w14:paraId="6325D6D5" w14:textId="77777777" w:rsidR="00FB0F41" w:rsidRPr="00E450AC" w:rsidRDefault="00FB0F41" w:rsidP="00FB0F41">
      <w:pPr>
        <w:pStyle w:val="PL"/>
      </w:pPr>
    </w:p>
    <w:p w14:paraId="3DAF9593" w14:textId="77777777" w:rsidR="00FB0F41" w:rsidRPr="00E450AC" w:rsidRDefault="00FB0F41" w:rsidP="00FB0F41">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140A0D55" w14:textId="77777777" w:rsidR="00FB0F41" w:rsidRPr="00E450AC" w:rsidRDefault="00FB0F41" w:rsidP="00FB0F41">
      <w:pPr>
        <w:pStyle w:val="PL"/>
      </w:pPr>
    </w:p>
    <w:p w14:paraId="60AE430E" w14:textId="77777777" w:rsidR="00FB0F41" w:rsidRPr="00E450AC" w:rsidRDefault="00FB0F41" w:rsidP="00FB0F41">
      <w:pPr>
        <w:pStyle w:val="PL"/>
      </w:pPr>
      <w:r w:rsidRPr="00E450AC">
        <w:t xml:space="preserve">MeasTiming ::= </w:t>
      </w:r>
      <w:r w:rsidRPr="00E450AC">
        <w:rPr>
          <w:color w:val="993366"/>
        </w:rPr>
        <w:t>SEQUENCE</w:t>
      </w:r>
      <w:r w:rsidRPr="00E450AC">
        <w:t xml:space="preserve"> {</w:t>
      </w:r>
    </w:p>
    <w:p w14:paraId="184F4D60" w14:textId="77777777" w:rsidR="00FB0F41" w:rsidRPr="00E450AC" w:rsidRDefault="00FB0F41" w:rsidP="00FB0F41">
      <w:pPr>
        <w:pStyle w:val="PL"/>
      </w:pPr>
      <w:r w:rsidRPr="00E450AC">
        <w:t xml:space="preserve">    frequencyAndTiming                      </w:t>
      </w:r>
      <w:r w:rsidRPr="00E450AC">
        <w:rPr>
          <w:color w:val="993366"/>
        </w:rPr>
        <w:t>SEQUENCE</w:t>
      </w:r>
      <w:r w:rsidRPr="00E450AC">
        <w:t xml:space="preserve"> {</w:t>
      </w:r>
    </w:p>
    <w:p w14:paraId="355814D2" w14:textId="77777777" w:rsidR="00FB0F41" w:rsidRPr="00E450AC" w:rsidRDefault="00FB0F41" w:rsidP="00FB0F41">
      <w:pPr>
        <w:pStyle w:val="PL"/>
      </w:pPr>
      <w:r w:rsidRPr="00E450AC">
        <w:t xml:space="preserve">        carrierFreq                             ARFCN-ValueNR,</w:t>
      </w:r>
    </w:p>
    <w:p w14:paraId="0F2397EE" w14:textId="77777777" w:rsidR="00FB0F41" w:rsidRPr="00E450AC" w:rsidRDefault="00FB0F41" w:rsidP="00FB0F41">
      <w:pPr>
        <w:pStyle w:val="PL"/>
      </w:pPr>
      <w:r w:rsidRPr="00E450AC">
        <w:t xml:space="preserve">        ssbSubcarrierSpacing                    SubcarrierSpacing,</w:t>
      </w:r>
    </w:p>
    <w:p w14:paraId="63883E8E" w14:textId="77777777" w:rsidR="00FB0F41" w:rsidRPr="00E450AC" w:rsidRDefault="00FB0F41" w:rsidP="00FB0F41">
      <w:pPr>
        <w:pStyle w:val="PL"/>
      </w:pPr>
      <w:r w:rsidRPr="00E450AC">
        <w:t xml:space="preserve">        ssb-MeasurementTimingConfiguration      SSB-MTC,</w:t>
      </w:r>
    </w:p>
    <w:p w14:paraId="7CD4B728" w14:textId="77777777" w:rsidR="00FB0F41" w:rsidRPr="00E450AC" w:rsidRDefault="00FB0F41" w:rsidP="00FB0F41">
      <w:pPr>
        <w:pStyle w:val="PL"/>
      </w:pPr>
      <w:r w:rsidRPr="00E450AC">
        <w:t xml:space="preserve">        ss-RSSI-Measurement                     SS-RSSI-Measurement                             </w:t>
      </w:r>
      <w:r w:rsidRPr="00E450AC">
        <w:rPr>
          <w:color w:val="993366"/>
        </w:rPr>
        <w:t>OPTIONAL</w:t>
      </w:r>
    </w:p>
    <w:p w14:paraId="0783771D" w14:textId="77777777" w:rsidR="00FB0F41" w:rsidRPr="00E450AC" w:rsidRDefault="00FB0F41" w:rsidP="00FB0F41">
      <w:pPr>
        <w:pStyle w:val="PL"/>
      </w:pPr>
      <w:r w:rsidRPr="00E450AC">
        <w:t xml:space="preserve">    }                                                                                           </w:t>
      </w:r>
      <w:r w:rsidRPr="00E450AC">
        <w:rPr>
          <w:color w:val="993366"/>
        </w:rPr>
        <w:t>OPTIONAL</w:t>
      </w:r>
      <w:r w:rsidRPr="00E450AC">
        <w:t>,</w:t>
      </w:r>
    </w:p>
    <w:p w14:paraId="597D577E" w14:textId="77777777" w:rsidR="00FB0F41" w:rsidRPr="00E450AC" w:rsidRDefault="00FB0F41" w:rsidP="00FB0F41">
      <w:pPr>
        <w:pStyle w:val="PL"/>
      </w:pPr>
      <w:r w:rsidRPr="00E450AC">
        <w:t xml:space="preserve">    ...,</w:t>
      </w:r>
    </w:p>
    <w:p w14:paraId="38927350" w14:textId="77777777" w:rsidR="00FB0F41" w:rsidRPr="00E450AC" w:rsidRDefault="00FB0F41" w:rsidP="00FB0F41">
      <w:pPr>
        <w:pStyle w:val="PL"/>
      </w:pPr>
      <w:r w:rsidRPr="00E450AC">
        <w:t xml:space="preserve">    [[</w:t>
      </w:r>
    </w:p>
    <w:p w14:paraId="655E852C" w14:textId="77777777" w:rsidR="00FB0F41" w:rsidRPr="00E450AC" w:rsidRDefault="00FB0F41" w:rsidP="00FB0F41">
      <w:pPr>
        <w:pStyle w:val="PL"/>
      </w:pPr>
      <w:r w:rsidRPr="00E450AC">
        <w:t xml:space="preserve">    ssb-ToMeasure                           SSB-ToMeasure                                       </w:t>
      </w:r>
      <w:r w:rsidRPr="00E450AC">
        <w:rPr>
          <w:color w:val="993366"/>
        </w:rPr>
        <w:t>OPTIONAL</w:t>
      </w:r>
      <w:r w:rsidRPr="00E450AC">
        <w:t>,</w:t>
      </w:r>
    </w:p>
    <w:p w14:paraId="7627E344" w14:textId="77777777" w:rsidR="00FB0F41" w:rsidRPr="00E450AC" w:rsidRDefault="00FB0F41" w:rsidP="00FB0F41">
      <w:pPr>
        <w:pStyle w:val="PL"/>
      </w:pPr>
      <w:r w:rsidRPr="00E450AC">
        <w:t xml:space="preserve">    physCellId                              PhysCellId                                          </w:t>
      </w:r>
      <w:r w:rsidRPr="00E450AC">
        <w:rPr>
          <w:color w:val="993366"/>
        </w:rPr>
        <w:t>OPTIONAL</w:t>
      </w:r>
    </w:p>
    <w:p w14:paraId="73469253" w14:textId="77777777" w:rsidR="00FB0F41" w:rsidRPr="00E450AC" w:rsidRDefault="00FB0F41" w:rsidP="00FB0F41">
      <w:pPr>
        <w:pStyle w:val="PL"/>
      </w:pPr>
      <w:r w:rsidRPr="00E450AC">
        <w:t xml:space="preserve">    ]]</w:t>
      </w:r>
    </w:p>
    <w:p w14:paraId="75686645" w14:textId="77777777" w:rsidR="00FB0F41" w:rsidRPr="00E450AC" w:rsidRDefault="00FB0F41" w:rsidP="00FB0F41">
      <w:pPr>
        <w:pStyle w:val="PL"/>
      </w:pPr>
      <w:r w:rsidRPr="00E450AC">
        <w:t>}</w:t>
      </w:r>
    </w:p>
    <w:p w14:paraId="41286977" w14:textId="77777777" w:rsidR="00FB0F41" w:rsidRPr="00E450AC" w:rsidRDefault="00FB0F41" w:rsidP="00FB0F41">
      <w:pPr>
        <w:pStyle w:val="PL"/>
      </w:pPr>
    </w:p>
    <w:p w14:paraId="4662D292" w14:textId="77777777" w:rsidR="00FB0F41" w:rsidRPr="00E450AC" w:rsidRDefault="00FB0F41" w:rsidP="00FB0F41">
      <w:pPr>
        <w:pStyle w:val="PL"/>
        <w:rPr>
          <w:color w:val="808080"/>
        </w:rPr>
      </w:pPr>
      <w:r w:rsidRPr="00E450AC">
        <w:rPr>
          <w:color w:val="808080"/>
        </w:rPr>
        <w:t>-- TAG-MEASUREMENT-TIMING-CONFIGURATION-STOP</w:t>
      </w:r>
    </w:p>
    <w:p w14:paraId="58350ACC" w14:textId="77777777" w:rsidR="00FB0F41" w:rsidRPr="00E450AC" w:rsidRDefault="00FB0F41" w:rsidP="00FB0F41">
      <w:pPr>
        <w:pStyle w:val="PL"/>
        <w:rPr>
          <w:color w:val="808080"/>
        </w:rPr>
      </w:pPr>
      <w:r w:rsidRPr="00E450AC">
        <w:rPr>
          <w:color w:val="808080"/>
        </w:rPr>
        <w:t>-- ASN1STOP</w:t>
      </w:r>
    </w:p>
    <w:p w14:paraId="05EC1332"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05DC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A92BE5" w14:textId="77777777" w:rsidR="00FB0F41" w:rsidRPr="002D3917" w:rsidRDefault="00FB0F41" w:rsidP="00B30F2E">
            <w:pPr>
              <w:pStyle w:val="TAH"/>
              <w:rPr>
                <w:lang w:eastAsia="sv-SE"/>
              </w:rPr>
            </w:pPr>
            <w:r w:rsidRPr="002D3917">
              <w:rPr>
                <w:i/>
                <w:lang w:eastAsia="sv-SE"/>
              </w:rPr>
              <w:t>MeasTiming</w:t>
            </w:r>
            <w:r w:rsidRPr="002D3917">
              <w:rPr>
                <w:lang w:eastAsia="sv-SE"/>
              </w:rPr>
              <w:t xml:space="preserve"> field descriptions</w:t>
            </w:r>
          </w:p>
        </w:tc>
      </w:tr>
      <w:tr w:rsidR="00FB0F41" w:rsidRPr="002D3917" w14:paraId="2D439E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6478B" w14:textId="77777777" w:rsidR="00FB0F41" w:rsidRPr="002D3917" w:rsidRDefault="00FB0F41" w:rsidP="00B30F2E">
            <w:pPr>
              <w:pStyle w:val="TAL"/>
              <w:rPr>
                <w:b/>
                <w:i/>
                <w:lang w:eastAsia="sv-SE"/>
              </w:rPr>
            </w:pPr>
            <w:r w:rsidRPr="002D3917">
              <w:rPr>
                <w:b/>
                <w:i/>
                <w:lang w:eastAsia="sv-SE"/>
              </w:rPr>
              <w:t>carrierFreq, ssbSubcarrierSpacing</w:t>
            </w:r>
          </w:p>
          <w:p w14:paraId="3F835AEA" w14:textId="77777777" w:rsidR="00FB0F41" w:rsidRPr="002D3917" w:rsidRDefault="00FB0F41" w:rsidP="00B30F2E">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FB0F41" w:rsidRPr="002D3917" w14:paraId="432668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15FCA" w14:textId="77777777" w:rsidR="00FB0F41" w:rsidRPr="002D3917" w:rsidRDefault="00FB0F41" w:rsidP="00B30F2E">
            <w:pPr>
              <w:pStyle w:val="TAL"/>
              <w:rPr>
                <w:b/>
                <w:i/>
                <w:lang w:eastAsia="sv-SE"/>
              </w:rPr>
            </w:pPr>
            <w:r w:rsidRPr="002D3917">
              <w:rPr>
                <w:b/>
                <w:i/>
                <w:lang w:eastAsia="sv-SE"/>
              </w:rPr>
              <w:t>ssb-MeasurementTimingConfiguration</w:t>
            </w:r>
          </w:p>
          <w:p w14:paraId="196497F6" w14:textId="77777777" w:rsidR="00FB0F41" w:rsidRPr="002D3917" w:rsidRDefault="00FB0F41" w:rsidP="00B30F2E">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2D3917">
              <w:rPr>
                <w:rFonts w:cs="Arial"/>
                <w:i/>
                <w:lang w:eastAsia="sv-SE"/>
              </w:rPr>
              <w:t>periodicityAndOffset</w:t>
            </w:r>
            <w:r w:rsidRPr="002D3917">
              <w:rPr>
                <w:rFonts w:cs="Arial"/>
                <w:lang w:eastAsia="sv-SE"/>
              </w:rPr>
              <w:t>) is based on the assumption that the NTN payload to gNB propagation delay of the cell for which the message is included equals to 0 ms.</w:t>
            </w:r>
          </w:p>
        </w:tc>
      </w:tr>
      <w:tr w:rsidR="00FB0F41" w:rsidRPr="002D3917" w14:paraId="084E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74559C" w14:textId="77777777" w:rsidR="00FB0F41" w:rsidRPr="002D3917" w:rsidRDefault="00FB0F41" w:rsidP="00B30F2E">
            <w:pPr>
              <w:pStyle w:val="TAL"/>
              <w:rPr>
                <w:b/>
                <w:i/>
                <w:lang w:eastAsia="sv-SE"/>
              </w:rPr>
            </w:pPr>
            <w:r w:rsidRPr="002D3917">
              <w:rPr>
                <w:b/>
                <w:i/>
                <w:lang w:eastAsia="sv-SE"/>
              </w:rPr>
              <w:t>ss-RSSI-Measurement</w:t>
            </w:r>
          </w:p>
          <w:p w14:paraId="110502F0" w14:textId="77777777" w:rsidR="00FB0F41" w:rsidRPr="002D3917" w:rsidRDefault="00FB0F41" w:rsidP="00B30F2E">
            <w:pPr>
              <w:pStyle w:val="TAL"/>
              <w:rPr>
                <w:lang w:eastAsia="sv-SE"/>
              </w:rPr>
            </w:pPr>
            <w:r w:rsidRPr="002D3917">
              <w:rPr>
                <w:lang w:eastAsia="sv-SE"/>
              </w:rPr>
              <w:t>Provides the configuration which can be used for RSSI measurements of the cell for which the message is included.</w:t>
            </w:r>
          </w:p>
        </w:tc>
      </w:tr>
    </w:tbl>
    <w:p w14:paraId="43AC3198"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5D88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75AA7" w14:textId="77777777" w:rsidR="00FB0F41" w:rsidRPr="002D3917" w:rsidRDefault="00FB0F41" w:rsidP="00B30F2E">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FB0F41" w:rsidRPr="002D3917" w14:paraId="63434D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EE7F9" w14:textId="77777777" w:rsidR="00FB0F41" w:rsidRPr="002D3917" w:rsidRDefault="00FB0F41" w:rsidP="00B30F2E">
            <w:pPr>
              <w:pStyle w:val="TAL"/>
              <w:rPr>
                <w:b/>
                <w:i/>
                <w:lang w:eastAsia="sv-SE"/>
              </w:rPr>
            </w:pPr>
            <w:r w:rsidRPr="002D3917">
              <w:rPr>
                <w:b/>
                <w:i/>
                <w:lang w:eastAsia="sv-SE"/>
              </w:rPr>
              <w:t>campOnFirstSSB</w:t>
            </w:r>
          </w:p>
          <w:p w14:paraId="7825F560"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FB0F41" w:rsidRPr="002D3917" w14:paraId="71D6E2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C2C20" w14:textId="77777777" w:rsidR="00FB0F41" w:rsidRPr="002D3917" w:rsidRDefault="00FB0F41" w:rsidP="00B30F2E">
            <w:pPr>
              <w:pStyle w:val="TAL"/>
              <w:rPr>
                <w:b/>
                <w:bCs/>
                <w:i/>
                <w:iCs/>
                <w:lang w:eastAsia="x-none"/>
              </w:rPr>
            </w:pPr>
            <w:r w:rsidRPr="002D3917">
              <w:rPr>
                <w:b/>
                <w:bCs/>
                <w:i/>
                <w:iCs/>
                <w:lang w:eastAsia="x-none"/>
              </w:rPr>
              <w:t>csi-RS-CellMobility</w:t>
            </w:r>
          </w:p>
          <w:p w14:paraId="10358FB6" w14:textId="77777777" w:rsidR="00FB0F41" w:rsidRPr="002D3917" w:rsidRDefault="00FB0F41" w:rsidP="00B30F2E">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FB0F41" w:rsidRPr="002D3917" w14:paraId="5F8C9F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E2638" w14:textId="77777777" w:rsidR="00FB0F41" w:rsidRPr="002D3917" w:rsidRDefault="00FB0F41" w:rsidP="00B30F2E">
            <w:pPr>
              <w:pStyle w:val="TAL"/>
              <w:rPr>
                <w:b/>
                <w:bCs/>
                <w:i/>
                <w:iCs/>
                <w:lang w:eastAsia="x-none"/>
              </w:rPr>
            </w:pPr>
            <w:r w:rsidRPr="002D3917">
              <w:rPr>
                <w:b/>
                <w:bCs/>
                <w:i/>
                <w:iCs/>
                <w:lang w:eastAsia="x-none"/>
              </w:rPr>
              <w:t>csi-RS-SubcarrierSpacing</w:t>
            </w:r>
          </w:p>
          <w:p w14:paraId="28CD1ADF" w14:textId="77777777" w:rsidR="00FB0F41" w:rsidRPr="002D3917" w:rsidRDefault="00FB0F41" w:rsidP="00B30F2E">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FB0F41" w:rsidRPr="002D3917" w14:paraId="08270E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CBE359" w14:textId="77777777" w:rsidR="00FB0F41" w:rsidRPr="002D3917" w:rsidRDefault="00FB0F41" w:rsidP="00B30F2E">
            <w:pPr>
              <w:pStyle w:val="TAL"/>
              <w:rPr>
                <w:b/>
                <w:i/>
                <w:lang w:eastAsia="sv-SE"/>
              </w:rPr>
            </w:pPr>
            <w:r w:rsidRPr="002D3917">
              <w:rPr>
                <w:b/>
                <w:i/>
                <w:lang w:eastAsia="sv-SE"/>
              </w:rPr>
              <w:t>measTiming</w:t>
            </w:r>
          </w:p>
          <w:p w14:paraId="18DD9843" w14:textId="77777777" w:rsidR="00FB0F41" w:rsidRPr="002D3917" w:rsidRDefault="00FB0F41" w:rsidP="00B30F2E">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FB0F41" w:rsidRPr="002D3917" w14:paraId="10051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5FFA2D" w14:textId="77777777" w:rsidR="00FB0F41" w:rsidRPr="002D3917" w:rsidRDefault="00FB0F41" w:rsidP="00B30F2E">
            <w:pPr>
              <w:pStyle w:val="TAL"/>
              <w:rPr>
                <w:b/>
                <w:i/>
                <w:lang w:eastAsia="sv-SE"/>
              </w:rPr>
            </w:pPr>
            <w:r w:rsidRPr="002D3917">
              <w:rPr>
                <w:b/>
                <w:i/>
                <w:lang w:eastAsia="sv-SE"/>
              </w:rPr>
              <w:t>physCellId</w:t>
            </w:r>
          </w:p>
          <w:p w14:paraId="460D871C" w14:textId="77777777" w:rsidR="00FB0F41" w:rsidRPr="002D3917" w:rsidRDefault="00FB0F41" w:rsidP="00B30F2E">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FB0F41" w:rsidRPr="002D3917" w14:paraId="13860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E065C" w14:textId="77777777" w:rsidR="00FB0F41" w:rsidRPr="002D3917" w:rsidRDefault="00FB0F41" w:rsidP="00B30F2E">
            <w:pPr>
              <w:pStyle w:val="TAL"/>
              <w:rPr>
                <w:b/>
                <w:i/>
                <w:lang w:eastAsia="sv-SE"/>
              </w:rPr>
            </w:pPr>
            <w:r w:rsidRPr="002D3917">
              <w:rPr>
                <w:b/>
                <w:i/>
                <w:lang w:eastAsia="sv-SE"/>
              </w:rPr>
              <w:t>psCellOnlyOnFirstSSB</w:t>
            </w:r>
          </w:p>
          <w:p w14:paraId="6E06BCCE" w14:textId="77777777" w:rsidR="00FB0F41" w:rsidRPr="002D3917" w:rsidRDefault="00FB0F41" w:rsidP="00B30F2E">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FB0F41" w:rsidRPr="002D3917" w14:paraId="20B7D9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36568" w14:textId="77777777" w:rsidR="00FB0F41" w:rsidRPr="002D3917" w:rsidRDefault="00FB0F41" w:rsidP="00B30F2E">
            <w:pPr>
              <w:pStyle w:val="TAL"/>
              <w:rPr>
                <w:b/>
                <w:i/>
                <w:lang w:eastAsia="sv-SE"/>
              </w:rPr>
            </w:pPr>
            <w:r w:rsidRPr="002D3917">
              <w:rPr>
                <w:b/>
                <w:i/>
                <w:lang w:eastAsia="sv-SE"/>
              </w:rPr>
              <w:t>ssb-ToMeasure</w:t>
            </w:r>
          </w:p>
          <w:p w14:paraId="69A6026C" w14:textId="77777777" w:rsidR="00FB0F41" w:rsidRPr="002D3917" w:rsidRDefault="00FB0F41" w:rsidP="00B30F2E">
            <w:pPr>
              <w:pStyle w:val="TAL"/>
              <w:rPr>
                <w:lang w:eastAsia="sv-SE"/>
              </w:rPr>
            </w:pPr>
            <w:r w:rsidRPr="002D3917">
              <w:rPr>
                <w:rFonts w:cs="Arial"/>
                <w:lang w:eastAsia="sv-SE"/>
              </w:rPr>
              <w:t>The set of SS blocks to be measured within the SMTC measurement duration (see TS 38.215 [9]).</w:t>
            </w:r>
          </w:p>
        </w:tc>
      </w:tr>
    </w:tbl>
    <w:p w14:paraId="4821DAC7" w14:textId="77777777" w:rsidR="00FB0F41" w:rsidRPr="002D3917" w:rsidRDefault="00FB0F41" w:rsidP="00FB0F41"/>
    <w:p w14:paraId="55D2D4FD" w14:textId="77777777" w:rsidR="00FB0F41" w:rsidRPr="002D3917" w:rsidRDefault="00FB0F41" w:rsidP="00FB0F41">
      <w:pPr>
        <w:pStyle w:val="Heading4"/>
      </w:pPr>
      <w:bookmarkStart w:id="2833" w:name="_Toc60777639"/>
      <w:bookmarkStart w:id="2834" w:name="_Toc171468428"/>
      <w:r w:rsidRPr="002D3917">
        <w:t>–</w:t>
      </w:r>
      <w:r w:rsidRPr="002D3917">
        <w:tab/>
      </w:r>
      <w:r w:rsidRPr="002D3917">
        <w:rPr>
          <w:i/>
        </w:rPr>
        <w:t>UERadioPagingInformation</w:t>
      </w:r>
      <w:bookmarkEnd w:id="2833"/>
      <w:bookmarkEnd w:id="2834"/>
    </w:p>
    <w:p w14:paraId="1441DFCE" w14:textId="77777777" w:rsidR="00FB0F41" w:rsidRPr="002D3917" w:rsidRDefault="00FB0F41" w:rsidP="00FB0F4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3E3398E9" w14:textId="77777777" w:rsidR="00FB0F41" w:rsidRPr="002D3917" w:rsidRDefault="00FB0F41" w:rsidP="00FB0F4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5C7DE986" w14:textId="77777777" w:rsidR="00FB0F41" w:rsidRPr="002D3917" w:rsidRDefault="00FB0F41" w:rsidP="00FB0F41">
      <w:pPr>
        <w:pStyle w:val="TH"/>
      </w:pPr>
      <w:r w:rsidRPr="002D3917">
        <w:rPr>
          <w:bCs/>
          <w:i/>
          <w:iCs/>
        </w:rPr>
        <w:t xml:space="preserve">UERadioPagingInformation </w:t>
      </w:r>
      <w:r w:rsidRPr="002D3917">
        <w:t>message</w:t>
      </w:r>
    </w:p>
    <w:p w14:paraId="6574B370" w14:textId="77777777" w:rsidR="00FB0F41" w:rsidRPr="00E450AC" w:rsidRDefault="00FB0F41" w:rsidP="00FB0F41">
      <w:pPr>
        <w:pStyle w:val="PL"/>
        <w:rPr>
          <w:color w:val="808080"/>
        </w:rPr>
      </w:pPr>
      <w:r w:rsidRPr="00E450AC">
        <w:rPr>
          <w:color w:val="808080"/>
        </w:rPr>
        <w:t>-- ASN1START</w:t>
      </w:r>
    </w:p>
    <w:p w14:paraId="4914AFE5" w14:textId="77777777" w:rsidR="00FB0F41" w:rsidRPr="00E450AC" w:rsidRDefault="00FB0F41" w:rsidP="00FB0F41">
      <w:pPr>
        <w:pStyle w:val="PL"/>
        <w:rPr>
          <w:color w:val="808080"/>
        </w:rPr>
      </w:pPr>
      <w:r w:rsidRPr="00E450AC">
        <w:rPr>
          <w:color w:val="808080"/>
        </w:rPr>
        <w:t>-- TAG-UE-RADIO-PAGING-INFORMATION-START</w:t>
      </w:r>
    </w:p>
    <w:p w14:paraId="39ACC6B9" w14:textId="77777777" w:rsidR="00FB0F41" w:rsidRPr="00E450AC" w:rsidRDefault="00FB0F41" w:rsidP="00FB0F41">
      <w:pPr>
        <w:pStyle w:val="PL"/>
      </w:pPr>
    </w:p>
    <w:p w14:paraId="34507B94" w14:textId="77777777" w:rsidR="00FB0F41" w:rsidRPr="00E450AC" w:rsidRDefault="00FB0F41" w:rsidP="00FB0F41">
      <w:pPr>
        <w:pStyle w:val="PL"/>
      </w:pPr>
      <w:r w:rsidRPr="00E450AC">
        <w:t xml:space="preserve">UERadioPagingInformation ::= </w:t>
      </w:r>
      <w:r w:rsidRPr="00E450AC">
        <w:rPr>
          <w:color w:val="993366"/>
        </w:rPr>
        <w:t>SEQUENCE</w:t>
      </w:r>
      <w:r w:rsidRPr="00E450AC">
        <w:t xml:space="preserve"> {</w:t>
      </w:r>
    </w:p>
    <w:p w14:paraId="0EA1A4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2F8946" w14:textId="77777777" w:rsidR="00FB0F41" w:rsidRPr="00E450AC" w:rsidRDefault="00FB0F41" w:rsidP="00FB0F41">
      <w:pPr>
        <w:pStyle w:val="PL"/>
      </w:pPr>
      <w:r w:rsidRPr="00E450AC">
        <w:t xml:space="preserve">        c1                                  </w:t>
      </w:r>
      <w:r w:rsidRPr="00E450AC">
        <w:rPr>
          <w:color w:val="993366"/>
        </w:rPr>
        <w:t>CHOICE</w:t>
      </w:r>
      <w:r w:rsidRPr="00E450AC">
        <w:t>{</w:t>
      </w:r>
    </w:p>
    <w:p w14:paraId="3CB24208" w14:textId="77777777" w:rsidR="00FB0F41" w:rsidRPr="00E450AC" w:rsidRDefault="00FB0F41" w:rsidP="00FB0F41">
      <w:pPr>
        <w:pStyle w:val="PL"/>
      </w:pPr>
      <w:r w:rsidRPr="00E450AC">
        <w:t xml:space="preserve">            ueRadioPagingInformation            UERadioPagingInformation-IEs,</w:t>
      </w:r>
    </w:p>
    <w:p w14:paraId="1D9C138F" w14:textId="77777777" w:rsidR="00FB0F41" w:rsidRPr="00E450AC" w:rsidRDefault="00FB0F41" w:rsidP="00FB0F41">
      <w:pPr>
        <w:pStyle w:val="PL"/>
      </w:pPr>
      <w:r w:rsidRPr="00E450AC">
        <w:t xml:space="preserve">            spare7 </w:t>
      </w:r>
      <w:r w:rsidRPr="00E450AC">
        <w:rPr>
          <w:color w:val="993366"/>
        </w:rPr>
        <w:t>NULL</w:t>
      </w:r>
      <w:r w:rsidRPr="00E450AC">
        <w:t>,</w:t>
      </w:r>
    </w:p>
    <w:p w14:paraId="07A728F3"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2DA972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6E52802" w14:textId="77777777" w:rsidR="00FB0F41" w:rsidRPr="00E450AC" w:rsidRDefault="00FB0F41" w:rsidP="00FB0F41">
      <w:pPr>
        <w:pStyle w:val="PL"/>
      </w:pPr>
      <w:r w:rsidRPr="00E450AC">
        <w:t xml:space="preserve">        },</w:t>
      </w:r>
    </w:p>
    <w:p w14:paraId="203C85B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CE328D4" w14:textId="77777777" w:rsidR="00FB0F41" w:rsidRPr="00E450AC" w:rsidRDefault="00FB0F41" w:rsidP="00FB0F41">
      <w:pPr>
        <w:pStyle w:val="PL"/>
      </w:pPr>
      <w:r w:rsidRPr="00E450AC">
        <w:t xml:space="preserve">    }</w:t>
      </w:r>
    </w:p>
    <w:p w14:paraId="41A23B4F" w14:textId="77777777" w:rsidR="00FB0F41" w:rsidRPr="00E450AC" w:rsidRDefault="00FB0F41" w:rsidP="00FB0F41">
      <w:pPr>
        <w:pStyle w:val="PL"/>
      </w:pPr>
      <w:r w:rsidRPr="00E450AC">
        <w:t>}</w:t>
      </w:r>
    </w:p>
    <w:p w14:paraId="07CA2DEE" w14:textId="77777777" w:rsidR="00FB0F41" w:rsidRPr="00E450AC" w:rsidRDefault="00FB0F41" w:rsidP="00FB0F41">
      <w:pPr>
        <w:pStyle w:val="PL"/>
      </w:pPr>
    </w:p>
    <w:p w14:paraId="7250A9F9" w14:textId="77777777" w:rsidR="00FB0F41" w:rsidRPr="00E450AC" w:rsidRDefault="00FB0F41" w:rsidP="00FB0F41">
      <w:pPr>
        <w:pStyle w:val="PL"/>
      </w:pPr>
      <w:r w:rsidRPr="00E450AC">
        <w:t xml:space="preserve">UERadioPagingInformation-IEs ::=    </w:t>
      </w:r>
      <w:r w:rsidRPr="00E450AC">
        <w:rPr>
          <w:color w:val="993366"/>
        </w:rPr>
        <w:t>SEQUENCE</w:t>
      </w:r>
      <w:r w:rsidRPr="00E450AC">
        <w:t xml:space="preserve"> {</w:t>
      </w:r>
    </w:p>
    <w:p w14:paraId="1B959D3C" w14:textId="77777777" w:rsidR="00FB0F41" w:rsidRPr="00E450AC" w:rsidRDefault="00FB0F41" w:rsidP="00FB0F41">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55BDD04D" w14:textId="77777777" w:rsidR="00FB0F41" w:rsidRPr="00E450AC" w:rsidRDefault="00FB0F41" w:rsidP="00FB0F41">
      <w:pPr>
        <w:pStyle w:val="PL"/>
      </w:pPr>
      <w:r w:rsidRPr="00E450AC">
        <w:t xml:space="preserve">    nonCriticalExtension                UERadioPagingInformation-v15e0-IEs                      </w:t>
      </w:r>
      <w:r w:rsidRPr="00E450AC">
        <w:rPr>
          <w:color w:val="993366"/>
        </w:rPr>
        <w:t>OPTIONAL</w:t>
      </w:r>
    </w:p>
    <w:p w14:paraId="6DECFB14" w14:textId="77777777" w:rsidR="00FB0F41" w:rsidRPr="00E450AC" w:rsidRDefault="00FB0F41" w:rsidP="00FB0F41">
      <w:pPr>
        <w:pStyle w:val="PL"/>
      </w:pPr>
      <w:r w:rsidRPr="00E450AC">
        <w:t>}</w:t>
      </w:r>
    </w:p>
    <w:p w14:paraId="376917B1" w14:textId="77777777" w:rsidR="00FB0F41" w:rsidRPr="00E450AC" w:rsidRDefault="00FB0F41" w:rsidP="00FB0F41">
      <w:pPr>
        <w:pStyle w:val="PL"/>
      </w:pPr>
    </w:p>
    <w:p w14:paraId="55BEAAA8" w14:textId="77777777" w:rsidR="00FB0F41" w:rsidRPr="00E450AC" w:rsidRDefault="00FB0F41" w:rsidP="00FB0F41">
      <w:pPr>
        <w:pStyle w:val="PL"/>
      </w:pPr>
      <w:r w:rsidRPr="00E450AC">
        <w:lastRenderedPageBreak/>
        <w:t xml:space="preserve">UERadioPagingInformation-v15e0-IEs ::= </w:t>
      </w:r>
      <w:r w:rsidRPr="00E450AC">
        <w:rPr>
          <w:color w:val="993366"/>
        </w:rPr>
        <w:t>SEQUENCE</w:t>
      </w:r>
      <w:r w:rsidRPr="00E450AC">
        <w:t xml:space="preserve"> {</w:t>
      </w:r>
    </w:p>
    <w:p w14:paraId="0EA5C234" w14:textId="77777777" w:rsidR="00FB0F41" w:rsidRPr="00E450AC" w:rsidRDefault="00FB0F41" w:rsidP="00FB0F41">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08181033" w14:textId="77777777" w:rsidR="00FB0F41" w:rsidRPr="00E450AC" w:rsidRDefault="00FB0F41" w:rsidP="00FB0F41">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1E3216B2" w14:textId="77777777" w:rsidR="00FB0F41" w:rsidRPr="00E450AC" w:rsidRDefault="00FB0F41" w:rsidP="00FB0F41">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029D7DEA" w14:textId="77777777" w:rsidR="00FB0F41" w:rsidRPr="00E450AC" w:rsidRDefault="00FB0F41" w:rsidP="00FB0F41">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6EF425EA" w14:textId="77777777" w:rsidR="00FB0F41" w:rsidRPr="00E450AC" w:rsidRDefault="00FB0F41" w:rsidP="00FB0F41">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275F6CC9" w14:textId="77777777" w:rsidR="00FB0F41" w:rsidRPr="00E450AC" w:rsidRDefault="00FB0F41" w:rsidP="00FB0F41">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12DD1F48" w14:textId="77777777" w:rsidR="00FB0F41" w:rsidRPr="00E450AC" w:rsidRDefault="00FB0F41" w:rsidP="00FB0F41">
      <w:pPr>
        <w:pStyle w:val="PL"/>
      </w:pPr>
      <w:r w:rsidRPr="00E450AC">
        <w:t xml:space="preserve">    nonCriticalExtension                UERadioPagingInformation-v1700-IEs          </w:t>
      </w:r>
      <w:r w:rsidRPr="00E450AC">
        <w:rPr>
          <w:color w:val="993366"/>
        </w:rPr>
        <w:t>OPTIONAL</w:t>
      </w:r>
    </w:p>
    <w:p w14:paraId="4805D2D7" w14:textId="77777777" w:rsidR="00FB0F41" w:rsidRPr="00E450AC" w:rsidRDefault="00FB0F41" w:rsidP="00FB0F41">
      <w:pPr>
        <w:pStyle w:val="PL"/>
      </w:pPr>
      <w:r w:rsidRPr="00E450AC">
        <w:t>}</w:t>
      </w:r>
    </w:p>
    <w:p w14:paraId="22765919" w14:textId="77777777" w:rsidR="00FB0F41" w:rsidRPr="00E450AC" w:rsidRDefault="00FB0F41" w:rsidP="00FB0F41">
      <w:pPr>
        <w:pStyle w:val="PL"/>
      </w:pPr>
    </w:p>
    <w:p w14:paraId="3144E980" w14:textId="77777777" w:rsidR="00FB0F41" w:rsidRPr="00E450AC" w:rsidRDefault="00FB0F41" w:rsidP="00FB0F41">
      <w:pPr>
        <w:pStyle w:val="PL"/>
      </w:pPr>
      <w:r w:rsidRPr="00E450AC">
        <w:t xml:space="preserve">UERadioPagingInformation-v1700-IEs ::= </w:t>
      </w:r>
      <w:r w:rsidRPr="00E450AC">
        <w:rPr>
          <w:color w:val="993366"/>
        </w:rPr>
        <w:t>SEQUENCE</w:t>
      </w:r>
      <w:r w:rsidRPr="00E450AC">
        <w:t xml:space="preserve"> {</w:t>
      </w:r>
    </w:p>
    <w:p w14:paraId="3BBEB009" w14:textId="77777777" w:rsidR="00FB0F41" w:rsidRPr="00E450AC" w:rsidRDefault="00FB0F41" w:rsidP="00FB0F41">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1D742FA0"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0D53C540" w14:textId="77777777" w:rsidR="00FB0F41" w:rsidRPr="00E450AC" w:rsidRDefault="00FB0F41" w:rsidP="00FB0F41">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61C2DD99" w14:textId="77777777" w:rsidR="00FB0F41" w:rsidRPr="00E450AC" w:rsidRDefault="00FB0F41" w:rsidP="00FB0F41">
      <w:pPr>
        <w:pStyle w:val="PL"/>
      </w:pPr>
      <w:r w:rsidRPr="00E450AC">
        <w:t xml:space="preserve">    halfDuplexFDD-TypeA-RedCap-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BBC1D03" w14:textId="77777777" w:rsidR="00FB0F41" w:rsidRPr="00E450AC" w:rsidRDefault="00FB0F41" w:rsidP="00FB0F41">
      <w:pPr>
        <w:pStyle w:val="PL"/>
      </w:pPr>
      <w:r w:rsidRPr="00E450AC">
        <w:t xml:space="preserve">    nonCriticalExtension                   UERadioPagingInformation-v1800-IEs                   </w:t>
      </w:r>
      <w:r w:rsidRPr="00E450AC">
        <w:rPr>
          <w:color w:val="993366"/>
        </w:rPr>
        <w:t>OPTIONAL</w:t>
      </w:r>
    </w:p>
    <w:p w14:paraId="4AB1BB2E" w14:textId="77777777" w:rsidR="00FB0F41" w:rsidRPr="00E450AC" w:rsidRDefault="00FB0F41" w:rsidP="00FB0F41">
      <w:pPr>
        <w:pStyle w:val="PL"/>
      </w:pPr>
      <w:r w:rsidRPr="00E450AC">
        <w:t>}</w:t>
      </w:r>
    </w:p>
    <w:p w14:paraId="1F66AB4E" w14:textId="77777777" w:rsidR="00FB0F41" w:rsidRPr="00E450AC" w:rsidRDefault="00FB0F41" w:rsidP="00FB0F41">
      <w:pPr>
        <w:pStyle w:val="PL"/>
      </w:pPr>
    </w:p>
    <w:p w14:paraId="40C68FC6" w14:textId="77777777" w:rsidR="00FB0F41" w:rsidRPr="00E450AC" w:rsidRDefault="00FB0F41" w:rsidP="00FB0F41">
      <w:pPr>
        <w:pStyle w:val="PL"/>
      </w:pPr>
      <w:r w:rsidRPr="00E450AC">
        <w:t xml:space="preserve">UERadioPagingInformation-v1800-IEs ::= </w:t>
      </w:r>
      <w:r w:rsidRPr="00E450AC">
        <w:rPr>
          <w:color w:val="993366"/>
        </w:rPr>
        <w:t>SEQUENCE</w:t>
      </w:r>
      <w:r w:rsidRPr="00E450AC">
        <w:t xml:space="preserve"> {</w:t>
      </w:r>
    </w:p>
    <w:p w14:paraId="1C8680DD" w14:textId="77777777" w:rsidR="00FB0F41" w:rsidRPr="00E450AC" w:rsidRDefault="00FB0F41" w:rsidP="00FB0F41">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6F0A6145" w14:textId="77777777" w:rsidR="00FB0F41" w:rsidRPr="00E450AC" w:rsidRDefault="00FB0F41" w:rsidP="00FB0F41">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7C427CB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DB8556D" w14:textId="77777777" w:rsidR="00FB0F41" w:rsidRPr="00E450AC" w:rsidRDefault="00FB0F41" w:rsidP="00FB0F41">
      <w:pPr>
        <w:pStyle w:val="PL"/>
      </w:pPr>
      <w:r w:rsidRPr="00E450AC">
        <w:t>}</w:t>
      </w:r>
    </w:p>
    <w:p w14:paraId="43B1E654" w14:textId="77777777" w:rsidR="00FB0F41" w:rsidRPr="00E450AC" w:rsidRDefault="00FB0F41" w:rsidP="00FB0F41">
      <w:pPr>
        <w:pStyle w:val="PL"/>
      </w:pPr>
    </w:p>
    <w:p w14:paraId="1ADDF30B" w14:textId="77777777" w:rsidR="00FB0F41" w:rsidRPr="00E450AC" w:rsidRDefault="00FB0F41" w:rsidP="00FB0F41">
      <w:pPr>
        <w:pStyle w:val="PL"/>
        <w:rPr>
          <w:color w:val="808080"/>
        </w:rPr>
      </w:pPr>
      <w:r w:rsidRPr="00E450AC">
        <w:rPr>
          <w:color w:val="808080"/>
        </w:rPr>
        <w:t>-- TAG-UE-RADIO-PAGING-INFORMATION-STOP</w:t>
      </w:r>
    </w:p>
    <w:p w14:paraId="4FC1AE42" w14:textId="77777777" w:rsidR="00FB0F41" w:rsidRPr="00E450AC" w:rsidRDefault="00FB0F41" w:rsidP="00FB0F41">
      <w:pPr>
        <w:pStyle w:val="PL"/>
        <w:rPr>
          <w:color w:val="808080"/>
        </w:rPr>
      </w:pPr>
      <w:r w:rsidRPr="00E450AC">
        <w:rPr>
          <w:color w:val="808080"/>
        </w:rPr>
        <w:t>-- ASN1STOP</w:t>
      </w:r>
    </w:p>
    <w:p w14:paraId="5446FBD5" w14:textId="77777777" w:rsidR="00FB0F41" w:rsidRPr="002D3917" w:rsidRDefault="00FB0F41" w:rsidP="00FB0F4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B0F41" w:rsidRPr="002D3917" w14:paraId="78E88B45"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37FCC3" w14:textId="77777777" w:rsidR="00FB0F41" w:rsidRPr="002D3917" w:rsidRDefault="00FB0F41" w:rsidP="00B30F2E">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FB0F41" w:rsidRPr="002D3917" w14:paraId="09E800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33CC62" w14:textId="77777777" w:rsidR="00FB0F41" w:rsidRPr="002D3917" w:rsidRDefault="00FB0F41" w:rsidP="00B30F2E">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3A3477E3" w14:textId="77777777" w:rsidR="00FB0F41" w:rsidRPr="002D3917" w:rsidRDefault="00FB0F41" w:rsidP="00B30F2E">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FB0F41" w:rsidRPr="002D3917" w14:paraId="1480569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626213" w14:textId="77777777" w:rsidR="00FB0F41" w:rsidRPr="002D3917" w:rsidRDefault="00FB0F41" w:rsidP="00B30F2E">
            <w:pPr>
              <w:pStyle w:val="TAL"/>
              <w:rPr>
                <w:b/>
                <w:bCs/>
                <w:i/>
                <w:iCs/>
                <w:lang w:eastAsia="sv-SE"/>
              </w:rPr>
            </w:pPr>
            <w:r w:rsidRPr="002D3917">
              <w:rPr>
                <w:b/>
                <w:bCs/>
                <w:i/>
                <w:iCs/>
                <w:lang w:eastAsia="sv-SE"/>
              </w:rPr>
              <w:t>dl-SchedulingOffset-PDSCH-TypeA-FDD-FR1</w:t>
            </w:r>
          </w:p>
          <w:p w14:paraId="6D594386"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FDD FR1.</w:t>
            </w:r>
          </w:p>
        </w:tc>
      </w:tr>
      <w:tr w:rsidR="00FB0F41" w:rsidRPr="002D3917" w14:paraId="59DB5751"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73394" w14:textId="77777777" w:rsidR="00FB0F41" w:rsidRPr="002D3917" w:rsidRDefault="00FB0F41" w:rsidP="00B30F2E">
            <w:pPr>
              <w:pStyle w:val="TAL"/>
              <w:rPr>
                <w:b/>
                <w:bCs/>
                <w:i/>
                <w:iCs/>
                <w:lang w:eastAsia="sv-SE"/>
              </w:rPr>
            </w:pPr>
            <w:r w:rsidRPr="002D3917">
              <w:rPr>
                <w:b/>
                <w:bCs/>
                <w:i/>
                <w:iCs/>
                <w:lang w:eastAsia="sv-SE"/>
              </w:rPr>
              <w:t>dl-SchedulingOffset-PDSCH-TypeA-TDD-FR1</w:t>
            </w:r>
          </w:p>
          <w:p w14:paraId="4FD2823E"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1.</w:t>
            </w:r>
          </w:p>
        </w:tc>
      </w:tr>
      <w:tr w:rsidR="00FB0F41" w:rsidRPr="002D3917" w14:paraId="65D048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EB1B39D" w14:textId="77777777" w:rsidR="00FB0F41" w:rsidRPr="002D3917" w:rsidRDefault="00FB0F41" w:rsidP="00B30F2E">
            <w:pPr>
              <w:pStyle w:val="TAL"/>
              <w:rPr>
                <w:b/>
                <w:bCs/>
                <w:i/>
                <w:iCs/>
                <w:lang w:eastAsia="sv-SE"/>
              </w:rPr>
            </w:pPr>
            <w:r w:rsidRPr="002D3917">
              <w:rPr>
                <w:b/>
                <w:bCs/>
                <w:i/>
                <w:iCs/>
                <w:lang w:eastAsia="sv-SE"/>
              </w:rPr>
              <w:t>dl-SchedulingOffset-PDSCH-TypeA-TDD-FR2</w:t>
            </w:r>
          </w:p>
          <w:p w14:paraId="12446B2D"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2.</w:t>
            </w:r>
          </w:p>
        </w:tc>
      </w:tr>
      <w:tr w:rsidR="00FB0F41" w:rsidRPr="002D3917" w14:paraId="1F9D40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74AEF1" w14:textId="77777777" w:rsidR="00FB0F41" w:rsidRPr="002D3917" w:rsidRDefault="00FB0F41" w:rsidP="00B30F2E">
            <w:pPr>
              <w:pStyle w:val="TAL"/>
              <w:rPr>
                <w:b/>
                <w:bCs/>
                <w:i/>
                <w:iCs/>
                <w:lang w:eastAsia="sv-SE"/>
              </w:rPr>
            </w:pPr>
            <w:r w:rsidRPr="002D3917">
              <w:rPr>
                <w:b/>
                <w:bCs/>
                <w:i/>
                <w:iCs/>
                <w:lang w:eastAsia="sv-SE"/>
              </w:rPr>
              <w:t>dl-SchedulingOffset-PDSCH-TypeB-FDD-FR1</w:t>
            </w:r>
          </w:p>
          <w:p w14:paraId="51680BE5"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FDD FR1.</w:t>
            </w:r>
          </w:p>
        </w:tc>
      </w:tr>
      <w:tr w:rsidR="00FB0F41" w:rsidRPr="002D3917" w14:paraId="6ABD87D4"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CC3643" w14:textId="77777777" w:rsidR="00FB0F41" w:rsidRPr="002D3917" w:rsidRDefault="00FB0F41" w:rsidP="00B30F2E">
            <w:pPr>
              <w:pStyle w:val="TAL"/>
              <w:rPr>
                <w:b/>
                <w:bCs/>
                <w:i/>
                <w:iCs/>
                <w:lang w:eastAsia="sv-SE"/>
              </w:rPr>
            </w:pPr>
            <w:r w:rsidRPr="002D3917">
              <w:rPr>
                <w:b/>
                <w:bCs/>
                <w:i/>
                <w:iCs/>
                <w:lang w:eastAsia="sv-SE"/>
              </w:rPr>
              <w:t>dl-SchedulingOffset-PDSCH-TypeB-TDD-FR1</w:t>
            </w:r>
          </w:p>
          <w:p w14:paraId="2B4AAC37"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1.</w:t>
            </w:r>
          </w:p>
        </w:tc>
      </w:tr>
      <w:tr w:rsidR="00FB0F41" w:rsidRPr="002D3917" w14:paraId="25C10E43"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10C5A8" w14:textId="77777777" w:rsidR="00FB0F41" w:rsidRPr="002D3917" w:rsidRDefault="00FB0F41" w:rsidP="00B30F2E">
            <w:pPr>
              <w:pStyle w:val="TAL"/>
              <w:rPr>
                <w:b/>
                <w:bCs/>
                <w:i/>
                <w:iCs/>
                <w:lang w:eastAsia="sv-SE"/>
              </w:rPr>
            </w:pPr>
            <w:r w:rsidRPr="002D3917">
              <w:rPr>
                <w:b/>
                <w:bCs/>
                <w:i/>
                <w:iCs/>
                <w:lang w:eastAsia="sv-SE"/>
              </w:rPr>
              <w:t>dl-SchedulingOffset-PDSCH-TypeB-TDD-FR2</w:t>
            </w:r>
          </w:p>
          <w:p w14:paraId="127B7841"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2.</w:t>
            </w:r>
          </w:p>
        </w:tc>
      </w:tr>
      <w:tr w:rsidR="00FB0F41" w:rsidRPr="002D3917" w14:paraId="5792FF3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4CE01A" w14:textId="77777777" w:rsidR="00FB0F41" w:rsidRPr="002D3917" w:rsidRDefault="00FB0F41" w:rsidP="00B30F2E">
            <w:pPr>
              <w:pStyle w:val="TAL"/>
              <w:rPr>
                <w:b/>
                <w:bCs/>
                <w:i/>
                <w:iCs/>
                <w:lang w:eastAsia="sv-SE"/>
              </w:rPr>
            </w:pPr>
            <w:r w:rsidRPr="002D3917">
              <w:rPr>
                <w:b/>
                <w:bCs/>
                <w:i/>
                <w:iCs/>
                <w:lang w:eastAsia="sv-SE"/>
              </w:rPr>
              <w:t>halfDuplexFDD-TypeA-RedCap</w:t>
            </w:r>
          </w:p>
          <w:p w14:paraId="723E3563" w14:textId="77777777" w:rsidR="00FB0F41" w:rsidRPr="002D3917" w:rsidRDefault="00FB0F41" w:rsidP="00B30F2E">
            <w:pPr>
              <w:pStyle w:val="TAL"/>
              <w:rPr>
                <w:b/>
                <w:bCs/>
                <w:i/>
                <w:iCs/>
                <w:lang w:eastAsia="sv-SE"/>
              </w:rPr>
            </w:pPr>
            <w:r w:rsidRPr="002D3917">
              <w:rPr>
                <w:lang w:eastAsia="sv-SE"/>
              </w:rPr>
              <w:t>Indicates whether the (e)RedCap UE only supports half-duplex operation for FDD in the indicated band(s).</w:t>
            </w:r>
          </w:p>
        </w:tc>
      </w:tr>
      <w:tr w:rsidR="00FB0F41" w:rsidRPr="002D3917" w14:paraId="61797072"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54C7C1" w14:textId="77777777" w:rsidR="00FB0F41" w:rsidRPr="002D3917" w:rsidRDefault="00FB0F41" w:rsidP="00B30F2E">
            <w:pPr>
              <w:pStyle w:val="TAL"/>
              <w:rPr>
                <w:b/>
                <w:bCs/>
                <w:i/>
                <w:iCs/>
                <w:lang w:eastAsia="sv-SE"/>
              </w:rPr>
            </w:pPr>
            <w:r w:rsidRPr="002D3917">
              <w:rPr>
                <w:b/>
                <w:bCs/>
                <w:i/>
                <w:iCs/>
                <w:lang w:eastAsia="sv-SE"/>
              </w:rPr>
              <w:t>inactiveStatePO-Determination</w:t>
            </w:r>
          </w:p>
          <w:p w14:paraId="787FFF7E" w14:textId="77777777" w:rsidR="00FB0F41" w:rsidRPr="002D3917" w:rsidRDefault="00FB0F41" w:rsidP="00B30F2E">
            <w:pPr>
              <w:pStyle w:val="TAL"/>
              <w:rPr>
                <w:lang w:eastAsia="sv-SE"/>
              </w:rPr>
            </w:pPr>
            <w:r w:rsidRPr="002D3917">
              <w:rPr>
                <w:lang w:eastAsia="sv-SE"/>
              </w:rPr>
              <w:t>Indicates whether the UE supports to use the same i_s to determine PO in RRC_INACTIVE state as in RRC_IDLE state.</w:t>
            </w:r>
          </w:p>
        </w:tc>
      </w:tr>
      <w:tr w:rsidR="00FB0F41" w:rsidRPr="002D3917" w14:paraId="6616B6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DBA002" w14:textId="77777777" w:rsidR="00FB0F41" w:rsidRPr="002D3917" w:rsidRDefault="00FB0F41" w:rsidP="00B30F2E">
            <w:pPr>
              <w:pStyle w:val="TAL"/>
              <w:rPr>
                <w:b/>
                <w:bCs/>
                <w:i/>
                <w:iCs/>
                <w:lang w:eastAsia="sv-SE"/>
              </w:rPr>
            </w:pPr>
            <w:r w:rsidRPr="002D3917">
              <w:rPr>
                <w:b/>
                <w:bCs/>
                <w:i/>
                <w:iCs/>
                <w:lang w:eastAsia="sv-SE"/>
              </w:rPr>
              <w:t>numberOfRxERedCap</w:t>
            </w:r>
          </w:p>
          <w:p w14:paraId="269610FE" w14:textId="77777777" w:rsidR="00FB0F41" w:rsidRPr="002D3917" w:rsidRDefault="00FB0F41" w:rsidP="00B30F2E">
            <w:pPr>
              <w:pStyle w:val="TAL"/>
              <w:rPr>
                <w:b/>
                <w:bCs/>
                <w:i/>
                <w:iCs/>
                <w:lang w:eastAsia="sv-SE"/>
              </w:rPr>
            </w:pPr>
            <w:r w:rsidRPr="002D3917">
              <w:rPr>
                <w:lang w:eastAsia="sv-SE"/>
              </w:rPr>
              <w:t>Indicates the number of Rx branches supported by an eRedCap UE.</w:t>
            </w:r>
          </w:p>
        </w:tc>
      </w:tr>
      <w:tr w:rsidR="00FB0F41" w:rsidRPr="002D3917" w14:paraId="46CEBD3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7041E7" w14:textId="77777777" w:rsidR="00FB0F41" w:rsidRPr="002D3917" w:rsidRDefault="00FB0F41" w:rsidP="00B30F2E">
            <w:pPr>
              <w:pStyle w:val="TAL"/>
              <w:rPr>
                <w:b/>
                <w:bCs/>
                <w:i/>
                <w:iCs/>
                <w:lang w:eastAsia="sv-SE"/>
              </w:rPr>
            </w:pPr>
            <w:r w:rsidRPr="002D3917">
              <w:rPr>
                <w:b/>
                <w:bCs/>
                <w:i/>
                <w:iCs/>
                <w:lang w:eastAsia="sv-SE"/>
              </w:rPr>
              <w:t>numberOfRxRedCap</w:t>
            </w:r>
          </w:p>
          <w:p w14:paraId="3D9CE374" w14:textId="77777777" w:rsidR="00FB0F41" w:rsidRPr="002D3917" w:rsidRDefault="00FB0F41" w:rsidP="00B30F2E">
            <w:pPr>
              <w:pStyle w:val="TAL"/>
              <w:rPr>
                <w:lang w:eastAsia="sv-SE"/>
              </w:rPr>
            </w:pPr>
            <w:r w:rsidRPr="002D3917">
              <w:rPr>
                <w:lang w:eastAsia="sv-SE"/>
              </w:rPr>
              <w:t>Indicates the number of Rx branches supported by a RedCap UE.</w:t>
            </w:r>
          </w:p>
        </w:tc>
      </w:tr>
      <w:tr w:rsidR="00FB0F41" w:rsidRPr="002D3917" w14:paraId="40C2BE48"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3EE724" w14:textId="77777777" w:rsidR="00FB0F41" w:rsidRPr="002D3917" w:rsidRDefault="00FB0F41" w:rsidP="00B30F2E">
            <w:pPr>
              <w:pStyle w:val="TAL"/>
              <w:rPr>
                <w:b/>
                <w:bCs/>
                <w:i/>
                <w:iCs/>
                <w:lang w:eastAsia="sv-SE"/>
              </w:rPr>
            </w:pPr>
            <w:r w:rsidRPr="002D3917">
              <w:rPr>
                <w:b/>
                <w:bCs/>
                <w:i/>
                <w:iCs/>
                <w:lang w:eastAsia="sv-SE"/>
              </w:rPr>
              <w:t>supportOf2RxXR</w:t>
            </w:r>
          </w:p>
          <w:p w14:paraId="7C360DF7" w14:textId="77777777" w:rsidR="00FB0F41" w:rsidRPr="002D3917" w:rsidRDefault="00FB0F41" w:rsidP="00B30F2E">
            <w:pPr>
              <w:pStyle w:val="TAL"/>
              <w:rPr>
                <w:b/>
                <w:bCs/>
                <w:i/>
                <w:iCs/>
                <w:lang w:eastAsia="sv-SE"/>
              </w:rPr>
            </w:pPr>
            <w:r w:rsidRPr="002D3917">
              <w:rPr>
                <w:lang w:eastAsia="sv-SE"/>
              </w:rPr>
              <w:t>Indicates whether the UE is a 2Rx XR UE.</w:t>
            </w:r>
          </w:p>
        </w:tc>
      </w:tr>
      <w:tr w:rsidR="00FB0F41" w:rsidRPr="002D3917" w14:paraId="5436B1C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A0AAC3F" w14:textId="77777777" w:rsidR="00FB0F41" w:rsidRPr="002D3917" w:rsidRDefault="00FB0F41" w:rsidP="00B30F2E">
            <w:pPr>
              <w:pStyle w:val="TAL"/>
              <w:rPr>
                <w:b/>
                <w:bCs/>
                <w:i/>
                <w:iCs/>
                <w:lang w:eastAsia="sv-SE"/>
              </w:rPr>
            </w:pPr>
            <w:r w:rsidRPr="002D3917">
              <w:rPr>
                <w:b/>
                <w:bCs/>
                <w:i/>
                <w:iCs/>
                <w:lang w:eastAsia="sv-SE"/>
              </w:rPr>
              <w:t>ue-RadioPagingInfo</w:t>
            </w:r>
          </w:p>
          <w:p w14:paraId="567EA96E" w14:textId="77777777" w:rsidR="00FB0F41" w:rsidRPr="002D3917" w:rsidRDefault="00FB0F41" w:rsidP="00B30F2E">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51502BAA" w14:textId="77777777" w:rsidR="00FB0F41" w:rsidRPr="002D3917" w:rsidRDefault="00FB0F41" w:rsidP="00FB0F41"/>
    <w:p w14:paraId="0BA7EDF4" w14:textId="77777777" w:rsidR="00FB0F41" w:rsidRPr="002D3917" w:rsidRDefault="00FB0F41" w:rsidP="00FB0F41">
      <w:pPr>
        <w:pStyle w:val="Heading4"/>
      </w:pPr>
      <w:bookmarkStart w:id="2835" w:name="_Toc60777640"/>
      <w:bookmarkStart w:id="2836" w:name="_Toc171468429"/>
      <w:r w:rsidRPr="002D3917">
        <w:t>–</w:t>
      </w:r>
      <w:r w:rsidRPr="002D3917">
        <w:tab/>
      </w:r>
      <w:r w:rsidRPr="002D3917">
        <w:rPr>
          <w:i/>
        </w:rPr>
        <w:t>UERadioAccessCapabilityInformation</w:t>
      </w:r>
      <w:bookmarkEnd w:id="2835"/>
      <w:bookmarkEnd w:id="2836"/>
    </w:p>
    <w:p w14:paraId="44607146" w14:textId="77777777" w:rsidR="00FB0F41" w:rsidRPr="002D3917" w:rsidRDefault="00FB0F41" w:rsidP="00FB0F41">
      <w:r w:rsidRPr="002D3917">
        <w:t>This message is used to transfer UE radio access capability information, covering both upload to and download from the 5GC.</w:t>
      </w:r>
    </w:p>
    <w:p w14:paraId="42E656C8" w14:textId="77777777" w:rsidR="00FB0F41" w:rsidRPr="002D3917" w:rsidRDefault="00FB0F41" w:rsidP="00FB0F41">
      <w:pPr>
        <w:pStyle w:val="B1"/>
      </w:pPr>
      <w:r w:rsidRPr="002D3917">
        <w:t>Direction: ng-eNB or gNB to/ from 5GC</w:t>
      </w:r>
    </w:p>
    <w:p w14:paraId="199C1405" w14:textId="77777777" w:rsidR="00FB0F41" w:rsidRPr="002D3917" w:rsidRDefault="00FB0F41" w:rsidP="00FB0F41">
      <w:pPr>
        <w:pStyle w:val="TH"/>
        <w:tabs>
          <w:tab w:val="left" w:pos="4820"/>
        </w:tabs>
      </w:pPr>
      <w:r w:rsidRPr="002D3917">
        <w:rPr>
          <w:bCs/>
          <w:i/>
          <w:iCs/>
        </w:rPr>
        <w:t>UERadioAccessCapabilityInformation</w:t>
      </w:r>
      <w:r w:rsidRPr="002D3917">
        <w:t xml:space="preserve"> message</w:t>
      </w:r>
    </w:p>
    <w:p w14:paraId="13B8C3BC" w14:textId="77777777" w:rsidR="00FB0F41" w:rsidRPr="00E450AC" w:rsidRDefault="00FB0F41" w:rsidP="00FB0F41">
      <w:pPr>
        <w:pStyle w:val="PL"/>
        <w:rPr>
          <w:color w:val="808080"/>
        </w:rPr>
      </w:pPr>
      <w:r w:rsidRPr="00E450AC">
        <w:rPr>
          <w:color w:val="808080"/>
        </w:rPr>
        <w:t>-- ASN1START</w:t>
      </w:r>
    </w:p>
    <w:p w14:paraId="3239B473" w14:textId="77777777" w:rsidR="00FB0F41" w:rsidRPr="00E450AC" w:rsidRDefault="00FB0F41" w:rsidP="00FB0F41">
      <w:pPr>
        <w:pStyle w:val="PL"/>
        <w:rPr>
          <w:color w:val="808080"/>
        </w:rPr>
      </w:pPr>
      <w:r w:rsidRPr="00E450AC">
        <w:rPr>
          <w:color w:val="808080"/>
        </w:rPr>
        <w:t>-- TAG-UE-RADIO-ACCESS-CAPABILITY-INFORMATION-START</w:t>
      </w:r>
    </w:p>
    <w:p w14:paraId="6ACC7F9C" w14:textId="77777777" w:rsidR="00FB0F41" w:rsidRPr="00E450AC" w:rsidRDefault="00FB0F41" w:rsidP="00FB0F41">
      <w:pPr>
        <w:pStyle w:val="PL"/>
      </w:pPr>
    </w:p>
    <w:p w14:paraId="424869B9" w14:textId="77777777" w:rsidR="00FB0F41" w:rsidRPr="00E450AC" w:rsidRDefault="00FB0F41" w:rsidP="00FB0F41">
      <w:pPr>
        <w:pStyle w:val="PL"/>
      </w:pPr>
      <w:r w:rsidRPr="00E450AC">
        <w:t xml:space="preserve">UERadioAccessCapabilityInformation ::= </w:t>
      </w:r>
      <w:r w:rsidRPr="00E450AC">
        <w:rPr>
          <w:color w:val="993366"/>
        </w:rPr>
        <w:t>SEQUENCE</w:t>
      </w:r>
      <w:r w:rsidRPr="00E450AC">
        <w:t xml:space="preserve"> {</w:t>
      </w:r>
    </w:p>
    <w:p w14:paraId="6F0CC75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47DBA6" w14:textId="77777777" w:rsidR="00FB0F41" w:rsidRPr="00E450AC" w:rsidRDefault="00FB0F41" w:rsidP="00FB0F41">
      <w:pPr>
        <w:pStyle w:val="PL"/>
      </w:pPr>
      <w:r w:rsidRPr="00E450AC">
        <w:t xml:space="preserve">        c1                                  </w:t>
      </w:r>
      <w:r w:rsidRPr="00E450AC">
        <w:rPr>
          <w:color w:val="993366"/>
        </w:rPr>
        <w:t>CHOICE</w:t>
      </w:r>
      <w:r w:rsidRPr="00E450AC">
        <w:t>{</w:t>
      </w:r>
    </w:p>
    <w:p w14:paraId="57C24C24" w14:textId="77777777" w:rsidR="00FB0F41" w:rsidRPr="00E450AC" w:rsidRDefault="00FB0F41" w:rsidP="00FB0F41">
      <w:pPr>
        <w:pStyle w:val="PL"/>
      </w:pPr>
      <w:r w:rsidRPr="00E450AC">
        <w:t xml:space="preserve">            ueRadioAccessCapabilityInformation    UERadioAccessCapabilityInformation-IEs,</w:t>
      </w:r>
    </w:p>
    <w:p w14:paraId="53EFDCF0" w14:textId="77777777" w:rsidR="00FB0F41" w:rsidRPr="00E450AC" w:rsidRDefault="00FB0F41" w:rsidP="00FB0F41">
      <w:pPr>
        <w:pStyle w:val="PL"/>
      </w:pPr>
      <w:r w:rsidRPr="00E450AC">
        <w:t xml:space="preserve">            spare7 </w:t>
      </w:r>
      <w:r w:rsidRPr="00E450AC">
        <w:rPr>
          <w:color w:val="993366"/>
        </w:rPr>
        <w:t>NULL</w:t>
      </w:r>
      <w:r w:rsidRPr="00E450AC">
        <w:t>,</w:t>
      </w:r>
    </w:p>
    <w:p w14:paraId="33FBD78D" w14:textId="77777777" w:rsidR="00FB0F41" w:rsidRPr="00E450AC" w:rsidRDefault="00FB0F41" w:rsidP="00FB0F41">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5F89196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A18FAB" w14:textId="77777777" w:rsidR="00FB0F41" w:rsidRPr="00E450AC" w:rsidRDefault="00FB0F41" w:rsidP="00FB0F41">
      <w:pPr>
        <w:pStyle w:val="PL"/>
      </w:pPr>
      <w:r w:rsidRPr="00E450AC">
        <w:t xml:space="preserve">        },</w:t>
      </w:r>
    </w:p>
    <w:p w14:paraId="36114C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0B14309" w14:textId="77777777" w:rsidR="00FB0F41" w:rsidRPr="00E450AC" w:rsidRDefault="00FB0F41" w:rsidP="00FB0F41">
      <w:pPr>
        <w:pStyle w:val="PL"/>
      </w:pPr>
      <w:r w:rsidRPr="00E450AC">
        <w:t xml:space="preserve">    }</w:t>
      </w:r>
    </w:p>
    <w:p w14:paraId="3B659D5E" w14:textId="77777777" w:rsidR="00FB0F41" w:rsidRPr="00E450AC" w:rsidRDefault="00FB0F41" w:rsidP="00FB0F41">
      <w:pPr>
        <w:pStyle w:val="PL"/>
      </w:pPr>
      <w:r w:rsidRPr="00E450AC">
        <w:t>}</w:t>
      </w:r>
    </w:p>
    <w:p w14:paraId="4452E49B" w14:textId="77777777" w:rsidR="00FB0F41" w:rsidRPr="00E450AC" w:rsidRDefault="00FB0F41" w:rsidP="00FB0F41">
      <w:pPr>
        <w:pStyle w:val="PL"/>
      </w:pPr>
    </w:p>
    <w:p w14:paraId="3B18F6C2" w14:textId="77777777" w:rsidR="00FB0F41" w:rsidRPr="00E450AC" w:rsidRDefault="00FB0F41" w:rsidP="00FB0F41">
      <w:pPr>
        <w:pStyle w:val="PL"/>
      </w:pPr>
      <w:r w:rsidRPr="00E450AC">
        <w:t xml:space="preserve">UERadioAccessCapabilityInformation-IEs ::= </w:t>
      </w:r>
      <w:r w:rsidRPr="00E450AC">
        <w:rPr>
          <w:color w:val="993366"/>
        </w:rPr>
        <w:t>SEQUENCE</w:t>
      </w:r>
      <w:r w:rsidRPr="00E450AC">
        <w:t xml:space="preserve"> {</w:t>
      </w:r>
    </w:p>
    <w:p w14:paraId="47BF5242" w14:textId="77777777" w:rsidR="00FB0F41" w:rsidRPr="00E450AC" w:rsidRDefault="00FB0F41" w:rsidP="00FB0F41">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11C3896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57A8BE2" w14:textId="77777777" w:rsidR="00FB0F41" w:rsidRPr="00E450AC" w:rsidRDefault="00FB0F41" w:rsidP="00FB0F41">
      <w:pPr>
        <w:pStyle w:val="PL"/>
      </w:pPr>
      <w:r w:rsidRPr="00E450AC">
        <w:t>}</w:t>
      </w:r>
    </w:p>
    <w:p w14:paraId="19552CAE" w14:textId="77777777" w:rsidR="00FB0F41" w:rsidRPr="00E450AC" w:rsidRDefault="00FB0F41" w:rsidP="00FB0F41">
      <w:pPr>
        <w:pStyle w:val="PL"/>
      </w:pPr>
    </w:p>
    <w:p w14:paraId="739FBEF0" w14:textId="77777777" w:rsidR="00FB0F41" w:rsidRPr="00E450AC" w:rsidRDefault="00FB0F41" w:rsidP="00FB0F41">
      <w:pPr>
        <w:pStyle w:val="PL"/>
        <w:rPr>
          <w:color w:val="808080"/>
        </w:rPr>
      </w:pPr>
      <w:r w:rsidRPr="00E450AC">
        <w:rPr>
          <w:color w:val="808080"/>
        </w:rPr>
        <w:t>-- TAG-UE-RADIO-ACCESS-CAPABILITY-INFORMATION-STOP</w:t>
      </w:r>
    </w:p>
    <w:p w14:paraId="526CF213" w14:textId="77777777" w:rsidR="00FB0F41" w:rsidRPr="00E450AC" w:rsidRDefault="00FB0F41" w:rsidP="00FB0F41">
      <w:pPr>
        <w:pStyle w:val="PL"/>
        <w:rPr>
          <w:color w:val="808080"/>
        </w:rPr>
      </w:pPr>
      <w:r w:rsidRPr="00E450AC">
        <w:rPr>
          <w:color w:val="808080"/>
        </w:rPr>
        <w:t>-- ASN1STOP</w:t>
      </w:r>
    </w:p>
    <w:p w14:paraId="388FAA87"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CFF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DDEE5" w14:textId="77777777" w:rsidR="00FB0F41" w:rsidRPr="002D3917" w:rsidRDefault="00FB0F41" w:rsidP="00B30F2E">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FB0F41" w:rsidRPr="002D3917" w14:paraId="70561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E360B3" w14:textId="77777777" w:rsidR="00FB0F41" w:rsidRPr="002D3917" w:rsidRDefault="00FB0F41" w:rsidP="00B30F2E">
            <w:pPr>
              <w:pStyle w:val="TAL"/>
              <w:rPr>
                <w:noProof/>
                <w:szCs w:val="22"/>
                <w:lang w:eastAsia="sv-SE"/>
              </w:rPr>
            </w:pPr>
            <w:r w:rsidRPr="002D3917">
              <w:rPr>
                <w:b/>
                <w:i/>
                <w:noProof/>
                <w:szCs w:val="22"/>
                <w:lang w:eastAsia="sv-SE"/>
              </w:rPr>
              <w:t>ue-RadioAccessCapabilityInfo</w:t>
            </w:r>
          </w:p>
          <w:p w14:paraId="20016395" w14:textId="77777777" w:rsidR="00FB0F41" w:rsidRPr="002D3917" w:rsidRDefault="00FB0F41" w:rsidP="00B30F2E">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3220236D" w14:textId="77777777" w:rsidR="00FB0F41" w:rsidRPr="002D3917" w:rsidRDefault="00FB0F41" w:rsidP="00FB0F41">
      <w:pPr>
        <w:rPr>
          <w:rFonts w:eastAsia="Yu Mincho"/>
        </w:rPr>
      </w:pPr>
    </w:p>
    <w:p w14:paraId="15FBCC5D" w14:textId="77777777" w:rsidR="00FB0F41" w:rsidRPr="002D3917" w:rsidRDefault="00FB0F41" w:rsidP="00FB0F41">
      <w:pPr>
        <w:pStyle w:val="Heading3"/>
        <w:rPr>
          <w:rFonts w:eastAsia="Yu Mincho"/>
        </w:rPr>
      </w:pPr>
      <w:bookmarkStart w:id="2837" w:name="_Toc60777641"/>
      <w:bookmarkStart w:id="2838" w:name="_Toc171468430"/>
      <w:r w:rsidRPr="002D3917">
        <w:rPr>
          <w:rFonts w:eastAsia="Yu Mincho"/>
        </w:rPr>
        <w:t>11.2.3</w:t>
      </w:r>
      <w:r w:rsidRPr="002D3917">
        <w:rPr>
          <w:rFonts w:eastAsia="Yu Mincho"/>
        </w:rPr>
        <w:tab/>
        <w:t>Mandatory information in inter-node RRC messages</w:t>
      </w:r>
      <w:bookmarkEnd w:id="2837"/>
      <w:bookmarkEnd w:id="2838"/>
    </w:p>
    <w:p w14:paraId="77DBD55D" w14:textId="77777777" w:rsidR="00FB0F41" w:rsidRPr="002D3917" w:rsidRDefault="00FB0F41" w:rsidP="00FB0F4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479538DC" w14:textId="77777777" w:rsidR="00FB0F41" w:rsidRPr="002D3917" w:rsidRDefault="00FB0F41" w:rsidP="00FB0F41">
      <w:pPr>
        <w:pStyle w:val="B1"/>
        <w:rPr>
          <w:rFonts w:eastAsia="Yu Mincho"/>
        </w:rPr>
      </w:pPr>
      <w:r w:rsidRPr="002D3917">
        <w:rPr>
          <w:rFonts w:eastAsia="Yu Mincho"/>
        </w:rPr>
        <w:t>-</w:t>
      </w:r>
      <w:r w:rsidRPr="002D3917">
        <w:rPr>
          <w:rFonts w:eastAsia="Yu Mincho"/>
        </w:rPr>
        <w:tab/>
        <w:t>The source node shall include all fields necessary to reflect the current 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2B3354D"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70109B98"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current AS configuration (as included in </w:t>
      </w:r>
      <w:r w:rsidRPr="002D3917">
        <w:rPr>
          <w:rFonts w:eastAsia="Yu Mincho"/>
          <w:i/>
        </w:rPr>
        <w:t>HandoverCommand</w:t>
      </w:r>
      <w:r w:rsidRPr="002D3917">
        <w:rPr>
          <w:rFonts w:eastAsia="Yu Mincho"/>
        </w:rPr>
        <w:t xml:space="preserve">)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482E0124" w14:textId="77777777" w:rsidR="00FB0F41" w:rsidRPr="002D3917" w:rsidRDefault="00FB0F41" w:rsidP="00FB0F4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27EEA3B6" w14:textId="77777777" w:rsidR="00FB0F41" w:rsidRPr="002D3917" w:rsidRDefault="00FB0F41" w:rsidP="00FB0F41">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090B4A99"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The source node shall include all fields necessary to reflect the current 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11397C05" w14:textId="77777777" w:rsidR="00FB0F41" w:rsidRPr="002D3917" w:rsidRDefault="00FB0F41" w:rsidP="00FB0F4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5577447"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as compared to the current AS configuration 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always included by the target node, i.e. they are not used for delta configuration purpose to UE.</w:t>
      </w:r>
    </w:p>
    <w:p w14:paraId="6714A4ED" w14:textId="77777777" w:rsidR="00FB0F41" w:rsidRPr="002D3917" w:rsidRDefault="00FB0F41" w:rsidP="00FB0F4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Pr="002D39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2D3917">
        <w:t>unless stated otherwise</w:t>
      </w:r>
      <w:r w:rsidRPr="002D3917">
        <w:rPr>
          <w:rFonts w:eastAsiaTheme="minorEastAsia"/>
        </w:rPr>
        <w:t>. Otherwise, if there is no change, the field can be omitted</w:t>
      </w:r>
      <w:r w:rsidRPr="002D3917">
        <w:rPr>
          <w:rFonts w:eastAsia="Yu Mincho"/>
        </w:rPr>
        <w:t>:</w:t>
      </w:r>
    </w:p>
    <w:p w14:paraId="1E080FD6"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36544242"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597EBCAF"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6E197630" w14:textId="77777777" w:rsidR="00FB0F41" w:rsidRPr="002D3917" w:rsidRDefault="00FB0F41" w:rsidP="00FB0F4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61D80FDD"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38E57803" w14:textId="77777777" w:rsidR="00FB0F41" w:rsidRPr="002D3917" w:rsidRDefault="00FB0F41" w:rsidP="00FB0F4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5639E60D" w14:textId="77777777" w:rsidR="00FB0F41" w:rsidRPr="002D3917" w:rsidRDefault="00FB0F41" w:rsidP="00FB0F4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063B6E32" w14:textId="77777777" w:rsidR="00FB0F41" w:rsidRPr="002D3917" w:rsidRDefault="00FB0F41" w:rsidP="00FB0F41">
      <w:pPr>
        <w:pStyle w:val="B1"/>
        <w:rPr>
          <w:rFonts w:eastAsiaTheme="minorEastAsia"/>
          <w:i/>
        </w:rPr>
      </w:pPr>
      <w:r w:rsidRPr="002D3917">
        <w:rPr>
          <w:rFonts w:eastAsiaTheme="minorEastAsia"/>
          <w:i/>
        </w:rPr>
        <w:t>-</w:t>
      </w:r>
      <w:r w:rsidRPr="002D3917">
        <w:rPr>
          <w:rFonts w:eastAsiaTheme="minorEastAsia"/>
          <w:i/>
        </w:rPr>
        <w:tab/>
        <w:t>sftdFrequencyList-NR;</w:t>
      </w:r>
    </w:p>
    <w:p w14:paraId="30FF361A"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49CB574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servFrequenciesMN-NR;</w:t>
      </w:r>
    </w:p>
    <w:p w14:paraId="18E0958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musim-GapConfigInfo-r18;</w:t>
      </w:r>
    </w:p>
    <w:p w14:paraId="7AD598EF"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Pr="002D3917">
        <w:rPr>
          <w:rFonts w:eastAsia="Yu Mincho"/>
          <w:i/>
        </w:rPr>
        <w:t>.</w:t>
      </w:r>
    </w:p>
    <w:p w14:paraId="6F5905CD" w14:textId="77777777" w:rsidR="00FB0F41" w:rsidRPr="002D3917" w:rsidRDefault="00FB0F41" w:rsidP="00FB0F41">
      <w:bookmarkStart w:id="2839" w:name="_Toc60777642"/>
      <w:r w:rsidRPr="002D3917">
        <w:t>For other fields in CG-Config and CG-ConfigInfo, the sender shall always signal the appropriate value even if same as indicated in the previous inter-node message, unless explicitly stated otherwise.</w:t>
      </w:r>
    </w:p>
    <w:p w14:paraId="454088C7" w14:textId="77777777" w:rsidR="00FB0F41" w:rsidRPr="00E05EBB" w:rsidRDefault="00FB0F41" w:rsidP="00FB0F41">
      <w:pPr>
        <w:pStyle w:val="Heading2"/>
        <w:rPr>
          <w:noProof/>
          <w:lang w:val="fr-FR"/>
        </w:rPr>
      </w:pPr>
      <w:bookmarkStart w:id="2840" w:name="_Toc171468431"/>
      <w:r w:rsidRPr="00E05EBB">
        <w:rPr>
          <w:noProof/>
          <w:lang w:val="fr-FR"/>
        </w:rPr>
        <w:t>11.3</w:t>
      </w:r>
      <w:r w:rsidRPr="00E05EBB">
        <w:rPr>
          <w:noProof/>
          <w:lang w:val="fr-FR"/>
        </w:rPr>
        <w:tab/>
        <w:t>Inter-node RRC information element definitions</w:t>
      </w:r>
      <w:bookmarkEnd w:id="2839"/>
      <w:bookmarkEnd w:id="2840"/>
    </w:p>
    <w:p w14:paraId="57CC0525" w14:textId="77777777" w:rsidR="00FB0F41" w:rsidRPr="002D3917" w:rsidRDefault="00FB0F41" w:rsidP="00FB0F41">
      <w:pPr>
        <w:pStyle w:val="Heading4"/>
      </w:pPr>
      <w:bookmarkStart w:id="2841" w:name="_Toc171468432"/>
      <w:r w:rsidRPr="002D3917">
        <w:t>–</w:t>
      </w:r>
      <w:r w:rsidRPr="002D3917">
        <w:tab/>
      </w:r>
      <w:r w:rsidRPr="002D3917">
        <w:rPr>
          <w:i/>
          <w:iCs/>
        </w:rPr>
        <w:t>ResourceConfigNRDC</w:t>
      </w:r>
      <w:bookmarkEnd w:id="2841"/>
    </w:p>
    <w:p w14:paraId="48EE47E3" w14:textId="77777777" w:rsidR="00FB0F41" w:rsidRPr="002D3917" w:rsidRDefault="00FB0F41" w:rsidP="00FB0F41">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7848BB6F" w14:textId="77777777" w:rsidR="00FB0F41" w:rsidRPr="002D3917" w:rsidRDefault="00FB0F41" w:rsidP="00FB0F41">
      <w:pPr>
        <w:pStyle w:val="TH"/>
      </w:pPr>
      <w:r w:rsidRPr="002D3917">
        <w:rPr>
          <w:i/>
          <w:iCs/>
        </w:rPr>
        <w:lastRenderedPageBreak/>
        <w:t>ResourceConfigNRDC</w:t>
      </w:r>
      <w:r w:rsidRPr="002D3917">
        <w:rPr>
          <w:i/>
        </w:rPr>
        <w:t xml:space="preserve"> </w:t>
      </w:r>
      <w:r w:rsidRPr="002D3917">
        <w:rPr>
          <w:iCs/>
        </w:rPr>
        <w:t>information element</w:t>
      </w:r>
    </w:p>
    <w:p w14:paraId="194B87B7" w14:textId="77777777" w:rsidR="00FB0F41" w:rsidRPr="00E450AC" w:rsidRDefault="00FB0F41" w:rsidP="00FB0F41">
      <w:pPr>
        <w:pStyle w:val="PL"/>
        <w:rPr>
          <w:color w:val="808080"/>
        </w:rPr>
      </w:pPr>
      <w:r w:rsidRPr="00E450AC">
        <w:rPr>
          <w:color w:val="808080"/>
        </w:rPr>
        <w:t>-- ASN1START</w:t>
      </w:r>
    </w:p>
    <w:p w14:paraId="01A22AA9" w14:textId="77777777" w:rsidR="00FB0F41" w:rsidRPr="00E450AC" w:rsidRDefault="00FB0F41" w:rsidP="00FB0F41">
      <w:pPr>
        <w:pStyle w:val="PL"/>
        <w:rPr>
          <w:color w:val="808080"/>
        </w:rPr>
      </w:pPr>
      <w:r w:rsidRPr="00E450AC">
        <w:rPr>
          <w:color w:val="808080"/>
        </w:rPr>
        <w:t>-- TAG-RESOURCECONFIGNRDC-START</w:t>
      </w:r>
    </w:p>
    <w:p w14:paraId="454B4B31" w14:textId="77777777" w:rsidR="00FB0F41" w:rsidRPr="00E450AC" w:rsidRDefault="00FB0F41" w:rsidP="00FB0F41">
      <w:pPr>
        <w:pStyle w:val="PL"/>
      </w:pPr>
    </w:p>
    <w:p w14:paraId="749080AC" w14:textId="77777777" w:rsidR="00FB0F41" w:rsidRPr="00E450AC" w:rsidRDefault="00FB0F41" w:rsidP="00FB0F41">
      <w:pPr>
        <w:pStyle w:val="PL"/>
      </w:pPr>
      <w:r w:rsidRPr="00E450AC">
        <w:t xml:space="preserve">ResourceConfigNRDC-r17 ::= </w:t>
      </w:r>
      <w:r w:rsidRPr="00E450AC">
        <w:rPr>
          <w:color w:val="993366"/>
        </w:rPr>
        <w:t>SEQUENCE</w:t>
      </w:r>
      <w:r w:rsidRPr="00E450AC">
        <w:t xml:space="preserve"> {</w:t>
      </w:r>
    </w:p>
    <w:p w14:paraId="66A54509" w14:textId="77777777" w:rsidR="00FB0F41" w:rsidRPr="00E450AC" w:rsidRDefault="00FB0F41" w:rsidP="00FB0F41">
      <w:pPr>
        <w:pStyle w:val="PL"/>
      </w:pPr>
      <w:r w:rsidRPr="00E450AC">
        <w:t xml:space="preserve">    fr1-ResourceConfig-r17                   ResourceConfigPerFR-r17                               </w:t>
      </w:r>
      <w:r w:rsidRPr="00E450AC">
        <w:rPr>
          <w:color w:val="993366"/>
        </w:rPr>
        <w:t>OPTIONAL</w:t>
      </w:r>
      <w:r w:rsidRPr="00E450AC">
        <w:t>,</w:t>
      </w:r>
    </w:p>
    <w:p w14:paraId="6D566287" w14:textId="77777777" w:rsidR="00FB0F41" w:rsidRPr="00E450AC" w:rsidRDefault="00FB0F41" w:rsidP="00FB0F41">
      <w:pPr>
        <w:pStyle w:val="PL"/>
      </w:pPr>
      <w:r w:rsidRPr="00E450AC">
        <w:t xml:space="preserve">    fr2-ResourceConfig-r17                   ResourceConfigPerFR-r17                               </w:t>
      </w:r>
      <w:r w:rsidRPr="00E450AC">
        <w:rPr>
          <w:color w:val="993366"/>
        </w:rPr>
        <w:t>OPTIONAL</w:t>
      </w:r>
      <w:r w:rsidRPr="00E450AC">
        <w:t>,</w:t>
      </w:r>
    </w:p>
    <w:p w14:paraId="260EC357" w14:textId="77777777" w:rsidR="00FB0F41" w:rsidRPr="00E450AC" w:rsidRDefault="00FB0F41" w:rsidP="00FB0F41">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1F68A278" w14:textId="77777777" w:rsidR="00FB0F41" w:rsidRPr="00E450AC" w:rsidRDefault="00FB0F41" w:rsidP="00FB0F41">
      <w:pPr>
        <w:pStyle w:val="PL"/>
      </w:pPr>
      <w:r w:rsidRPr="00E450AC">
        <w:t xml:space="preserve">    ...</w:t>
      </w:r>
    </w:p>
    <w:p w14:paraId="0C2DA279" w14:textId="77777777" w:rsidR="00FB0F41" w:rsidRPr="00E450AC" w:rsidRDefault="00FB0F41" w:rsidP="00FB0F41">
      <w:pPr>
        <w:pStyle w:val="PL"/>
      </w:pPr>
      <w:r w:rsidRPr="00E450AC">
        <w:t>}</w:t>
      </w:r>
    </w:p>
    <w:p w14:paraId="4DBEBD5E" w14:textId="77777777" w:rsidR="00FB0F41" w:rsidRPr="00E450AC" w:rsidRDefault="00FB0F41" w:rsidP="00FB0F41">
      <w:pPr>
        <w:pStyle w:val="PL"/>
      </w:pPr>
    </w:p>
    <w:p w14:paraId="2973AEF1" w14:textId="77777777" w:rsidR="00FB0F41" w:rsidRPr="00E450AC" w:rsidRDefault="00FB0F41" w:rsidP="00FB0F41">
      <w:pPr>
        <w:pStyle w:val="PL"/>
      </w:pPr>
      <w:r w:rsidRPr="00E450AC">
        <w:t xml:space="preserve">ResourceConfigPerFR-r17 ::= </w:t>
      </w:r>
      <w:r w:rsidRPr="00E450AC">
        <w:rPr>
          <w:color w:val="993366"/>
        </w:rPr>
        <w:t>SEQUENCE</w:t>
      </w:r>
      <w:r w:rsidRPr="00E450AC">
        <w:t xml:space="preserve"> {</w:t>
      </w:r>
    </w:p>
    <w:p w14:paraId="560B2DB0" w14:textId="77777777" w:rsidR="00FB0F41" w:rsidRPr="00E450AC" w:rsidRDefault="00FB0F41" w:rsidP="00FB0F41">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05E4A67D" w14:textId="77777777" w:rsidR="00FB0F41" w:rsidRPr="00E450AC" w:rsidRDefault="00FB0F41" w:rsidP="00FB0F41">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2FD3ABF4" w14:textId="77777777" w:rsidR="00FB0F41" w:rsidRPr="00E450AC" w:rsidRDefault="00FB0F41" w:rsidP="00FB0F41">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66787F5D" w14:textId="77777777" w:rsidR="00FB0F41" w:rsidRPr="00E450AC" w:rsidRDefault="00FB0F41" w:rsidP="00FB0F41">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37BAF6D1" w14:textId="77777777" w:rsidR="00FB0F41" w:rsidRPr="00E450AC" w:rsidRDefault="00FB0F41" w:rsidP="00FB0F41">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1A9B7636" w14:textId="77777777" w:rsidR="00FB0F41" w:rsidRPr="00E450AC" w:rsidRDefault="00FB0F41" w:rsidP="00FB0F41">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5912B7A1" w14:textId="77777777" w:rsidR="00FB0F41" w:rsidRPr="00E450AC" w:rsidRDefault="00FB0F41" w:rsidP="00FB0F41">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3E1B764D" w14:textId="77777777" w:rsidR="00FB0F41" w:rsidRPr="00E450AC" w:rsidRDefault="00FB0F41" w:rsidP="00FB0F41">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E964782" w14:textId="77777777" w:rsidR="00FB0F41" w:rsidRPr="00E450AC" w:rsidRDefault="00FB0F41" w:rsidP="00FB0F41">
      <w:pPr>
        <w:pStyle w:val="PL"/>
      </w:pPr>
      <w:r w:rsidRPr="00E450AC">
        <w:t xml:space="preserve">    ...</w:t>
      </w:r>
    </w:p>
    <w:p w14:paraId="26421068" w14:textId="77777777" w:rsidR="00FB0F41" w:rsidRPr="00E450AC" w:rsidRDefault="00FB0F41" w:rsidP="00FB0F41">
      <w:pPr>
        <w:pStyle w:val="PL"/>
      </w:pPr>
      <w:r w:rsidRPr="00E450AC">
        <w:t>}</w:t>
      </w:r>
    </w:p>
    <w:p w14:paraId="4F7C38E0" w14:textId="77777777" w:rsidR="00FB0F41" w:rsidRPr="00E450AC" w:rsidRDefault="00FB0F41" w:rsidP="00FB0F41">
      <w:pPr>
        <w:pStyle w:val="PL"/>
      </w:pPr>
    </w:p>
    <w:p w14:paraId="6B9ED412" w14:textId="77777777" w:rsidR="00FB0F41" w:rsidRPr="00E450AC" w:rsidRDefault="00FB0F41" w:rsidP="00FB0F41">
      <w:pPr>
        <w:pStyle w:val="PL"/>
        <w:rPr>
          <w:color w:val="808080"/>
        </w:rPr>
      </w:pPr>
      <w:r w:rsidRPr="00E450AC">
        <w:rPr>
          <w:color w:val="808080"/>
        </w:rPr>
        <w:t>-- TAG-RESOURCECONFIGNRDC-STOP</w:t>
      </w:r>
    </w:p>
    <w:p w14:paraId="473AA98E" w14:textId="77777777" w:rsidR="00FB0F41" w:rsidRPr="00E450AC" w:rsidRDefault="00FB0F41" w:rsidP="00FB0F41">
      <w:pPr>
        <w:pStyle w:val="PL"/>
        <w:rPr>
          <w:color w:val="808080"/>
        </w:rPr>
      </w:pPr>
      <w:r w:rsidRPr="00E450AC">
        <w:rPr>
          <w:color w:val="808080"/>
        </w:rPr>
        <w:t>-- ASN1STOP</w:t>
      </w:r>
    </w:p>
    <w:p w14:paraId="30877F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8083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34612B"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FB0F41" w:rsidRPr="002D3917" w14:paraId="57E168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423113" w14:textId="77777777" w:rsidR="00FB0F41" w:rsidRPr="002D3917" w:rsidRDefault="00FB0F41" w:rsidP="00B30F2E">
            <w:pPr>
              <w:pStyle w:val="TAL"/>
              <w:rPr>
                <w:b/>
                <w:i/>
                <w:szCs w:val="22"/>
                <w:lang w:eastAsia="sv-SE"/>
              </w:rPr>
            </w:pPr>
            <w:r w:rsidRPr="002D3917">
              <w:rPr>
                <w:b/>
                <w:i/>
                <w:szCs w:val="22"/>
                <w:lang w:eastAsia="sv-SE"/>
              </w:rPr>
              <w:t>fr1-ResourceConfig, fr2-ResourceConfig</w:t>
            </w:r>
          </w:p>
          <w:p w14:paraId="206182BE"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resources that SCG is allowed to configure for FR1/FR2, respectively. </w:t>
            </w:r>
          </w:p>
        </w:tc>
      </w:tr>
      <w:tr w:rsidR="00FB0F41" w:rsidRPr="002D3917" w14:paraId="7A34B19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D73AAAD" w14:textId="77777777" w:rsidR="00FB0F41" w:rsidRPr="002D3917" w:rsidRDefault="00FB0F41" w:rsidP="00B30F2E">
            <w:pPr>
              <w:pStyle w:val="TAL"/>
              <w:rPr>
                <w:b/>
                <w:i/>
                <w:szCs w:val="22"/>
                <w:lang w:eastAsia="sv-SE"/>
              </w:rPr>
            </w:pPr>
            <w:r w:rsidRPr="002D3917">
              <w:rPr>
                <w:b/>
                <w:i/>
                <w:szCs w:val="22"/>
                <w:lang w:eastAsia="sv-SE"/>
              </w:rPr>
              <w:t>maxNumberResAcrossCC-AcrossFR</w:t>
            </w:r>
          </w:p>
          <w:p w14:paraId="5967B26C"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configured CSI-RS resources. </w:t>
            </w:r>
            <w:r w:rsidRPr="002D3917">
              <w:rPr>
                <w:rFonts w:cs="Arial"/>
                <w:szCs w:val="18"/>
              </w:rPr>
              <w:t xml:space="preserve">Corresponds to the UE capability </w:t>
            </w:r>
            <w:r w:rsidRPr="002D3917">
              <w:rPr>
                <w:rFonts w:cs="Arial"/>
                <w:i/>
                <w:szCs w:val="18"/>
              </w:rPr>
              <w:t xml:space="preserve">maxNumberResAcrossCC-AcrossFR-r16 </w:t>
            </w:r>
            <w:r w:rsidRPr="002D3917">
              <w:rPr>
                <w:rFonts w:cs="Arial"/>
                <w:iCs/>
                <w:szCs w:val="18"/>
              </w:rPr>
              <w:t xml:space="preserve">in </w:t>
            </w:r>
            <w:r w:rsidRPr="002D3917">
              <w:rPr>
                <w:rFonts w:cs="Arial"/>
                <w:i/>
                <w:szCs w:val="18"/>
              </w:rPr>
              <w:t>maxTotalResourcesForAcrossFreqRanges-r16</w:t>
            </w:r>
            <w:r w:rsidRPr="002D3917">
              <w:rPr>
                <w:rFonts w:cs="Arial"/>
                <w:szCs w:val="18"/>
                <w:lang w:eastAsia="sv-SE"/>
              </w:rPr>
              <w:t>.</w:t>
            </w:r>
          </w:p>
        </w:tc>
      </w:tr>
    </w:tbl>
    <w:p w14:paraId="528D3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D40EA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16E822" w14:textId="77777777" w:rsidR="00FB0F41" w:rsidRPr="002D3917" w:rsidRDefault="00FB0F41" w:rsidP="00B30F2E">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FB0F41" w:rsidRPr="002D3917" w14:paraId="08F9A0C1" w14:textId="77777777" w:rsidTr="00B30F2E">
        <w:tc>
          <w:tcPr>
            <w:tcW w:w="14173" w:type="dxa"/>
            <w:tcBorders>
              <w:top w:val="single" w:sz="4" w:space="0" w:color="auto"/>
              <w:left w:val="single" w:sz="4" w:space="0" w:color="auto"/>
              <w:bottom w:val="single" w:sz="4" w:space="0" w:color="auto"/>
              <w:right w:val="single" w:sz="4" w:space="0" w:color="auto"/>
            </w:tcBorders>
          </w:tcPr>
          <w:p w14:paraId="2543269D" w14:textId="77777777" w:rsidR="00FB0F41" w:rsidRPr="002D3917" w:rsidRDefault="00FB0F41" w:rsidP="00B30F2E">
            <w:pPr>
              <w:pStyle w:val="TAL"/>
              <w:rPr>
                <w:b/>
                <w:bCs/>
                <w:i/>
                <w:iCs/>
                <w:lang w:eastAsia="sv-SE"/>
              </w:rPr>
            </w:pPr>
            <w:r w:rsidRPr="002D3917">
              <w:rPr>
                <w:b/>
                <w:bCs/>
                <w:i/>
                <w:iCs/>
                <w:lang w:eastAsia="sv-SE"/>
              </w:rPr>
              <w:t>bm-MaxNumberAperiodicCSI-RS-Resource</w:t>
            </w:r>
          </w:p>
          <w:p w14:paraId="1C2D17E0" w14:textId="77777777" w:rsidR="00FB0F41" w:rsidRPr="002D3917" w:rsidRDefault="00FB0F41" w:rsidP="00B30F2E">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FB0F41" w:rsidRPr="002D3917" w14:paraId="28316D5E" w14:textId="77777777" w:rsidTr="00B30F2E">
        <w:tc>
          <w:tcPr>
            <w:tcW w:w="0" w:type="auto"/>
            <w:tcBorders>
              <w:top w:val="single" w:sz="4" w:space="0" w:color="auto"/>
              <w:left w:val="single" w:sz="4" w:space="0" w:color="auto"/>
              <w:bottom w:val="single" w:sz="4" w:space="0" w:color="auto"/>
              <w:right w:val="single" w:sz="4" w:space="0" w:color="auto"/>
            </w:tcBorders>
          </w:tcPr>
          <w:p w14:paraId="6B98BE50" w14:textId="77777777" w:rsidR="00FB0F41" w:rsidRPr="002D3917" w:rsidRDefault="00FB0F41" w:rsidP="00B30F2E">
            <w:pPr>
              <w:pStyle w:val="TAL"/>
              <w:rPr>
                <w:b/>
                <w:i/>
                <w:szCs w:val="22"/>
                <w:lang w:eastAsia="sv-SE"/>
              </w:rPr>
            </w:pPr>
            <w:r w:rsidRPr="002D3917">
              <w:rPr>
                <w:b/>
                <w:i/>
                <w:szCs w:val="22"/>
                <w:lang w:eastAsia="sv-SE"/>
              </w:rPr>
              <w:t>bm-MaxNumberCSI-RS-Resource</w:t>
            </w:r>
          </w:p>
          <w:p w14:paraId="5DC9F7B9" w14:textId="77777777" w:rsidR="00FB0F41" w:rsidRPr="002D3917" w:rsidRDefault="00FB0F41" w:rsidP="00B30F2E">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FB0F41" w:rsidRPr="002D3917" w14:paraId="6A9C16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3D7DFA" w14:textId="77777777" w:rsidR="00FB0F41" w:rsidRPr="002D3917" w:rsidRDefault="00FB0F41" w:rsidP="00B30F2E">
            <w:pPr>
              <w:pStyle w:val="TAL"/>
              <w:rPr>
                <w:b/>
                <w:i/>
                <w:szCs w:val="22"/>
                <w:lang w:eastAsia="sv-SE"/>
              </w:rPr>
            </w:pPr>
            <w:r w:rsidRPr="002D3917">
              <w:rPr>
                <w:b/>
                <w:i/>
                <w:szCs w:val="22"/>
                <w:lang w:eastAsia="sv-SE"/>
              </w:rPr>
              <w:t>cg-MaxNumberConfigsAllCC</w:t>
            </w:r>
          </w:p>
          <w:p w14:paraId="51169698" w14:textId="77777777" w:rsidR="00FB0F41" w:rsidRPr="002D3917" w:rsidRDefault="00FB0F41" w:rsidP="00B30F2E">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FB0F41" w:rsidRPr="002D3917" w14:paraId="3C2B27FB" w14:textId="77777777" w:rsidTr="00B30F2E">
        <w:tc>
          <w:tcPr>
            <w:tcW w:w="0" w:type="auto"/>
            <w:tcBorders>
              <w:top w:val="single" w:sz="4" w:space="0" w:color="auto"/>
              <w:left w:val="single" w:sz="4" w:space="0" w:color="auto"/>
              <w:bottom w:val="single" w:sz="4" w:space="0" w:color="auto"/>
              <w:right w:val="single" w:sz="4" w:space="0" w:color="auto"/>
            </w:tcBorders>
          </w:tcPr>
          <w:p w14:paraId="011B82BD" w14:textId="77777777" w:rsidR="00FB0F41" w:rsidRPr="002D3917" w:rsidRDefault="00FB0F41" w:rsidP="00B30F2E">
            <w:pPr>
              <w:pStyle w:val="TAL"/>
              <w:rPr>
                <w:b/>
                <w:i/>
                <w:szCs w:val="22"/>
                <w:lang w:eastAsia="sv-SE"/>
              </w:rPr>
            </w:pPr>
            <w:r w:rsidRPr="002D3917">
              <w:rPr>
                <w:b/>
                <w:i/>
                <w:szCs w:val="22"/>
                <w:lang w:eastAsia="sv-SE"/>
              </w:rPr>
              <w:t>maxNumberCSI-RS-BFD</w:t>
            </w:r>
          </w:p>
          <w:p w14:paraId="17734502" w14:textId="77777777" w:rsidR="00FB0F41" w:rsidRPr="002D3917" w:rsidRDefault="00FB0F41" w:rsidP="00B30F2E">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FB0F41" w:rsidRPr="002D3917" w14:paraId="50277D8A" w14:textId="77777777" w:rsidTr="00B30F2E">
        <w:tc>
          <w:tcPr>
            <w:tcW w:w="0" w:type="auto"/>
            <w:tcBorders>
              <w:top w:val="single" w:sz="4" w:space="0" w:color="auto"/>
              <w:left w:val="single" w:sz="4" w:space="0" w:color="auto"/>
              <w:bottom w:val="single" w:sz="4" w:space="0" w:color="auto"/>
              <w:right w:val="single" w:sz="4" w:space="0" w:color="auto"/>
            </w:tcBorders>
          </w:tcPr>
          <w:p w14:paraId="5EA9ADBF" w14:textId="77777777" w:rsidR="00FB0F41" w:rsidRPr="002D3917" w:rsidRDefault="00FB0F41" w:rsidP="00B30F2E">
            <w:pPr>
              <w:pStyle w:val="TAL"/>
              <w:rPr>
                <w:b/>
                <w:i/>
                <w:szCs w:val="22"/>
                <w:lang w:eastAsia="sv-SE"/>
              </w:rPr>
            </w:pPr>
            <w:r w:rsidRPr="002D3917">
              <w:rPr>
                <w:b/>
                <w:i/>
                <w:szCs w:val="22"/>
                <w:lang w:eastAsia="sv-SE"/>
              </w:rPr>
              <w:t>maxNumberCSI-RS-SSB-CBD</w:t>
            </w:r>
          </w:p>
          <w:p w14:paraId="2E7B6D93" w14:textId="77777777" w:rsidR="00FB0F41" w:rsidRPr="002D3917" w:rsidRDefault="00FB0F41" w:rsidP="00B30F2E">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FB0F41" w:rsidRPr="002D3917" w14:paraId="78AAD7BB" w14:textId="77777777" w:rsidTr="00B30F2E">
        <w:tc>
          <w:tcPr>
            <w:tcW w:w="0" w:type="auto"/>
            <w:tcBorders>
              <w:top w:val="single" w:sz="4" w:space="0" w:color="auto"/>
              <w:left w:val="single" w:sz="4" w:space="0" w:color="auto"/>
              <w:bottom w:val="single" w:sz="4" w:space="0" w:color="auto"/>
              <w:right w:val="single" w:sz="4" w:space="0" w:color="auto"/>
            </w:tcBorders>
          </w:tcPr>
          <w:p w14:paraId="1607E882" w14:textId="77777777" w:rsidR="00FB0F41" w:rsidRPr="002D3917" w:rsidRDefault="00FB0F41" w:rsidP="00B30F2E">
            <w:pPr>
              <w:pStyle w:val="TAL"/>
              <w:rPr>
                <w:b/>
                <w:i/>
                <w:szCs w:val="22"/>
                <w:lang w:eastAsia="sv-SE"/>
              </w:rPr>
            </w:pPr>
            <w:r w:rsidRPr="002D3917">
              <w:rPr>
                <w:b/>
                <w:i/>
                <w:szCs w:val="22"/>
                <w:lang w:eastAsia="sv-SE"/>
              </w:rPr>
              <w:t>maxNumberSSB-BFD</w:t>
            </w:r>
          </w:p>
          <w:p w14:paraId="486F80BE" w14:textId="77777777" w:rsidR="00FB0F41" w:rsidRPr="002D3917" w:rsidRDefault="00FB0F41" w:rsidP="00B30F2E">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FB0F41" w:rsidRPr="002D3917" w14:paraId="24CA3EF8" w14:textId="77777777" w:rsidTr="00B30F2E">
        <w:tc>
          <w:tcPr>
            <w:tcW w:w="0" w:type="auto"/>
            <w:tcBorders>
              <w:top w:val="single" w:sz="4" w:space="0" w:color="auto"/>
              <w:left w:val="single" w:sz="4" w:space="0" w:color="auto"/>
              <w:bottom w:val="single" w:sz="4" w:space="0" w:color="auto"/>
              <w:right w:val="single" w:sz="4" w:space="0" w:color="auto"/>
            </w:tcBorders>
          </w:tcPr>
          <w:p w14:paraId="4D23118D" w14:textId="77777777" w:rsidR="00FB0F41" w:rsidRPr="002D3917" w:rsidRDefault="00FB0F41" w:rsidP="00B30F2E">
            <w:pPr>
              <w:pStyle w:val="TAL"/>
              <w:rPr>
                <w:b/>
                <w:i/>
                <w:szCs w:val="22"/>
                <w:lang w:eastAsia="sv-SE"/>
              </w:rPr>
            </w:pPr>
            <w:r w:rsidRPr="002D3917">
              <w:rPr>
                <w:b/>
                <w:i/>
                <w:szCs w:val="22"/>
                <w:lang w:eastAsia="sv-SE"/>
              </w:rPr>
              <w:t>sps-MaxNumberConfigsAllCC</w:t>
            </w:r>
          </w:p>
          <w:p w14:paraId="5565285C" w14:textId="77777777" w:rsidR="00FB0F41" w:rsidRPr="002D3917" w:rsidRDefault="00FB0F41" w:rsidP="00B30F2E">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FB0F41" w:rsidRPr="002D3917" w14:paraId="2F8BD13D" w14:textId="77777777" w:rsidTr="00B30F2E">
        <w:tc>
          <w:tcPr>
            <w:tcW w:w="0" w:type="auto"/>
            <w:tcBorders>
              <w:top w:val="single" w:sz="4" w:space="0" w:color="auto"/>
              <w:left w:val="single" w:sz="4" w:space="0" w:color="auto"/>
              <w:bottom w:val="single" w:sz="4" w:space="0" w:color="auto"/>
              <w:right w:val="single" w:sz="4" w:space="0" w:color="auto"/>
            </w:tcBorders>
          </w:tcPr>
          <w:p w14:paraId="7DDE78FF" w14:textId="77777777" w:rsidR="00FB0F41" w:rsidRPr="002D3917" w:rsidRDefault="00FB0F41" w:rsidP="00B30F2E">
            <w:pPr>
              <w:pStyle w:val="TAL"/>
              <w:rPr>
                <w:b/>
                <w:i/>
                <w:szCs w:val="22"/>
                <w:lang w:eastAsia="sv-SE"/>
              </w:rPr>
            </w:pPr>
            <w:r w:rsidRPr="002D3917">
              <w:rPr>
                <w:b/>
                <w:i/>
                <w:szCs w:val="22"/>
                <w:lang w:eastAsia="sv-SE"/>
              </w:rPr>
              <w:t>trs-MaxConfResourceSetsAllCC</w:t>
            </w:r>
          </w:p>
          <w:p w14:paraId="5AD4C4B9" w14:textId="77777777" w:rsidR="00FB0F41" w:rsidRPr="002D3917" w:rsidRDefault="00FB0F41" w:rsidP="00B30F2E">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21E6D772" w14:textId="77777777" w:rsidR="00FB0F41" w:rsidRPr="002D3917" w:rsidRDefault="00FB0F41" w:rsidP="00FB0F41"/>
    <w:p w14:paraId="2FE3F26D" w14:textId="77777777" w:rsidR="00FB0F41" w:rsidRPr="002D3917" w:rsidRDefault="00FB0F41" w:rsidP="00FB0F41">
      <w:pPr>
        <w:pStyle w:val="Heading2"/>
      </w:pPr>
      <w:bookmarkStart w:id="2842" w:name="_Toc60777643"/>
      <w:bookmarkStart w:id="2843" w:name="_Toc171468433"/>
      <w:r w:rsidRPr="002D3917">
        <w:rPr>
          <w:noProof/>
        </w:rPr>
        <w:t>11.4</w:t>
      </w:r>
      <w:r w:rsidRPr="002D3917">
        <w:rPr>
          <w:noProof/>
        </w:rPr>
        <w:tab/>
        <w:t>Inter-node RRC</w:t>
      </w:r>
      <w:r w:rsidRPr="002D3917">
        <w:t xml:space="preserve"> multiplicity and type constraint values</w:t>
      </w:r>
      <w:bookmarkEnd w:id="2842"/>
      <w:bookmarkEnd w:id="2843"/>
    </w:p>
    <w:p w14:paraId="56D81A69" w14:textId="77777777" w:rsidR="00FB0F41" w:rsidRPr="002D3917" w:rsidRDefault="00FB0F41" w:rsidP="00FB0F41">
      <w:pPr>
        <w:pStyle w:val="Heading4"/>
      </w:pPr>
      <w:bookmarkStart w:id="2844" w:name="_Toc60777644"/>
      <w:bookmarkStart w:id="2845" w:name="_Toc171468434"/>
      <w:r w:rsidRPr="002D3917">
        <w:t>–</w:t>
      </w:r>
      <w:r w:rsidRPr="002D3917">
        <w:tab/>
        <w:t>Multiplicity and type constraints definitions</w:t>
      </w:r>
      <w:bookmarkEnd w:id="2844"/>
      <w:bookmarkEnd w:id="2845"/>
    </w:p>
    <w:p w14:paraId="3B7A0DAE" w14:textId="77777777" w:rsidR="00FB0F41" w:rsidRPr="00E450AC" w:rsidRDefault="00FB0F41" w:rsidP="00FB0F41">
      <w:pPr>
        <w:pStyle w:val="PL"/>
        <w:rPr>
          <w:color w:val="808080"/>
        </w:rPr>
      </w:pPr>
      <w:r w:rsidRPr="00E450AC">
        <w:rPr>
          <w:color w:val="808080"/>
        </w:rPr>
        <w:t>-- ASN1START</w:t>
      </w:r>
    </w:p>
    <w:p w14:paraId="546B9664" w14:textId="77777777" w:rsidR="00FB0F41" w:rsidRPr="00E450AC" w:rsidRDefault="00FB0F41" w:rsidP="00FB0F41">
      <w:pPr>
        <w:pStyle w:val="PL"/>
        <w:rPr>
          <w:color w:val="808080"/>
        </w:rPr>
      </w:pPr>
      <w:r w:rsidRPr="00E450AC">
        <w:rPr>
          <w:color w:val="808080"/>
        </w:rPr>
        <w:t>-- TAG-NR-MULTIPLICITY-AND-CONSTRAINTS-START</w:t>
      </w:r>
    </w:p>
    <w:p w14:paraId="3E754D6D" w14:textId="77777777" w:rsidR="00FB0F41" w:rsidRPr="00E450AC" w:rsidRDefault="00FB0F41" w:rsidP="00FB0F41">
      <w:pPr>
        <w:pStyle w:val="PL"/>
      </w:pPr>
    </w:p>
    <w:p w14:paraId="352812EF" w14:textId="77777777" w:rsidR="00FB0F41" w:rsidRPr="00E450AC" w:rsidRDefault="00FB0F41" w:rsidP="00FB0F41">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5D6B2779" w14:textId="77777777" w:rsidR="00FB0F41" w:rsidRPr="00E450AC" w:rsidRDefault="00FB0F41" w:rsidP="00FB0F41">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72D64630" w14:textId="77777777" w:rsidR="00FB0F41" w:rsidRPr="00E450AC" w:rsidRDefault="00FB0F41" w:rsidP="00FB0F41">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214F9B99" w14:textId="77777777" w:rsidR="00FB0F41" w:rsidRPr="00E450AC" w:rsidRDefault="00FB0F41" w:rsidP="00FB0F41">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610EF50" w14:textId="77777777" w:rsidR="00FB0F41" w:rsidRPr="00E450AC" w:rsidRDefault="00FB0F41" w:rsidP="00FB0F41">
      <w:pPr>
        <w:pStyle w:val="PL"/>
      </w:pPr>
    </w:p>
    <w:p w14:paraId="52B9826A" w14:textId="77777777" w:rsidR="00FB0F41" w:rsidRPr="00E450AC" w:rsidRDefault="00FB0F41" w:rsidP="00FB0F41">
      <w:pPr>
        <w:pStyle w:val="PL"/>
        <w:rPr>
          <w:color w:val="808080"/>
        </w:rPr>
      </w:pPr>
      <w:r w:rsidRPr="00E450AC">
        <w:rPr>
          <w:color w:val="808080"/>
        </w:rPr>
        <w:t>-- TAG-NR-MULTIPLICITY-AND-CONSTRAINTS-STOP</w:t>
      </w:r>
    </w:p>
    <w:p w14:paraId="31CCF8BF" w14:textId="77777777" w:rsidR="00FB0F41" w:rsidRPr="00E450AC" w:rsidRDefault="00FB0F41" w:rsidP="00FB0F41">
      <w:pPr>
        <w:pStyle w:val="PL"/>
        <w:rPr>
          <w:color w:val="808080"/>
        </w:rPr>
      </w:pPr>
      <w:r w:rsidRPr="00E450AC">
        <w:rPr>
          <w:color w:val="808080"/>
        </w:rPr>
        <w:t>-- ASN1STOP</w:t>
      </w:r>
    </w:p>
    <w:p w14:paraId="1F6F81DE" w14:textId="77777777" w:rsidR="00FB0F41" w:rsidRPr="002D3917" w:rsidRDefault="00FB0F41" w:rsidP="00FB0F41"/>
    <w:p w14:paraId="13D5EA42" w14:textId="77777777" w:rsidR="00FB0F41" w:rsidRPr="002D3917" w:rsidRDefault="00FB0F41" w:rsidP="00FB0F41">
      <w:pPr>
        <w:pStyle w:val="Heading4"/>
      </w:pPr>
      <w:bookmarkStart w:id="2846" w:name="_Toc60777645"/>
      <w:bookmarkStart w:id="2847" w:name="_Toc171468435"/>
      <w:r w:rsidRPr="002D3917">
        <w:t>–</w:t>
      </w:r>
      <w:r w:rsidRPr="002D3917">
        <w:tab/>
      </w:r>
      <w:r w:rsidRPr="002D3917">
        <w:rPr>
          <w:i/>
        </w:rPr>
        <w:t xml:space="preserve">End of </w:t>
      </w:r>
      <w:r w:rsidRPr="002D3917">
        <w:rPr>
          <w:i/>
          <w:noProof/>
        </w:rPr>
        <w:t>NR-InterNodeDefinitions</w:t>
      </w:r>
      <w:bookmarkEnd w:id="2846"/>
      <w:bookmarkEnd w:id="2847"/>
    </w:p>
    <w:p w14:paraId="108899D5" w14:textId="77777777" w:rsidR="00FB0F41" w:rsidRPr="00E450AC" w:rsidRDefault="00FB0F41" w:rsidP="00FB0F41">
      <w:pPr>
        <w:pStyle w:val="PL"/>
        <w:rPr>
          <w:color w:val="808080"/>
        </w:rPr>
      </w:pPr>
      <w:r w:rsidRPr="00E450AC">
        <w:rPr>
          <w:color w:val="808080"/>
        </w:rPr>
        <w:t>-- ASN1START</w:t>
      </w:r>
    </w:p>
    <w:p w14:paraId="6382282A" w14:textId="77777777" w:rsidR="00FB0F41" w:rsidRPr="00E450AC" w:rsidRDefault="00FB0F41" w:rsidP="00FB0F41">
      <w:pPr>
        <w:pStyle w:val="PL"/>
        <w:rPr>
          <w:color w:val="808080"/>
        </w:rPr>
      </w:pPr>
      <w:r w:rsidRPr="00E450AC">
        <w:rPr>
          <w:color w:val="808080"/>
        </w:rPr>
        <w:t>-- TAG-NR-INTER-NODE-DEFINITIONS-END-START</w:t>
      </w:r>
    </w:p>
    <w:p w14:paraId="134BBE69" w14:textId="77777777" w:rsidR="00FB0F41" w:rsidRPr="00E450AC" w:rsidRDefault="00FB0F41" w:rsidP="00FB0F41">
      <w:pPr>
        <w:pStyle w:val="PL"/>
      </w:pPr>
    </w:p>
    <w:p w14:paraId="5BD46BE1" w14:textId="77777777" w:rsidR="00FB0F41" w:rsidRPr="00E450AC" w:rsidRDefault="00FB0F41" w:rsidP="00FB0F41">
      <w:pPr>
        <w:pStyle w:val="PL"/>
      </w:pPr>
      <w:r w:rsidRPr="00E450AC">
        <w:t>END</w:t>
      </w:r>
    </w:p>
    <w:p w14:paraId="7F3B773E" w14:textId="77777777" w:rsidR="00FB0F41" w:rsidRPr="00E450AC" w:rsidRDefault="00FB0F41" w:rsidP="00FB0F41">
      <w:pPr>
        <w:pStyle w:val="PL"/>
      </w:pPr>
    </w:p>
    <w:p w14:paraId="275A83EE" w14:textId="77777777" w:rsidR="00FB0F41" w:rsidRPr="00E450AC" w:rsidRDefault="00FB0F41" w:rsidP="00FB0F41">
      <w:pPr>
        <w:pStyle w:val="PL"/>
        <w:rPr>
          <w:color w:val="808080"/>
        </w:rPr>
      </w:pPr>
      <w:r w:rsidRPr="00E450AC">
        <w:rPr>
          <w:color w:val="808080"/>
        </w:rPr>
        <w:t>-- TAG-NR-INTER-NODE-DEFINITIONS-END-STOP</w:t>
      </w:r>
    </w:p>
    <w:p w14:paraId="5684056B" w14:textId="77777777" w:rsidR="00FB0F41" w:rsidRPr="00E450AC" w:rsidRDefault="00FB0F41" w:rsidP="00FB0F41">
      <w:pPr>
        <w:pStyle w:val="PL"/>
        <w:rPr>
          <w:color w:val="808080"/>
        </w:rPr>
      </w:pPr>
      <w:r w:rsidRPr="00E450AC">
        <w:rPr>
          <w:color w:val="808080"/>
        </w:rPr>
        <w:t>-- ASN1STOP</w:t>
      </w:r>
    </w:p>
    <w:p w14:paraId="21D0D069" w14:textId="77777777" w:rsidR="00FB0F41" w:rsidRPr="002D3917" w:rsidRDefault="00FB0F41" w:rsidP="00FB0F41"/>
    <w:p w14:paraId="62D80D41" w14:textId="77777777" w:rsidR="00FB0F41" w:rsidRPr="002D3917" w:rsidRDefault="00FB0F41" w:rsidP="00FB0F41">
      <w:pPr>
        <w:pStyle w:val="Heading1"/>
      </w:pPr>
      <w:r w:rsidRPr="002D3917">
        <w:br w:type="page"/>
      </w:r>
      <w:bookmarkStart w:id="2848" w:name="_Toc60777646"/>
      <w:bookmarkStart w:id="2849" w:name="_Toc171468436"/>
      <w:r w:rsidRPr="002D3917">
        <w:lastRenderedPageBreak/>
        <w:t>12</w:t>
      </w:r>
      <w:r w:rsidRPr="002D3917">
        <w:tab/>
      </w:r>
      <w:r w:rsidRPr="002D3917">
        <w:rPr>
          <w:szCs w:val="36"/>
        </w:rPr>
        <w:t>Processing delay requirements for RRC procedures</w:t>
      </w:r>
      <w:bookmarkEnd w:id="2848"/>
      <w:bookmarkEnd w:id="2849"/>
    </w:p>
    <w:p w14:paraId="158170E6" w14:textId="77777777" w:rsidR="00FB0F41" w:rsidRPr="002D3917" w:rsidRDefault="00FB0F41" w:rsidP="00FB0F4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D4EBD1" w14:textId="77777777" w:rsidR="00FB0F41" w:rsidRPr="002D3917" w:rsidRDefault="00FB0F41" w:rsidP="00FB0F41">
      <w:pPr>
        <w:pStyle w:val="TH"/>
      </w:pPr>
      <w:r w:rsidRPr="002D3917">
        <w:object w:dxaOrig="8205" w:dyaOrig="2745" w14:anchorId="273A4FDA">
          <v:shape id="_x0000_i1093" type="#_x0000_t75" style="width:412pt;height:136.5pt" o:ole="">
            <v:imagedata r:id="rId155" o:title=""/>
          </v:shape>
          <o:OLEObject Type="Embed" ProgID="Visio.Drawing.11" ShapeID="_x0000_i1093" DrawAspect="Content" ObjectID="_1786285214" r:id="rId156"/>
        </w:object>
      </w:r>
    </w:p>
    <w:p w14:paraId="0067769D" w14:textId="77777777" w:rsidR="00FB0F41" w:rsidRPr="002D3917" w:rsidRDefault="00FB0F41" w:rsidP="00FB0F41">
      <w:pPr>
        <w:pStyle w:val="TF"/>
      </w:pPr>
      <w:r w:rsidRPr="002D3917">
        <w:t>Figure 12.1-1: Illustration of RRC procedure delay</w:t>
      </w:r>
    </w:p>
    <w:p w14:paraId="1C3E15AB" w14:textId="77777777" w:rsidR="00FB0F41" w:rsidRPr="002D3917" w:rsidRDefault="00FB0F41" w:rsidP="00FB0F41">
      <w:pPr>
        <w:pStyle w:val="TH"/>
      </w:pPr>
      <w:r w:rsidRPr="002D3917">
        <w:lastRenderedPageBreak/>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B0F41" w:rsidRPr="002D3917" w14:paraId="3569DE04" w14:textId="77777777" w:rsidTr="00B30F2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D1F02E" w14:textId="77777777" w:rsidR="00FB0F41" w:rsidRPr="002D3917" w:rsidRDefault="00FB0F41" w:rsidP="00B30F2E">
            <w:pPr>
              <w:pStyle w:val="TAH"/>
              <w:rPr>
                <w:lang w:eastAsia="sv-SE"/>
              </w:rPr>
            </w:pPr>
            <w:r w:rsidRPr="002D39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4F7D945" w14:textId="77777777" w:rsidR="00FB0F41" w:rsidRPr="002D3917" w:rsidRDefault="00FB0F41" w:rsidP="00B30F2E">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570DA0" w14:textId="77777777" w:rsidR="00FB0F41" w:rsidRPr="002D3917" w:rsidRDefault="00FB0F41" w:rsidP="00B30F2E">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DB279A1" w14:textId="77777777" w:rsidR="00FB0F41" w:rsidRPr="002D3917" w:rsidRDefault="00FB0F41" w:rsidP="00B30F2E">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2F112C5" w14:textId="77777777" w:rsidR="00FB0F41" w:rsidRPr="002D3917" w:rsidRDefault="00FB0F41" w:rsidP="00B30F2E">
            <w:pPr>
              <w:pStyle w:val="TAH"/>
              <w:rPr>
                <w:lang w:eastAsia="sv-SE"/>
              </w:rPr>
            </w:pPr>
            <w:r w:rsidRPr="002D3917">
              <w:rPr>
                <w:lang w:eastAsia="sv-SE"/>
              </w:rPr>
              <w:t>Notes</w:t>
            </w:r>
          </w:p>
        </w:tc>
      </w:tr>
      <w:tr w:rsidR="00FB0F41" w:rsidRPr="002D3917" w14:paraId="2A17B827"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977201D" w14:textId="77777777" w:rsidR="00FB0F41" w:rsidRPr="002D3917" w:rsidRDefault="00FB0F41" w:rsidP="00B30F2E">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FB0F41" w:rsidRPr="002D3917" w14:paraId="1F055B7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B006BCF" w14:textId="77777777" w:rsidR="00FB0F41" w:rsidRPr="002D3917" w:rsidRDefault="00FB0F41" w:rsidP="00B30F2E">
            <w:pPr>
              <w:pStyle w:val="TAL"/>
              <w:rPr>
                <w:lang w:eastAsia="en-GB"/>
              </w:rPr>
            </w:pPr>
            <w:r w:rsidRPr="002D3917">
              <w:rPr>
                <w:lang w:eastAsia="en-GB"/>
              </w:rPr>
              <w:t>RRC reconfiguration</w:t>
            </w:r>
          </w:p>
          <w:p w14:paraId="0A34D485" w14:textId="77777777" w:rsidR="00FB0F41" w:rsidRPr="002D3917" w:rsidRDefault="00FB0F41" w:rsidP="00B30F2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7C9B095" w14:textId="77777777" w:rsidR="00FB0F41" w:rsidRPr="002D3917" w:rsidRDefault="00FB0F41" w:rsidP="00B30F2E">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81BC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39F2885"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E22DD7" w14:textId="77777777" w:rsidR="00FB0F41" w:rsidRPr="002D3917" w:rsidRDefault="00FB0F41" w:rsidP="00B30F2E">
            <w:pPr>
              <w:pStyle w:val="TAL"/>
              <w:rPr>
                <w:lang w:eastAsia="en-GB"/>
              </w:rPr>
            </w:pPr>
          </w:p>
        </w:tc>
      </w:tr>
      <w:tr w:rsidR="00FB0F41" w:rsidRPr="002D3917" w14:paraId="7C31B9E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B91925C" w14:textId="77777777" w:rsidR="00FB0F41" w:rsidRPr="002D3917" w:rsidRDefault="00FB0F41" w:rsidP="00B30F2E">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A88F85"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96885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CF9D6E3"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B5956A" w14:textId="77777777" w:rsidR="00FB0F41" w:rsidRPr="002D3917" w:rsidRDefault="00FB0F41" w:rsidP="00B30F2E">
            <w:pPr>
              <w:pStyle w:val="TAL"/>
              <w:rPr>
                <w:lang w:eastAsia="en-GB"/>
              </w:rPr>
            </w:pPr>
          </w:p>
        </w:tc>
      </w:tr>
      <w:tr w:rsidR="00FB0F41" w:rsidRPr="002D3917" w14:paraId="5910C46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B5CE2D" w14:textId="77777777" w:rsidR="00FB0F41" w:rsidRPr="002D3917" w:rsidRDefault="00FB0F41" w:rsidP="00B30F2E">
            <w:pPr>
              <w:pStyle w:val="TAL"/>
              <w:rPr>
                <w:lang w:eastAsia="en-GB"/>
              </w:rPr>
            </w:pPr>
            <w:r w:rsidRPr="002D39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BB3668B"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71C64D"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D14FB6"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EBEDDB" w14:textId="77777777" w:rsidR="00FB0F41" w:rsidRPr="002D3917" w:rsidRDefault="00FB0F41" w:rsidP="00B30F2E">
            <w:pPr>
              <w:pStyle w:val="TAL"/>
              <w:rPr>
                <w:lang w:eastAsia="en-GB"/>
              </w:rPr>
            </w:pPr>
          </w:p>
        </w:tc>
      </w:tr>
      <w:tr w:rsidR="00FB0F41" w:rsidRPr="002D3917" w14:paraId="5253666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734B4EB9" w14:textId="77777777" w:rsidR="00FB0F41" w:rsidRPr="002D3917" w:rsidRDefault="00FB0F41" w:rsidP="00B30F2E">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B180EF6"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02C1A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CC8FD7"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B71952" w14:textId="77777777" w:rsidR="00FB0F41" w:rsidRPr="002D3917" w:rsidRDefault="00FB0F41" w:rsidP="00B30F2E">
            <w:pPr>
              <w:pStyle w:val="TAL"/>
              <w:rPr>
                <w:lang w:eastAsia="en-GB"/>
              </w:rPr>
            </w:pPr>
          </w:p>
        </w:tc>
      </w:tr>
      <w:tr w:rsidR="00FB0F41" w:rsidRPr="002D3917" w14:paraId="4F95F90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48C9B4A" w14:textId="77777777" w:rsidR="00FB0F41" w:rsidRPr="002D3917" w:rsidRDefault="00FB0F41" w:rsidP="00B30F2E">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12E5B3A"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A6E5E6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728F801"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69BF0817"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0A6505E" w14:textId="77777777" w:rsidR="00FB0F41" w:rsidRPr="002D3917" w:rsidRDefault="00FB0F41" w:rsidP="00B30F2E">
            <w:pPr>
              <w:pStyle w:val="TAL"/>
              <w:rPr>
                <w:lang w:eastAsia="zh-CN"/>
              </w:rPr>
            </w:pPr>
            <w:r w:rsidRPr="002D3917">
              <w:rPr>
                <w:lang w:eastAsia="zh-CN"/>
              </w:rPr>
              <w:t>Nseg</w:t>
            </w:r>
          </w:p>
          <w:p w14:paraId="67660335"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4AFC1FA2"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7F1CD1" w14:textId="77777777" w:rsidR="00FB0F41" w:rsidRPr="002D3917" w:rsidRDefault="00FB0F41" w:rsidP="00B30F2E">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2815C42" w14:textId="77777777" w:rsidR="00FB0F41" w:rsidRPr="002D3917" w:rsidRDefault="00FB0F41" w:rsidP="00B30F2E">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7BD441D" w14:textId="77777777" w:rsidR="00FB0F41" w:rsidRPr="002D3917" w:rsidRDefault="00FB0F41" w:rsidP="00B30F2E">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2EAFB5A"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B99E55" w14:textId="77777777" w:rsidR="00FB0F41" w:rsidRPr="002D3917" w:rsidRDefault="00FB0F41" w:rsidP="00B30F2E">
            <w:pPr>
              <w:pStyle w:val="TAL"/>
              <w:rPr>
                <w:lang w:eastAsia="en-GB"/>
              </w:rPr>
            </w:pPr>
          </w:p>
        </w:tc>
      </w:tr>
      <w:tr w:rsidR="00FB0F41" w:rsidRPr="002D3917" w14:paraId="7B88411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567453" w14:textId="77777777" w:rsidR="00FB0F41" w:rsidRPr="002D3917" w:rsidRDefault="00FB0F41" w:rsidP="00B30F2E">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B97244" w14:textId="77777777" w:rsidR="00FB0F41" w:rsidRPr="002D3917" w:rsidRDefault="00FB0F41" w:rsidP="00B30F2E">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5615394" w14:textId="77777777" w:rsidR="00FB0F41" w:rsidRPr="002D3917" w:rsidRDefault="00FB0F41" w:rsidP="00B30F2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1D00313"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12AD1F" w14:textId="77777777" w:rsidR="00FB0F41" w:rsidRPr="002D3917" w:rsidRDefault="00FB0F41" w:rsidP="00B30F2E">
            <w:pPr>
              <w:pStyle w:val="TAL"/>
              <w:rPr>
                <w:lang w:eastAsia="en-GB"/>
              </w:rPr>
            </w:pPr>
          </w:p>
        </w:tc>
      </w:tr>
      <w:tr w:rsidR="00FB0F41" w:rsidRPr="002D3917" w14:paraId="23C9122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364DD3" w14:textId="77777777" w:rsidR="00FB0F41" w:rsidRPr="002D3917" w:rsidRDefault="00FB0F41" w:rsidP="00B30F2E">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7F54674C" w14:textId="77777777" w:rsidR="00FB0F41" w:rsidRPr="002D3917" w:rsidRDefault="00FB0F41" w:rsidP="00B30F2E">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D208" w14:textId="77777777" w:rsidR="00FB0F41" w:rsidRPr="002D3917" w:rsidRDefault="00FB0F41" w:rsidP="00B30F2E">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4856DD3"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DD30739" w14:textId="77777777" w:rsidR="00FB0F41" w:rsidRPr="002D3917" w:rsidRDefault="00FB0F41" w:rsidP="00B30F2E">
            <w:pPr>
              <w:pStyle w:val="TAL"/>
              <w:rPr>
                <w:lang w:eastAsia="en-GB"/>
              </w:rPr>
            </w:pPr>
          </w:p>
        </w:tc>
      </w:tr>
      <w:tr w:rsidR="00FB0F41" w:rsidRPr="002D3917" w14:paraId="03BC43C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CAA3DB" w14:textId="77777777" w:rsidR="00FB0F41" w:rsidRPr="002D3917" w:rsidRDefault="00FB0F41" w:rsidP="00B30F2E">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FFCF727"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6A270E7"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D230AD" w14:textId="77777777" w:rsidR="00FB0F41" w:rsidRPr="002D3917" w:rsidRDefault="00FB0F41" w:rsidP="00B30F2E">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AA21FC3" w14:textId="77777777" w:rsidR="00FB0F41" w:rsidRPr="002D3917" w:rsidRDefault="00FB0F41" w:rsidP="00B30F2E">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Pr="002D3917">
              <w:rPr>
                <w:lang w:eastAsia="zh-CN"/>
              </w:rPr>
              <w:t xml:space="preserve">reestablishPDCP and reestablishRLC for SRB2, multicast MRB(s)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58A9372F" w14:textId="77777777" w:rsidR="00FB0F41" w:rsidRPr="002D3917" w:rsidRDefault="00FB0F41" w:rsidP="00B30F2E">
            <w:pPr>
              <w:pStyle w:val="TAL"/>
              <w:rPr>
                <w:lang w:eastAsia="sv-SE"/>
              </w:rPr>
            </w:pPr>
            <w:r w:rsidRPr="002D3917">
              <w:rPr>
                <w:lang w:eastAsia="sv-SE"/>
              </w:rPr>
              <w:t>In this scenario, the RRC procedure delay [ms] can extend beyond the reception of the UL grant, up to 7 ms.</w:t>
            </w:r>
          </w:p>
          <w:p w14:paraId="6EB6E604" w14:textId="77777777" w:rsidR="00FB0F41" w:rsidRPr="002D3917" w:rsidRDefault="00FB0F41" w:rsidP="00B30F2E">
            <w:pPr>
              <w:pStyle w:val="TAL"/>
              <w:rPr>
                <w:lang w:eastAsia="sv-SE"/>
              </w:rPr>
            </w:pPr>
          </w:p>
          <w:p w14:paraId="79A32B2D" w14:textId="77777777" w:rsidR="00FB0F41" w:rsidRPr="002D3917" w:rsidRDefault="00FB0F41" w:rsidP="00B30F2E">
            <w:pPr>
              <w:pStyle w:val="TAL"/>
              <w:rPr>
                <w:lang w:eastAsia="en-GB"/>
              </w:rPr>
            </w:pPr>
            <w:r w:rsidRPr="002D3917">
              <w:rPr>
                <w:lang w:eastAsia="sv-SE"/>
              </w:rPr>
              <w:t>For other cases, Value = 10 applies.</w:t>
            </w:r>
          </w:p>
        </w:tc>
      </w:tr>
      <w:tr w:rsidR="00FB0F41" w:rsidRPr="002D3917" w14:paraId="6FFFC8C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80E875" w14:textId="77777777" w:rsidR="00FB0F41" w:rsidRPr="002D3917" w:rsidRDefault="00FB0F41" w:rsidP="00B30F2E">
            <w:pPr>
              <w:pStyle w:val="TAL"/>
              <w:rPr>
                <w:lang w:eastAsia="en-GB"/>
              </w:rPr>
            </w:pPr>
            <w:r w:rsidRPr="002D39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462AF10"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8E2DB7E"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0B5314"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7F0C18" w14:textId="77777777" w:rsidR="00FB0F41" w:rsidRPr="002D3917" w:rsidRDefault="00FB0F41" w:rsidP="00B30F2E">
            <w:pPr>
              <w:pStyle w:val="TAL"/>
              <w:rPr>
                <w:lang w:eastAsia="en-GB"/>
              </w:rPr>
            </w:pPr>
          </w:p>
        </w:tc>
      </w:tr>
      <w:tr w:rsidR="00FB0F41" w:rsidRPr="002D3917" w14:paraId="39506FD6"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42C6BF94" w14:textId="77777777" w:rsidR="00FB0F41" w:rsidRPr="002D3917" w:rsidRDefault="00FB0F41" w:rsidP="00B30F2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DB074A5"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77BCA6"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8D1CEB"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9B63CC" w14:textId="77777777" w:rsidR="00FB0F41" w:rsidRPr="002D3917" w:rsidRDefault="00FB0F41" w:rsidP="00B30F2E">
            <w:pPr>
              <w:pStyle w:val="TAL"/>
              <w:rPr>
                <w:lang w:eastAsia="en-GB"/>
              </w:rPr>
            </w:pPr>
          </w:p>
        </w:tc>
      </w:tr>
      <w:tr w:rsidR="00FB0F41" w:rsidRPr="002D3917" w14:paraId="0247BCA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5DDF3FB4"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89BC9DC"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9BE538"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6B58F8D"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0E50F7F5"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451C6A" w14:textId="77777777" w:rsidR="00FB0F41" w:rsidRPr="002D3917" w:rsidRDefault="00FB0F41" w:rsidP="00B30F2E">
            <w:pPr>
              <w:pStyle w:val="TAL"/>
              <w:rPr>
                <w:lang w:eastAsia="zh-CN"/>
              </w:rPr>
            </w:pPr>
            <w:r w:rsidRPr="002D3917">
              <w:rPr>
                <w:lang w:eastAsia="zh-CN"/>
              </w:rPr>
              <w:t>Nseg</w:t>
            </w:r>
          </w:p>
          <w:p w14:paraId="1D5FE102"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0185AF7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1E2678" w14:textId="77777777" w:rsidR="00FB0F41" w:rsidRPr="002D3917" w:rsidRDefault="00FB0F41" w:rsidP="00B30F2E">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0B69978" w14:textId="77777777" w:rsidR="00FB0F41" w:rsidRPr="002D3917" w:rsidRDefault="00FB0F41" w:rsidP="00B30F2E">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82A7333" w14:textId="77777777" w:rsidR="00FB0F41" w:rsidRPr="002D3917" w:rsidRDefault="00FB0F41" w:rsidP="00B30F2E">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4F9246DD" w14:textId="77777777" w:rsidR="00FB0F41" w:rsidRPr="002D3917" w:rsidRDefault="00FB0F41" w:rsidP="00B30F2E">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B5763C" w14:textId="77777777" w:rsidR="00FB0F41" w:rsidRPr="002D3917" w:rsidRDefault="00FB0F41" w:rsidP="00B30F2E">
            <w:pPr>
              <w:pStyle w:val="TAL"/>
              <w:rPr>
                <w:lang w:eastAsia="en-GB"/>
              </w:rPr>
            </w:pPr>
          </w:p>
        </w:tc>
      </w:tr>
      <w:tr w:rsidR="00FB0F41" w:rsidRPr="002D3917" w14:paraId="1FF895D3"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AA4A7F" w14:textId="77777777" w:rsidR="00FB0F41" w:rsidRPr="002D3917" w:rsidRDefault="00FB0F41" w:rsidP="00B30F2E">
            <w:pPr>
              <w:pStyle w:val="TAL"/>
              <w:rPr>
                <w:b/>
                <w:bCs/>
                <w:lang w:eastAsia="en-GB"/>
              </w:rPr>
            </w:pPr>
            <w:r w:rsidRPr="002D3917">
              <w:rPr>
                <w:b/>
                <w:bCs/>
                <w:lang w:eastAsia="en-GB"/>
              </w:rPr>
              <w:lastRenderedPageBreak/>
              <w:t>Inter RAT mobility</w:t>
            </w:r>
          </w:p>
        </w:tc>
      </w:tr>
      <w:tr w:rsidR="00FB0F41" w:rsidRPr="002D3917" w14:paraId="76DEF95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1E987AA9" w14:textId="77777777" w:rsidR="00FB0F41" w:rsidRPr="002D3917" w:rsidRDefault="00FB0F41" w:rsidP="00B30F2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AA656A9" w14:textId="77777777" w:rsidR="00FB0F41" w:rsidRPr="002D3917" w:rsidRDefault="00FB0F41" w:rsidP="00B30F2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A576880"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50C33A"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E61E9" w14:textId="77777777" w:rsidR="00FB0F41" w:rsidRPr="002D3917" w:rsidRDefault="00FB0F41" w:rsidP="00B30F2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FB0F41" w:rsidRPr="002D3917" w14:paraId="2D05F3E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30F71D0" w14:textId="77777777" w:rsidR="00FB0F41" w:rsidRPr="002D3917" w:rsidRDefault="00FB0F41" w:rsidP="00B30F2E">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28E2D39" w14:textId="77777777" w:rsidR="00FB0F41" w:rsidRPr="002D3917" w:rsidRDefault="00FB0F41" w:rsidP="00B30F2E">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69DCCC"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481F9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13833" w14:textId="77777777" w:rsidR="00FB0F41" w:rsidRPr="002D3917" w:rsidRDefault="00FB0F41" w:rsidP="00B30F2E">
            <w:pPr>
              <w:pStyle w:val="TAL"/>
              <w:rPr>
                <w:lang w:eastAsia="en-GB"/>
              </w:rPr>
            </w:pPr>
            <w:r w:rsidRPr="002D3917">
              <w:rPr>
                <w:lang w:eastAsia="en-GB"/>
              </w:rPr>
              <w:t>The performance of this procedure is specified in TS 38.133 [14], clauses 6.1.2.1.2 and 6.1.2.2.2.</w:t>
            </w:r>
          </w:p>
        </w:tc>
      </w:tr>
      <w:tr w:rsidR="00FB0F41" w:rsidRPr="002D3917" w14:paraId="7D2E3B99"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A32DD" w14:textId="77777777" w:rsidR="00FB0F41" w:rsidRPr="002D3917" w:rsidRDefault="00FB0F41" w:rsidP="00B30F2E">
            <w:pPr>
              <w:pStyle w:val="TAL"/>
              <w:rPr>
                <w:b/>
                <w:bCs/>
                <w:lang w:eastAsia="en-GB"/>
              </w:rPr>
            </w:pPr>
            <w:r w:rsidRPr="002D3917">
              <w:rPr>
                <w:b/>
                <w:bCs/>
                <w:lang w:eastAsia="en-GB"/>
              </w:rPr>
              <w:t>Other procedures</w:t>
            </w:r>
          </w:p>
        </w:tc>
      </w:tr>
      <w:tr w:rsidR="00FB0F41" w:rsidRPr="002D3917" w14:paraId="23CB90D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B14B53" w14:textId="77777777" w:rsidR="00FB0F41" w:rsidRPr="002D3917" w:rsidRDefault="00FB0F41" w:rsidP="00B30F2E">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A39AFA" w14:textId="77777777" w:rsidR="00FB0F41" w:rsidRPr="002D3917" w:rsidRDefault="00FB0F41" w:rsidP="00B30F2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47D2AFB" w14:textId="77777777" w:rsidR="00FB0F41" w:rsidRPr="002D3917" w:rsidRDefault="00FB0F41" w:rsidP="00B30F2E">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0E6C7EF" w14:textId="77777777" w:rsidR="00FB0F41" w:rsidRPr="002D3917" w:rsidRDefault="00FB0F41" w:rsidP="00B30F2E">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090F31E" w14:textId="77777777" w:rsidR="00FB0F41" w:rsidRPr="002D3917" w:rsidRDefault="00FB0F41" w:rsidP="00B30F2E">
            <w:pPr>
              <w:pStyle w:val="TAL"/>
              <w:rPr>
                <w:lang w:eastAsia="en-GB"/>
              </w:rPr>
            </w:pPr>
          </w:p>
        </w:tc>
      </w:tr>
      <w:tr w:rsidR="00FB0F41" w:rsidRPr="002D3917" w14:paraId="76D53CD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7FE111"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BEA3106" w14:textId="77777777" w:rsidR="00FB0F41" w:rsidRPr="002D3917" w:rsidRDefault="00FB0F41" w:rsidP="00B30F2E">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67A9F2" w14:textId="77777777" w:rsidR="00FB0F41" w:rsidRPr="002D3917" w:rsidRDefault="00FB0F41" w:rsidP="00B30F2E">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DEF58A5" w14:textId="77777777" w:rsidR="00FB0F41" w:rsidRPr="002D3917" w:rsidRDefault="00FB0F41" w:rsidP="00B30F2E">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2288077" w14:textId="77777777" w:rsidR="00FB0F41" w:rsidRPr="002D3917" w:rsidRDefault="00FB0F41" w:rsidP="00B30F2E">
            <w:pPr>
              <w:pStyle w:val="TAL"/>
              <w:rPr>
                <w:lang w:eastAsia="en-GB"/>
              </w:rPr>
            </w:pPr>
          </w:p>
        </w:tc>
      </w:tr>
      <w:tr w:rsidR="00FB0F41" w:rsidRPr="002D3917" w14:paraId="50B55C5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D8C7F6A"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0E80A" w14:textId="77777777" w:rsidR="00FB0F41" w:rsidRPr="002D3917" w:rsidRDefault="00FB0F41" w:rsidP="00B30F2E">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7D29C14" w14:textId="77777777" w:rsidR="00FB0F41" w:rsidRPr="002D3917" w:rsidRDefault="00FB0F41" w:rsidP="00B30F2E">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5BA79F1" w14:textId="77777777" w:rsidR="00FB0F41" w:rsidRPr="002D3917" w:rsidRDefault="00FB0F41" w:rsidP="00B30F2E">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DE4E1BF" w14:textId="77777777" w:rsidR="00FB0F41" w:rsidRPr="002D3917" w:rsidRDefault="00FB0F41" w:rsidP="00B30F2E">
            <w:pPr>
              <w:pStyle w:val="TAL"/>
              <w:rPr>
                <w:lang w:eastAsia="en-GB"/>
              </w:rPr>
            </w:pPr>
          </w:p>
        </w:tc>
      </w:tr>
      <w:tr w:rsidR="00FB0F41" w:rsidRPr="002D3917" w14:paraId="65F8829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53EEA" w14:textId="77777777" w:rsidR="00FB0F41" w:rsidRPr="002D3917" w:rsidRDefault="00FB0F41" w:rsidP="00B30F2E">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66B7CC2" w14:textId="77777777" w:rsidR="00FB0F41" w:rsidRPr="002D3917" w:rsidRDefault="00FB0F41" w:rsidP="00B30F2E">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49E11F0" w14:textId="77777777" w:rsidR="00FB0F41" w:rsidRPr="002D3917" w:rsidRDefault="00FB0F41" w:rsidP="00B30F2E">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2320DE" w14:textId="77777777" w:rsidR="00FB0F41" w:rsidRPr="002D3917" w:rsidRDefault="00FB0F41" w:rsidP="00B30F2E">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B0C814" w14:textId="77777777" w:rsidR="00FB0F41" w:rsidRPr="002D3917" w:rsidRDefault="00FB0F41" w:rsidP="00B30F2E">
            <w:pPr>
              <w:pStyle w:val="TAL"/>
              <w:rPr>
                <w:lang w:eastAsia="en-GB"/>
              </w:rPr>
            </w:pPr>
          </w:p>
        </w:tc>
      </w:tr>
      <w:tr w:rsidR="00FB0F41" w:rsidRPr="002D3917" w14:paraId="3EA396F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737E6" w14:textId="77777777" w:rsidR="00FB0F41" w:rsidRPr="002D3917" w:rsidRDefault="00FB0F41" w:rsidP="00B30F2E">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4E81FE3" w14:textId="77777777" w:rsidR="00FB0F41" w:rsidRPr="002D3917" w:rsidRDefault="00FB0F41" w:rsidP="00B30F2E">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81C1D2E" w14:textId="77777777" w:rsidR="00FB0F41" w:rsidRPr="002D3917" w:rsidRDefault="00FB0F41" w:rsidP="00B30F2E">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19986620" w14:textId="77777777" w:rsidR="00FB0F41" w:rsidRPr="002D3917" w:rsidRDefault="00FB0F41" w:rsidP="00B30F2E">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6928922" w14:textId="77777777" w:rsidR="00FB0F41" w:rsidRPr="002D3917" w:rsidRDefault="00FB0F41" w:rsidP="00B30F2E">
            <w:pPr>
              <w:pStyle w:val="TAL"/>
              <w:rPr>
                <w:lang w:eastAsia="en-GB"/>
              </w:rPr>
            </w:pPr>
          </w:p>
        </w:tc>
      </w:tr>
      <w:tr w:rsidR="00FB0F41" w:rsidRPr="002D3917" w14:paraId="4A41F99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24E39C16" w14:textId="77777777" w:rsidR="00FB0F41" w:rsidRPr="002D3917" w:rsidRDefault="00FB0F41" w:rsidP="00B30F2E">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AE7B25C" w14:textId="77777777" w:rsidR="00FB0F41" w:rsidRPr="002D3917" w:rsidRDefault="00FB0F41" w:rsidP="00B30F2E">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5B2605E"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27D409"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E2799" w14:textId="77777777" w:rsidR="00FB0F41" w:rsidRPr="002D3917" w:rsidRDefault="00FB0F41" w:rsidP="00B30F2E">
            <w:pPr>
              <w:pStyle w:val="TAL"/>
              <w:rPr>
                <w:lang w:eastAsia="en-GB"/>
              </w:rPr>
            </w:pPr>
            <w:r w:rsidRPr="002D3917">
              <w:rPr>
                <w:lang w:eastAsia="en-GB"/>
              </w:rPr>
              <w:t>The UE shall apply the performance requirements of the RRC message included within the DLInformationTransferMRDC message.</w:t>
            </w:r>
          </w:p>
        </w:tc>
      </w:tr>
      <w:tr w:rsidR="00FB0F41" w:rsidRPr="002D3917" w14:paraId="7385C69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11DE90" w14:textId="77777777" w:rsidR="00FB0F41" w:rsidRPr="002D3917" w:rsidRDefault="00FB0F41" w:rsidP="00B30F2E">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894350C"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8C3D511" w14:textId="77777777" w:rsidR="00FB0F41" w:rsidRPr="002D3917" w:rsidRDefault="00FB0F41" w:rsidP="00B30F2E">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D1C07E"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2A160" w14:textId="77777777" w:rsidR="00FB0F41" w:rsidRPr="002D3917" w:rsidRDefault="00FB0F41" w:rsidP="00B30F2E">
            <w:pPr>
              <w:pStyle w:val="TAL"/>
              <w:rPr>
                <w:lang w:eastAsia="en-GB"/>
              </w:rPr>
            </w:pPr>
          </w:p>
        </w:tc>
      </w:tr>
      <w:tr w:rsidR="00FB0F41" w:rsidRPr="002D3917" w14:paraId="1BA23E63"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E20DCE8" w14:textId="77777777" w:rsidR="00FB0F41" w:rsidRPr="002D3917" w:rsidRDefault="00FB0F41" w:rsidP="00B30F2E">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DC79DE6"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176DD" w14:textId="77777777" w:rsidR="00FB0F41" w:rsidRPr="002D3917" w:rsidRDefault="00FB0F41" w:rsidP="00B30F2E">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9F54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842592" w14:textId="77777777" w:rsidR="00FB0F41" w:rsidRPr="002D3917" w:rsidRDefault="00FB0F41" w:rsidP="00B30F2E">
            <w:pPr>
              <w:pStyle w:val="TAL"/>
              <w:rPr>
                <w:lang w:eastAsia="en-GB"/>
              </w:rPr>
            </w:pPr>
          </w:p>
        </w:tc>
      </w:tr>
      <w:tr w:rsidR="00FB0F41" w:rsidRPr="002D3917" w14:paraId="7B40471B"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3A402878" w14:textId="77777777" w:rsidR="00FB0F41" w:rsidRPr="002D3917" w:rsidRDefault="00FB0F41" w:rsidP="00B30F2E">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A5D4887"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7B44113" w14:textId="77777777" w:rsidR="00FB0F41" w:rsidRPr="002D3917" w:rsidRDefault="00FB0F41" w:rsidP="00B30F2E">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317488"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505E58" w14:textId="77777777" w:rsidR="00FB0F41" w:rsidRPr="002D3917" w:rsidRDefault="00FB0F41" w:rsidP="00B30F2E">
            <w:pPr>
              <w:pStyle w:val="TAL"/>
              <w:rPr>
                <w:lang w:eastAsia="en-GB"/>
              </w:rPr>
            </w:pPr>
          </w:p>
        </w:tc>
      </w:tr>
    </w:tbl>
    <w:p w14:paraId="6BF4E1A6" w14:textId="77777777" w:rsidR="00FB0F41" w:rsidRPr="002D3917" w:rsidRDefault="00FB0F41" w:rsidP="00FB0F41"/>
    <w:p w14:paraId="2C818D79" w14:textId="77777777" w:rsidR="00FB0F41" w:rsidRPr="002D3917" w:rsidRDefault="00FB0F41" w:rsidP="00FB0F41">
      <w:pPr>
        <w:pStyle w:val="Heading8"/>
      </w:pPr>
      <w:bookmarkStart w:id="2850" w:name="_Toc60777647"/>
      <w:bookmarkStart w:id="2851" w:name="_Toc171468437"/>
      <w:r w:rsidRPr="002D3917">
        <w:t>Annex A (informative):</w:t>
      </w:r>
      <w:r w:rsidRPr="002D3917">
        <w:tab/>
        <w:t>Guidelines, mainly on use of ASN.1</w:t>
      </w:r>
      <w:bookmarkEnd w:id="2850"/>
      <w:bookmarkEnd w:id="2851"/>
    </w:p>
    <w:p w14:paraId="011D31A7" w14:textId="77777777" w:rsidR="00FB0F41" w:rsidRPr="002D3917" w:rsidRDefault="00FB0F41" w:rsidP="00FB0F41">
      <w:pPr>
        <w:pStyle w:val="Heading1"/>
      </w:pPr>
      <w:bookmarkStart w:id="2852" w:name="_Toc60777648"/>
      <w:bookmarkStart w:id="2853" w:name="_Toc171468438"/>
      <w:r w:rsidRPr="002D3917">
        <w:t>A.1</w:t>
      </w:r>
      <w:r w:rsidRPr="002D3917">
        <w:tab/>
        <w:t>Introduction</w:t>
      </w:r>
      <w:bookmarkEnd w:id="2852"/>
      <w:bookmarkEnd w:id="2853"/>
    </w:p>
    <w:p w14:paraId="58068D36" w14:textId="77777777" w:rsidR="00FB0F41" w:rsidRPr="002D3917" w:rsidRDefault="00FB0F41" w:rsidP="00FB0F41">
      <w:r w:rsidRPr="002D3917">
        <w:t>The following clauses contain guidelines for the specification of RRC protocol data units (PDUs) with ASN.1.</w:t>
      </w:r>
    </w:p>
    <w:p w14:paraId="0E643DA4" w14:textId="77777777" w:rsidR="00FB0F41" w:rsidRPr="002D3917" w:rsidRDefault="00FB0F41" w:rsidP="00FB0F41">
      <w:pPr>
        <w:pStyle w:val="Heading1"/>
      </w:pPr>
      <w:bookmarkStart w:id="2854" w:name="_Toc60777649"/>
      <w:bookmarkStart w:id="2855" w:name="_Toc171468439"/>
      <w:r w:rsidRPr="002D3917">
        <w:lastRenderedPageBreak/>
        <w:t>A.2</w:t>
      </w:r>
      <w:r w:rsidRPr="002D3917">
        <w:tab/>
        <w:t>Procedural specification</w:t>
      </w:r>
      <w:bookmarkEnd w:id="2854"/>
      <w:bookmarkEnd w:id="2855"/>
    </w:p>
    <w:p w14:paraId="369D8689" w14:textId="77777777" w:rsidR="00FB0F41" w:rsidRPr="002D3917" w:rsidRDefault="00FB0F41" w:rsidP="00FB0F41">
      <w:pPr>
        <w:pStyle w:val="Heading2"/>
      </w:pPr>
      <w:bookmarkStart w:id="2856" w:name="_Toc60777650"/>
      <w:bookmarkStart w:id="2857" w:name="_Toc171468440"/>
      <w:r w:rsidRPr="002D3917">
        <w:t>A.2.1</w:t>
      </w:r>
      <w:r w:rsidRPr="002D3917">
        <w:tab/>
        <w:t>General principles</w:t>
      </w:r>
      <w:bookmarkEnd w:id="2856"/>
      <w:bookmarkEnd w:id="2857"/>
    </w:p>
    <w:p w14:paraId="543EF3F6" w14:textId="77777777" w:rsidR="00FB0F41" w:rsidRPr="002D3917" w:rsidRDefault="00FB0F41" w:rsidP="00FB0F41">
      <w:r w:rsidRPr="002D3917">
        <w:t>The procedural specification provides an overall high level description regarding the UE behaviour in a particular scenario.</w:t>
      </w:r>
    </w:p>
    <w:p w14:paraId="0E21F511" w14:textId="77777777" w:rsidR="00FB0F41" w:rsidRPr="002D3917" w:rsidRDefault="00FB0F41" w:rsidP="00FB0F4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7C358B4" w14:textId="77777777" w:rsidR="00FB0F41" w:rsidRPr="002D3917" w:rsidRDefault="00FB0F41" w:rsidP="00FB0F41">
      <w:r w:rsidRPr="002D3917">
        <w:t>Likewise, the procedural specification need not specify the UE requirements regarding the setting of fields within the messages that are sent to the network i.e. this may also be covered by the PDU specification.</w:t>
      </w:r>
    </w:p>
    <w:p w14:paraId="2C2ECED4" w14:textId="77777777" w:rsidR="00FB0F41" w:rsidRPr="002D3917" w:rsidRDefault="00FB0F41" w:rsidP="00FB0F41">
      <w:pPr>
        <w:pStyle w:val="Heading2"/>
      </w:pPr>
      <w:bookmarkStart w:id="2858" w:name="_Toc60777651"/>
      <w:bookmarkStart w:id="2859" w:name="_Toc171468441"/>
      <w:r w:rsidRPr="002D3917">
        <w:t>A.2.2</w:t>
      </w:r>
      <w:r w:rsidRPr="002D3917">
        <w:tab/>
        <w:t>More detailed aspects</w:t>
      </w:r>
      <w:bookmarkEnd w:id="2858"/>
      <w:bookmarkEnd w:id="2859"/>
    </w:p>
    <w:p w14:paraId="1AC161E6" w14:textId="77777777" w:rsidR="00FB0F41" w:rsidRPr="002D3917" w:rsidRDefault="00FB0F41" w:rsidP="00FB0F41">
      <w:r w:rsidRPr="002D3917">
        <w:t>The following more detailed conventions should be used:</w:t>
      </w:r>
    </w:p>
    <w:p w14:paraId="07D587F4" w14:textId="77777777" w:rsidR="00FB0F41" w:rsidRPr="002D3917" w:rsidRDefault="00FB0F41" w:rsidP="00FB0F41">
      <w:pPr>
        <w:pStyle w:val="B1"/>
      </w:pPr>
      <w:r w:rsidRPr="002D3917">
        <w:t>-</w:t>
      </w:r>
      <w:r w:rsidRPr="002D3917">
        <w:tab/>
        <w:t>Bullets:</w:t>
      </w:r>
    </w:p>
    <w:p w14:paraId="25CD557D" w14:textId="77777777" w:rsidR="00FB0F41" w:rsidRPr="002D3917" w:rsidRDefault="00FB0F41" w:rsidP="00FB0F4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51555894" w14:textId="77777777" w:rsidR="00FB0F41" w:rsidRPr="002D3917" w:rsidRDefault="00FB0F41" w:rsidP="00FB0F41">
      <w:pPr>
        <w:pStyle w:val="B2"/>
      </w:pPr>
      <w:r w:rsidRPr="002D3917">
        <w:t>-</w:t>
      </w:r>
      <w:r w:rsidRPr="002D3917">
        <w:tab/>
        <w:t>All bullets, including the last one in a clause, should end with a semi-colon i.e. an ';.</w:t>
      </w:r>
    </w:p>
    <w:p w14:paraId="5233FA22" w14:textId="77777777" w:rsidR="00FB0F41" w:rsidRPr="002D3917" w:rsidRDefault="00FB0F41" w:rsidP="00FB0F41">
      <w:pPr>
        <w:pStyle w:val="B1"/>
      </w:pPr>
      <w:r w:rsidRPr="002D3917">
        <w:t>-</w:t>
      </w:r>
      <w:r w:rsidRPr="002D3917">
        <w:tab/>
        <w:t>Conditions:</w:t>
      </w:r>
    </w:p>
    <w:p w14:paraId="2F0FD86C" w14:textId="77777777" w:rsidR="00FB0F41" w:rsidRPr="002D3917" w:rsidRDefault="00FB0F41" w:rsidP="00FB0F41">
      <w:pPr>
        <w:pStyle w:val="B2"/>
      </w:pPr>
      <w:r w:rsidRPr="002D3917">
        <w:t>-</w:t>
      </w:r>
      <w:r w:rsidRPr="002D3917">
        <w:tab/>
        <w:t>Whenever multiple conditions apply, a semi-colon should be used at the end of each conditions with the exception of the last one, i.e. as in 'if cond1, or cond2.</w:t>
      </w:r>
    </w:p>
    <w:p w14:paraId="0DEE7A8F" w14:textId="77777777" w:rsidR="00FB0F41" w:rsidRPr="002D3917" w:rsidRDefault="00FB0F41" w:rsidP="00FB0F41">
      <w:pPr>
        <w:pStyle w:val="Heading1"/>
      </w:pPr>
      <w:bookmarkStart w:id="2860" w:name="_Toc60777652"/>
      <w:bookmarkStart w:id="2861" w:name="_Toc171468442"/>
      <w:r w:rsidRPr="002D3917">
        <w:t>A.3</w:t>
      </w:r>
      <w:r w:rsidRPr="002D3917">
        <w:tab/>
        <w:t>PDU specification</w:t>
      </w:r>
      <w:bookmarkEnd w:id="2860"/>
      <w:bookmarkEnd w:id="2861"/>
    </w:p>
    <w:p w14:paraId="10E072D4" w14:textId="77777777" w:rsidR="00FB0F41" w:rsidRPr="002D3917" w:rsidRDefault="00FB0F41" w:rsidP="00FB0F41">
      <w:pPr>
        <w:pStyle w:val="Heading2"/>
      </w:pPr>
      <w:bookmarkStart w:id="2862" w:name="_Toc60777653"/>
      <w:bookmarkStart w:id="2863" w:name="_Toc171468443"/>
      <w:r w:rsidRPr="002D3917">
        <w:t>A.3.1</w:t>
      </w:r>
      <w:r w:rsidRPr="002D3917">
        <w:tab/>
        <w:t>General principles</w:t>
      </w:r>
      <w:bookmarkEnd w:id="2862"/>
      <w:bookmarkEnd w:id="2863"/>
    </w:p>
    <w:p w14:paraId="0DA1EF4F" w14:textId="77777777" w:rsidR="00FB0F41" w:rsidRPr="002D3917" w:rsidRDefault="00FB0F41" w:rsidP="00FB0F41">
      <w:pPr>
        <w:pStyle w:val="Heading3"/>
      </w:pPr>
      <w:bookmarkStart w:id="2864" w:name="_Toc60777654"/>
      <w:bookmarkStart w:id="2865" w:name="_Toc171468444"/>
      <w:r w:rsidRPr="002D3917">
        <w:t>A.3.1.1</w:t>
      </w:r>
      <w:r w:rsidRPr="002D3917">
        <w:tab/>
        <w:t xml:space="preserve">ASN.1 </w:t>
      </w:r>
      <w:bookmarkEnd w:id="2864"/>
      <w:r w:rsidRPr="002D3917">
        <w:t>clauses</w:t>
      </w:r>
      <w:bookmarkEnd w:id="2865"/>
    </w:p>
    <w:p w14:paraId="18665755" w14:textId="77777777" w:rsidR="00FB0F41" w:rsidRPr="002D3917" w:rsidRDefault="00FB0F41" w:rsidP="00FB0F41">
      <w:r w:rsidRPr="002D3917">
        <w:t>The RRC PDU contents are formally and completely described using abstract syntax notation (ASN.1), see X.680 [6], X.681 [7].</w:t>
      </w:r>
    </w:p>
    <w:p w14:paraId="2931231C" w14:textId="77777777" w:rsidR="00FB0F41" w:rsidRPr="002D3917" w:rsidRDefault="00FB0F41" w:rsidP="00FB0F41">
      <w:r w:rsidRPr="002D3917">
        <w:t>The complete ASN.1 code is divided into a number of ASN.1 clauses in the specifications. In order to facilitate the extraction of the complete ASN.1 code from the specification, each ASN.1 clause begins with the following:</w:t>
      </w:r>
    </w:p>
    <w:p w14:paraId="5D1CAABC" w14:textId="77777777" w:rsidR="00FB0F41" w:rsidRPr="002D3917" w:rsidRDefault="00FB0F41" w:rsidP="00FB0F4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2FCEC5AA" w14:textId="77777777" w:rsidR="00FB0F41" w:rsidRPr="002D3917" w:rsidRDefault="00FB0F41" w:rsidP="00FB0F4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2A81DCA8" w14:textId="77777777" w:rsidR="00FB0F41" w:rsidRPr="002D3917" w:rsidRDefault="00FB0F41" w:rsidP="00FB0F41">
      <w:r w:rsidRPr="002D3917">
        <w:t>Similarly, each ASN.1 clause ends with the following:</w:t>
      </w:r>
    </w:p>
    <w:p w14:paraId="52FAE0F6" w14:textId="77777777" w:rsidR="00FB0F41" w:rsidRPr="002D3917" w:rsidRDefault="00FB0F41" w:rsidP="00FB0F4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7D952597" w14:textId="77777777" w:rsidR="00FB0F41" w:rsidRPr="002D3917" w:rsidRDefault="00FB0F41" w:rsidP="00FB0F4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DD00518" w14:textId="77777777" w:rsidR="00FB0F41" w:rsidRPr="002D3917" w:rsidRDefault="00FB0F41" w:rsidP="00FB0F41">
      <w:r w:rsidRPr="002D3917">
        <w:t>This results in the following tags:</w:t>
      </w:r>
    </w:p>
    <w:p w14:paraId="106051A6" w14:textId="77777777" w:rsidR="00FB0F41" w:rsidRPr="00E450AC" w:rsidRDefault="00FB0F41" w:rsidP="00FB0F41">
      <w:pPr>
        <w:pStyle w:val="PL"/>
        <w:rPr>
          <w:color w:val="808080"/>
        </w:rPr>
      </w:pPr>
      <w:r w:rsidRPr="00E450AC">
        <w:rPr>
          <w:color w:val="808080"/>
        </w:rPr>
        <w:t>-- ASN1START</w:t>
      </w:r>
    </w:p>
    <w:p w14:paraId="5A28FE4E" w14:textId="77777777" w:rsidR="00FB0F41" w:rsidRPr="00E450AC" w:rsidRDefault="00FB0F41" w:rsidP="00FB0F41">
      <w:pPr>
        <w:pStyle w:val="PL"/>
        <w:rPr>
          <w:color w:val="808080"/>
        </w:rPr>
      </w:pPr>
      <w:r w:rsidRPr="00E450AC">
        <w:rPr>
          <w:color w:val="808080"/>
        </w:rPr>
        <w:t>-- TAG-NAME-START</w:t>
      </w:r>
    </w:p>
    <w:p w14:paraId="71B0EE98" w14:textId="77777777" w:rsidR="00FB0F41" w:rsidRPr="00E450AC" w:rsidRDefault="00FB0F41" w:rsidP="00FB0F41">
      <w:pPr>
        <w:pStyle w:val="PL"/>
      </w:pPr>
    </w:p>
    <w:p w14:paraId="2BBE2B84" w14:textId="77777777" w:rsidR="00FB0F41" w:rsidRPr="00E450AC" w:rsidRDefault="00FB0F41" w:rsidP="00FB0F41">
      <w:pPr>
        <w:pStyle w:val="PL"/>
        <w:rPr>
          <w:color w:val="808080"/>
        </w:rPr>
      </w:pPr>
      <w:r w:rsidRPr="00E450AC">
        <w:rPr>
          <w:color w:val="808080"/>
        </w:rPr>
        <w:t>-- TAG-NAME-STOP</w:t>
      </w:r>
    </w:p>
    <w:p w14:paraId="399828D1" w14:textId="77777777" w:rsidR="00FB0F41" w:rsidRPr="00E450AC" w:rsidRDefault="00FB0F41" w:rsidP="00FB0F41">
      <w:pPr>
        <w:pStyle w:val="PL"/>
        <w:rPr>
          <w:color w:val="808080"/>
        </w:rPr>
      </w:pPr>
      <w:r w:rsidRPr="00E450AC">
        <w:rPr>
          <w:color w:val="808080"/>
        </w:rPr>
        <w:t>-- ASN1STOP</w:t>
      </w:r>
    </w:p>
    <w:p w14:paraId="1D62A6CE" w14:textId="77777777" w:rsidR="00FB0F41" w:rsidRPr="002D3917" w:rsidRDefault="00FB0F41" w:rsidP="00FB0F41"/>
    <w:p w14:paraId="6CA5EE3F" w14:textId="77777777" w:rsidR="00FB0F41" w:rsidRPr="002D3917" w:rsidRDefault="00FB0F41" w:rsidP="00FB0F4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B1D6AE" w14:textId="77777777" w:rsidR="00FB0F41" w:rsidRPr="002D3917" w:rsidRDefault="00FB0F41" w:rsidP="00FB0F4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585AB5A" w14:textId="77777777" w:rsidR="00FB0F41" w:rsidRPr="002D3917" w:rsidRDefault="00FB0F41" w:rsidP="00FB0F41">
      <w:pPr>
        <w:pStyle w:val="Heading3"/>
      </w:pPr>
      <w:bookmarkStart w:id="2866" w:name="_Toc60777655"/>
      <w:bookmarkStart w:id="2867" w:name="_Toc171468445"/>
      <w:r w:rsidRPr="002D3917">
        <w:t>A.3.1.2</w:t>
      </w:r>
      <w:r w:rsidRPr="002D3917">
        <w:tab/>
        <w:t>ASN.1 identifier naming conventions</w:t>
      </w:r>
      <w:bookmarkEnd w:id="2866"/>
      <w:bookmarkEnd w:id="2867"/>
    </w:p>
    <w:p w14:paraId="140B62E1" w14:textId="77777777" w:rsidR="00FB0F41" w:rsidRPr="002D3917" w:rsidRDefault="00FB0F41" w:rsidP="00FB0F41">
      <w:r w:rsidRPr="002D3917">
        <w:t>The naming of identifiers (i.e., the ASN.1 field and type identifiers) should be based on the following guidelines:</w:t>
      </w:r>
    </w:p>
    <w:p w14:paraId="13DD1AA6" w14:textId="77777777" w:rsidR="00FB0F41" w:rsidRPr="002D3917" w:rsidRDefault="00FB0F41" w:rsidP="00FB0F4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2453FBAB" w14:textId="77777777" w:rsidR="00FB0F41" w:rsidRPr="002D3917" w:rsidRDefault="00FB0F41" w:rsidP="00FB0F4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44EA8CC9" w14:textId="77777777" w:rsidR="00FB0F41" w:rsidRPr="002D3917" w:rsidRDefault="00FB0F41" w:rsidP="00FB0F4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7527E7AA" w14:textId="77777777" w:rsidR="00FB0F41" w:rsidRPr="002D3917" w:rsidRDefault="00FB0F41" w:rsidP="00FB0F41">
      <w:pPr>
        <w:pStyle w:val="B1"/>
      </w:pPr>
      <w:r w:rsidRPr="002D3917">
        <w:lastRenderedPageBreak/>
        <w:t>-</w:t>
      </w:r>
      <w:r w:rsidRPr="002D3917">
        <w:tab/>
        <w:t>Identifiers should convey the meaning of the identifier and should avoid adding unnecessary postfixes (e.g. abstractions like 'Info') for the name.</w:t>
      </w:r>
    </w:p>
    <w:p w14:paraId="16EF4D23" w14:textId="77777777" w:rsidR="00FB0F41" w:rsidRPr="002D3917" w:rsidRDefault="00FB0F41" w:rsidP="00FB0F41">
      <w:pPr>
        <w:pStyle w:val="B1"/>
      </w:pPr>
      <w:r w:rsidRPr="002D3917">
        <w:t>-</w:t>
      </w:r>
      <w:r w:rsidRPr="002D3917">
        <w:tab/>
        <w:t>Identifiers that are likely to be keywords of some language, especially widely used languages, such as C++ or Java, should be avoided to the extent possible.</w:t>
      </w:r>
    </w:p>
    <w:p w14:paraId="756EEC3D" w14:textId="77777777" w:rsidR="00FB0F41" w:rsidRPr="002D3917" w:rsidRDefault="00FB0F41" w:rsidP="00FB0F4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69C6AA" w14:textId="77777777" w:rsidR="00FB0F41" w:rsidRPr="002D3917" w:rsidRDefault="00FB0F41" w:rsidP="00FB0F4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3F72DD0" w14:textId="77777777" w:rsidR="00FB0F41" w:rsidRPr="002D3917" w:rsidRDefault="00FB0F41" w:rsidP="00FB0F4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1CA57E66" w14:textId="77777777" w:rsidR="00FB0F41" w:rsidRPr="002D3917" w:rsidRDefault="00FB0F41" w:rsidP="00FB0F41">
      <w:pPr>
        <w:pStyle w:val="B1"/>
      </w:pPr>
      <w:r w:rsidRPr="002D3917">
        <w:t>-</w:t>
      </w:r>
      <w:r w:rsidRPr="002D3917">
        <w:tab/>
        <w:t>It should be avoided to use field identifiers with the same name within the elements of a CHOICE, including using a CHOICE inside a SEQUENCE (to avoid certain compiler errors).</w:t>
      </w:r>
    </w:p>
    <w:p w14:paraId="13EECFDF" w14:textId="77777777" w:rsidR="00FB0F41" w:rsidRPr="002D3917" w:rsidRDefault="00FB0F41" w:rsidP="00FB0F4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B0F41" w:rsidRPr="002D3917" w14:paraId="42F90C59" w14:textId="77777777" w:rsidTr="00B30F2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BA9560F" w14:textId="77777777" w:rsidR="00FB0F41" w:rsidRPr="002D3917" w:rsidRDefault="00FB0F41" w:rsidP="00B30F2E">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575232" w14:textId="77777777" w:rsidR="00FB0F41" w:rsidRPr="002D3917" w:rsidRDefault="00FB0F41" w:rsidP="00B30F2E">
            <w:pPr>
              <w:pStyle w:val="TAH"/>
              <w:rPr>
                <w:lang w:eastAsia="en-GB"/>
              </w:rPr>
            </w:pPr>
            <w:r w:rsidRPr="002D3917">
              <w:rPr>
                <w:lang w:eastAsia="en-GB"/>
              </w:rPr>
              <w:t>Abbreviated word</w:t>
            </w:r>
          </w:p>
        </w:tc>
      </w:tr>
      <w:tr w:rsidR="00FB0F41" w:rsidRPr="002D3917" w14:paraId="2148230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9769" w14:textId="77777777" w:rsidR="00FB0F41" w:rsidRPr="002D3917" w:rsidRDefault="00FB0F41" w:rsidP="00B30F2E">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CC7242" w14:textId="77777777" w:rsidR="00FB0F41" w:rsidRPr="002D3917" w:rsidRDefault="00FB0F41" w:rsidP="00B30F2E">
            <w:pPr>
              <w:pStyle w:val="TAL"/>
              <w:rPr>
                <w:lang w:eastAsia="en-GB"/>
              </w:rPr>
            </w:pPr>
            <w:r w:rsidRPr="002D3917">
              <w:rPr>
                <w:lang w:eastAsia="en-GB"/>
              </w:rPr>
              <w:t>Configuration</w:t>
            </w:r>
          </w:p>
        </w:tc>
      </w:tr>
      <w:tr w:rsidR="00FB0F41" w:rsidRPr="002D3917" w14:paraId="25E03DB5"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7456DF" w14:textId="77777777" w:rsidR="00FB0F41" w:rsidRPr="002D3917" w:rsidRDefault="00FB0F41" w:rsidP="00B30F2E">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535A3F7" w14:textId="77777777" w:rsidR="00FB0F41" w:rsidRPr="002D3917" w:rsidRDefault="00FB0F41" w:rsidP="00B30F2E">
            <w:pPr>
              <w:pStyle w:val="TAL"/>
              <w:rPr>
                <w:lang w:eastAsia="en-GB"/>
              </w:rPr>
            </w:pPr>
            <w:r w:rsidRPr="002D3917">
              <w:rPr>
                <w:lang w:eastAsia="en-GB"/>
              </w:rPr>
              <w:t>Downlink</w:t>
            </w:r>
          </w:p>
        </w:tc>
      </w:tr>
      <w:tr w:rsidR="00FB0F41" w:rsidRPr="002D3917" w14:paraId="029DB1C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AC0FB6" w14:textId="77777777" w:rsidR="00FB0F41" w:rsidRPr="002D3917" w:rsidRDefault="00FB0F41" w:rsidP="00B30F2E">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E3937B" w14:textId="77777777" w:rsidR="00FB0F41" w:rsidRPr="002D3917" w:rsidRDefault="00FB0F41" w:rsidP="00B30F2E">
            <w:pPr>
              <w:pStyle w:val="TAL"/>
              <w:rPr>
                <w:lang w:eastAsia="en-GB"/>
              </w:rPr>
            </w:pPr>
            <w:r w:rsidRPr="002D3917">
              <w:rPr>
                <w:lang w:eastAsia="en-GB"/>
              </w:rPr>
              <w:t>Extension</w:t>
            </w:r>
          </w:p>
        </w:tc>
      </w:tr>
      <w:tr w:rsidR="00FB0F41" w:rsidRPr="002D3917" w14:paraId="6AC5D64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B9B578" w14:textId="77777777" w:rsidR="00FB0F41" w:rsidRPr="002D3917" w:rsidRDefault="00FB0F41" w:rsidP="00B30F2E">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D73B3CE" w14:textId="77777777" w:rsidR="00FB0F41" w:rsidRPr="002D3917" w:rsidRDefault="00FB0F41" w:rsidP="00B30F2E">
            <w:pPr>
              <w:pStyle w:val="TAL"/>
              <w:rPr>
                <w:lang w:eastAsia="en-GB"/>
              </w:rPr>
            </w:pPr>
            <w:r w:rsidRPr="002D3917">
              <w:rPr>
                <w:lang w:eastAsia="en-GB"/>
              </w:rPr>
              <w:t>Frequency</w:t>
            </w:r>
          </w:p>
        </w:tc>
      </w:tr>
      <w:tr w:rsidR="00FB0F41" w:rsidRPr="002D3917" w14:paraId="6566BF3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BB3A77" w14:textId="77777777" w:rsidR="00FB0F41" w:rsidRPr="002D3917" w:rsidRDefault="00FB0F41" w:rsidP="00B30F2E">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3BEAFB0" w14:textId="77777777" w:rsidR="00FB0F41" w:rsidRPr="002D3917" w:rsidRDefault="00FB0F41" w:rsidP="00B30F2E">
            <w:pPr>
              <w:pStyle w:val="TAL"/>
              <w:rPr>
                <w:lang w:eastAsia="en-GB"/>
              </w:rPr>
            </w:pPr>
            <w:r w:rsidRPr="002D3917">
              <w:rPr>
                <w:lang w:eastAsia="en-GB"/>
              </w:rPr>
              <w:t>Identity</w:t>
            </w:r>
          </w:p>
        </w:tc>
      </w:tr>
      <w:tr w:rsidR="00FB0F41" w:rsidRPr="002D3917" w14:paraId="683AFEC9"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27760" w14:textId="77777777" w:rsidR="00FB0F41" w:rsidRPr="002D3917" w:rsidRDefault="00FB0F41" w:rsidP="00B30F2E">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C6A61EA" w14:textId="77777777" w:rsidR="00FB0F41" w:rsidRPr="002D3917" w:rsidRDefault="00FB0F41" w:rsidP="00B30F2E">
            <w:pPr>
              <w:pStyle w:val="TAL"/>
              <w:rPr>
                <w:lang w:eastAsia="en-GB"/>
              </w:rPr>
            </w:pPr>
            <w:r w:rsidRPr="002D3917">
              <w:rPr>
                <w:lang w:eastAsia="en-GB"/>
              </w:rPr>
              <w:t>Indication</w:t>
            </w:r>
          </w:p>
        </w:tc>
      </w:tr>
      <w:tr w:rsidR="00FB0F41" w:rsidRPr="002D3917" w14:paraId="0AF5DBB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D4860" w14:textId="77777777" w:rsidR="00FB0F41" w:rsidRPr="002D3917" w:rsidRDefault="00FB0F41" w:rsidP="00B30F2E">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1DE5F2B" w14:textId="77777777" w:rsidR="00FB0F41" w:rsidRPr="002D3917" w:rsidRDefault="00FB0F41" w:rsidP="00B30F2E">
            <w:pPr>
              <w:pStyle w:val="TAL"/>
              <w:rPr>
                <w:lang w:eastAsia="en-GB"/>
              </w:rPr>
            </w:pPr>
            <w:r w:rsidRPr="002D3917">
              <w:rPr>
                <w:lang w:eastAsia="en-GB"/>
              </w:rPr>
              <w:t>Measurement</w:t>
            </w:r>
          </w:p>
        </w:tc>
      </w:tr>
      <w:tr w:rsidR="00FB0F41" w:rsidRPr="002D3917" w14:paraId="114BE7C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FB1FA7" w14:textId="77777777" w:rsidR="00FB0F41" w:rsidRPr="002D3917" w:rsidRDefault="00FB0F41" w:rsidP="00B30F2E">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0F9FC2C" w14:textId="77777777" w:rsidR="00FB0F41" w:rsidRPr="002D3917" w:rsidRDefault="00FB0F41" w:rsidP="00B30F2E">
            <w:pPr>
              <w:pStyle w:val="TAL"/>
              <w:rPr>
                <w:lang w:eastAsia="en-GB"/>
              </w:rPr>
            </w:pPr>
            <w:r w:rsidRPr="002D3917">
              <w:rPr>
                <w:lang w:eastAsia="en-GB"/>
              </w:rPr>
              <w:t>MasterInformationBlock</w:t>
            </w:r>
          </w:p>
        </w:tc>
      </w:tr>
      <w:tr w:rsidR="00FB0F41" w:rsidRPr="002D3917" w14:paraId="5BF42941"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083F59" w14:textId="77777777" w:rsidR="00FB0F41" w:rsidRPr="002D3917" w:rsidRDefault="00FB0F41" w:rsidP="00B30F2E">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730E30" w14:textId="77777777" w:rsidR="00FB0F41" w:rsidRPr="002D3917" w:rsidRDefault="00FB0F41" w:rsidP="00B30F2E">
            <w:pPr>
              <w:pStyle w:val="TAL"/>
              <w:rPr>
                <w:lang w:eastAsia="en-GB"/>
              </w:rPr>
            </w:pPr>
            <w:r w:rsidRPr="002D3917">
              <w:rPr>
                <w:lang w:eastAsia="en-GB"/>
              </w:rPr>
              <w:t>Neighbour(ing)</w:t>
            </w:r>
          </w:p>
        </w:tc>
      </w:tr>
      <w:tr w:rsidR="00FB0F41" w:rsidRPr="002D3917" w14:paraId="059282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DF94A8" w14:textId="77777777" w:rsidR="00FB0F41" w:rsidRPr="002D3917" w:rsidRDefault="00FB0F41" w:rsidP="00B30F2E">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C56B60A" w14:textId="77777777" w:rsidR="00FB0F41" w:rsidRPr="002D3917" w:rsidRDefault="00FB0F41" w:rsidP="00B30F2E">
            <w:pPr>
              <w:pStyle w:val="TAL"/>
              <w:rPr>
                <w:lang w:eastAsia="en-GB"/>
              </w:rPr>
            </w:pPr>
            <w:r w:rsidRPr="002D3917">
              <w:rPr>
                <w:lang w:eastAsia="en-GB"/>
              </w:rPr>
              <w:t>Parameter(s)</w:t>
            </w:r>
          </w:p>
        </w:tc>
      </w:tr>
      <w:tr w:rsidR="00FB0F41" w:rsidRPr="002D3917" w14:paraId="6F85C72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AA7B5C" w14:textId="77777777" w:rsidR="00FB0F41" w:rsidRPr="002D3917" w:rsidRDefault="00FB0F41" w:rsidP="00B30F2E">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74B5197" w14:textId="77777777" w:rsidR="00FB0F41" w:rsidRPr="002D3917" w:rsidRDefault="00FB0F41" w:rsidP="00B30F2E">
            <w:pPr>
              <w:pStyle w:val="TAL"/>
              <w:rPr>
                <w:lang w:eastAsia="en-GB"/>
              </w:rPr>
            </w:pPr>
            <w:r w:rsidRPr="002D3917">
              <w:rPr>
                <w:lang w:eastAsia="en-GB"/>
              </w:rPr>
              <w:t>Physical</w:t>
            </w:r>
          </w:p>
        </w:tc>
      </w:tr>
      <w:tr w:rsidR="00FB0F41" w:rsidRPr="002D3917" w14:paraId="5923DA2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36E176" w14:textId="77777777" w:rsidR="00FB0F41" w:rsidRPr="002D3917" w:rsidRDefault="00FB0F41" w:rsidP="00B30F2E">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6745D16" w14:textId="77777777" w:rsidR="00FB0F41" w:rsidRPr="002D3917" w:rsidRDefault="00FB0F41" w:rsidP="00B30F2E">
            <w:pPr>
              <w:pStyle w:val="TAL"/>
              <w:rPr>
                <w:lang w:eastAsia="en-GB"/>
              </w:rPr>
            </w:pPr>
            <w:r w:rsidRPr="002D3917">
              <w:rPr>
                <w:lang w:eastAsia="en-GB"/>
              </w:rPr>
              <w:t>Physical Cell Id</w:t>
            </w:r>
          </w:p>
        </w:tc>
      </w:tr>
      <w:tr w:rsidR="00FB0F41" w:rsidRPr="002D3917" w14:paraId="6DBFD5C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74D6BE" w14:textId="77777777" w:rsidR="00FB0F41" w:rsidRPr="002D3917" w:rsidRDefault="00FB0F41" w:rsidP="00B30F2E">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05F294A" w14:textId="77777777" w:rsidR="00FB0F41" w:rsidRPr="002D3917" w:rsidRDefault="00FB0F41" w:rsidP="00B30F2E">
            <w:pPr>
              <w:pStyle w:val="TAL"/>
              <w:rPr>
                <w:lang w:eastAsia="en-GB"/>
              </w:rPr>
            </w:pPr>
            <w:r w:rsidRPr="002D3917">
              <w:rPr>
                <w:lang w:eastAsia="en-GB"/>
              </w:rPr>
              <w:t>Process</w:t>
            </w:r>
          </w:p>
        </w:tc>
      </w:tr>
      <w:tr w:rsidR="00FB0F41" w:rsidRPr="002D3917" w14:paraId="30AF205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79CBBF" w14:textId="77777777" w:rsidR="00FB0F41" w:rsidRPr="002D3917" w:rsidRDefault="00FB0F41" w:rsidP="00B30F2E">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28A5A18" w14:textId="77777777" w:rsidR="00FB0F41" w:rsidRPr="002D3917" w:rsidRDefault="00FB0F41" w:rsidP="00B30F2E">
            <w:pPr>
              <w:pStyle w:val="TAL"/>
              <w:rPr>
                <w:lang w:eastAsia="en-GB"/>
              </w:rPr>
            </w:pPr>
            <w:r w:rsidRPr="002D3917">
              <w:rPr>
                <w:lang w:eastAsia="en-GB"/>
              </w:rPr>
              <w:t>Reconfiguration</w:t>
            </w:r>
          </w:p>
        </w:tc>
      </w:tr>
      <w:tr w:rsidR="00FB0F41" w:rsidRPr="002D3917" w14:paraId="3B541F0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95ADD" w14:textId="77777777" w:rsidR="00FB0F41" w:rsidRPr="002D3917" w:rsidRDefault="00FB0F41" w:rsidP="00B30F2E">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F9FAA46" w14:textId="77777777" w:rsidR="00FB0F41" w:rsidRPr="002D3917" w:rsidRDefault="00FB0F41" w:rsidP="00B30F2E">
            <w:pPr>
              <w:pStyle w:val="TAL"/>
              <w:rPr>
                <w:lang w:eastAsia="en-GB"/>
              </w:rPr>
            </w:pPr>
            <w:r w:rsidRPr="002D3917">
              <w:rPr>
                <w:lang w:eastAsia="en-GB"/>
              </w:rPr>
              <w:t>Re-establishment</w:t>
            </w:r>
          </w:p>
        </w:tc>
      </w:tr>
      <w:tr w:rsidR="00FB0F41" w:rsidRPr="002D3917" w14:paraId="4062C19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3793C8" w14:textId="77777777" w:rsidR="00FB0F41" w:rsidRPr="002D3917" w:rsidRDefault="00FB0F41" w:rsidP="00B30F2E">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02D2EA1" w14:textId="77777777" w:rsidR="00FB0F41" w:rsidRPr="002D3917" w:rsidRDefault="00FB0F41" w:rsidP="00B30F2E">
            <w:pPr>
              <w:pStyle w:val="TAL"/>
              <w:rPr>
                <w:lang w:eastAsia="en-GB"/>
              </w:rPr>
            </w:pPr>
            <w:r w:rsidRPr="002D3917">
              <w:rPr>
                <w:lang w:eastAsia="en-GB"/>
              </w:rPr>
              <w:t>Request</w:t>
            </w:r>
          </w:p>
        </w:tc>
      </w:tr>
      <w:tr w:rsidR="00FB0F41" w:rsidRPr="002D3917" w14:paraId="6DA85BE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A87A72" w14:textId="77777777" w:rsidR="00FB0F41" w:rsidRPr="002D3917" w:rsidRDefault="00FB0F41" w:rsidP="00B30F2E">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56E25AF" w14:textId="77777777" w:rsidR="00FB0F41" w:rsidRPr="002D3917" w:rsidRDefault="00FB0F41" w:rsidP="00B30F2E">
            <w:pPr>
              <w:pStyle w:val="TAL"/>
              <w:rPr>
                <w:lang w:eastAsia="en-GB"/>
              </w:rPr>
            </w:pPr>
            <w:r w:rsidRPr="002D3917">
              <w:rPr>
                <w:lang w:eastAsia="en-GB"/>
              </w:rPr>
              <w:t>Reception</w:t>
            </w:r>
          </w:p>
        </w:tc>
      </w:tr>
      <w:tr w:rsidR="00FB0F41" w:rsidRPr="002D3917" w14:paraId="450603E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98E24" w14:textId="77777777" w:rsidR="00FB0F41" w:rsidRPr="002D3917" w:rsidRDefault="00FB0F41" w:rsidP="00B30F2E">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B2EFF54" w14:textId="77777777" w:rsidR="00FB0F41" w:rsidRPr="002D3917" w:rsidRDefault="00FB0F41" w:rsidP="00B30F2E">
            <w:pPr>
              <w:pStyle w:val="TAL"/>
              <w:rPr>
                <w:lang w:eastAsia="en-GB"/>
              </w:rPr>
            </w:pPr>
            <w:r w:rsidRPr="002D3917">
              <w:rPr>
                <w:lang w:eastAsia="en-GB"/>
              </w:rPr>
              <w:t>Scheduling</w:t>
            </w:r>
          </w:p>
        </w:tc>
      </w:tr>
      <w:tr w:rsidR="00FB0F41" w:rsidRPr="002D3917" w14:paraId="7F032A9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D13660" w14:textId="77777777" w:rsidR="00FB0F41" w:rsidRPr="002D3917" w:rsidRDefault="00FB0F41" w:rsidP="00B30F2E">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7F1FB8D8" w14:textId="77777777" w:rsidR="00FB0F41" w:rsidRPr="002D3917" w:rsidRDefault="00FB0F41" w:rsidP="00B30F2E">
            <w:pPr>
              <w:pStyle w:val="TAL"/>
              <w:rPr>
                <w:lang w:eastAsia="en-GB"/>
              </w:rPr>
            </w:pPr>
            <w:r w:rsidRPr="002D3917">
              <w:rPr>
                <w:lang w:eastAsia="en-GB"/>
              </w:rPr>
              <w:t>SystemInformationBlock</w:t>
            </w:r>
          </w:p>
        </w:tc>
      </w:tr>
      <w:tr w:rsidR="00FB0F41" w:rsidRPr="002D3917" w14:paraId="3D48EFF7"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866B21" w14:textId="77777777" w:rsidR="00FB0F41" w:rsidRPr="002D3917" w:rsidRDefault="00FB0F41" w:rsidP="00B30F2E">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AC89D57" w14:textId="77777777" w:rsidR="00FB0F41" w:rsidRPr="002D3917" w:rsidRDefault="00FB0F41" w:rsidP="00B30F2E">
            <w:pPr>
              <w:pStyle w:val="TAL"/>
              <w:rPr>
                <w:lang w:eastAsia="en-GB"/>
              </w:rPr>
            </w:pPr>
            <w:r w:rsidRPr="002D3917">
              <w:rPr>
                <w:lang w:eastAsia="en-GB"/>
              </w:rPr>
              <w:t>Synchronisation</w:t>
            </w:r>
          </w:p>
        </w:tc>
      </w:tr>
      <w:tr w:rsidR="00FB0F41" w:rsidRPr="002D3917" w14:paraId="564BA35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2ABD02" w14:textId="77777777" w:rsidR="00FB0F41" w:rsidRPr="002D3917" w:rsidRDefault="00FB0F41" w:rsidP="00B30F2E">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CA1CD3F" w14:textId="77777777" w:rsidR="00FB0F41" w:rsidRPr="002D3917" w:rsidRDefault="00FB0F41" w:rsidP="00B30F2E">
            <w:pPr>
              <w:pStyle w:val="TAL"/>
              <w:rPr>
                <w:lang w:eastAsia="en-GB"/>
              </w:rPr>
            </w:pPr>
            <w:r w:rsidRPr="002D3917">
              <w:rPr>
                <w:lang w:eastAsia="en-GB"/>
              </w:rPr>
              <w:t>Threshold</w:t>
            </w:r>
          </w:p>
        </w:tc>
      </w:tr>
      <w:tr w:rsidR="00FB0F41" w:rsidRPr="002D3917" w14:paraId="301806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C6C01D" w14:textId="77777777" w:rsidR="00FB0F41" w:rsidRPr="002D3917" w:rsidRDefault="00FB0F41" w:rsidP="00B30F2E">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9C4DB26" w14:textId="77777777" w:rsidR="00FB0F41" w:rsidRPr="002D3917" w:rsidRDefault="00FB0F41" w:rsidP="00B30F2E">
            <w:pPr>
              <w:pStyle w:val="TAL"/>
              <w:rPr>
                <w:lang w:eastAsia="en-GB"/>
              </w:rPr>
            </w:pPr>
            <w:r w:rsidRPr="002D3917">
              <w:rPr>
                <w:lang w:eastAsia="en-GB"/>
              </w:rPr>
              <w:t>Transmission</w:t>
            </w:r>
          </w:p>
        </w:tc>
      </w:tr>
      <w:tr w:rsidR="00FB0F41" w:rsidRPr="002D3917" w14:paraId="5CDE02AF"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38025" w14:textId="77777777" w:rsidR="00FB0F41" w:rsidRPr="002D3917" w:rsidRDefault="00FB0F41" w:rsidP="00B30F2E">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17D89D" w14:textId="77777777" w:rsidR="00FB0F41" w:rsidRPr="002D3917" w:rsidRDefault="00FB0F41" w:rsidP="00B30F2E">
            <w:pPr>
              <w:pStyle w:val="TAL"/>
              <w:rPr>
                <w:lang w:eastAsia="en-GB"/>
              </w:rPr>
            </w:pPr>
            <w:r w:rsidRPr="002D3917">
              <w:rPr>
                <w:lang w:eastAsia="en-GB"/>
              </w:rPr>
              <w:t>Uplink</w:t>
            </w:r>
          </w:p>
        </w:tc>
      </w:tr>
    </w:tbl>
    <w:p w14:paraId="4C19D2F5" w14:textId="77777777" w:rsidR="00FB0F41" w:rsidRPr="002D3917" w:rsidRDefault="00FB0F41" w:rsidP="00FB0F41"/>
    <w:p w14:paraId="15BEE39D" w14:textId="77777777" w:rsidR="00FB0F41" w:rsidRPr="002D3917" w:rsidRDefault="00FB0F41" w:rsidP="00FB0F41">
      <w:pPr>
        <w:pStyle w:val="NO"/>
      </w:pPr>
      <w:r w:rsidRPr="002D3917">
        <w:t>NOTE:</w:t>
      </w:r>
      <w:r w:rsidRPr="002D3917">
        <w:tab/>
        <w:t>The table A.3.1.2.1-1 is not exhaustive. Additional abbreviations may be used in ASN.1 identifiers when needed.</w:t>
      </w:r>
    </w:p>
    <w:p w14:paraId="572EB302" w14:textId="77777777" w:rsidR="00FB0F41" w:rsidRPr="002D3917" w:rsidRDefault="00FB0F41" w:rsidP="00FB0F41">
      <w:pPr>
        <w:pStyle w:val="Heading3"/>
      </w:pPr>
      <w:bookmarkStart w:id="2868" w:name="_Toc60777656"/>
      <w:bookmarkStart w:id="2869" w:name="_Toc171468446"/>
      <w:r w:rsidRPr="002D3917">
        <w:t>A.3.1.3</w:t>
      </w:r>
      <w:r w:rsidRPr="002D3917">
        <w:tab/>
        <w:t>Text references using ASN.1 identifiers</w:t>
      </w:r>
      <w:bookmarkEnd w:id="2868"/>
      <w:bookmarkEnd w:id="2869"/>
    </w:p>
    <w:p w14:paraId="35963DAD" w14:textId="77777777" w:rsidR="00FB0F41" w:rsidRPr="002D3917" w:rsidRDefault="00FB0F41" w:rsidP="00FB0F4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5FC8E98A" w14:textId="77777777" w:rsidR="00FB0F41" w:rsidRPr="002D3917" w:rsidRDefault="00FB0F41" w:rsidP="00FB0F4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39B44F37" w14:textId="77777777" w:rsidR="00FB0F41" w:rsidRPr="002D3917" w:rsidRDefault="00FB0F41" w:rsidP="00FB0F4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554FC307" w14:textId="77777777" w:rsidR="00FB0F41" w:rsidRPr="00E450AC" w:rsidRDefault="00FB0F41" w:rsidP="00FB0F41">
      <w:pPr>
        <w:pStyle w:val="PL"/>
        <w:rPr>
          <w:color w:val="808080"/>
        </w:rPr>
      </w:pPr>
      <w:r w:rsidRPr="00E450AC">
        <w:rPr>
          <w:color w:val="808080"/>
        </w:rPr>
        <w:t>-- /example/ ASN1START</w:t>
      </w:r>
    </w:p>
    <w:p w14:paraId="6FF9B968" w14:textId="77777777" w:rsidR="00FB0F41" w:rsidRPr="002D3917" w:rsidRDefault="00FB0F41" w:rsidP="00FB0F41">
      <w:pPr>
        <w:pStyle w:val="PL"/>
      </w:pPr>
    </w:p>
    <w:p w14:paraId="5A4AD120" w14:textId="77777777" w:rsidR="00FB0F41" w:rsidRPr="002D3917" w:rsidRDefault="00FB0F41" w:rsidP="00FB0F41">
      <w:pPr>
        <w:pStyle w:val="PL"/>
      </w:pPr>
      <w:r w:rsidRPr="002D3917">
        <w:t xml:space="preserve">LogicalChannelConfig ::=            </w:t>
      </w:r>
      <w:r w:rsidRPr="00E450AC">
        <w:rPr>
          <w:color w:val="993366"/>
        </w:rPr>
        <w:t>SEQUENCE</w:t>
      </w:r>
      <w:r w:rsidRPr="002D3917">
        <w:t xml:space="preserve"> {</w:t>
      </w:r>
    </w:p>
    <w:p w14:paraId="0345ACB1" w14:textId="77777777" w:rsidR="00FB0F41" w:rsidRPr="002D3917" w:rsidRDefault="00FB0F41" w:rsidP="00FB0F41">
      <w:pPr>
        <w:pStyle w:val="PL"/>
      </w:pPr>
      <w:r w:rsidRPr="002D3917">
        <w:lastRenderedPageBreak/>
        <w:t xml:space="preserve">    ul-SpecificParameters               </w:t>
      </w:r>
      <w:r w:rsidRPr="00E450AC">
        <w:rPr>
          <w:color w:val="993366"/>
        </w:rPr>
        <w:t>SEQUENCE</w:t>
      </w:r>
      <w:r w:rsidRPr="002D3917">
        <w:t xml:space="preserve"> {</w:t>
      </w:r>
    </w:p>
    <w:p w14:paraId="22FEC3A4" w14:textId="77777777" w:rsidR="00FB0F41" w:rsidRPr="002D3917" w:rsidRDefault="00FB0F41" w:rsidP="00FB0F41">
      <w:pPr>
        <w:pStyle w:val="PL"/>
      </w:pPr>
      <w:r w:rsidRPr="002D3917">
        <w:t xml:space="preserve">        priority                            Priority,</w:t>
      </w:r>
    </w:p>
    <w:p w14:paraId="22A42D0B" w14:textId="77777777" w:rsidR="00FB0F41" w:rsidRPr="002D3917" w:rsidRDefault="00FB0F41" w:rsidP="00FB0F41">
      <w:pPr>
        <w:pStyle w:val="PL"/>
      </w:pPr>
      <w:r w:rsidRPr="002D3917">
        <w:t xml:space="preserve">        prioritisedBitRate                  PrioritisedBitRate,</w:t>
      </w:r>
    </w:p>
    <w:p w14:paraId="0F60CDE6" w14:textId="77777777" w:rsidR="00FB0F41" w:rsidRPr="002D3917" w:rsidRDefault="00FB0F41" w:rsidP="00FB0F41">
      <w:pPr>
        <w:pStyle w:val="PL"/>
      </w:pPr>
      <w:r w:rsidRPr="002D3917">
        <w:t xml:space="preserve">        bucketSizeDuration                  BucketSizeDuration,</w:t>
      </w:r>
    </w:p>
    <w:p w14:paraId="0FC7AE4D" w14:textId="77777777" w:rsidR="00FB0F41" w:rsidRPr="002D3917" w:rsidRDefault="00FB0F41" w:rsidP="00FB0F41">
      <w:pPr>
        <w:pStyle w:val="PL"/>
      </w:pPr>
      <w:r w:rsidRPr="002D3917">
        <w:t xml:space="preserve">        logicalChannelGroup                 </w:t>
      </w:r>
      <w:r w:rsidRPr="00E450AC">
        <w:rPr>
          <w:color w:val="993366"/>
        </w:rPr>
        <w:t>INTEGER</w:t>
      </w:r>
      <w:r w:rsidRPr="002D3917">
        <w:t xml:space="preserve"> (0..3)</w:t>
      </w:r>
    </w:p>
    <w:p w14:paraId="7A7666DB" w14:textId="77777777" w:rsidR="00FB0F41" w:rsidRPr="002D3917" w:rsidRDefault="00FB0F41" w:rsidP="00FB0F41">
      <w:pPr>
        <w:pStyle w:val="PL"/>
      </w:pPr>
      <w:r w:rsidRPr="002D3917">
        <w:t xml:space="preserve">    }       </w:t>
      </w:r>
      <w:r w:rsidRPr="00E450AC">
        <w:rPr>
          <w:color w:val="993366"/>
        </w:rPr>
        <w:t>OPTIONAL</w:t>
      </w:r>
    </w:p>
    <w:p w14:paraId="2B54EA2D" w14:textId="77777777" w:rsidR="00FB0F41" w:rsidRPr="002D3917" w:rsidRDefault="00FB0F41" w:rsidP="00FB0F41">
      <w:pPr>
        <w:pStyle w:val="PL"/>
      </w:pPr>
      <w:r w:rsidRPr="002D3917">
        <w:t>}</w:t>
      </w:r>
    </w:p>
    <w:p w14:paraId="73A89BAF" w14:textId="77777777" w:rsidR="00FB0F41" w:rsidRPr="002D3917" w:rsidRDefault="00FB0F41" w:rsidP="00FB0F41">
      <w:pPr>
        <w:pStyle w:val="PL"/>
      </w:pPr>
    </w:p>
    <w:p w14:paraId="26697286" w14:textId="77777777" w:rsidR="00FB0F41" w:rsidRPr="00E450AC" w:rsidRDefault="00FB0F41" w:rsidP="00FB0F41">
      <w:pPr>
        <w:pStyle w:val="PL"/>
        <w:rPr>
          <w:color w:val="808080"/>
        </w:rPr>
      </w:pPr>
      <w:r w:rsidRPr="00E450AC">
        <w:rPr>
          <w:color w:val="808080"/>
        </w:rPr>
        <w:t>-- ASN1STOP</w:t>
      </w:r>
    </w:p>
    <w:p w14:paraId="365B5286" w14:textId="77777777" w:rsidR="00FB0F41" w:rsidRPr="002D3917" w:rsidRDefault="00FB0F41" w:rsidP="00FB0F41"/>
    <w:p w14:paraId="6879C255" w14:textId="77777777" w:rsidR="00FB0F41" w:rsidRPr="002D3917" w:rsidRDefault="00FB0F41" w:rsidP="00FB0F41">
      <w:pPr>
        <w:pStyle w:val="NO"/>
      </w:pPr>
      <w:r w:rsidRPr="002D3917">
        <w:t>NOTE:</w:t>
      </w:r>
      <w:r w:rsidRPr="002D3917">
        <w:tab/>
        <w:t>All the ASN.1 start tags in the ASN.1 clauses, used as examples in this annex to the specification, are deliberately distorted, in order not to include them when the ASN.1 description of the RRC PDU contents is extracted from the specification.</w:t>
      </w:r>
    </w:p>
    <w:p w14:paraId="2221270C" w14:textId="77777777" w:rsidR="00FB0F41" w:rsidRPr="002D3917" w:rsidRDefault="00FB0F41" w:rsidP="00FB0F4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CE3CDF9" w14:textId="77777777" w:rsidR="00FB0F41" w:rsidRPr="002D3917" w:rsidRDefault="00FB0F41" w:rsidP="00FB0F4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61C8C2" w14:textId="77777777" w:rsidR="00FB0F41" w:rsidRPr="002D3917" w:rsidRDefault="00FB0F41" w:rsidP="00FB0F4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145FABB2" w14:textId="77777777" w:rsidR="00FB0F41" w:rsidRPr="002D3917" w:rsidRDefault="00FB0F41" w:rsidP="00FB0F41">
      <w:pPr>
        <w:pStyle w:val="Heading2"/>
      </w:pPr>
      <w:bookmarkStart w:id="2870" w:name="_Toc60777657"/>
      <w:bookmarkStart w:id="2871" w:name="_Toc171468447"/>
      <w:r w:rsidRPr="002D3917">
        <w:t>A.3.2</w:t>
      </w:r>
      <w:r w:rsidRPr="002D3917">
        <w:tab/>
        <w:t>High-level message structure</w:t>
      </w:r>
      <w:bookmarkEnd w:id="2870"/>
      <w:bookmarkEnd w:id="2871"/>
    </w:p>
    <w:p w14:paraId="354A90D3" w14:textId="77777777" w:rsidR="00FB0F41" w:rsidRPr="002D3917" w:rsidRDefault="00FB0F41" w:rsidP="00FB0F41">
      <w:r w:rsidRPr="002D3917">
        <w:t>Within each logical channel type, the associated RRC PDU (message) types are alternatives within a CHOICE, as shown in the example below.</w:t>
      </w:r>
    </w:p>
    <w:p w14:paraId="08A2BB3C" w14:textId="77777777" w:rsidR="00FB0F41" w:rsidRPr="00E450AC" w:rsidRDefault="00FB0F41" w:rsidP="00FB0F41">
      <w:pPr>
        <w:pStyle w:val="PL"/>
        <w:rPr>
          <w:color w:val="808080"/>
        </w:rPr>
      </w:pPr>
      <w:r w:rsidRPr="00E450AC">
        <w:rPr>
          <w:color w:val="808080"/>
        </w:rPr>
        <w:t>-- /example/ ASN1START</w:t>
      </w:r>
    </w:p>
    <w:p w14:paraId="65F59255" w14:textId="77777777" w:rsidR="00FB0F41" w:rsidRPr="002D3917" w:rsidRDefault="00FB0F41" w:rsidP="00FB0F41">
      <w:pPr>
        <w:pStyle w:val="PL"/>
      </w:pPr>
    </w:p>
    <w:p w14:paraId="18FBC729" w14:textId="77777777" w:rsidR="00FB0F41" w:rsidRPr="002D3917" w:rsidRDefault="00FB0F41" w:rsidP="00FB0F41">
      <w:pPr>
        <w:pStyle w:val="PL"/>
      </w:pPr>
      <w:r w:rsidRPr="002D3917">
        <w:t xml:space="preserve">DL-DCCH-Message ::= </w:t>
      </w:r>
      <w:r w:rsidRPr="00E450AC">
        <w:rPr>
          <w:color w:val="993366"/>
        </w:rPr>
        <w:t>SEQUENCE</w:t>
      </w:r>
      <w:r w:rsidRPr="002D3917">
        <w:t xml:space="preserve"> {</w:t>
      </w:r>
    </w:p>
    <w:p w14:paraId="0E14222D" w14:textId="77777777" w:rsidR="00FB0F41" w:rsidRPr="002D3917" w:rsidRDefault="00FB0F41" w:rsidP="00FB0F41">
      <w:pPr>
        <w:pStyle w:val="PL"/>
      </w:pPr>
      <w:r w:rsidRPr="002D3917">
        <w:t xml:space="preserve">    message                 DL-DCCH-MessageType</w:t>
      </w:r>
    </w:p>
    <w:p w14:paraId="356FC741" w14:textId="77777777" w:rsidR="00FB0F41" w:rsidRPr="002D3917" w:rsidRDefault="00FB0F41" w:rsidP="00FB0F41">
      <w:pPr>
        <w:pStyle w:val="PL"/>
      </w:pPr>
      <w:r w:rsidRPr="002D3917">
        <w:t>}</w:t>
      </w:r>
    </w:p>
    <w:p w14:paraId="1C3BD737" w14:textId="77777777" w:rsidR="00FB0F41" w:rsidRPr="002D3917" w:rsidRDefault="00FB0F41" w:rsidP="00FB0F41">
      <w:pPr>
        <w:pStyle w:val="PL"/>
      </w:pPr>
    </w:p>
    <w:p w14:paraId="3EBC2136" w14:textId="77777777" w:rsidR="00FB0F41" w:rsidRPr="002D3917" w:rsidRDefault="00FB0F41" w:rsidP="00FB0F41">
      <w:pPr>
        <w:pStyle w:val="PL"/>
      </w:pPr>
      <w:r w:rsidRPr="002D3917">
        <w:t xml:space="preserve">DL-DCCH-MessageType ::= </w:t>
      </w:r>
      <w:r w:rsidRPr="00E450AC">
        <w:rPr>
          <w:color w:val="993366"/>
        </w:rPr>
        <w:t>CHOICE</w:t>
      </w:r>
      <w:r w:rsidRPr="002D3917">
        <w:t xml:space="preserve"> {</w:t>
      </w:r>
    </w:p>
    <w:p w14:paraId="5252F25A" w14:textId="77777777" w:rsidR="00FB0F41" w:rsidRPr="002D3917" w:rsidRDefault="00FB0F41" w:rsidP="00FB0F41">
      <w:pPr>
        <w:pStyle w:val="PL"/>
      </w:pPr>
      <w:r w:rsidRPr="002D3917">
        <w:t xml:space="preserve">    c1                      </w:t>
      </w:r>
      <w:r w:rsidRPr="00E450AC">
        <w:rPr>
          <w:color w:val="993366"/>
        </w:rPr>
        <w:t>CHOICE</w:t>
      </w:r>
      <w:r w:rsidRPr="002D3917">
        <w:t xml:space="preserve"> {</w:t>
      </w:r>
    </w:p>
    <w:p w14:paraId="53284973" w14:textId="77777777" w:rsidR="00FB0F41" w:rsidRPr="002D3917" w:rsidRDefault="00FB0F41" w:rsidP="00FB0F41">
      <w:pPr>
        <w:pStyle w:val="PL"/>
      </w:pPr>
      <w:r w:rsidRPr="002D3917">
        <w:t xml:space="preserve">        dlInformationTransfer                   DLInformationTransfer,</w:t>
      </w:r>
    </w:p>
    <w:p w14:paraId="4B96AA0D" w14:textId="77777777" w:rsidR="00FB0F41" w:rsidRPr="002D3917" w:rsidRDefault="00FB0F41" w:rsidP="00FB0F41">
      <w:pPr>
        <w:pStyle w:val="PL"/>
      </w:pPr>
      <w:r w:rsidRPr="002D3917">
        <w:t xml:space="preserve">        handoverFromEUTRAPreparationRequest     HandoverFromEUTRAPreparationRequest,</w:t>
      </w:r>
    </w:p>
    <w:p w14:paraId="6E06966D" w14:textId="77777777" w:rsidR="00FB0F41" w:rsidRPr="002D3917" w:rsidRDefault="00FB0F41" w:rsidP="00FB0F41">
      <w:pPr>
        <w:pStyle w:val="PL"/>
      </w:pPr>
      <w:r w:rsidRPr="002D3917">
        <w:t xml:space="preserve">        mobilityFromEUTRACommand                MobilityFromEUTRACommand,</w:t>
      </w:r>
    </w:p>
    <w:p w14:paraId="0DC5CE69" w14:textId="77777777" w:rsidR="00FB0F41" w:rsidRPr="002D3917" w:rsidRDefault="00FB0F41" w:rsidP="00FB0F41">
      <w:pPr>
        <w:pStyle w:val="PL"/>
      </w:pPr>
      <w:r w:rsidRPr="002D3917">
        <w:t xml:space="preserve">        rrcConnectionReconfiguration            RRCConnectionReconfiguration,</w:t>
      </w:r>
    </w:p>
    <w:p w14:paraId="788C3A87" w14:textId="77777777" w:rsidR="00FB0F41" w:rsidRPr="002D3917" w:rsidRDefault="00FB0F41" w:rsidP="00FB0F41">
      <w:pPr>
        <w:pStyle w:val="PL"/>
      </w:pPr>
      <w:r w:rsidRPr="002D3917">
        <w:t xml:space="preserve">        rrcConnectionRelease                    RRCConnectionRelease,</w:t>
      </w:r>
    </w:p>
    <w:p w14:paraId="36AE4993" w14:textId="77777777" w:rsidR="00FB0F41" w:rsidRPr="002D3917" w:rsidRDefault="00FB0F41" w:rsidP="00FB0F41">
      <w:pPr>
        <w:pStyle w:val="PL"/>
      </w:pPr>
      <w:r w:rsidRPr="002D3917">
        <w:t xml:space="preserve">        securityModeCommand                     SecurityModeCommand,</w:t>
      </w:r>
    </w:p>
    <w:p w14:paraId="5749620B" w14:textId="77777777" w:rsidR="00FB0F41" w:rsidRPr="002D3917" w:rsidRDefault="00FB0F41" w:rsidP="00FB0F41">
      <w:pPr>
        <w:pStyle w:val="PL"/>
      </w:pPr>
      <w:r w:rsidRPr="002D3917">
        <w:t xml:space="preserve">        ueCapabilityEnquiry                     UECapabilityEnquiry,</w:t>
      </w:r>
    </w:p>
    <w:p w14:paraId="35433170" w14:textId="77777777" w:rsidR="00FB0F41" w:rsidRPr="002D3917" w:rsidRDefault="00FB0F41" w:rsidP="00FB0F41">
      <w:pPr>
        <w:pStyle w:val="PL"/>
      </w:pPr>
      <w:r w:rsidRPr="002D3917">
        <w:t xml:space="preserve">        spare1 </w:t>
      </w:r>
      <w:r w:rsidRPr="00E450AC">
        <w:rPr>
          <w:color w:val="993366"/>
        </w:rPr>
        <w:t>NULL</w:t>
      </w:r>
    </w:p>
    <w:p w14:paraId="6DCC6FAD" w14:textId="77777777" w:rsidR="00FB0F41" w:rsidRPr="002D3917" w:rsidRDefault="00FB0F41" w:rsidP="00FB0F41">
      <w:pPr>
        <w:pStyle w:val="PL"/>
      </w:pPr>
      <w:r w:rsidRPr="002D3917">
        <w:t xml:space="preserve">    },</w:t>
      </w:r>
    </w:p>
    <w:p w14:paraId="56E51F75" w14:textId="77777777" w:rsidR="00FB0F41" w:rsidRPr="002D3917" w:rsidRDefault="00FB0F41" w:rsidP="00FB0F41">
      <w:pPr>
        <w:pStyle w:val="PL"/>
      </w:pPr>
      <w:r w:rsidRPr="002D3917">
        <w:t xml:space="preserve">    messageClassExtension   </w:t>
      </w:r>
      <w:r w:rsidRPr="00E450AC">
        <w:rPr>
          <w:color w:val="993366"/>
        </w:rPr>
        <w:t>SEQUENCE</w:t>
      </w:r>
      <w:r w:rsidRPr="002D3917">
        <w:t xml:space="preserve"> {}</w:t>
      </w:r>
    </w:p>
    <w:p w14:paraId="2EF49CA7" w14:textId="77777777" w:rsidR="00FB0F41" w:rsidRPr="002D3917" w:rsidRDefault="00FB0F41" w:rsidP="00FB0F41">
      <w:pPr>
        <w:pStyle w:val="PL"/>
      </w:pPr>
      <w:r w:rsidRPr="002D3917">
        <w:t>}</w:t>
      </w:r>
    </w:p>
    <w:p w14:paraId="792A81A4" w14:textId="77777777" w:rsidR="00FB0F41" w:rsidRPr="002D3917" w:rsidRDefault="00FB0F41" w:rsidP="00FB0F41">
      <w:pPr>
        <w:pStyle w:val="PL"/>
      </w:pPr>
    </w:p>
    <w:p w14:paraId="6EBC5BA6" w14:textId="77777777" w:rsidR="00FB0F41" w:rsidRPr="00E450AC" w:rsidRDefault="00FB0F41" w:rsidP="00FB0F41">
      <w:pPr>
        <w:pStyle w:val="PL"/>
        <w:rPr>
          <w:color w:val="808080"/>
        </w:rPr>
      </w:pPr>
      <w:r w:rsidRPr="00E450AC">
        <w:rPr>
          <w:color w:val="808080"/>
        </w:rPr>
        <w:lastRenderedPageBreak/>
        <w:t>-- ASN1STOP</w:t>
      </w:r>
    </w:p>
    <w:p w14:paraId="4B14DEDF" w14:textId="77777777" w:rsidR="00FB0F41" w:rsidRPr="002D3917" w:rsidRDefault="00FB0F41" w:rsidP="00FB0F41"/>
    <w:p w14:paraId="7AB6FCAE" w14:textId="77777777" w:rsidR="00FB0F41" w:rsidRPr="002D3917" w:rsidRDefault="00FB0F41" w:rsidP="00FB0F41">
      <w:r w:rsidRPr="002D3917">
        <w:t xml:space="preserve">A nested two-level CHOICE structure is used, where the alternative PDU types are alternatives within the inner level </w:t>
      </w:r>
      <w:r w:rsidRPr="002D3917">
        <w:rPr>
          <w:i/>
        </w:rPr>
        <w:t>c1</w:t>
      </w:r>
      <w:r w:rsidRPr="002D3917">
        <w:t xml:space="preserve"> CHOICE.</w:t>
      </w:r>
    </w:p>
    <w:p w14:paraId="5908A016" w14:textId="77777777" w:rsidR="00FB0F41" w:rsidRPr="002D3917" w:rsidRDefault="00FB0F41" w:rsidP="00FB0F4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AF25604" w14:textId="77777777" w:rsidR="00FB0F41" w:rsidRPr="002D3917" w:rsidRDefault="00FB0F41" w:rsidP="00FB0F4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7DDAB21D" w14:textId="77777777" w:rsidR="00FB0F41" w:rsidRPr="002D3917" w:rsidRDefault="00FB0F41" w:rsidP="00FB0F41">
      <w:pPr>
        <w:pStyle w:val="Heading2"/>
      </w:pPr>
      <w:bookmarkStart w:id="2872" w:name="_Toc60777658"/>
      <w:bookmarkStart w:id="2873" w:name="_Toc171468448"/>
      <w:r w:rsidRPr="002D3917">
        <w:t>A.3.3</w:t>
      </w:r>
      <w:r w:rsidRPr="002D3917">
        <w:tab/>
        <w:t>Message definition</w:t>
      </w:r>
      <w:bookmarkEnd w:id="2872"/>
      <w:bookmarkEnd w:id="2873"/>
    </w:p>
    <w:p w14:paraId="49EFFA7F" w14:textId="77777777" w:rsidR="00FB0F41" w:rsidRPr="002D3917" w:rsidRDefault="00FB0F41" w:rsidP="00FB0F41">
      <w:r w:rsidRPr="002D3917">
        <w:t>Each PDU (message) type is specified in an ASN.1 clause similar to the one shown in the example below.</w:t>
      </w:r>
    </w:p>
    <w:p w14:paraId="1669ACA3" w14:textId="77777777" w:rsidR="00FB0F41" w:rsidRPr="00E450AC" w:rsidRDefault="00FB0F41" w:rsidP="00FB0F41">
      <w:pPr>
        <w:pStyle w:val="PL"/>
        <w:rPr>
          <w:color w:val="808080"/>
        </w:rPr>
      </w:pPr>
      <w:r w:rsidRPr="00E450AC">
        <w:rPr>
          <w:color w:val="808080"/>
        </w:rPr>
        <w:t>-- /example/ ASN1START</w:t>
      </w:r>
    </w:p>
    <w:p w14:paraId="6F109C2A" w14:textId="77777777" w:rsidR="00FB0F41" w:rsidRPr="002D3917" w:rsidRDefault="00FB0F41" w:rsidP="00FB0F41">
      <w:pPr>
        <w:pStyle w:val="PL"/>
      </w:pPr>
    </w:p>
    <w:p w14:paraId="6B43E4E0" w14:textId="77777777" w:rsidR="00FB0F41" w:rsidRPr="002D3917" w:rsidRDefault="00FB0F41" w:rsidP="00FB0F41">
      <w:pPr>
        <w:pStyle w:val="PL"/>
      </w:pPr>
      <w:r w:rsidRPr="002D3917">
        <w:t xml:space="preserve">RRCConnectionReconfiguration ::=    </w:t>
      </w:r>
      <w:r w:rsidRPr="00E450AC">
        <w:rPr>
          <w:color w:val="993366"/>
        </w:rPr>
        <w:t>SEQUENCE</w:t>
      </w:r>
      <w:r w:rsidRPr="002D3917">
        <w:t xml:space="preserve"> {</w:t>
      </w:r>
    </w:p>
    <w:p w14:paraId="26B05BB0" w14:textId="77777777" w:rsidR="00FB0F41" w:rsidRPr="002D3917" w:rsidRDefault="00FB0F41" w:rsidP="00FB0F41">
      <w:pPr>
        <w:pStyle w:val="PL"/>
      </w:pPr>
      <w:r w:rsidRPr="002D3917">
        <w:t xml:space="preserve">    rrc-TransactionIdentifier           RRC-TransactionIdentifier,</w:t>
      </w:r>
    </w:p>
    <w:p w14:paraId="56BA4195" w14:textId="77777777" w:rsidR="00FB0F41" w:rsidRPr="002D3917" w:rsidRDefault="00FB0F41" w:rsidP="00FB0F41">
      <w:pPr>
        <w:pStyle w:val="PL"/>
      </w:pPr>
      <w:r w:rsidRPr="002D3917">
        <w:t xml:space="preserve">    criticalExtensions                  </w:t>
      </w:r>
      <w:r w:rsidRPr="00E450AC">
        <w:rPr>
          <w:color w:val="993366"/>
        </w:rPr>
        <w:t>CHOICE</w:t>
      </w:r>
      <w:r w:rsidRPr="002D3917">
        <w:t xml:space="preserve"> {</w:t>
      </w:r>
    </w:p>
    <w:p w14:paraId="4272D861" w14:textId="77777777" w:rsidR="00FB0F41" w:rsidRPr="002D3917" w:rsidRDefault="00FB0F41" w:rsidP="00FB0F41">
      <w:pPr>
        <w:pStyle w:val="PL"/>
      </w:pPr>
      <w:r w:rsidRPr="002D3917">
        <w:t xml:space="preserve">        c1                                  </w:t>
      </w:r>
      <w:r w:rsidRPr="00E450AC">
        <w:rPr>
          <w:color w:val="993366"/>
        </w:rPr>
        <w:t>CHOICE</w:t>
      </w:r>
      <w:r w:rsidRPr="002D3917">
        <w:t>{</w:t>
      </w:r>
    </w:p>
    <w:p w14:paraId="4AE3E69E" w14:textId="77777777" w:rsidR="00FB0F41" w:rsidRPr="002D3917" w:rsidRDefault="00FB0F41" w:rsidP="00FB0F41">
      <w:pPr>
        <w:pStyle w:val="PL"/>
      </w:pPr>
      <w:r w:rsidRPr="002D3917">
        <w:t xml:space="preserve">            rrcConnectionReconfiguration-r8     RRCConnectionReconfiguration-r8-IEs,</w:t>
      </w:r>
    </w:p>
    <w:p w14:paraId="24130C06" w14:textId="77777777" w:rsidR="00FB0F41" w:rsidRPr="002D3917" w:rsidRDefault="00FB0F41" w:rsidP="00FB0F4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9C106BE" w14:textId="77777777" w:rsidR="00FB0F41" w:rsidRPr="002D3917" w:rsidRDefault="00FB0F41" w:rsidP="00FB0F41">
      <w:pPr>
        <w:pStyle w:val="PL"/>
      </w:pPr>
      <w:r w:rsidRPr="002D3917">
        <w:t xml:space="preserve">        },</w:t>
      </w:r>
    </w:p>
    <w:p w14:paraId="4D2C6237" w14:textId="77777777" w:rsidR="00FB0F41" w:rsidRPr="002D3917" w:rsidRDefault="00FB0F41" w:rsidP="00FB0F41">
      <w:pPr>
        <w:pStyle w:val="PL"/>
      </w:pPr>
      <w:r w:rsidRPr="002D3917">
        <w:t xml:space="preserve">        criticalExtensionsFuture            </w:t>
      </w:r>
      <w:r w:rsidRPr="00E450AC">
        <w:rPr>
          <w:color w:val="993366"/>
        </w:rPr>
        <w:t>SEQUENCE</w:t>
      </w:r>
      <w:r w:rsidRPr="002D3917">
        <w:t xml:space="preserve"> {}</w:t>
      </w:r>
    </w:p>
    <w:p w14:paraId="3AC0C4DA" w14:textId="77777777" w:rsidR="00FB0F41" w:rsidRPr="002D3917" w:rsidRDefault="00FB0F41" w:rsidP="00FB0F41">
      <w:pPr>
        <w:pStyle w:val="PL"/>
      </w:pPr>
      <w:r w:rsidRPr="002D3917">
        <w:t xml:space="preserve">    }</w:t>
      </w:r>
    </w:p>
    <w:p w14:paraId="104CB61E" w14:textId="77777777" w:rsidR="00FB0F41" w:rsidRPr="002D3917" w:rsidRDefault="00FB0F41" w:rsidP="00FB0F41">
      <w:pPr>
        <w:pStyle w:val="PL"/>
      </w:pPr>
      <w:r w:rsidRPr="002D3917">
        <w:t>}</w:t>
      </w:r>
    </w:p>
    <w:p w14:paraId="69F344FC" w14:textId="77777777" w:rsidR="00FB0F41" w:rsidRPr="002D3917" w:rsidRDefault="00FB0F41" w:rsidP="00FB0F41">
      <w:pPr>
        <w:pStyle w:val="PL"/>
      </w:pPr>
    </w:p>
    <w:p w14:paraId="34AA5835" w14:textId="77777777" w:rsidR="00FB0F41" w:rsidRPr="002D3917" w:rsidRDefault="00FB0F41" w:rsidP="00FB0F41">
      <w:pPr>
        <w:pStyle w:val="PL"/>
      </w:pPr>
      <w:r w:rsidRPr="002D3917">
        <w:t xml:space="preserve">RRCConnectionReconfiguration-r8-IEs ::= </w:t>
      </w:r>
      <w:r w:rsidRPr="00E450AC">
        <w:rPr>
          <w:color w:val="993366"/>
        </w:rPr>
        <w:t>SEQUENCE</w:t>
      </w:r>
      <w:r w:rsidRPr="002D3917">
        <w:t xml:space="preserve"> {</w:t>
      </w:r>
    </w:p>
    <w:p w14:paraId="0606A8DF" w14:textId="77777777" w:rsidR="00FB0F41" w:rsidRPr="00E450AC" w:rsidRDefault="00FB0F41" w:rsidP="00FB0F41">
      <w:pPr>
        <w:pStyle w:val="PL"/>
        <w:rPr>
          <w:color w:val="808080"/>
        </w:rPr>
      </w:pPr>
      <w:r w:rsidRPr="002D3917">
        <w:t xml:space="preserve">    </w:t>
      </w:r>
      <w:r w:rsidRPr="00E450AC">
        <w:rPr>
          <w:color w:val="808080"/>
        </w:rPr>
        <w:t>-- Enter the IEs here.</w:t>
      </w:r>
    </w:p>
    <w:p w14:paraId="48892EA8" w14:textId="77777777" w:rsidR="00FB0F41" w:rsidRPr="002D3917" w:rsidRDefault="00FB0F41" w:rsidP="00FB0F41">
      <w:pPr>
        <w:pStyle w:val="PL"/>
      </w:pPr>
      <w:r w:rsidRPr="002D3917">
        <w:t xml:space="preserve">    ...</w:t>
      </w:r>
    </w:p>
    <w:p w14:paraId="51CFACFC" w14:textId="77777777" w:rsidR="00FB0F41" w:rsidRPr="002D3917" w:rsidRDefault="00FB0F41" w:rsidP="00FB0F41">
      <w:pPr>
        <w:pStyle w:val="PL"/>
      </w:pPr>
      <w:r w:rsidRPr="002D3917">
        <w:t>}</w:t>
      </w:r>
    </w:p>
    <w:p w14:paraId="272C241A" w14:textId="77777777" w:rsidR="00FB0F41" w:rsidRPr="002D3917" w:rsidRDefault="00FB0F41" w:rsidP="00FB0F41">
      <w:pPr>
        <w:pStyle w:val="PL"/>
      </w:pPr>
    </w:p>
    <w:p w14:paraId="6371CA24" w14:textId="77777777" w:rsidR="00FB0F41" w:rsidRPr="00E450AC" w:rsidRDefault="00FB0F41" w:rsidP="00FB0F41">
      <w:pPr>
        <w:pStyle w:val="PL"/>
        <w:rPr>
          <w:color w:val="808080"/>
        </w:rPr>
      </w:pPr>
      <w:r w:rsidRPr="00E450AC">
        <w:rPr>
          <w:color w:val="808080"/>
        </w:rPr>
        <w:t>-- ASN1STOP</w:t>
      </w:r>
    </w:p>
    <w:p w14:paraId="1F64B8F9" w14:textId="77777777" w:rsidR="00FB0F41" w:rsidRPr="002D3917" w:rsidRDefault="00FB0F41" w:rsidP="00FB0F41"/>
    <w:p w14:paraId="7618DF87" w14:textId="77777777" w:rsidR="00FB0F41" w:rsidRPr="002D3917" w:rsidRDefault="00FB0F41" w:rsidP="00FB0F4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3442B4A" w14:textId="77777777" w:rsidR="00FB0F41" w:rsidRPr="002D3917" w:rsidRDefault="00FB0F41" w:rsidP="00FB0F4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3D896D" w14:textId="77777777" w:rsidR="00FB0F41" w:rsidRPr="002D3917" w:rsidRDefault="00FB0F41" w:rsidP="00FB0F4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28CE08BE" w14:textId="77777777" w:rsidR="00FB0F41" w:rsidRPr="002D3917" w:rsidRDefault="00FB0F41" w:rsidP="00FB0F4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03323B51" w14:textId="77777777" w:rsidR="00FB0F41" w:rsidRPr="002D3917" w:rsidRDefault="00FB0F41" w:rsidP="00FB0F4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91A412F" w14:textId="77777777" w:rsidR="00FB0F41" w:rsidRPr="00E450AC" w:rsidRDefault="00FB0F41" w:rsidP="00FB0F41">
      <w:pPr>
        <w:pStyle w:val="PL"/>
        <w:shd w:val="pct10" w:color="auto" w:fill="auto"/>
        <w:rPr>
          <w:color w:val="808080"/>
        </w:rPr>
      </w:pPr>
      <w:r w:rsidRPr="00E450AC">
        <w:rPr>
          <w:color w:val="808080"/>
        </w:rPr>
        <w:t>-- /example/ ASN1START</w:t>
      </w:r>
    </w:p>
    <w:p w14:paraId="3F4368BD" w14:textId="77777777" w:rsidR="00FB0F41" w:rsidRPr="002D3917" w:rsidRDefault="00FB0F41" w:rsidP="00FB0F41">
      <w:pPr>
        <w:pStyle w:val="PL"/>
        <w:shd w:val="pct10" w:color="auto" w:fill="auto"/>
      </w:pPr>
    </w:p>
    <w:p w14:paraId="18160224" w14:textId="77777777" w:rsidR="00FB0F41" w:rsidRPr="002D3917" w:rsidRDefault="00FB0F41" w:rsidP="00FB0F41">
      <w:pPr>
        <w:pStyle w:val="PL"/>
        <w:shd w:val="pct10" w:color="auto" w:fill="auto"/>
      </w:pPr>
      <w:r w:rsidRPr="002D3917">
        <w:t xml:space="preserve">RRCConnectionReconfigurationComplete ::= </w:t>
      </w:r>
      <w:r w:rsidRPr="00E450AC">
        <w:rPr>
          <w:color w:val="993366"/>
        </w:rPr>
        <w:t>SEQUENCE</w:t>
      </w:r>
      <w:r w:rsidRPr="002D3917">
        <w:t xml:space="preserve"> {</w:t>
      </w:r>
    </w:p>
    <w:p w14:paraId="1F5CCCA3" w14:textId="77777777" w:rsidR="00FB0F41" w:rsidRPr="002D3917" w:rsidRDefault="00FB0F41" w:rsidP="00FB0F41">
      <w:pPr>
        <w:pStyle w:val="PL"/>
        <w:shd w:val="pct10" w:color="auto" w:fill="auto"/>
      </w:pPr>
      <w:r w:rsidRPr="002D3917">
        <w:t xml:space="preserve">    rrc-TransactionIdentifier           RRC-TransactionIdentifier,</w:t>
      </w:r>
    </w:p>
    <w:p w14:paraId="46234D79" w14:textId="77777777" w:rsidR="00FB0F41" w:rsidRPr="002D3917" w:rsidRDefault="00FB0F41" w:rsidP="00FB0F41">
      <w:pPr>
        <w:pStyle w:val="PL"/>
        <w:shd w:val="pct10" w:color="auto" w:fill="auto"/>
      </w:pPr>
      <w:r w:rsidRPr="002D3917">
        <w:t xml:space="preserve">    criticalExtensions                  </w:t>
      </w:r>
      <w:r w:rsidRPr="00E450AC">
        <w:rPr>
          <w:color w:val="993366"/>
        </w:rPr>
        <w:t>CHOICE</w:t>
      </w:r>
      <w:r w:rsidRPr="002D3917">
        <w:t xml:space="preserve"> {</w:t>
      </w:r>
    </w:p>
    <w:p w14:paraId="53600701" w14:textId="77777777" w:rsidR="00FB0F41" w:rsidRPr="002D3917" w:rsidRDefault="00FB0F41" w:rsidP="00FB0F41">
      <w:pPr>
        <w:pStyle w:val="PL"/>
        <w:shd w:val="pct10" w:color="auto" w:fill="auto"/>
      </w:pPr>
      <w:r w:rsidRPr="002D3917">
        <w:t xml:space="preserve">        rrcConnectionReconfigurationComplete-r8</w:t>
      </w:r>
    </w:p>
    <w:p w14:paraId="25F9885B" w14:textId="77777777" w:rsidR="00FB0F41" w:rsidRPr="002D3917" w:rsidRDefault="00FB0F41" w:rsidP="00FB0F41">
      <w:pPr>
        <w:pStyle w:val="PL"/>
        <w:shd w:val="pct10" w:color="auto" w:fill="auto"/>
      </w:pPr>
      <w:r w:rsidRPr="002D3917">
        <w:t xml:space="preserve">                                            RRCConnectionReconfigurationComplete-r8-IEs,</w:t>
      </w:r>
    </w:p>
    <w:p w14:paraId="70F0E079"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63E084DB" w14:textId="77777777" w:rsidR="00FB0F41" w:rsidRPr="002D3917" w:rsidRDefault="00FB0F41" w:rsidP="00FB0F41">
      <w:pPr>
        <w:pStyle w:val="PL"/>
        <w:shd w:val="pct10" w:color="auto" w:fill="auto"/>
      </w:pPr>
      <w:r w:rsidRPr="002D3917">
        <w:t xml:space="preserve">    }</w:t>
      </w:r>
    </w:p>
    <w:p w14:paraId="3755ABFD" w14:textId="77777777" w:rsidR="00FB0F41" w:rsidRPr="002D3917" w:rsidRDefault="00FB0F41" w:rsidP="00FB0F41">
      <w:pPr>
        <w:pStyle w:val="PL"/>
        <w:shd w:val="pct10" w:color="auto" w:fill="auto"/>
      </w:pPr>
      <w:r w:rsidRPr="002D3917">
        <w:t>}</w:t>
      </w:r>
    </w:p>
    <w:p w14:paraId="6CB3C7FF" w14:textId="77777777" w:rsidR="00FB0F41" w:rsidRPr="002D3917" w:rsidRDefault="00FB0F41" w:rsidP="00FB0F41">
      <w:pPr>
        <w:pStyle w:val="PL"/>
        <w:shd w:val="pct10" w:color="auto" w:fill="auto"/>
      </w:pPr>
    </w:p>
    <w:p w14:paraId="480C7F97" w14:textId="77777777" w:rsidR="00FB0F41" w:rsidRPr="002D3917" w:rsidRDefault="00FB0F41" w:rsidP="00FB0F41">
      <w:pPr>
        <w:pStyle w:val="PL"/>
        <w:shd w:val="pct10" w:color="auto" w:fill="auto"/>
      </w:pPr>
      <w:r w:rsidRPr="002D3917">
        <w:t xml:space="preserve">RRCConnectionReconfigurationComplete-r8-IEs ::= </w:t>
      </w:r>
      <w:r w:rsidRPr="00E450AC">
        <w:rPr>
          <w:color w:val="993366"/>
        </w:rPr>
        <w:t>SEQUENCE</w:t>
      </w:r>
      <w:r w:rsidRPr="002D3917">
        <w:t xml:space="preserve"> {</w:t>
      </w:r>
    </w:p>
    <w:p w14:paraId="2287AABC" w14:textId="77777777" w:rsidR="00FB0F41" w:rsidRPr="00E450AC" w:rsidRDefault="00FB0F41" w:rsidP="00FB0F41">
      <w:pPr>
        <w:pStyle w:val="PL"/>
        <w:shd w:val="pct10" w:color="auto" w:fill="auto"/>
        <w:rPr>
          <w:color w:val="808080"/>
        </w:rPr>
      </w:pPr>
      <w:r w:rsidRPr="002D3917">
        <w:t xml:space="preserve">    </w:t>
      </w:r>
      <w:r w:rsidRPr="00E450AC">
        <w:rPr>
          <w:color w:val="808080"/>
        </w:rPr>
        <w:t>-- Enter the fields here.</w:t>
      </w:r>
    </w:p>
    <w:p w14:paraId="49ADB0D5" w14:textId="77777777" w:rsidR="00FB0F41" w:rsidRPr="002D3917" w:rsidRDefault="00FB0F41" w:rsidP="00FB0F41">
      <w:pPr>
        <w:pStyle w:val="PL"/>
        <w:shd w:val="pct10" w:color="auto" w:fill="auto"/>
      </w:pPr>
      <w:r w:rsidRPr="002D3917">
        <w:t xml:space="preserve">    ...</w:t>
      </w:r>
    </w:p>
    <w:p w14:paraId="2765C09C" w14:textId="77777777" w:rsidR="00FB0F41" w:rsidRPr="002D3917" w:rsidRDefault="00FB0F41" w:rsidP="00FB0F41">
      <w:pPr>
        <w:pStyle w:val="PL"/>
        <w:shd w:val="pct10" w:color="auto" w:fill="auto"/>
      </w:pPr>
      <w:r w:rsidRPr="002D3917">
        <w:t>}</w:t>
      </w:r>
    </w:p>
    <w:p w14:paraId="059AE35D" w14:textId="77777777" w:rsidR="00FB0F41" w:rsidRPr="002D3917" w:rsidRDefault="00FB0F41" w:rsidP="00FB0F41">
      <w:pPr>
        <w:pStyle w:val="PL"/>
        <w:shd w:val="pct10" w:color="auto" w:fill="auto"/>
      </w:pPr>
    </w:p>
    <w:p w14:paraId="22110D3A" w14:textId="77777777" w:rsidR="00FB0F41" w:rsidRPr="00E450AC" w:rsidRDefault="00FB0F41" w:rsidP="00FB0F41">
      <w:pPr>
        <w:pStyle w:val="PL"/>
        <w:shd w:val="pct10" w:color="auto" w:fill="auto"/>
        <w:rPr>
          <w:color w:val="808080"/>
        </w:rPr>
      </w:pPr>
      <w:r w:rsidRPr="00E450AC">
        <w:rPr>
          <w:color w:val="808080"/>
        </w:rPr>
        <w:t>-- ASN1STOP</w:t>
      </w:r>
    </w:p>
    <w:p w14:paraId="03352485" w14:textId="77777777" w:rsidR="00FB0F41" w:rsidRPr="002D3917" w:rsidRDefault="00FB0F41" w:rsidP="00FB0F41"/>
    <w:p w14:paraId="28C6A981" w14:textId="77777777" w:rsidR="00FB0F41" w:rsidRPr="002D3917" w:rsidRDefault="00FB0F41" w:rsidP="00FB0F4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86193A1" w14:textId="77777777" w:rsidR="00FB0F41" w:rsidRPr="002D3917" w:rsidRDefault="00FB0F41" w:rsidP="00FB0F4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696933" w14:textId="77777777" w:rsidR="00FB0F41" w:rsidRPr="002D3917" w:rsidRDefault="00FB0F41" w:rsidP="00FB0F41">
      <w:r w:rsidRPr="002D3917">
        <w:t>Non-critical extensions at the end of the message or at the end of a field that is contained in a BIT or OCTET STRING may be facilitated by use of an empty sequence that is marked OPTIONAL e.g. as shown in the following example:</w:t>
      </w:r>
    </w:p>
    <w:p w14:paraId="20F5779C" w14:textId="77777777" w:rsidR="00FB0F41" w:rsidRPr="00E450AC" w:rsidRDefault="00FB0F41" w:rsidP="00FB0F41">
      <w:pPr>
        <w:pStyle w:val="PL"/>
        <w:shd w:val="pct10" w:color="auto" w:fill="auto"/>
        <w:rPr>
          <w:color w:val="808080"/>
        </w:rPr>
      </w:pPr>
      <w:r w:rsidRPr="00E450AC">
        <w:rPr>
          <w:color w:val="808080"/>
        </w:rPr>
        <w:t>-- /example/ ASN1START</w:t>
      </w:r>
    </w:p>
    <w:p w14:paraId="03FA6A5A" w14:textId="77777777" w:rsidR="00FB0F41" w:rsidRPr="002D3917" w:rsidRDefault="00FB0F41" w:rsidP="00FB0F41">
      <w:pPr>
        <w:pStyle w:val="PL"/>
        <w:shd w:val="pct10" w:color="auto" w:fill="auto"/>
      </w:pPr>
    </w:p>
    <w:p w14:paraId="38CEBE89"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E705E51" w14:textId="77777777" w:rsidR="00FB0F41" w:rsidRPr="002D3917" w:rsidRDefault="00FB0F41" w:rsidP="00FB0F41">
      <w:pPr>
        <w:pStyle w:val="PL"/>
        <w:shd w:val="pct10" w:color="auto" w:fill="auto"/>
      </w:pPr>
      <w:r w:rsidRPr="002D3917">
        <w:t xml:space="preserve">    field1                                  InformationElement1,</w:t>
      </w:r>
    </w:p>
    <w:p w14:paraId="67DF2D61" w14:textId="77777777" w:rsidR="00FB0F41" w:rsidRPr="002D3917" w:rsidRDefault="00FB0F41" w:rsidP="00FB0F41">
      <w:pPr>
        <w:pStyle w:val="PL"/>
        <w:shd w:val="pct10" w:color="auto" w:fill="auto"/>
      </w:pPr>
      <w:r w:rsidRPr="002D3917">
        <w:t xml:space="preserve">    field2                                  InformationElement2,</w:t>
      </w:r>
    </w:p>
    <w:p w14:paraId="77DCC810" w14:textId="77777777" w:rsidR="00FB0F41" w:rsidRPr="002D3917" w:rsidRDefault="00FB0F41" w:rsidP="00FB0F41">
      <w:pPr>
        <w:pStyle w:val="PL"/>
        <w:shd w:val="pct10" w:color="auto" w:fill="auto"/>
      </w:pPr>
    </w:p>
    <w:p w14:paraId="6BF4083E"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BED2B3D" w14:textId="77777777" w:rsidR="00FB0F41" w:rsidRPr="002D3917" w:rsidRDefault="00FB0F41" w:rsidP="00FB0F41">
      <w:pPr>
        <w:pStyle w:val="PL"/>
        <w:shd w:val="pct10" w:color="auto" w:fill="auto"/>
      </w:pPr>
      <w:r w:rsidRPr="002D3917">
        <w:t>}</w:t>
      </w:r>
    </w:p>
    <w:p w14:paraId="24A06840" w14:textId="77777777" w:rsidR="00FB0F41" w:rsidRPr="002D3917" w:rsidRDefault="00FB0F41" w:rsidP="00FB0F41">
      <w:pPr>
        <w:pStyle w:val="PL"/>
        <w:shd w:val="pct10" w:color="auto" w:fill="auto"/>
      </w:pPr>
    </w:p>
    <w:p w14:paraId="38CC35B8" w14:textId="77777777" w:rsidR="00FB0F41" w:rsidRPr="00E450AC" w:rsidRDefault="00FB0F41" w:rsidP="00FB0F41">
      <w:pPr>
        <w:pStyle w:val="PL"/>
        <w:shd w:val="pct10" w:color="auto" w:fill="auto"/>
        <w:rPr>
          <w:color w:val="808080"/>
        </w:rPr>
      </w:pPr>
      <w:r w:rsidRPr="00E450AC">
        <w:rPr>
          <w:color w:val="808080"/>
        </w:rPr>
        <w:t>-- ASN1STOP</w:t>
      </w:r>
    </w:p>
    <w:p w14:paraId="0D359EDA" w14:textId="77777777" w:rsidR="00FB0F41" w:rsidRPr="002D3917" w:rsidRDefault="00FB0F41" w:rsidP="00FB0F41"/>
    <w:p w14:paraId="5D1BBDDA" w14:textId="77777777" w:rsidR="00FB0F41" w:rsidRPr="002D3917" w:rsidRDefault="00FB0F41" w:rsidP="00FB0F41">
      <w:pPr>
        <w:rPr>
          <w:iCs/>
        </w:rPr>
      </w:pPr>
      <w:r w:rsidRPr="002D3917">
        <w:t xml:space="preserve">The ASN.1 claus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56214FDF"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4F37EE" w14:textId="77777777" w:rsidR="00FB0F41" w:rsidRPr="002D3917" w:rsidRDefault="00FB0F41" w:rsidP="00B30F2E">
            <w:pPr>
              <w:pStyle w:val="TAH"/>
              <w:rPr>
                <w:lang w:eastAsia="en-GB"/>
              </w:rPr>
            </w:pPr>
            <w:r w:rsidRPr="002D3917">
              <w:rPr>
                <w:i/>
                <w:lang w:eastAsia="en-GB"/>
              </w:rPr>
              <w:lastRenderedPageBreak/>
              <w:t>%PDU-TypeIdentifier%</w:t>
            </w:r>
            <w:r w:rsidRPr="002D3917">
              <w:rPr>
                <w:lang w:eastAsia="en-GB"/>
              </w:rPr>
              <w:t xml:space="preserve"> field descriptions</w:t>
            </w:r>
          </w:p>
        </w:tc>
      </w:tr>
      <w:tr w:rsidR="00FB0F41" w:rsidRPr="002D3917" w14:paraId="110D8FC2"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01F082" w14:textId="77777777" w:rsidR="00FB0F41" w:rsidRPr="002D3917" w:rsidRDefault="00FB0F41" w:rsidP="00B30F2E">
            <w:pPr>
              <w:pStyle w:val="TAL"/>
              <w:rPr>
                <w:b/>
                <w:i/>
                <w:lang w:eastAsia="en-GB"/>
              </w:rPr>
            </w:pPr>
            <w:r w:rsidRPr="002D3917">
              <w:rPr>
                <w:b/>
                <w:i/>
                <w:lang w:eastAsia="en-GB"/>
              </w:rPr>
              <w:t>%field identifier%</w:t>
            </w:r>
          </w:p>
          <w:p w14:paraId="0074848C" w14:textId="77777777" w:rsidR="00FB0F41" w:rsidRPr="002D3917" w:rsidRDefault="00FB0F41" w:rsidP="00B30F2E">
            <w:pPr>
              <w:pStyle w:val="TAL"/>
              <w:rPr>
                <w:lang w:eastAsia="en-GB"/>
              </w:rPr>
            </w:pPr>
            <w:r w:rsidRPr="002D3917">
              <w:rPr>
                <w:lang w:eastAsia="en-GB"/>
              </w:rPr>
              <w:t>Field description.</w:t>
            </w:r>
          </w:p>
        </w:tc>
      </w:tr>
      <w:tr w:rsidR="00FB0F41" w:rsidRPr="002D3917" w14:paraId="76F2212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50AEFD" w14:textId="77777777" w:rsidR="00FB0F41" w:rsidRPr="002D3917" w:rsidRDefault="00FB0F41" w:rsidP="00B30F2E">
            <w:pPr>
              <w:pStyle w:val="TAL"/>
              <w:rPr>
                <w:b/>
                <w:i/>
                <w:lang w:eastAsia="en-GB"/>
              </w:rPr>
            </w:pPr>
            <w:r w:rsidRPr="002D3917">
              <w:rPr>
                <w:b/>
                <w:i/>
                <w:lang w:eastAsia="en-GB"/>
              </w:rPr>
              <w:t>%field identifier%</w:t>
            </w:r>
          </w:p>
          <w:p w14:paraId="4255F704" w14:textId="77777777" w:rsidR="00FB0F41" w:rsidRPr="002D3917" w:rsidRDefault="00FB0F41" w:rsidP="00B30F2E">
            <w:pPr>
              <w:pStyle w:val="TAL"/>
              <w:rPr>
                <w:lang w:eastAsia="en-GB"/>
              </w:rPr>
            </w:pPr>
            <w:r w:rsidRPr="002D3917">
              <w:rPr>
                <w:lang w:eastAsia="en-GB"/>
              </w:rPr>
              <w:t>Field description.</w:t>
            </w:r>
          </w:p>
        </w:tc>
      </w:tr>
    </w:tbl>
    <w:p w14:paraId="41EFBB8D" w14:textId="77777777" w:rsidR="00FB0F41" w:rsidRPr="002D3917" w:rsidRDefault="00FB0F41" w:rsidP="00FB0F41"/>
    <w:p w14:paraId="24FAE1F9" w14:textId="77777777" w:rsidR="00FB0F41" w:rsidRPr="002D3917" w:rsidRDefault="00FB0F41" w:rsidP="00FB0F41">
      <w:r w:rsidRPr="002D3917">
        <w:t>The field description table has one column. The header row shall contain the ASN.1 type identifier of the PDU type.</w:t>
      </w:r>
    </w:p>
    <w:p w14:paraId="47BBC774" w14:textId="77777777" w:rsidR="00FB0F41" w:rsidRPr="002D3917" w:rsidRDefault="00FB0F41" w:rsidP="00FB0F4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9DF7740" w14:textId="77777777" w:rsidR="00FB0F41" w:rsidRPr="002D3917" w:rsidRDefault="00FB0F41" w:rsidP="00FB0F41">
      <w:r w:rsidRPr="002D3917">
        <w:t>The parts of the PDU contents that do not require a field description shall be omitted from the field description table.</w:t>
      </w:r>
    </w:p>
    <w:p w14:paraId="5CEE7803" w14:textId="77777777" w:rsidR="00FB0F41" w:rsidRPr="002D3917" w:rsidRDefault="00FB0F41" w:rsidP="00FB0F41">
      <w:pPr>
        <w:pStyle w:val="Heading2"/>
      </w:pPr>
      <w:bookmarkStart w:id="2874" w:name="_Toc60777659"/>
      <w:bookmarkStart w:id="2875" w:name="_Toc171468449"/>
      <w:r w:rsidRPr="002D3917">
        <w:t>A.3.4</w:t>
      </w:r>
      <w:r w:rsidRPr="002D3917">
        <w:tab/>
        <w:t>Information elements</w:t>
      </w:r>
      <w:bookmarkEnd w:id="2874"/>
      <w:bookmarkEnd w:id="2875"/>
    </w:p>
    <w:p w14:paraId="437EF9E9" w14:textId="77777777" w:rsidR="00FB0F41" w:rsidRPr="002D3917" w:rsidRDefault="00FB0F41" w:rsidP="00FB0F41">
      <w:r w:rsidRPr="002D3917">
        <w:t>Each IE (information element) type is specified in an ASN.1 clause similar to the one shown in the example below.</w:t>
      </w:r>
    </w:p>
    <w:p w14:paraId="79462BEB" w14:textId="77777777" w:rsidR="00FB0F41" w:rsidRPr="00E450AC" w:rsidRDefault="00FB0F41" w:rsidP="00FB0F41">
      <w:pPr>
        <w:pStyle w:val="PL"/>
        <w:shd w:val="pct10" w:color="auto" w:fill="auto"/>
        <w:rPr>
          <w:color w:val="808080"/>
        </w:rPr>
      </w:pPr>
      <w:r w:rsidRPr="00E450AC">
        <w:rPr>
          <w:color w:val="808080"/>
        </w:rPr>
        <w:t>-- /example/ ASN1START</w:t>
      </w:r>
    </w:p>
    <w:p w14:paraId="140FD321" w14:textId="77777777" w:rsidR="00FB0F41" w:rsidRPr="002D3917" w:rsidRDefault="00FB0F41" w:rsidP="00FB0F41">
      <w:pPr>
        <w:pStyle w:val="PL"/>
        <w:shd w:val="pct10" w:color="auto" w:fill="auto"/>
      </w:pPr>
    </w:p>
    <w:p w14:paraId="3E235D19" w14:textId="77777777" w:rsidR="00FB0F41" w:rsidRPr="002D3917" w:rsidRDefault="00FB0F41" w:rsidP="00FB0F41">
      <w:pPr>
        <w:pStyle w:val="PL"/>
        <w:shd w:val="pct10" w:color="auto" w:fill="auto"/>
      </w:pPr>
      <w:r w:rsidRPr="002D3917">
        <w:t xml:space="preserve">PRACH-ConfigSIB ::=                 </w:t>
      </w:r>
      <w:r w:rsidRPr="00E450AC">
        <w:rPr>
          <w:color w:val="993366"/>
        </w:rPr>
        <w:t>SEQUENCE</w:t>
      </w:r>
      <w:r w:rsidRPr="002D3917">
        <w:t xml:space="preserve"> {</w:t>
      </w:r>
    </w:p>
    <w:p w14:paraId="6DB76631"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2FD84509" w14:textId="77777777" w:rsidR="00FB0F41" w:rsidRPr="002D3917" w:rsidRDefault="00FB0F41" w:rsidP="00FB0F41">
      <w:pPr>
        <w:pStyle w:val="PL"/>
        <w:shd w:val="pct10" w:color="auto" w:fill="auto"/>
      </w:pPr>
      <w:r w:rsidRPr="002D3917">
        <w:t xml:space="preserve">    prach-ConfigInfo                    PRACH-ConfigInfo</w:t>
      </w:r>
    </w:p>
    <w:p w14:paraId="16DD3F04" w14:textId="77777777" w:rsidR="00FB0F41" w:rsidRPr="002D3917" w:rsidRDefault="00FB0F41" w:rsidP="00FB0F41">
      <w:pPr>
        <w:pStyle w:val="PL"/>
        <w:shd w:val="pct10" w:color="auto" w:fill="auto"/>
      </w:pPr>
      <w:r w:rsidRPr="002D3917">
        <w:t>}</w:t>
      </w:r>
    </w:p>
    <w:p w14:paraId="40C740A3" w14:textId="77777777" w:rsidR="00FB0F41" w:rsidRPr="002D3917" w:rsidRDefault="00FB0F41" w:rsidP="00FB0F41">
      <w:pPr>
        <w:pStyle w:val="PL"/>
        <w:shd w:val="pct10" w:color="auto" w:fill="auto"/>
      </w:pPr>
    </w:p>
    <w:p w14:paraId="3707924B"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3884225C"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4026F877"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3216CD4A" w14:textId="77777777" w:rsidR="00FB0F41" w:rsidRPr="002D3917" w:rsidRDefault="00FB0F41" w:rsidP="00FB0F41">
      <w:pPr>
        <w:pStyle w:val="PL"/>
        <w:shd w:val="pct10" w:color="auto" w:fill="auto"/>
      </w:pPr>
      <w:r w:rsidRPr="002D3917">
        <w:t>}</w:t>
      </w:r>
    </w:p>
    <w:p w14:paraId="2FCE647A" w14:textId="77777777" w:rsidR="00FB0F41" w:rsidRPr="002D3917" w:rsidRDefault="00FB0F41" w:rsidP="00FB0F41">
      <w:pPr>
        <w:pStyle w:val="PL"/>
        <w:shd w:val="pct10" w:color="auto" w:fill="auto"/>
      </w:pPr>
    </w:p>
    <w:p w14:paraId="1BF178EF" w14:textId="77777777" w:rsidR="00FB0F41" w:rsidRPr="002D3917" w:rsidRDefault="00FB0F41" w:rsidP="00FB0F41">
      <w:pPr>
        <w:pStyle w:val="PL"/>
        <w:shd w:val="pct10" w:color="auto" w:fill="auto"/>
      </w:pPr>
      <w:r w:rsidRPr="002D3917">
        <w:t xml:space="preserve">PRACH-ConfigInfo ::=                </w:t>
      </w:r>
      <w:r w:rsidRPr="00E450AC">
        <w:rPr>
          <w:color w:val="993366"/>
        </w:rPr>
        <w:t>SEQUENCE</w:t>
      </w:r>
      <w:r w:rsidRPr="002D3917">
        <w:t xml:space="preserve"> {</w:t>
      </w:r>
    </w:p>
    <w:p w14:paraId="19B92FC9" w14:textId="77777777" w:rsidR="00FB0F41" w:rsidRPr="002D3917" w:rsidRDefault="00FB0F41" w:rsidP="00FB0F41">
      <w:pPr>
        <w:pStyle w:val="PL"/>
        <w:shd w:val="pct10" w:color="auto" w:fill="auto"/>
      </w:pPr>
      <w:r w:rsidRPr="002D3917">
        <w:t xml:space="preserve">    prach-ConfigIndex                   </w:t>
      </w:r>
      <w:r w:rsidRPr="00E450AC">
        <w:rPr>
          <w:color w:val="993366"/>
        </w:rPr>
        <w:t>ENUMERATED</w:t>
      </w:r>
      <w:r w:rsidRPr="002D3917">
        <w:t xml:space="preserve"> {ffs},</w:t>
      </w:r>
    </w:p>
    <w:p w14:paraId="706AE604" w14:textId="77777777" w:rsidR="00FB0F41" w:rsidRPr="002D3917" w:rsidRDefault="00FB0F41" w:rsidP="00FB0F41">
      <w:pPr>
        <w:pStyle w:val="PL"/>
        <w:shd w:val="pct10" w:color="auto" w:fill="auto"/>
      </w:pPr>
      <w:r w:rsidRPr="002D3917">
        <w:t xml:space="preserve">    highSpeedFlag                       </w:t>
      </w:r>
      <w:r w:rsidRPr="00E450AC">
        <w:rPr>
          <w:color w:val="993366"/>
        </w:rPr>
        <w:t>ENUMERATED</w:t>
      </w:r>
      <w:r w:rsidRPr="002D3917">
        <w:t xml:space="preserve"> {ffs},</w:t>
      </w:r>
    </w:p>
    <w:p w14:paraId="500729E7" w14:textId="77777777" w:rsidR="00FB0F41" w:rsidRPr="002D3917" w:rsidRDefault="00FB0F41" w:rsidP="00FB0F41">
      <w:pPr>
        <w:pStyle w:val="PL"/>
        <w:shd w:val="pct10" w:color="auto" w:fill="auto"/>
      </w:pPr>
      <w:r w:rsidRPr="002D3917">
        <w:t xml:space="preserve">    zeroCorrelationZoneConfig           </w:t>
      </w:r>
      <w:r w:rsidRPr="00E450AC">
        <w:rPr>
          <w:color w:val="993366"/>
        </w:rPr>
        <w:t>ENUMERATED</w:t>
      </w:r>
      <w:r w:rsidRPr="002D3917">
        <w:t xml:space="preserve"> {ffs}</w:t>
      </w:r>
    </w:p>
    <w:p w14:paraId="3DDF65E6" w14:textId="77777777" w:rsidR="00FB0F41" w:rsidRPr="002D3917" w:rsidRDefault="00FB0F41" w:rsidP="00FB0F41">
      <w:pPr>
        <w:pStyle w:val="PL"/>
        <w:shd w:val="pct10" w:color="auto" w:fill="auto"/>
      </w:pPr>
      <w:r w:rsidRPr="002D3917">
        <w:t>}</w:t>
      </w:r>
    </w:p>
    <w:p w14:paraId="3E55005F" w14:textId="77777777" w:rsidR="00FB0F41" w:rsidRPr="002D3917" w:rsidRDefault="00FB0F41" w:rsidP="00FB0F41">
      <w:pPr>
        <w:pStyle w:val="PL"/>
        <w:shd w:val="pct10" w:color="auto" w:fill="auto"/>
      </w:pPr>
    </w:p>
    <w:p w14:paraId="5DFC11DB" w14:textId="77777777" w:rsidR="00FB0F41" w:rsidRPr="00E450AC" w:rsidRDefault="00FB0F41" w:rsidP="00FB0F41">
      <w:pPr>
        <w:pStyle w:val="PL"/>
        <w:shd w:val="pct10" w:color="auto" w:fill="auto"/>
        <w:rPr>
          <w:color w:val="808080"/>
        </w:rPr>
      </w:pPr>
      <w:r w:rsidRPr="00E450AC">
        <w:rPr>
          <w:color w:val="808080"/>
        </w:rPr>
        <w:t>-- ASN1STOP</w:t>
      </w:r>
    </w:p>
    <w:p w14:paraId="2A45D421" w14:textId="77777777" w:rsidR="00FB0F41" w:rsidRPr="002D3917" w:rsidRDefault="00FB0F41" w:rsidP="00FB0F41">
      <w:pPr>
        <w:rPr>
          <w:iCs/>
        </w:rPr>
      </w:pPr>
    </w:p>
    <w:p w14:paraId="53E7BA19" w14:textId="77777777" w:rsidR="00FB0F41" w:rsidRPr="002D3917" w:rsidRDefault="00FB0F41" w:rsidP="00FB0F41">
      <w:r w:rsidRPr="002D3917">
        <w:t>IEs should be introduced whenever there are multiple fields for which the same set of values apply. IEs may also be defined for other reasons e.g. to break down a ASN.1 definition in to smaller pieces.</w:t>
      </w:r>
    </w:p>
    <w:p w14:paraId="7BDB2F30" w14:textId="77777777" w:rsidR="00FB0F41" w:rsidRPr="002D3917" w:rsidRDefault="00FB0F41" w:rsidP="00FB0F4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claus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22AE4A09" w14:textId="77777777" w:rsidR="00FB0F41" w:rsidRPr="002D3917" w:rsidRDefault="00FB0F41" w:rsidP="00FB0F4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35B1004" w14:textId="77777777" w:rsidR="00FB0F41" w:rsidRPr="002D3917" w:rsidRDefault="00FB0F41" w:rsidP="00FB0F41">
      <w:r w:rsidRPr="002D3917">
        <w:t xml:space="preserve">Local IE type definitions, like the IE </w:t>
      </w:r>
      <w:r w:rsidRPr="002D3917">
        <w:rPr>
          <w:i/>
        </w:rPr>
        <w:t>PRACH-ConfigInfo</w:t>
      </w:r>
      <w:r w:rsidRPr="002D3917">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822DA4" w14:textId="77777777" w:rsidR="00FB0F41" w:rsidRPr="002D3917" w:rsidRDefault="00FB0F41" w:rsidP="00FB0F41">
      <w:r w:rsidRPr="002D3917">
        <w:t xml:space="preserve">An IE type defined in a local context, like the IE </w:t>
      </w:r>
      <w:r w:rsidRPr="002D3917">
        <w:rPr>
          <w:i/>
        </w:rPr>
        <w:t>PRACH-ConfigInfo</w:t>
      </w:r>
      <w:r w:rsidRPr="002D3917">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481DAB4B" w14:textId="77777777" w:rsidR="00FB0F41" w:rsidRPr="002D3917" w:rsidRDefault="00FB0F41" w:rsidP="00FB0F41">
      <w:pPr>
        <w:pStyle w:val="NO"/>
      </w:pPr>
      <w:r w:rsidRPr="002D3917">
        <w:t>NOTE:</w:t>
      </w:r>
      <w:r w:rsidRPr="002D3917">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541375C" w14:textId="77777777" w:rsidR="00FB0F41" w:rsidRPr="002D3917" w:rsidRDefault="00FB0F41" w:rsidP="00FB0F41">
      <w:pPr>
        <w:rPr>
          <w:iCs/>
        </w:rPr>
      </w:pPr>
      <w:r w:rsidRPr="002D3917">
        <w:t xml:space="preserve">The ASN.1 claus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21F59978" w14:textId="77777777" w:rsidR="00FB0F41" w:rsidRPr="002D3917" w:rsidRDefault="00FB0F41" w:rsidP="00FB0F41">
      <w:pPr>
        <w:pStyle w:val="Heading2"/>
      </w:pPr>
      <w:bookmarkStart w:id="2876" w:name="_Toc60777660"/>
      <w:bookmarkStart w:id="2877" w:name="_Toc171468450"/>
      <w:r w:rsidRPr="002D3917">
        <w:t>A.3.5</w:t>
      </w:r>
      <w:r w:rsidRPr="002D3917">
        <w:tab/>
        <w:t>Fields with optional presence</w:t>
      </w:r>
      <w:bookmarkEnd w:id="2876"/>
      <w:bookmarkEnd w:id="2877"/>
    </w:p>
    <w:p w14:paraId="660D4A49" w14:textId="77777777" w:rsidR="00FB0F41" w:rsidRPr="002D3917" w:rsidRDefault="00FB0F41" w:rsidP="00FB0F41">
      <w:r w:rsidRPr="002D3917">
        <w:t>A field with optional presence may be declared with the keyword DEFAULT. It identifies a default value to be assumed, if the sender does not include a value for that field in the encoding:</w:t>
      </w:r>
    </w:p>
    <w:p w14:paraId="26E7CD7B" w14:textId="77777777" w:rsidR="00FB0F41" w:rsidRPr="00E450AC" w:rsidRDefault="00FB0F41" w:rsidP="00FB0F41">
      <w:pPr>
        <w:pStyle w:val="PL"/>
        <w:shd w:val="pct10" w:color="auto" w:fill="auto"/>
        <w:rPr>
          <w:color w:val="808080"/>
        </w:rPr>
      </w:pPr>
      <w:r w:rsidRPr="00E450AC">
        <w:rPr>
          <w:color w:val="808080"/>
        </w:rPr>
        <w:t>-- /example/ ASN1START</w:t>
      </w:r>
    </w:p>
    <w:p w14:paraId="25C29DEF" w14:textId="77777777" w:rsidR="00FB0F41" w:rsidRPr="002D3917" w:rsidRDefault="00FB0F41" w:rsidP="00FB0F41">
      <w:pPr>
        <w:pStyle w:val="PL"/>
        <w:shd w:val="pct10" w:color="auto" w:fill="auto"/>
      </w:pPr>
    </w:p>
    <w:p w14:paraId="3631A0C8" w14:textId="77777777" w:rsidR="00FB0F41" w:rsidRPr="002D3917" w:rsidRDefault="00FB0F41" w:rsidP="00FB0F41">
      <w:pPr>
        <w:pStyle w:val="PL"/>
        <w:shd w:val="pct10" w:color="auto" w:fill="auto"/>
      </w:pPr>
      <w:r w:rsidRPr="002D3917">
        <w:t xml:space="preserve">PreambleInfo ::=                    </w:t>
      </w:r>
      <w:r w:rsidRPr="00E450AC">
        <w:rPr>
          <w:color w:val="993366"/>
        </w:rPr>
        <w:t>SEQUENCE</w:t>
      </w:r>
      <w:r w:rsidRPr="002D3917">
        <w:t xml:space="preserve"> {</w:t>
      </w:r>
    </w:p>
    <w:p w14:paraId="28F1F306" w14:textId="77777777" w:rsidR="00FB0F41" w:rsidRPr="002D3917" w:rsidRDefault="00FB0F41" w:rsidP="00FB0F41">
      <w:pPr>
        <w:pStyle w:val="PL"/>
        <w:shd w:val="pct10" w:color="auto" w:fill="auto"/>
      </w:pPr>
      <w:r w:rsidRPr="002D3917">
        <w:t xml:space="preserve">    numberOfRA-Preambles                </w:t>
      </w:r>
      <w:r w:rsidRPr="00E450AC">
        <w:rPr>
          <w:color w:val="993366"/>
        </w:rPr>
        <w:t>INTEGER</w:t>
      </w:r>
      <w:r w:rsidRPr="002D3917">
        <w:t xml:space="preserve"> (1..64)                     DEFAULT 1,</w:t>
      </w:r>
    </w:p>
    <w:p w14:paraId="6504E2E7" w14:textId="77777777" w:rsidR="00FB0F41" w:rsidRPr="002D3917" w:rsidRDefault="00FB0F41" w:rsidP="00FB0F41">
      <w:pPr>
        <w:pStyle w:val="PL"/>
        <w:shd w:val="pct10" w:color="auto" w:fill="auto"/>
      </w:pPr>
      <w:r w:rsidRPr="002D3917">
        <w:t xml:space="preserve">    ...</w:t>
      </w:r>
    </w:p>
    <w:p w14:paraId="07819AD4" w14:textId="77777777" w:rsidR="00FB0F41" w:rsidRPr="002D3917" w:rsidRDefault="00FB0F41" w:rsidP="00FB0F41">
      <w:pPr>
        <w:pStyle w:val="PL"/>
        <w:shd w:val="pct10" w:color="auto" w:fill="auto"/>
      </w:pPr>
      <w:r w:rsidRPr="002D3917">
        <w:t>}</w:t>
      </w:r>
    </w:p>
    <w:p w14:paraId="121D6181" w14:textId="77777777" w:rsidR="00FB0F41" w:rsidRPr="002D3917" w:rsidRDefault="00FB0F41" w:rsidP="00FB0F41">
      <w:pPr>
        <w:pStyle w:val="PL"/>
        <w:shd w:val="pct10" w:color="auto" w:fill="auto"/>
      </w:pPr>
    </w:p>
    <w:p w14:paraId="0C3244F8" w14:textId="77777777" w:rsidR="00FB0F41" w:rsidRPr="00E450AC" w:rsidRDefault="00FB0F41" w:rsidP="00FB0F41">
      <w:pPr>
        <w:pStyle w:val="PL"/>
        <w:shd w:val="pct10" w:color="auto" w:fill="auto"/>
        <w:rPr>
          <w:color w:val="808080"/>
        </w:rPr>
      </w:pPr>
      <w:r w:rsidRPr="00E450AC">
        <w:rPr>
          <w:color w:val="808080"/>
        </w:rPr>
        <w:t>-- ASN1STOP</w:t>
      </w:r>
    </w:p>
    <w:p w14:paraId="7F8C8CEC" w14:textId="77777777" w:rsidR="00FB0F41" w:rsidRPr="002D3917" w:rsidRDefault="00FB0F41" w:rsidP="00FB0F41"/>
    <w:p w14:paraId="4E0727BB" w14:textId="77777777" w:rsidR="00FB0F41" w:rsidRPr="002D3917" w:rsidRDefault="00FB0F41" w:rsidP="00FB0F41">
      <w:r w:rsidRPr="002D3917">
        <w:t>Alternatively, a field with optional presence may be declared with the keyword OPTIONAL. It identifies a field for which a value can be omitted. The omission carries semantics, which is different from any normal value of the field:</w:t>
      </w:r>
    </w:p>
    <w:p w14:paraId="038BFD4A" w14:textId="77777777" w:rsidR="00FB0F41" w:rsidRPr="00E450AC" w:rsidRDefault="00FB0F41" w:rsidP="00FB0F41">
      <w:pPr>
        <w:pStyle w:val="PL"/>
        <w:shd w:val="pct10" w:color="auto" w:fill="auto"/>
        <w:rPr>
          <w:color w:val="808080"/>
        </w:rPr>
      </w:pPr>
      <w:r w:rsidRPr="00E450AC">
        <w:rPr>
          <w:color w:val="808080"/>
        </w:rPr>
        <w:t>-- /example/ ASN1START</w:t>
      </w:r>
    </w:p>
    <w:p w14:paraId="2C80B6E2" w14:textId="77777777" w:rsidR="00FB0F41" w:rsidRPr="002D3917" w:rsidRDefault="00FB0F41" w:rsidP="00FB0F41">
      <w:pPr>
        <w:pStyle w:val="PL"/>
        <w:shd w:val="pct10" w:color="auto" w:fill="auto"/>
      </w:pPr>
    </w:p>
    <w:p w14:paraId="60F4BC04"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27DDBCF9" w14:textId="77777777" w:rsidR="00FB0F41" w:rsidRPr="002D3917" w:rsidRDefault="00FB0F41" w:rsidP="00FB0F41">
      <w:pPr>
        <w:pStyle w:val="PL"/>
        <w:shd w:val="pct10" w:color="auto" w:fill="auto"/>
      </w:pPr>
      <w:r w:rsidRPr="002D3917">
        <w:lastRenderedPageBreak/>
        <w:t xml:space="preserve">    rootSequenceIndex                   </w:t>
      </w:r>
      <w:r w:rsidRPr="00E450AC">
        <w:rPr>
          <w:color w:val="993366"/>
        </w:rPr>
        <w:t>INTEGER</w:t>
      </w:r>
      <w:r w:rsidRPr="002D3917">
        <w:t xml:space="preserve"> (0..1023),</w:t>
      </w:r>
    </w:p>
    <w:p w14:paraId="00A755EE"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2E984B27" w14:textId="77777777" w:rsidR="00FB0F41" w:rsidRPr="002D3917" w:rsidRDefault="00FB0F41" w:rsidP="00FB0F41">
      <w:pPr>
        <w:pStyle w:val="PL"/>
        <w:shd w:val="pct10" w:color="auto" w:fill="auto"/>
      </w:pPr>
      <w:r w:rsidRPr="002D3917">
        <w:t>}</w:t>
      </w:r>
    </w:p>
    <w:p w14:paraId="2387D9C8" w14:textId="77777777" w:rsidR="00FB0F41" w:rsidRPr="002D3917" w:rsidRDefault="00FB0F41" w:rsidP="00FB0F41">
      <w:pPr>
        <w:pStyle w:val="PL"/>
        <w:shd w:val="pct10" w:color="auto" w:fill="auto"/>
      </w:pPr>
    </w:p>
    <w:p w14:paraId="2DBA9EFE" w14:textId="77777777" w:rsidR="00FB0F41" w:rsidRPr="00E450AC" w:rsidRDefault="00FB0F41" w:rsidP="00FB0F41">
      <w:pPr>
        <w:pStyle w:val="PL"/>
        <w:shd w:val="pct10" w:color="auto" w:fill="auto"/>
        <w:rPr>
          <w:color w:val="808080"/>
        </w:rPr>
      </w:pPr>
      <w:r w:rsidRPr="00E450AC">
        <w:rPr>
          <w:color w:val="808080"/>
        </w:rPr>
        <w:t>-- ASN1STOP</w:t>
      </w:r>
    </w:p>
    <w:p w14:paraId="6B72437C" w14:textId="77777777" w:rsidR="00FB0F41" w:rsidRPr="002D3917" w:rsidRDefault="00FB0F41" w:rsidP="00FB0F41">
      <w:pPr>
        <w:rPr>
          <w:iCs/>
        </w:rPr>
      </w:pPr>
    </w:p>
    <w:p w14:paraId="1993E000" w14:textId="77777777" w:rsidR="00FB0F41" w:rsidRPr="002D3917" w:rsidRDefault="00FB0F41" w:rsidP="00FB0F41">
      <w:r w:rsidRPr="002D39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9052A1A" w14:textId="77777777" w:rsidR="00FB0F41" w:rsidRPr="002D3917" w:rsidRDefault="00FB0F41" w:rsidP="00FB0F4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62D19F0" w14:textId="77777777" w:rsidR="00FB0F41" w:rsidRPr="002D3917" w:rsidRDefault="00FB0F41" w:rsidP="00FB0F41">
      <w:pPr>
        <w:pStyle w:val="Heading2"/>
      </w:pPr>
      <w:bookmarkStart w:id="2878" w:name="_Toc60777661"/>
      <w:bookmarkStart w:id="2879" w:name="_Toc171468451"/>
      <w:r w:rsidRPr="002D3917">
        <w:t>A.3.6</w:t>
      </w:r>
      <w:r w:rsidRPr="002D3917">
        <w:tab/>
        <w:t>Fields with conditional presence</w:t>
      </w:r>
      <w:bookmarkEnd w:id="2878"/>
      <w:bookmarkEnd w:id="2879"/>
    </w:p>
    <w:p w14:paraId="7B48D4A4" w14:textId="77777777" w:rsidR="00FB0F41" w:rsidRPr="002D3917" w:rsidRDefault="00FB0F41" w:rsidP="00FB0F4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4128A38" w14:textId="77777777" w:rsidR="00FB0F41" w:rsidRPr="00E450AC" w:rsidRDefault="00FB0F41" w:rsidP="00FB0F41">
      <w:pPr>
        <w:pStyle w:val="PL"/>
        <w:shd w:val="pct10" w:color="auto" w:fill="auto"/>
        <w:rPr>
          <w:color w:val="808080"/>
        </w:rPr>
      </w:pPr>
      <w:r w:rsidRPr="00E450AC">
        <w:rPr>
          <w:color w:val="808080"/>
        </w:rPr>
        <w:t>-- /example/ ASN1START</w:t>
      </w:r>
    </w:p>
    <w:p w14:paraId="464D5CE3" w14:textId="77777777" w:rsidR="00FB0F41" w:rsidRPr="002D3917" w:rsidRDefault="00FB0F41" w:rsidP="00FB0F41">
      <w:pPr>
        <w:pStyle w:val="PL"/>
        <w:shd w:val="pct10" w:color="auto" w:fill="auto"/>
      </w:pPr>
    </w:p>
    <w:p w14:paraId="20F14270" w14:textId="77777777" w:rsidR="00FB0F41" w:rsidRPr="002D3917" w:rsidRDefault="00FB0F41" w:rsidP="00FB0F41">
      <w:pPr>
        <w:pStyle w:val="PL"/>
        <w:shd w:val="pct10" w:color="auto" w:fill="auto"/>
      </w:pPr>
      <w:r w:rsidRPr="002D3917">
        <w:t xml:space="preserve">LogicalChannelConfig ::=            </w:t>
      </w:r>
      <w:r w:rsidRPr="00E450AC">
        <w:rPr>
          <w:color w:val="993366"/>
        </w:rPr>
        <w:t>SEQUENCE</w:t>
      </w:r>
      <w:r w:rsidRPr="002D3917">
        <w:t xml:space="preserve"> {</w:t>
      </w:r>
    </w:p>
    <w:p w14:paraId="628E9196" w14:textId="77777777" w:rsidR="00FB0F41" w:rsidRPr="002D3917" w:rsidRDefault="00FB0F41" w:rsidP="00FB0F41">
      <w:pPr>
        <w:pStyle w:val="PL"/>
        <w:shd w:val="pct10" w:color="auto" w:fill="auto"/>
      </w:pPr>
      <w:r w:rsidRPr="002D3917">
        <w:t xml:space="preserve">    ul-SpecificParameters               </w:t>
      </w:r>
      <w:r w:rsidRPr="00E450AC">
        <w:rPr>
          <w:color w:val="993366"/>
        </w:rPr>
        <w:t>SEQUENCE</w:t>
      </w:r>
      <w:r w:rsidRPr="002D3917">
        <w:t xml:space="preserve"> {</w:t>
      </w:r>
    </w:p>
    <w:p w14:paraId="12740B99" w14:textId="77777777" w:rsidR="00FB0F41" w:rsidRPr="002D3917" w:rsidRDefault="00FB0F41" w:rsidP="00FB0F41">
      <w:pPr>
        <w:pStyle w:val="PL"/>
        <w:shd w:val="pct10" w:color="auto" w:fill="auto"/>
      </w:pPr>
      <w:r w:rsidRPr="002D3917">
        <w:t xml:space="preserve">        priority                            </w:t>
      </w:r>
      <w:r w:rsidRPr="00E450AC">
        <w:rPr>
          <w:color w:val="993366"/>
        </w:rPr>
        <w:t>INTEGER</w:t>
      </w:r>
      <w:r w:rsidRPr="002D3917">
        <w:t xml:space="preserve"> (0),</w:t>
      </w:r>
    </w:p>
    <w:p w14:paraId="08EDB9D6" w14:textId="77777777" w:rsidR="00FB0F41" w:rsidRPr="002D3917" w:rsidRDefault="00FB0F41" w:rsidP="00FB0F41">
      <w:pPr>
        <w:pStyle w:val="PL"/>
        <w:shd w:val="pct10" w:color="auto" w:fill="auto"/>
      </w:pPr>
      <w:r w:rsidRPr="002D3917">
        <w:t xml:space="preserve">        ...</w:t>
      </w:r>
    </w:p>
    <w:p w14:paraId="22FF04A3"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2C61960A" w14:textId="77777777" w:rsidR="00FB0F41" w:rsidRPr="002D3917" w:rsidRDefault="00FB0F41" w:rsidP="00FB0F41">
      <w:pPr>
        <w:pStyle w:val="PL"/>
        <w:shd w:val="pct10" w:color="auto" w:fill="auto"/>
      </w:pPr>
      <w:r w:rsidRPr="002D3917">
        <w:t>}</w:t>
      </w:r>
    </w:p>
    <w:p w14:paraId="36C5D9A5" w14:textId="77777777" w:rsidR="00FB0F41" w:rsidRPr="002D3917" w:rsidRDefault="00FB0F41" w:rsidP="00FB0F41">
      <w:pPr>
        <w:pStyle w:val="PL"/>
        <w:shd w:val="pct10" w:color="auto" w:fill="auto"/>
      </w:pPr>
    </w:p>
    <w:p w14:paraId="5F3B6AE0" w14:textId="77777777" w:rsidR="00FB0F41" w:rsidRPr="00E450AC" w:rsidRDefault="00FB0F41" w:rsidP="00FB0F41">
      <w:pPr>
        <w:pStyle w:val="PL"/>
        <w:shd w:val="pct10" w:color="auto" w:fill="auto"/>
        <w:rPr>
          <w:color w:val="808080"/>
        </w:rPr>
      </w:pPr>
      <w:r w:rsidRPr="00E450AC">
        <w:rPr>
          <w:color w:val="808080"/>
        </w:rPr>
        <w:t>-- ASN1STOP</w:t>
      </w:r>
    </w:p>
    <w:p w14:paraId="05800EB6" w14:textId="77777777" w:rsidR="00FB0F41" w:rsidRPr="002D3917" w:rsidRDefault="00FB0F41" w:rsidP="00FB0F41"/>
    <w:p w14:paraId="1CC10ED9" w14:textId="77777777" w:rsidR="00FB0F41" w:rsidRPr="002D3917" w:rsidRDefault="00FB0F41" w:rsidP="00FB0F41">
      <w:r w:rsidRPr="002D3917">
        <w:t xml:space="preserve">When conditionally present fields are included in an ASN.1 clause, the field description table after the ASN.1 clause shall be followed by a </w:t>
      </w:r>
      <w:r w:rsidRPr="002D3917">
        <w:rPr>
          <w:i/>
          <w:iCs/>
        </w:rPr>
        <w:t>conditional presence</w:t>
      </w:r>
      <w:r w:rsidRPr="002D3917">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136E278B"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634D2F"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94E050" w14:textId="77777777" w:rsidR="00FB0F41" w:rsidRPr="002D3917" w:rsidRDefault="00FB0F41" w:rsidP="00B30F2E">
            <w:pPr>
              <w:pStyle w:val="TAH"/>
              <w:rPr>
                <w:lang w:eastAsia="en-GB"/>
              </w:rPr>
            </w:pPr>
            <w:r w:rsidRPr="002D3917">
              <w:rPr>
                <w:lang w:eastAsia="en-GB"/>
              </w:rPr>
              <w:t>Explanation</w:t>
            </w:r>
          </w:p>
        </w:tc>
      </w:tr>
      <w:tr w:rsidR="00FB0F41" w:rsidRPr="002D3917" w14:paraId="42818C8B"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EFC81B" w14:textId="77777777" w:rsidR="00FB0F41" w:rsidRPr="002D3917" w:rsidRDefault="00FB0F41" w:rsidP="00B30F2E">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DC67A9" w14:textId="77777777" w:rsidR="00FB0F41" w:rsidRPr="002D3917" w:rsidRDefault="00FB0F41" w:rsidP="00B30F2E">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7EF99BA4" w14:textId="77777777" w:rsidR="00FB0F41" w:rsidRPr="002D3917" w:rsidRDefault="00FB0F41" w:rsidP="00FB0F41"/>
    <w:p w14:paraId="48D4D90A" w14:textId="77777777" w:rsidR="00FB0F41" w:rsidRPr="002D3917" w:rsidRDefault="00FB0F41" w:rsidP="00FB0F4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8973538" w14:textId="77777777" w:rsidR="00FB0F41" w:rsidRPr="002D3917" w:rsidRDefault="00FB0F41" w:rsidP="00FB0F4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E15DFD" w14:textId="77777777" w:rsidR="00FB0F41" w:rsidRPr="002D3917" w:rsidRDefault="00FB0F41" w:rsidP="00FB0F41">
      <w:r w:rsidRPr="002D3917">
        <w:t>If the ASN.1 clause does not include any fields with conditional presence, the conditional presence table shall not be included.</w:t>
      </w:r>
    </w:p>
    <w:p w14:paraId="1FDF990A" w14:textId="77777777" w:rsidR="00FB0F41" w:rsidRPr="002D3917" w:rsidRDefault="00FB0F41" w:rsidP="00FB0F41">
      <w:r w:rsidRPr="002D3917">
        <w:t>Whenever a field is only applicable in specific cases e.g. TDD, use of conditional presence should be considered.</w:t>
      </w:r>
    </w:p>
    <w:p w14:paraId="5FFEDE36" w14:textId="77777777" w:rsidR="00FB0F41" w:rsidRPr="002D3917" w:rsidRDefault="00FB0F41" w:rsidP="00FB0F41">
      <w:pPr>
        <w:pStyle w:val="Heading2"/>
      </w:pPr>
      <w:bookmarkStart w:id="2880" w:name="_Toc60777662"/>
      <w:bookmarkStart w:id="2881" w:name="_Toc171468452"/>
      <w:r w:rsidRPr="002D3917">
        <w:t>A.3.7</w:t>
      </w:r>
      <w:r w:rsidRPr="002D3917">
        <w:tab/>
        <w:t>Guidelines on use of lists with elements of SEQUENCE type</w:t>
      </w:r>
      <w:bookmarkEnd w:id="2880"/>
      <w:bookmarkEnd w:id="2881"/>
    </w:p>
    <w:p w14:paraId="4F9FA5B1" w14:textId="77777777" w:rsidR="00FB0F41" w:rsidRPr="002D3917" w:rsidRDefault="00FB0F41" w:rsidP="00FB0F4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3AA45C9B" w14:textId="77777777" w:rsidR="00FB0F41" w:rsidRPr="002D3917" w:rsidRDefault="00FB0F41" w:rsidP="00FB0F41">
      <w:r w:rsidRPr="002D3917">
        <w:t>For example, a list of PLMN identities with reservation flags is defined as in the following example:</w:t>
      </w:r>
    </w:p>
    <w:p w14:paraId="4E816FF6" w14:textId="77777777" w:rsidR="00FB0F41" w:rsidRPr="00E450AC" w:rsidRDefault="00FB0F41" w:rsidP="00FB0F41">
      <w:pPr>
        <w:pStyle w:val="PL"/>
        <w:shd w:val="pct10" w:color="auto" w:fill="auto"/>
        <w:rPr>
          <w:color w:val="808080"/>
        </w:rPr>
      </w:pPr>
      <w:r w:rsidRPr="00E450AC">
        <w:rPr>
          <w:color w:val="808080"/>
        </w:rPr>
        <w:t>-- /example/ ASN1START</w:t>
      </w:r>
    </w:p>
    <w:p w14:paraId="56B11F69" w14:textId="77777777" w:rsidR="00FB0F41" w:rsidRPr="002D3917" w:rsidRDefault="00FB0F41" w:rsidP="00FB0F41">
      <w:pPr>
        <w:pStyle w:val="PL"/>
        <w:shd w:val="pct10" w:color="auto" w:fill="auto"/>
      </w:pPr>
    </w:p>
    <w:p w14:paraId="640EE053" w14:textId="77777777" w:rsidR="00FB0F41" w:rsidRPr="002D3917" w:rsidRDefault="00FB0F41" w:rsidP="00FB0F4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29C0C08C" w14:textId="77777777" w:rsidR="00FB0F41" w:rsidRPr="002D3917" w:rsidRDefault="00FB0F41" w:rsidP="00FB0F41">
      <w:pPr>
        <w:pStyle w:val="PL"/>
        <w:shd w:val="pct10" w:color="auto" w:fill="auto"/>
      </w:pPr>
    </w:p>
    <w:p w14:paraId="62A78004" w14:textId="77777777" w:rsidR="00FB0F41" w:rsidRPr="002D3917" w:rsidRDefault="00FB0F41" w:rsidP="00FB0F41">
      <w:pPr>
        <w:pStyle w:val="PL"/>
        <w:shd w:val="pct10" w:color="auto" w:fill="auto"/>
      </w:pPr>
      <w:r w:rsidRPr="002D3917">
        <w:t xml:space="preserve">PLMN-IdentityInfo ::=               </w:t>
      </w:r>
      <w:r w:rsidRPr="00E450AC">
        <w:rPr>
          <w:color w:val="993366"/>
        </w:rPr>
        <w:t>SEQUENCE</w:t>
      </w:r>
      <w:r w:rsidRPr="002D3917">
        <w:t xml:space="preserve"> {</w:t>
      </w:r>
    </w:p>
    <w:p w14:paraId="4EE70C64" w14:textId="77777777" w:rsidR="00FB0F41" w:rsidRPr="002D3917" w:rsidRDefault="00FB0F41" w:rsidP="00FB0F41">
      <w:pPr>
        <w:pStyle w:val="PL"/>
        <w:shd w:val="pct10" w:color="auto" w:fill="auto"/>
      </w:pPr>
      <w:r w:rsidRPr="002D3917">
        <w:t xml:space="preserve">    plmn-Identity                       PLMN-Identity,</w:t>
      </w:r>
    </w:p>
    <w:p w14:paraId="10D34A99"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14E18323" w14:textId="77777777" w:rsidR="00FB0F41" w:rsidRPr="002D3917" w:rsidRDefault="00FB0F41" w:rsidP="00FB0F41">
      <w:pPr>
        <w:pStyle w:val="PL"/>
        <w:shd w:val="pct10" w:color="auto" w:fill="auto"/>
      </w:pPr>
      <w:r w:rsidRPr="002D3917">
        <w:t>}</w:t>
      </w:r>
    </w:p>
    <w:p w14:paraId="2A7087FE" w14:textId="77777777" w:rsidR="00FB0F41" w:rsidRPr="002D3917" w:rsidRDefault="00FB0F41" w:rsidP="00FB0F41">
      <w:pPr>
        <w:pStyle w:val="PL"/>
        <w:shd w:val="pct10" w:color="auto" w:fill="auto"/>
      </w:pPr>
    </w:p>
    <w:p w14:paraId="3A1DF08B" w14:textId="77777777" w:rsidR="00FB0F41" w:rsidRPr="00E450AC" w:rsidRDefault="00FB0F41" w:rsidP="00FB0F41">
      <w:pPr>
        <w:pStyle w:val="PL"/>
        <w:shd w:val="pct10" w:color="auto" w:fill="auto"/>
        <w:rPr>
          <w:color w:val="808080"/>
        </w:rPr>
      </w:pPr>
      <w:r w:rsidRPr="00E450AC">
        <w:rPr>
          <w:color w:val="808080"/>
        </w:rPr>
        <w:t>-- ASN1STOP</w:t>
      </w:r>
    </w:p>
    <w:p w14:paraId="29A1D319" w14:textId="77777777" w:rsidR="00FB0F41" w:rsidRPr="002D3917" w:rsidRDefault="00FB0F41" w:rsidP="00FB0F41"/>
    <w:p w14:paraId="402C2E50" w14:textId="77777777" w:rsidR="00FB0F41" w:rsidRPr="002D3917" w:rsidRDefault="00FB0F41" w:rsidP="00FB0F41">
      <w:r w:rsidRPr="002D3917">
        <w:t>rather than as in the following (bad) example, which may cause generated code to contain types with unpredictable names:</w:t>
      </w:r>
    </w:p>
    <w:p w14:paraId="79F990CB" w14:textId="77777777" w:rsidR="00FB0F41" w:rsidRPr="00E450AC" w:rsidRDefault="00FB0F41" w:rsidP="00FB0F41">
      <w:pPr>
        <w:pStyle w:val="PL"/>
        <w:shd w:val="pct10" w:color="auto" w:fill="auto"/>
        <w:rPr>
          <w:color w:val="808080"/>
        </w:rPr>
      </w:pPr>
      <w:r w:rsidRPr="00E450AC">
        <w:rPr>
          <w:color w:val="808080"/>
        </w:rPr>
        <w:t>-- /bad example/ ASN1START</w:t>
      </w:r>
    </w:p>
    <w:p w14:paraId="7634C4DD" w14:textId="77777777" w:rsidR="00FB0F41" w:rsidRPr="002D3917" w:rsidRDefault="00FB0F41" w:rsidP="00FB0F41">
      <w:pPr>
        <w:pStyle w:val="PL"/>
        <w:shd w:val="pct10" w:color="auto" w:fill="auto"/>
      </w:pPr>
    </w:p>
    <w:p w14:paraId="61713BB5" w14:textId="77777777" w:rsidR="00FB0F41" w:rsidRPr="002D3917" w:rsidRDefault="00FB0F41" w:rsidP="00FB0F4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500C7E79" w14:textId="77777777" w:rsidR="00FB0F41" w:rsidRPr="002D3917" w:rsidRDefault="00FB0F41" w:rsidP="00FB0F41">
      <w:pPr>
        <w:pStyle w:val="PL"/>
        <w:shd w:val="pct10" w:color="auto" w:fill="auto"/>
      </w:pPr>
      <w:r w:rsidRPr="002D3917">
        <w:t xml:space="preserve">    plmn-Identity                           PLMN-Identity,</w:t>
      </w:r>
    </w:p>
    <w:p w14:paraId="0A5CBB22"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283AC4B" w14:textId="77777777" w:rsidR="00FB0F41" w:rsidRPr="002D3917" w:rsidRDefault="00FB0F41" w:rsidP="00FB0F41">
      <w:pPr>
        <w:pStyle w:val="PL"/>
        <w:shd w:val="pct10" w:color="auto" w:fill="auto"/>
      </w:pPr>
      <w:r w:rsidRPr="002D3917">
        <w:t>}</w:t>
      </w:r>
    </w:p>
    <w:p w14:paraId="307581C7" w14:textId="77777777" w:rsidR="00FB0F41" w:rsidRPr="002D3917" w:rsidRDefault="00FB0F41" w:rsidP="00FB0F41">
      <w:pPr>
        <w:pStyle w:val="PL"/>
        <w:shd w:val="pct10" w:color="auto" w:fill="auto"/>
      </w:pPr>
    </w:p>
    <w:p w14:paraId="2700828A" w14:textId="77777777" w:rsidR="00FB0F41" w:rsidRPr="00E450AC" w:rsidRDefault="00FB0F41" w:rsidP="00FB0F41">
      <w:pPr>
        <w:pStyle w:val="PL"/>
        <w:shd w:val="pct10" w:color="auto" w:fill="auto"/>
        <w:rPr>
          <w:color w:val="808080"/>
        </w:rPr>
      </w:pPr>
      <w:r w:rsidRPr="00E450AC">
        <w:rPr>
          <w:color w:val="808080"/>
        </w:rPr>
        <w:t>-- ASN1STOP</w:t>
      </w:r>
    </w:p>
    <w:p w14:paraId="599CBA67" w14:textId="77777777" w:rsidR="00FB0F41" w:rsidRPr="002D3917" w:rsidRDefault="00FB0F41" w:rsidP="00FB0F41">
      <w:pPr>
        <w:rPr>
          <w:noProof/>
          <w:lang w:eastAsia="sv-SE"/>
        </w:rPr>
      </w:pPr>
    </w:p>
    <w:p w14:paraId="6CA7EC30" w14:textId="77777777" w:rsidR="00FB0F41" w:rsidRPr="002D3917" w:rsidRDefault="00FB0F41" w:rsidP="00FB0F41">
      <w:pPr>
        <w:pStyle w:val="Heading2"/>
        <w:rPr>
          <w:noProof/>
          <w:lang w:eastAsia="sv-SE"/>
        </w:rPr>
      </w:pPr>
      <w:bookmarkStart w:id="2882" w:name="_Toc60777663"/>
      <w:bookmarkStart w:id="2883" w:name="_Toc171468453"/>
      <w:r w:rsidRPr="002D3917">
        <w:rPr>
          <w:noProof/>
          <w:lang w:eastAsia="sv-SE"/>
        </w:rPr>
        <w:t>A.3.8</w:t>
      </w:r>
      <w:r w:rsidRPr="002D3917">
        <w:rPr>
          <w:noProof/>
          <w:lang w:eastAsia="sv-SE"/>
        </w:rPr>
        <w:tab/>
        <w:t>Guidelines on use of parameterised SetupRelease type</w:t>
      </w:r>
      <w:bookmarkEnd w:id="2882"/>
      <w:bookmarkEnd w:id="2883"/>
    </w:p>
    <w:p w14:paraId="011CE76D" w14:textId="77777777" w:rsidR="00FB0F41" w:rsidRPr="002D3917" w:rsidRDefault="00FB0F41" w:rsidP="00FB0F4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CE6E8FC" w14:textId="77777777" w:rsidR="00FB0F41" w:rsidRPr="00E450AC" w:rsidRDefault="00FB0F41" w:rsidP="00FB0F41">
      <w:pPr>
        <w:pStyle w:val="PL"/>
        <w:shd w:val="pct10" w:color="auto" w:fill="auto"/>
        <w:rPr>
          <w:color w:val="808080"/>
        </w:rPr>
      </w:pPr>
      <w:r w:rsidRPr="00E450AC">
        <w:rPr>
          <w:color w:val="808080"/>
        </w:rPr>
        <w:t>-- /example/ ASN1START</w:t>
      </w:r>
    </w:p>
    <w:p w14:paraId="5184E1B7" w14:textId="77777777" w:rsidR="00FB0F41" w:rsidRPr="002D3917" w:rsidRDefault="00FB0F41" w:rsidP="00FB0F41">
      <w:pPr>
        <w:pStyle w:val="PL"/>
        <w:shd w:val="pct10" w:color="auto" w:fill="auto"/>
      </w:pPr>
    </w:p>
    <w:p w14:paraId="71D40A6F"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6EA1462C" w14:textId="77777777" w:rsidR="00FB0F41" w:rsidRPr="00E450AC" w:rsidRDefault="00FB0F41" w:rsidP="00FB0F4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3C0DFDF2" w14:textId="77777777" w:rsidR="00FB0F41" w:rsidRPr="002D3917" w:rsidRDefault="00FB0F41" w:rsidP="00FB0F41">
      <w:pPr>
        <w:pStyle w:val="PL"/>
        <w:shd w:val="pct10" w:color="auto" w:fill="auto"/>
      </w:pPr>
      <w:r w:rsidRPr="002D3917">
        <w:t xml:space="preserve">    ...</w:t>
      </w:r>
    </w:p>
    <w:p w14:paraId="7FD3FF68" w14:textId="77777777" w:rsidR="00FB0F41" w:rsidRPr="002D3917" w:rsidRDefault="00FB0F41" w:rsidP="00FB0F41">
      <w:pPr>
        <w:pStyle w:val="PL"/>
        <w:shd w:val="pct10" w:color="auto" w:fill="auto"/>
      </w:pPr>
      <w:r w:rsidRPr="002D3917">
        <w:t>}</w:t>
      </w:r>
    </w:p>
    <w:p w14:paraId="02FA3877" w14:textId="77777777" w:rsidR="00FB0F41" w:rsidRPr="002D3917" w:rsidRDefault="00FB0F41" w:rsidP="00FB0F41">
      <w:pPr>
        <w:pStyle w:val="PL"/>
        <w:shd w:val="pct10" w:color="auto" w:fill="auto"/>
      </w:pPr>
    </w:p>
    <w:p w14:paraId="5454CE20" w14:textId="77777777" w:rsidR="00FB0F41" w:rsidRPr="002D3917" w:rsidRDefault="00FB0F41" w:rsidP="00FB0F41">
      <w:pPr>
        <w:pStyle w:val="PL"/>
        <w:shd w:val="pct10" w:color="auto" w:fill="auto"/>
      </w:pPr>
    </w:p>
    <w:p w14:paraId="54747180"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12331E1C" w14:textId="77777777" w:rsidR="00FB0F41" w:rsidRPr="002D3917" w:rsidRDefault="00FB0F41" w:rsidP="00FB0F41">
      <w:pPr>
        <w:pStyle w:val="PL"/>
        <w:shd w:val="pct10" w:color="auto" w:fill="auto"/>
      </w:pPr>
      <w:r w:rsidRPr="002D3917">
        <w:t xml:space="preserve">    field-rX               SetupRelease { Element-rX }</w:t>
      </w:r>
    </w:p>
    <w:p w14:paraId="4E16CD25"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5BC8EE63" w14:textId="77777777" w:rsidR="00FB0F41" w:rsidRPr="002D3917" w:rsidRDefault="00FB0F41" w:rsidP="00FB0F41">
      <w:pPr>
        <w:pStyle w:val="PL"/>
        <w:shd w:val="pct10" w:color="auto" w:fill="auto"/>
      </w:pPr>
    </w:p>
    <w:p w14:paraId="466E4606" w14:textId="77777777" w:rsidR="00FB0F41" w:rsidRPr="002D3917" w:rsidRDefault="00FB0F41" w:rsidP="00FB0F41">
      <w:pPr>
        <w:pStyle w:val="PL"/>
        <w:shd w:val="pct10" w:color="auto" w:fill="auto"/>
      </w:pPr>
      <w:r w:rsidRPr="002D3917">
        <w:t xml:space="preserve">Element-rX ::= </w:t>
      </w:r>
      <w:r w:rsidRPr="00E450AC">
        <w:rPr>
          <w:color w:val="993366"/>
        </w:rPr>
        <w:t>SEQUENCE</w:t>
      </w:r>
      <w:r w:rsidRPr="002D3917">
        <w:t xml:space="preserve"> {</w:t>
      </w:r>
    </w:p>
    <w:p w14:paraId="0F8129E7" w14:textId="77777777" w:rsidR="00FB0F41" w:rsidRPr="002D3917" w:rsidRDefault="00FB0F41" w:rsidP="00FB0F41">
      <w:pPr>
        <w:pStyle w:val="PL"/>
        <w:shd w:val="pct10" w:color="auto" w:fill="auto"/>
      </w:pPr>
      <w:r w:rsidRPr="002D3917">
        <w:t xml:space="preserve">    field1-rX                  IE1-rX,</w:t>
      </w:r>
    </w:p>
    <w:p w14:paraId="69312E99"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1ED59FD1"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460CE8D" w14:textId="77777777" w:rsidR="00FB0F41" w:rsidRPr="002D3917" w:rsidRDefault="00FB0F41" w:rsidP="00FB0F41">
      <w:pPr>
        <w:pStyle w:val="PL"/>
        <w:shd w:val="pct10" w:color="auto" w:fill="auto"/>
      </w:pPr>
    </w:p>
    <w:p w14:paraId="10E09E7D" w14:textId="77777777" w:rsidR="00FB0F41" w:rsidRPr="00E450AC" w:rsidRDefault="00FB0F41" w:rsidP="00FB0F41">
      <w:pPr>
        <w:pStyle w:val="PL"/>
        <w:shd w:val="pct10" w:color="auto" w:fill="auto"/>
        <w:rPr>
          <w:color w:val="808080"/>
        </w:rPr>
      </w:pPr>
      <w:r w:rsidRPr="00E450AC">
        <w:rPr>
          <w:color w:val="808080"/>
        </w:rPr>
        <w:t>-- /example/ ASN1STOP</w:t>
      </w:r>
    </w:p>
    <w:p w14:paraId="142CDBC8" w14:textId="77777777" w:rsidR="00FB0F41" w:rsidRPr="002D3917" w:rsidRDefault="00FB0F41" w:rsidP="00FB0F41"/>
    <w:p w14:paraId="17F84E3E" w14:textId="77777777" w:rsidR="00FB0F41" w:rsidRPr="002D3917" w:rsidRDefault="00FB0F41" w:rsidP="00FB0F41">
      <w:r w:rsidRPr="002D3917">
        <w:t xml:space="preserve">The </w:t>
      </w:r>
      <w:r w:rsidRPr="002D3917">
        <w:rPr>
          <w:i/>
        </w:rPr>
        <w:t>SetupRelease</w:t>
      </w:r>
      <w:r w:rsidRPr="002D3917">
        <w:t xml:space="preserve"> is always be used with only named IEs, i.e. the example below is not allowed:</w:t>
      </w:r>
    </w:p>
    <w:p w14:paraId="2BDE580C" w14:textId="77777777" w:rsidR="00FB0F41" w:rsidRPr="00E450AC" w:rsidRDefault="00FB0F41" w:rsidP="00FB0F41">
      <w:pPr>
        <w:pStyle w:val="PL"/>
        <w:shd w:val="pct10" w:color="auto" w:fill="auto"/>
        <w:rPr>
          <w:color w:val="808080"/>
        </w:rPr>
      </w:pPr>
      <w:r w:rsidRPr="00E450AC">
        <w:rPr>
          <w:color w:val="808080"/>
        </w:rPr>
        <w:t>-- /example/ ASN1START</w:t>
      </w:r>
    </w:p>
    <w:p w14:paraId="0BE48EB1" w14:textId="77777777" w:rsidR="00FB0F41" w:rsidRPr="002D3917" w:rsidRDefault="00FB0F41" w:rsidP="00FB0F41">
      <w:pPr>
        <w:pStyle w:val="PL"/>
        <w:shd w:val="pct10" w:color="auto" w:fill="auto"/>
      </w:pPr>
    </w:p>
    <w:p w14:paraId="5A42D6F8"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513DCA8C" w14:textId="77777777" w:rsidR="00FB0F41" w:rsidRPr="00E450AC" w:rsidRDefault="00FB0F41" w:rsidP="00FB0F4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4A9050A0" w14:textId="77777777" w:rsidR="00FB0F41" w:rsidRPr="002D3917" w:rsidRDefault="00FB0F41" w:rsidP="00FB0F41">
      <w:pPr>
        <w:pStyle w:val="PL"/>
        <w:shd w:val="pct10" w:color="auto" w:fill="auto"/>
      </w:pPr>
      <w:r w:rsidRPr="002D3917">
        <w:t xml:space="preserve">            field1-rX                  IE1-rX,</w:t>
      </w:r>
    </w:p>
    <w:p w14:paraId="1D71D5F4"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3329C496" w14:textId="77777777" w:rsidR="00FB0F41" w:rsidRPr="002D3917" w:rsidRDefault="00FB0F41" w:rsidP="00FB0F41">
      <w:pPr>
        <w:pStyle w:val="PL"/>
        <w:shd w:val="pct10" w:color="auto" w:fill="auto"/>
      </w:pPr>
      <w:r w:rsidRPr="002D3917">
        <w:t xml:space="preserve">        }</w:t>
      </w:r>
    </w:p>
    <w:p w14:paraId="64678B40"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73561181" w14:textId="77777777" w:rsidR="00FB0F41" w:rsidRPr="002D3917" w:rsidRDefault="00FB0F41" w:rsidP="00FB0F41">
      <w:pPr>
        <w:pStyle w:val="PL"/>
        <w:shd w:val="pct10" w:color="auto" w:fill="auto"/>
      </w:pPr>
      <w:r w:rsidRPr="002D3917">
        <w:t>}</w:t>
      </w:r>
    </w:p>
    <w:p w14:paraId="47EA7A59" w14:textId="77777777" w:rsidR="00FB0F41" w:rsidRPr="002D3917" w:rsidRDefault="00FB0F41" w:rsidP="00FB0F41">
      <w:pPr>
        <w:pStyle w:val="PL"/>
        <w:shd w:val="pct10" w:color="auto" w:fill="auto"/>
      </w:pPr>
    </w:p>
    <w:p w14:paraId="0964852C" w14:textId="77777777" w:rsidR="00FB0F41" w:rsidRPr="00E450AC" w:rsidRDefault="00FB0F41" w:rsidP="00FB0F41">
      <w:pPr>
        <w:pStyle w:val="PL"/>
        <w:shd w:val="pct10" w:color="auto" w:fill="auto"/>
        <w:rPr>
          <w:color w:val="808080"/>
        </w:rPr>
      </w:pPr>
      <w:r w:rsidRPr="00E450AC">
        <w:rPr>
          <w:color w:val="808080"/>
        </w:rPr>
        <w:t>-- /example/ ASN1STOP</w:t>
      </w:r>
    </w:p>
    <w:p w14:paraId="70559E7B" w14:textId="77777777" w:rsidR="00FB0F41" w:rsidRPr="002D3917" w:rsidRDefault="00FB0F41" w:rsidP="00FB0F41"/>
    <w:p w14:paraId="1FADC90D" w14:textId="225F5B4B" w:rsidR="00FB0F41" w:rsidRPr="002D3917" w:rsidRDefault="00064722" w:rsidP="00FB0F41">
      <w:ins w:id="2884" w:author="Rapp (Ericsson)" w:date="2024-08-25T23:15:00Z">
        <w:r w:rsidRPr="00064722">
          <w:t xml:space="preserve">Typically, a field defined using the parameterized </w:t>
        </w:r>
        <w:commentRangeStart w:id="2885"/>
        <w:r w:rsidRPr="00064722">
          <w:t>SetupRelease</w:t>
        </w:r>
      </w:ins>
      <w:commentRangeEnd w:id="2885"/>
      <w:r w:rsidR="00C116F5">
        <w:rPr>
          <w:rStyle w:val="CommentReference"/>
        </w:rPr>
        <w:commentReference w:id="2885"/>
      </w:r>
      <w:ins w:id="2886" w:author="Rapp (Ericsson)" w:date="2024-08-25T23:15:00Z">
        <w:r w:rsidRPr="00064722">
          <w:t xml:space="preserve"> type does not require procedural or field description text that refer to the </w:t>
        </w:r>
        <w:commentRangeStart w:id="2887"/>
        <w:r w:rsidRPr="00064722">
          <w:t>setup</w:t>
        </w:r>
      </w:ins>
      <w:commentRangeEnd w:id="2887"/>
      <w:r w:rsidR="00C116F5">
        <w:rPr>
          <w:rStyle w:val="CommentReference"/>
        </w:rPr>
        <w:commentReference w:id="2887"/>
      </w:r>
      <w:ins w:id="2888" w:author="Rapp (Ericsson)" w:date="2024-08-25T23:15:00Z">
        <w:r w:rsidRPr="00064722">
          <w:t xml:space="preserve"> or release values. </w:t>
        </w:r>
      </w:ins>
      <w:r w:rsidR="00FB0F41" w:rsidRPr="002D3917">
        <w:t xml:space="preserve">If </w:t>
      </w:r>
      <w:ins w:id="2889" w:author="Rapp (Ericsson)" w:date="2024-08-25T23:15:00Z">
        <w:r>
          <w:t xml:space="preserve">such </w:t>
        </w:r>
      </w:ins>
      <w:r w:rsidR="00FB0F41" w:rsidRPr="002D3917">
        <w:t xml:space="preserve">a field </w:t>
      </w:r>
      <w:ins w:id="2890" w:author="Rapp (Ericsson)" w:date="2024-08-25T23:16:00Z">
        <w:r>
          <w:t xml:space="preserve">anyway </w:t>
        </w:r>
      </w:ins>
      <w:del w:id="2891" w:author="Rapp (Ericsson)" w:date="2024-08-25T23:16:00Z">
        <w:r w:rsidR="00FB0F41" w:rsidRPr="002D3917" w:rsidDel="00064722">
          <w:delText xml:space="preserve">defined using the parameterized SetupRelease type </w:delText>
        </w:r>
      </w:del>
      <w:r w:rsidR="00FB0F41" w:rsidRPr="002D3917">
        <w:t>requires procedural text</w:t>
      </w:r>
      <w:ins w:id="2892" w:author="Rapp (Ericsson)" w:date="2024-08-25T23:16:00Z">
        <w:r>
          <w:t xml:space="preserve"> for specific actions</w:t>
        </w:r>
      </w:ins>
      <w:r w:rsidR="00FB0F41" w:rsidRPr="002D3917">
        <w:t>, the field is referred to using the values defined for the type itself, namely, "setup" and "release". For example, procedural text for field-rX above could be as follows:</w:t>
      </w:r>
    </w:p>
    <w:p w14:paraId="6906AEA5" w14:textId="77777777" w:rsidR="00FB0F41" w:rsidRPr="002D3917" w:rsidRDefault="00FB0F41" w:rsidP="00FB0F41">
      <w:pPr>
        <w:pStyle w:val="B1"/>
      </w:pPr>
      <w:r w:rsidRPr="002D3917">
        <w:t xml:space="preserve">1&gt; if </w:t>
      </w:r>
      <w:r w:rsidRPr="002D3917">
        <w:rPr>
          <w:i/>
        </w:rPr>
        <w:t>field-rX</w:t>
      </w:r>
      <w:r w:rsidRPr="002D3917">
        <w:t xml:space="preserve"> is set to "setup":</w:t>
      </w:r>
    </w:p>
    <w:p w14:paraId="4066CF40" w14:textId="77777777" w:rsidR="00FB0F41" w:rsidRPr="002D3917" w:rsidRDefault="00FB0F41" w:rsidP="00FB0F41">
      <w:pPr>
        <w:pStyle w:val="B2"/>
      </w:pPr>
      <w:r w:rsidRPr="002D3917">
        <w:t>2&gt; do something;</w:t>
      </w:r>
    </w:p>
    <w:p w14:paraId="4329A5E3" w14:textId="77777777" w:rsidR="00FB0F41" w:rsidRPr="002D3917" w:rsidRDefault="00FB0F41" w:rsidP="00FB0F41">
      <w:pPr>
        <w:pStyle w:val="B1"/>
      </w:pPr>
      <w:r w:rsidRPr="002D3917">
        <w:t>1&gt; else (</w:t>
      </w:r>
      <w:r w:rsidRPr="002D3917">
        <w:rPr>
          <w:i/>
        </w:rPr>
        <w:t>field-rX</w:t>
      </w:r>
      <w:r w:rsidRPr="002D3917">
        <w:t xml:space="preserve"> is set to "release"):</w:t>
      </w:r>
    </w:p>
    <w:p w14:paraId="2FCDD4ED" w14:textId="77777777" w:rsidR="00FB0F41" w:rsidRPr="002D3917" w:rsidRDefault="00FB0F41" w:rsidP="00FB0F41">
      <w:pPr>
        <w:pStyle w:val="B2"/>
      </w:pPr>
      <w:r w:rsidRPr="002D3917">
        <w:t xml:space="preserve">2&gt; release </w:t>
      </w:r>
      <w:r w:rsidRPr="002D3917">
        <w:rPr>
          <w:i/>
        </w:rPr>
        <w:t>field-rX</w:t>
      </w:r>
      <w:r w:rsidRPr="002D3917">
        <w:t xml:space="preserve"> (if appropriate).</w:t>
      </w:r>
    </w:p>
    <w:p w14:paraId="066E4B50" w14:textId="77777777" w:rsidR="00FB0F41" w:rsidRPr="002D3917" w:rsidRDefault="00FB0F41" w:rsidP="00FB0F41">
      <w:pPr>
        <w:pStyle w:val="Heading2"/>
      </w:pPr>
      <w:bookmarkStart w:id="2893" w:name="_Toc60777664"/>
      <w:bookmarkStart w:id="2894" w:name="_Toc171468454"/>
      <w:bookmarkStart w:id="2895" w:name="_Hlk54240517"/>
      <w:r w:rsidRPr="002D3917">
        <w:lastRenderedPageBreak/>
        <w:t>A.3.9</w:t>
      </w:r>
      <w:r w:rsidRPr="002D3917">
        <w:tab/>
        <w:t>Guidelines on use of ToAddModList and ToReleaseList</w:t>
      </w:r>
      <w:bookmarkEnd w:id="2893"/>
      <w:bookmarkEnd w:id="2894"/>
    </w:p>
    <w:p w14:paraId="504BECEA" w14:textId="77777777" w:rsidR="00FB0F41" w:rsidRPr="002D3917" w:rsidRDefault="00FB0F41" w:rsidP="00FB0F4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CCB756" w14:textId="77777777" w:rsidR="00FB0F41" w:rsidRPr="00E450AC" w:rsidRDefault="00FB0F41" w:rsidP="00FB0F41">
      <w:pPr>
        <w:pStyle w:val="PL"/>
        <w:shd w:val="pct10" w:color="auto" w:fill="auto"/>
        <w:rPr>
          <w:color w:val="808080"/>
        </w:rPr>
      </w:pPr>
      <w:r w:rsidRPr="00E450AC">
        <w:rPr>
          <w:color w:val="808080"/>
        </w:rPr>
        <w:t>-- /example/ ASN1START</w:t>
      </w:r>
    </w:p>
    <w:p w14:paraId="47A2080D" w14:textId="77777777" w:rsidR="00FB0F41" w:rsidRPr="002D3917" w:rsidRDefault="00FB0F41" w:rsidP="00FB0F41">
      <w:pPr>
        <w:pStyle w:val="PL"/>
        <w:shd w:val="pct10" w:color="auto" w:fill="auto"/>
      </w:pPr>
    </w:p>
    <w:p w14:paraId="2E1BC23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79F5F272" w14:textId="77777777" w:rsidR="00FB0F41" w:rsidRPr="00E450AC" w:rsidRDefault="00FB0F41" w:rsidP="00FB0F4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6B62EA09" w14:textId="77777777" w:rsidR="00FB0F41" w:rsidRPr="00E450AC" w:rsidRDefault="00FB0F41" w:rsidP="00FB0F4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4CB94764" w14:textId="77777777" w:rsidR="00FB0F41" w:rsidRPr="002D3917" w:rsidRDefault="00FB0F41" w:rsidP="00FB0F41">
      <w:pPr>
        <w:pStyle w:val="PL"/>
        <w:shd w:val="pct10" w:color="auto" w:fill="auto"/>
      </w:pPr>
      <w:r w:rsidRPr="002D3917">
        <w:t xml:space="preserve">    ...</w:t>
      </w:r>
    </w:p>
    <w:p w14:paraId="7AF4A55C" w14:textId="77777777" w:rsidR="00FB0F41" w:rsidRPr="002D3917" w:rsidRDefault="00FB0F41" w:rsidP="00FB0F41">
      <w:pPr>
        <w:pStyle w:val="PL"/>
        <w:shd w:val="pct10" w:color="auto" w:fill="auto"/>
      </w:pPr>
      <w:r w:rsidRPr="002D3917">
        <w:t>}</w:t>
      </w:r>
    </w:p>
    <w:p w14:paraId="1678B90E" w14:textId="77777777" w:rsidR="00FB0F41" w:rsidRPr="002D3917" w:rsidRDefault="00FB0F41" w:rsidP="00FB0F41">
      <w:pPr>
        <w:pStyle w:val="PL"/>
        <w:shd w:val="pct10" w:color="auto" w:fill="auto"/>
      </w:pPr>
    </w:p>
    <w:p w14:paraId="306000AA"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6E064489" w14:textId="77777777" w:rsidR="00FB0F41" w:rsidRPr="002D3917" w:rsidRDefault="00FB0F41" w:rsidP="00FB0F41">
      <w:pPr>
        <w:pStyle w:val="PL"/>
        <w:shd w:val="pct10" w:color="auto" w:fill="auto"/>
      </w:pPr>
      <w:r w:rsidRPr="002D3917">
        <w:t xml:space="preserve">    elementId               ElementId,</w:t>
      </w:r>
    </w:p>
    <w:p w14:paraId="01802041" w14:textId="77777777" w:rsidR="00FB0F41" w:rsidRPr="002D3917" w:rsidRDefault="00FB0F41" w:rsidP="00FB0F41">
      <w:pPr>
        <w:pStyle w:val="PL"/>
        <w:shd w:val="pct10" w:color="auto" w:fill="auto"/>
      </w:pPr>
      <w:r w:rsidRPr="002D3917">
        <w:t xml:space="preserve">    aField                  INTEG ER (0..16777215),</w:t>
      </w:r>
    </w:p>
    <w:p w14:paraId="2B62010E" w14:textId="77777777" w:rsidR="00FB0F41" w:rsidRPr="002D3917" w:rsidRDefault="00FB0F41" w:rsidP="00FB0F4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69CF4CB4" w14:textId="77777777" w:rsidR="00FB0F41" w:rsidRPr="002D3917" w:rsidRDefault="00FB0F41" w:rsidP="00FB0F41">
      <w:pPr>
        <w:pStyle w:val="PL"/>
        <w:shd w:val="pct10" w:color="auto" w:fill="auto"/>
      </w:pPr>
      <w:r w:rsidRPr="002D3917">
        <w:t xml:space="preserve">    ...</w:t>
      </w:r>
    </w:p>
    <w:p w14:paraId="50BE79D5" w14:textId="77777777" w:rsidR="00FB0F41" w:rsidRPr="002D3917" w:rsidRDefault="00FB0F41" w:rsidP="00FB0F41">
      <w:pPr>
        <w:pStyle w:val="PL"/>
        <w:shd w:val="pct10" w:color="auto" w:fill="auto"/>
      </w:pPr>
      <w:r w:rsidRPr="002D3917">
        <w:t>}</w:t>
      </w:r>
    </w:p>
    <w:p w14:paraId="3654B9D8" w14:textId="77777777" w:rsidR="00FB0F41" w:rsidRPr="002D3917" w:rsidRDefault="00FB0F41" w:rsidP="00FB0F41">
      <w:pPr>
        <w:pStyle w:val="PL"/>
        <w:shd w:val="pct10" w:color="auto" w:fill="auto"/>
      </w:pPr>
    </w:p>
    <w:p w14:paraId="6B6A68A9" w14:textId="77777777" w:rsidR="00FB0F41" w:rsidRPr="002D3917" w:rsidRDefault="00FB0F41" w:rsidP="00FB0F41">
      <w:pPr>
        <w:pStyle w:val="PL"/>
        <w:shd w:val="pct10" w:color="auto" w:fill="auto"/>
      </w:pPr>
      <w:r w:rsidRPr="002D3917">
        <w:t xml:space="preserve">ElementId ::=           </w:t>
      </w:r>
      <w:r w:rsidRPr="00E450AC">
        <w:rPr>
          <w:color w:val="993366"/>
        </w:rPr>
        <w:t>INTEGER</w:t>
      </w:r>
      <w:r w:rsidRPr="002D3917">
        <w:t xml:space="preserve"> (0..maxNrofElements-1)</w:t>
      </w:r>
    </w:p>
    <w:p w14:paraId="6C3E0963" w14:textId="77777777" w:rsidR="00FB0F41" w:rsidRPr="002D3917" w:rsidRDefault="00FB0F41" w:rsidP="00FB0F41">
      <w:pPr>
        <w:pStyle w:val="PL"/>
        <w:shd w:val="pct10" w:color="auto" w:fill="auto"/>
      </w:pPr>
    </w:p>
    <w:p w14:paraId="22FB0DAF"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50</w:t>
      </w:r>
    </w:p>
    <w:p w14:paraId="1448A9A6"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49</w:t>
      </w:r>
    </w:p>
    <w:p w14:paraId="42A10C30" w14:textId="77777777" w:rsidR="00FB0F41" w:rsidRPr="002D3917" w:rsidRDefault="00FB0F41" w:rsidP="00FB0F41">
      <w:pPr>
        <w:pStyle w:val="PL"/>
        <w:shd w:val="pct10" w:color="auto" w:fill="auto"/>
      </w:pPr>
    </w:p>
    <w:p w14:paraId="375D60D5" w14:textId="77777777" w:rsidR="00FB0F41" w:rsidRPr="00E450AC" w:rsidRDefault="00FB0F41" w:rsidP="00FB0F41">
      <w:pPr>
        <w:pStyle w:val="PL"/>
        <w:shd w:val="pct10" w:color="auto" w:fill="auto"/>
        <w:rPr>
          <w:color w:val="808080"/>
        </w:rPr>
      </w:pPr>
      <w:r w:rsidRPr="00E450AC">
        <w:rPr>
          <w:color w:val="808080"/>
        </w:rPr>
        <w:t>-- /example/ ASN1STOP</w:t>
      </w:r>
    </w:p>
    <w:p w14:paraId="1458AB97" w14:textId="77777777" w:rsidR="00FB0F41" w:rsidRPr="002D3917" w:rsidRDefault="00FB0F41" w:rsidP="00FB0F41"/>
    <w:p w14:paraId="28BB7C06" w14:textId="77777777" w:rsidR="00FB0F41" w:rsidRPr="002D3917" w:rsidRDefault="00FB0F41" w:rsidP="00FB0F4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3B91C68D" w14:textId="77777777" w:rsidR="00FB0F41" w:rsidRPr="002D3917" w:rsidRDefault="00FB0F41" w:rsidP="00FB0F4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627AD6ED" w14:textId="77777777" w:rsidR="00FB0F41" w:rsidRPr="002D3917" w:rsidRDefault="00FB0F41" w:rsidP="00FB0F41">
      <w:bookmarkStart w:id="2896" w:name="_Hlk56409330"/>
      <w:r w:rsidRPr="002D3917">
        <w:t>Note that the release of a field (a list element as well as any other field) releases all its sub-fields (sub-fields configured by elementsToAddModList and any other sub-field).</w:t>
      </w:r>
    </w:p>
    <w:bookmarkEnd w:id="2896"/>
    <w:p w14:paraId="1D943BC9" w14:textId="77777777" w:rsidR="00FB0F41" w:rsidRPr="002D3917" w:rsidRDefault="00FB0F41" w:rsidP="00FB0F41">
      <w:r w:rsidRPr="002D3917">
        <w:t>If no procedural text is provided for a set of ToAddModList and ToReleaseList, the following generic procedure applies:</w:t>
      </w:r>
    </w:p>
    <w:p w14:paraId="5AC640E5" w14:textId="77777777" w:rsidR="00FB0F41" w:rsidRPr="002D3917" w:rsidRDefault="00FB0F41" w:rsidP="00FB0F41">
      <w:r w:rsidRPr="002D3917">
        <w:t>The UE shall:</w:t>
      </w:r>
    </w:p>
    <w:p w14:paraId="02B477D9" w14:textId="77777777" w:rsidR="00FB0F41" w:rsidRPr="002D3917" w:rsidRDefault="00FB0F41" w:rsidP="00FB0F4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60666D76"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54823976" w14:textId="77777777" w:rsidR="00FB0F41" w:rsidRPr="002D3917" w:rsidRDefault="00FB0F41" w:rsidP="00FB0F4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22E33C6F" w14:textId="77777777" w:rsidR="00FB0F41" w:rsidRPr="002D3917" w:rsidRDefault="00FB0F41" w:rsidP="00FB0F4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02923CA1"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3F2C98D9" w14:textId="77777777" w:rsidR="00FB0F41" w:rsidRPr="002D3917" w:rsidRDefault="00FB0F41" w:rsidP="00FB0F4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2CF084B1" w14:textId="77777777" w:rsidR="00FB0F41" w:rsidRPr="002D3917" w:rsidRDefault="00FB0F41" w:rsidP="00FB0F41">
      <w:pPr>
        <w:pStyle w:val="B2"/>
      </w:pPr>
      <w:r w:rsidRPr="002D3917">
        <w:t>2&gt;</w:t>
      </w:r>
      <w:r w:rsidRPr="002D3917">
        <w:tab/>
        <w:t>else:</w:t>
      </w:r>
    </w:p>
    <w:p w14:paraId="221F4C33" w14:textId="77777777" w:rsidR="00FB0F41" w:rsidRPr="002D3917" w:rsidRDefault="00FB0F41" w:rsidP="00FB0F41">
      <w:pPr>
        <w:pStyle w:val="B3"/>
      </w:pPr>
      <w:r w:rsidRPr="002D3917">
        <w:t>3&gt;</w:t>
      </w:r>
      <w:r w:rsidRPr="002D3917">
        <w:tab/>
        <w:t xml:space="preserve">add received </w:t>
      </w:r>
      <w:r w:rsidRPr="002D3917">
        <w:rPr>
          <w:i/>
        </w:rPr>
        <w:t>Element</w:t>
      </w:r>
      <w:r w:rsidRPr="002D3917">
        <w:t xml:space="preserve"> to the UE configuration.</w:t>
      </w:r>
    </w:p>
    <w:p w14:paraId="25BB0876" w14:textId="77777777" w:rsidR="00FB0F41" w:rsidRPr="002D3917" w:rsidRDefault="00FB0F41" w:rsidP="00FB0F41">
      <w:pPr>
        <w:pStyle w:val="Heading2"/>
      </w:pPr>
      <w:bookmarkStart w:id="2897" w:name="_Toc60777665"/>
      <w:bookmarkStart w:id="2898" w:name="_Toc171468455"/>
      <w:bookmarkEnd w:id="2895"/>
      <w:r w:rsidRPr="002D3917">
        <w:t>A.3.10</w:t>
      </w:r>
      <w:r w:rsidRPr="002D3917">
        <w:tab/>
        <w:t>Guidelines on use of lists (without ToAddModList and ToReleaseList)</w:t>
      </w:r>
      <w:bookmarkEnd w:id="2897"/>
      <w:bookmarkEnd w:id="2898"/>
    </w:p>
    <w:p w14:paraId="134058BB" w14:textId="77777777" w:rsidR="00FB0F41" w:rsidRPr="002D3917" w:rsidRDefault="00FB0F41" w:rsidP="00FB0F41">
      <w:r w:rsidRPr="002D3917">
        <w:t>As per clause 6.1.3, when using lists without the ToAddModList and ToReleaseList structure, the contents of the lists are always replaced. To illustrate this, an example is provided below:</w:t>
      </w:r>
    </w:p>
    <w:p w14:paraId="2698CAD0" w14:textId="77777777" w:rsidR="00FB0F41" w:rsidRPr="00E450AC" w:rsidRDefault="00FB0F41" w:rsidP="00FB0F41">
      <w:pPr>
        <w:pStyle w:val="PL"/>
        <w:shd w:val="pct10" w:color="auto" w:fill="auto"/>
        <w:rPr>
          <w:color w:val="808080"/>
        </w:rPr>
      </w:pPr>
      <w:r w:rsidRPr="00E450AC">
        <w:rPr>
          <w:color w:val="808080"/>
        </w:rPr>
        <w:t>-- /example/ ASN1START</w:t>
      </w:r>
    </w:p>
    <w:p w14:paraId="4EA94EF9" w14:textId="77777777" w:rsidR="00FB0F41" w:rsidRPr="00E450AC" w:rsidRDefault="00FB0F41" w:rsidP="00FB0F41">
      <w:pPr>
        <w:pStyle w:val="PL"/>
        <w:shd w:val="pct10" w:color="auto" w:fill="auto"/>
        <w:rPr>
          <w:color w:val="808080"/>
        </w:rPr>
      </w:pPr>
      <w:r w:rsidRPr="00E450AC">
        <w:rPr>
          <w:color w:val="808080"/>
        </w:rPr>
        <w:t>-- TAG_EXAMPLE_LISTS_START</w:t>
      </w:r>
    </w:p>
    <w:p w14:paraId="50479640" w14:textId="77777777" w:rsidR="00FB0F41" w:rsidRPr="002D3917" w:rsidRDefault="00FB0F41" w:rsidP="00FB0F41">
      <w:pPr>
        <w:pStyle w:val="PL"/>
        <w:shd w:val="pct10" w:color="auto" w:fill="auto"/>
      </w:pPr>
    </w:p>
    <w:p w14:paraId="655BEF6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12FB9683" w14:textId="77777777" w:rsidR="00FB0F41" w:rsidRPr="00E450AC" w:rsidRDefault="00FB0F41" w:rsidP="00FB0F4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58C9E87E" w14:textId="77777777" w:rsidR="00FB0F41" w:rsidRPr="002D3917" w:rsidRDefault="00FB0F41" w:rsidP="00FB0F41">
      <w:pPr>
        <w:pStyle w:val="PL"/>
        <w:shd w:val="pct10" w:color="auto" w:fill="auto"/>
      </w:pPr>
      <w:r w:rsidRPr="002D3917">
        <w:t xml:space="preserve">    ...,</w:t>
      </w:r>
    </w:p>
    <w:p w14:paraId="54E91FDC" w14:textId="77777777" w:rsidR="00FB0F41" w:rsidRPr="002D3917" w:rsidRDefault="00FB0F41" w:rsidP="00FB0F41">
      <w:pPr>
        <w:pStyle w:val="PL"/>
        <w:shd w:val="pct10" w:color="auto" w:fill="auto"/>
      </w:pPr>
      <w:r w:rsidRPr="002D3917">
        <w:t xml:space="preserve">    [[</w:t>
      </w:r>
    </w:p>
    <w:p w14:paraId="0E781EF4" w14:textId="77777777" w:rsidR="00FB0F41" w:rsidRPr="00E450AC" w:rsidRDefault="00FB0F41" w:rsidP="00FB0F4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31483CED" w14:textId="77777777" w:rsidR="00FB0F41" w:rsidRPr="002D3917" w:rsidRDefault="00FB0F41" w:rsidP="00FB0F41">
      <w:pPr>
        <w:pStyle w:val="PL"/>
        <w:shd w:val="pct10" w:color="auto" w:fill="auto"/>
      </w:pPr>
      <w:r w:rsidRPr="002D3917">
        <w:t xml:space="preserve">    ]]</w:t>
      </w:r>
    </w:p>
    <w:p w14:paraId="3B56121C" w14:textId="77777777" w:rsidR="00FB0F41" w:rsidRPr="002D3917" w:rsidRDefault="00FB0F41" w:rsidP="00FB0F41">
      <w:pPr>
        <w:pStyle w:val="PL"/>
        <w:shd w:val="pct10" w:color="auto" w:fill="auto"/>
      </w:pPr>
      <w:r w:rsidRPr="002D3917">
        <w:t>}</w:t>
      </w:r>
    </w:p>
    <w:p w14:paraId="700196FB" w14:textId="77777777" w:rsidR="00FB0F41" w:rsidRPr="002D3917" w:rsidRDefault="00FB0F41" w:rsidP="00FB0F41">
      <w:pPr>
        <w:pStyle w:val="PL"/>
        <w:shd w:val="pct10" w:color="auto" w:fill="auto"/>
      </w:pPr>
    </w:p>
    <w:p w14:paraId="080A2116"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07A3ECE3" w14:textId="77777777" w:rsidR="00FB0F41" w:rsidRPr="002D3917" w:rsidRDefault="00FB0F41" w:rsidP="00FB0F41">
      <w:pPr>
        <w:pStyle w:val="PL"/>
        <w:shd w:val="pct10" w:color="auto" w:fill="auto"/>
      </w:pPr>
      <w:r w:rsidRPr="002D3917">
        <w:t xml:space="preserve">    useFeatureX         </w:t>
      </w:r>
      <w:r w:rsidRPr="00E450AC">
        <w:rPr>
          <w:color w:val="993366"/>
        </w:rPr>
        <w:t>BOOLEAN</w:t>
      </w:r>
      <w:r w:rsidRPr="002D3917">
        <w:t>,</w:t>
      </w:r>
    </w:p>
    <w:p w14:paraId="36C3742B" w14:textId="77777777" w:rsidR="00FB0F41" w:rsidRPr="00E450AC" w:rsidRDefault="00FB0F41" w:rsidP="00FB0F4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034C55D7" w14:textId="77777777" w:rsidR="00FB0F41" w:rsidRPr="00E450AC" w:rsidRDefault="00FB0F41" w:rsidP="00FB0F4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2285BFC5" w14:textId="77777777" w:rsidR="00FB0F41" w:rsidRPr="002D3917" w:rsidRDefault="00FB0F41" w:rsidP="00FB0F41">
      <w:pPr>
        <w:pStyle w:val="PL"/>
        <w:shd w:val="pct10" w:color="auto" w:fill="auto"/>
      </w:pPr>
      <w:r w:rsidRPr="002D3917">
        <w:t xml:space="preserve">    ...</w:t>
      </w:r>
    </w:p>
    <w:p w14:paraId="001AB7EC" w14:textId="77777777" w:rsidR="00FB0F41" w:rsidRPr="002D3917" w:rsidRDefault="00FB0F41" w:rsidP="00FB0F41">
      <w:pPr>
        <w:pStyle w:val="PL"/>
        <w:shd w:val="pct10" w:color="auto" w:fill="auto"/>
      </w:pPr>
      <w:r w:rsidRPr="002D3917">
        <w:t>}</w:t>
      </w:r>
    </w:p>
    <w:p w14:paraId="1C0E8A90" w14:textId="77777777" w:rsidR="00FB0F41" w:rsidRPr="002D3917" w:rsidRDefault="00FB0F41" w:rsidP="00FB0F41">
      <w:pPr>
        <w:pStyle w:val="PL"/>
        <w:shd w:val="pct10" w:color="auto" w:fill="auto"/>
      </w:pPr>
    </w:p>
    <w:p w14:paraId="74E68822"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8</w:t>
      </w:r>
    </w:p>
    <w:p w14:paraId="4B017610"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7</w:t>
      </w:r>
    </w:p>
    <w:p w14:paraId="121B2B71" w14:textId="77777777" w:rsidR="00FB0F41" w:rsidRPr="002D3917" w:rsidRDefault="00FB0F41" w:rsidP="00FB0F41">
      <w:pPr>
        <w:pStyle w:val="PL"/>
        <w:shd w:val="pct10" w:color="auto" w:fill="auto"/>
      </w:pPr>
      <w:r w:rsidRPr="002D3917">
        <w:t xml:space="preserve">maxNrofElementsExt      </w:t>
      </w:r>
      <w:r w:rsidRPr="00E450AC">
        <w:rPr>
          <w:color w:val="993366"/>
        </w:rPr>
        <w:t>INTEGER</w:t>
      </w:r>
      <w:r w:rsidRPr="002D3917">
        <w:t xml:space="preserve"> ::= 8</w:t>
      </w:r>
    </w:p>
    <w:p w14:paraId="375E498B" w14:textId="77777777" w:rsidR="00FB0F41" w:rsidRPr="002D3917" w:rsidRDefault="00FB0F41" w:rsidP="00FB0F41">
      <w:pPr>
        <w:pStyle w:val="PL"/>
        <w:shd w:val="pct10" w:color="auto" w:fill="auto"/>
      </w:pPr>
      <w:r w:rsidRPr="002D3917">
        <w:t xml:space="preserve">maxNrofElementsExt-1    </w:t>
      </w:r>
      <w:r w:rsidRPr="00E450AC">
        <w:rPr>
          <w:color w:val="993366"/>
        </w:rPr>
        <w:t>INTEGER</w:t>
      </w:r>
      <w:r w:rsidRPr="002D3917">
        <w:t xml:space="preserve"> ::= 7</w:t>
      </w:r>
    </w:p>
    <w:p w14:paraId="37383BE1" w14:textId="77777777" w:rsidR="00FB0F41" w:rsidRPr="002D3917" w:rsidRDefault="00FB0F41" w:rsidP="00FB0F41">
      <w:pPr>
        <w:pStyle w:val="PL"/>
        <w:shd w:val="pct10" w:color="auto" w:fill="auto"/>
      </w:pPr>
    </w:p>
    <w:p w14:paraId="035DED2D" w14:textId="77777777" w:rsidR="00FB0F41" w:rsidRPr="00E450AC" w:rsidRDefault="00FB0F41" w:rsidP="00FB0F41">
      <w:pPr>
        <w:pStyle w:val="PL"/>
        <w:shd w:val="pct10" w:color="auto" w:fill="auto"/>
        <w:rPr>
          <w:color w:val="808080"/>
        </w:rPr>
      </w:pPr>
      <w:r w:rsidRPr="00E450AC">
        <w:rPr>
          <w:color w:val="808080"/>
        </w:rPr>
        <w:t>-- TAG_EXAMPLE_LISTS_STOP</w:t>
      </w:r>
    </w:p>
    <w:p w14:paraId="456080EF" w14:textId="77777777" w:rsidR="00FB0F41" w:rsidRPr="00E450AC" w:rsidRDefault="00FB0F41" w:rsidP="00FB0F41">
      <w:pPr>
        <w:pStyle w:val="PL"/>
        <w:shd w:val="pct10" w:color="auto" w:fill="auto"/>
        <w:rPr>
          <w:color w:val="808080"/>
        </w:rPr>
      </w:pPr>
      <w:r w:rsidRPr="00E450AC">
        <w:rPr>
          <w:color w:val="808080"/>
        </w:rPr>
        <w:t>-- /example/ ASN1STOP</w:t>
      </w:r>
    </w:p>
    <w:p w14:paraId="223F2366" w14:textId="77777777" w:rsidR="00FB0F41" w:rsidRPr="002D3917" w:rsidRDefault="00FB0F41" w:rsidP="00FB0F41"/>
    <w:p w14:paraId="6B3DB9F9" w14:textId="77777777" w:rsidR="00FB0F41" w:rsidRPr="002D3917" w:rsidRDefault="00FB0F41" w:rsidP="00FB0F4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3A146EF5" w14:textId="77777777" w:rsidR="00FB0F41" w:rsidRPr="002D3917" w:rsidRDefault="00FB0F41" w:rsidP="00FB0F41">
      <w:pPr>
        <w:pStyle w:val="Heading1"/>
      </w:pPr>
      <w:bookmarkStart w:id="2899" w:name="_Toc60777666"/>
      <w:bookmarkStart w:id="2900" w:name="_Toc171468456"/>
      <w:r w:rsidRPr="002D3917">
        <w:t>A.4</w:t>
      </w:r>
      <w:r w:rsidRPr="002D3917">
        <w:tab/>
        <w:t>Extension of the PDU specifications</w:t>
      </w:r>
      <w:bookmarkEnd w:id="2899"/>
      <w:bookmarkEnd w:id="2900"/>
    </w:p>
    <w:p w14:paraId="3CF17D41" w14:textId="77777777" w:rsidR="00FB0F41" w:rsidRPr="002D3917" w:rsidRDefault="00FB0F41" w:rsidP="00FB0F41">
      <w:pPr>
        <w:pStyle w:val="Heading2"/>
      </w:pPr>
      <w:bookmarkStart w:id="2901" w:name="_Toc60777667"/>
      <w:bookmarkStart w:id="2902" w:name="_Toc171468457"/>
      <w:r w:rsidRPr="002D3917">
        <w:t>A.4.1</w:t>
      </w:r>
      <w:r w:rsidRPr="002D3917">
        <w:tab/>
        <w:t>General principles to ensure compatibility</w:t>
      </w:r>
      <w:bookmarkEnd w:id="2901"/>
      <w:bookmarkEnd w:id="2902"/>
    </w:p>
    <w:p w14:paraId="175EEEB2" w14:textId="77777777" w:rsidR="00FB0F41" w:rsidRPr="002D3917" w:rsidRDefault="00FB0F41" w:rsidP="00FB0F4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FF7F277" w14:textId="77777777" w:rsidR="00FB0F41" w:rsidRPr="002D3917" w:rsidRDefault="00FB0F41" w:rsidP="00FB0F41">
      <w:pPr>
        <w:pStyle w:val="B1"/>
      </w:pPr>
      <w:r w:rsidRPr="002D3917">
        <w:t>-</w:t>
      </w:r>
      <w:r w:rsidRPr="002D3917">
        <w:tab/>
        <w:t>Introduction of new PDU types (i.e. these should not cause unexpected behaviour or damage).</w:t>
      </w:r>
    </w:p>
    <w:p w14:paraId="561D83DD" w14:textId="77777777" w:rsidR="00FB0F41" w:rsidRPr="002D3917" w:rsidRDefault="00FB0F41" w:rsidP="00FB0F4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45589DCF" w14:textId="77777777" w:rsidR="00FB0F41" w:rsidRPr="002D3917" w:rsidRDefault="00FB0F41" w:rsidP="00FB0F41">
      <w:pPr>
        <w:pStyle w:val="B1"/>
      </w:pPr>
      <w:r w:rsidRPr="002D3917">
        <w:t>-</w:t>
      </w:r>
      <w:r w:rsidRPr="002D3917">
        <w:tab/>
        <w:t>Introduction of additional values of an extensible field of PDUs. If used, the behaviour upon reception of an uncomprehended value should be defined.</w:t>
      </w:r>
    </w:p>
    <w:p w14:paraId="73AAF6F2" w14:textId="77777777" w:rsidR="00FB0F41" w:rsidRPr="002D3917" w:rsidRDefault="00FB0F41" w:rsidP="00FB0F4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D09F93" w14:textId="77777777" w:rsidR="00FB0F41" w:rsidRPr="002D3917" w:rsidRDefault="00FB0F41" w:rsidP="00FB0F4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866F0A" w14:textId="77777777" w:rsidR="00FB0F41" w:rsidRPr="002D3917" w:rsidRDefault="00FB0F41" w:rsidP="00FB0F41">
      <w:pPr>
        <w:pStyle w:val="Heading2"/>
      </w:pPr>
      <w:bookmarkStart w:id="2903" w:name="_Toc60777668"/>
      <w:bookmarkStart w:id="2904" w:name="_Toc171468458"/>
      <w:r w:rsidRPr="002D3917">
        <w:t>A.4.2</w:t>
      </w:r>
      <w:r w:rsidRPr="002D3917">
        <w:tab/>
        <w:t>Critical extension of messages and fields</w:t>
      </w:r>
      <w:bookmarkEnd w:id="2903"/>
      <w:bookmarkEnd w:id="2904"/>
    </w:p>
    <w:p w14:paraId="665ECC04" w14:textId="77777777" w:rsidR="00FB0F41" w:rsidRPr="002D3917" w:rsidRDefault="00FB0F41" w:rsidP="00FB0F4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5DC5A4A5" w14:textId="77777777" w:rsidR="00FB0F41" w:rsidRPr="002D3917" w:rsidRDefault="00FB0F41" w:rsidP="00FB0F4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24A3D10" w14:textId="77777777" w:rsidR="00FB0F41" w:rsidRPr="002D3917" w:rsidRDefault="00FB0F41" w:rsidP="00FB0F41">
      <w:r w:rsidRPr="002D3917">
        <w:t>The following guidelines may be used when deciding which mechanism to introduce for a particular message, i.e. only an 'outer branch', or an 'outer branch' in combination with an 'inner branch' including a certain number of spares:</w:t>
      </w:r>
    </w:p>
    <w:p w14:paraId="75155099" w14:textId="77777777" w:rsidR="00FB0F41" w:rsidRPr="002D3917" w:rsidRDefault="00FB0F41" w:rsidP="00FB0F41">
      <w:pPr>
        <w:pStyle w:val="B1"/>
      </w:pPr>
      <w:r w:rsidRPr="002D3917">
        <w:t>-</w:t>
      </w:r>
      <w:r w:rsidRPr="002D3917">
        <w:tab/>
        <w:t>For certain messages, e.g. initial uplink messages, messages transmitted on a broadcast channel, critical extension may not be applicable.</w:t>
      </w:r>
    </w:p>
    <w:p w14:paraId="4DC1E9DB" w14:textId="77777777" w:rsidR="00FB0F41" w:rsidRPr="002D3917" w:rsidRDefault="00FB0F41" w:rsidP="00FB0F41">
      <w:pPr>
        <w:pStyle w:val="B1"/>
      </w:pPr>
      <w:r w:rsidRPr="002D3917">
        <w:t>-</w:t>
      </w:r>
      <w:r w:rsidRPr="002D3917">
        <w:tab/>
        <w:t>An outer branch may be sufficient for messages not including any fields.</w:t>
      </w:r>
    </w:p>
    <w:p w14:paraId="23355319" w14:textId="77777777" w:rsidR="00FB0F41" w:rsidRPr="002D3917" w:rsidRDefault="00FB0F41" w:rsidP="00FB0F4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FC1A612" w14:textId="77777777" w:rsidR="00FB0F41" w:rsidRPr="002D3917" w:rsidRDefault="00FB0F41" w:rsidP="00FB0F4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530CDF06" w14:textId="77777777" w:rsidR="00FB0F41" w:rsidRPr="002D3917" w:rsidRDefault="00FB0F41" w:rsidP="00FB0F41">
      <w:r w:rsidRPr="002D3917">
        <w:t>The following example illustrates the use of the critical extension mechanism by showing the ASN.1 of the original and of a later release</w:t>
      </w:r>
    </w:p>
    <w:p w14:paraId="2FD4C4E5"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0924542" w14:textId="77777777" w:rsidR="00FB0F41" w:rsidRPr="002D3917" w:rsidRDefault="00FB0F41" w:rsidP="00FB0F41">
      <w:pPr>
        <w:pStyle w:val="PL"/>
        <w:shd w:val="pct10" w:color="auto" w:fill="auto"/>
      </w:pPr>
    </w:p>
    <w:p w14:paraId="5677B411"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4943C7C4"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48539101"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8EEB54B"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08ADE799" w14:textId="77777777" w:rsidR="00FB0F41" w:rsidRPr="002D3917" w:rsidRDefault="00FB0F41" w:rsidP="00FB0F41">
      <w:pPr>
        <w:pStyle w:val="PL"/>
        <w:shd w:val="pct10" w:color="auto" w:fill="auto"/>
      </w:pPr>
      <w:r w:rsidRPr="002D3917">
        <w:t xml:space="preserve">            rrcMessage-r8                           RRCMessage-r8-IEs,</w:t>
      </w:r>
    </w:p>
    <w:p w14:paraId="129A9AE6"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0351384" w14:textId="77777777" w:rsidR="00FB0F41" w:rsidRPr="002D3917" w:rsidRDefault="00FB0F41" w:rsidP="00FB0F41">
      <w:pPr>
        <w:pStyle w:val="PL"/>
        <w:shd w:val="pct10" w:color="auto" w:fill="auto"/>
      </w:pPr>
      <w:r w:rsidRPr="002D3917">
        <w:t xml:space="preserve">        },</w:t>
      </w:r>
    </w:p>
    <w:p w14:paraId="1F3A7E01"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2200B80B" w14:textId="77777777" w:rsidR="00FB0F41" w:rsidRPr="002D3917" w:rsidRDefault="00FB0F41" w:rsidP="00FB0F41">
      <w:pPr>
        <w:pStyle w:val="PL"/>
        <w:shd w:val="pct10" w:color="auto" w:fill="auto"/>
      </w:pPr>
      <w:r w:rsidRPr="002D3917">
        <w:t xml:space="preserve">    }</w:t>
      </w:r>
    </w:p>
    <w:p w14:paraId="10A14302" w14:textId="77777777" w:rsidR="00FB0F41" w:rsidRPr="002D3917" w:rsidRDefault="00FB0F41" w:rsidP="00FB0F41">
      <w:pPr>
        <w:pStyle w:val="PL"/>
        <w:shd w:val="pct10" w:color="auto" w:fill="auto"/>
      </w:pPr>
      <w:r w:rsidRPr="002D3917">
        <w:t>}</w:t>
      </w:r>
    </w:p>
    <w:p w14:paraId="1594625F" w14:textId="77777777" w:rsidR="00FB0F41" w:rsidRPr="002D3917" w:rsidRDefault="00FB0F41" w:rsidP="00FB0F41">
      <w:pPr>
        <w:pStyle w:val="PL"/>
        <w:shd w:val="pct10" w:color="auto" w:fill="auto"/>
      </w:pPr>
    </w:p>
    <w:p w14:paraId="788E844A" w14:textId="77777777" w:rsidR="00FB0F41" w:rsidRPr="00E450AC" w:rsidRDefault="00FB0F41" w:rsidP="00FB0F41">
      <w:pPr>
        <w:pStyle w:val="PL"/>
        <w:shd w:val="pct10" w:color="auto" w:fill="auto"/>
        <w:rPr>
          <w:color w:val="808080"/>
        </w:rPr>
      </w:pPr>
      <w:r w:rsidRPr="00E450AC">
        <w:rPr>
          <w:color w:val="808080"/>
        </w:rPr>
        <w:t>-- ASN1STOP</w:t>
      </w:r>
    </w:p>
    <w:p w14:paraId="0E760A6A" w14:textId="77777777" w:rsidR="00FB0F41" w:rsidRPr="002D3917" w:rsidRDefault="00FB0F41" w:rsidP="00FB0F41"/>
    <w:p w14:paraId="617A3DFA" w14:textId="77777777" w:rsidR="00FB0F41" w:rsidRPr="00E450AC" w:rsidRDefault="00FB0F41" w:rsidP="00FB0F41">
      <w:pPr>
        <w:pStyle w:val="PL"/>
        <w:shd w:val="pct10" w:color="auto" w:fill="auto"/>
        <w:rPr>
          <w:color w:val="808080"/>
        </w:rPr>
      </w:pPr>
      <w:r w:rsidRPr="00E450AC">
        <w:rPr>
          <w:color w:val="808080"/>
        </w:rPr>
        <w:t>-- /example/ ASN1START                  -- Later release</w:t>
      </w:r>
    </w:p>
    <w:p w14:paraId="29A885E0" w14:textId="77777777" w:rsidR="00FB0F41" w:rsidRPr="002D3917" w:rsidRDefault="00FB0F41" w:rsidP="00FB0F41">
      <w:pPr>
        <w:pStyle w:val="PL"/>
        <w:shd w:val="pct10" w:color="auto" w:fill="auto"/>
      </w:pPr>
    </w:p>
    <w:p w14:paraId="4124A4FD" w14:textId="77777777" w:rsidR="00FB0F41" w:rsidRPr="00E05EBB" w:rsidRDefault="00FB0F41" w:rsidP="00FB0F4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35DA43BF" w14:textId="77777777" w:rsidR="00FB0F41" w:rsidRPr="00E05EBB" w:rsidRDefault="00FB0F41" w:rsidP="00FB0F41">
      <w:pPr>
        <w:pStyle w:val="PL"/>
        <w:shd w:val="pct10" w:color="auto" w:fill="auto"/>
        <w:rPr>
          <w:lang w:val="fr-FR"/>
        </w:rPr>
      </w:pPr>
      <w:r w:rsidRPr="00E05EBB">
        <w:rPr>
          <w:lang w:val="fr-FR"/>
        </w:rPr>
        <w:t xml:space="preserve">    rrc-TransactionIdentifier               RRC-TransactionIdentifier,</w:t>
      </w:r>
    </w:p>
    <w:p w14:paraId="1165B4F4"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05DBC1D2" w14:textId="77777777" w:rsidR="00FB0F41" w:rsidRPr="00E05EBB" w:rsidRDefault="00FB0F41" w:rsidP="00FB0F4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5AA74C36" w14:textId="77777777" w:rsidR="00FB0F41" w:rsidRPr="00E05EBB" w:rsidRDefault="00FB0F41" w:rsidP="00FB0F41">
      <w:pPr>
        <w:pStyle w:val="PL"/>
        <w:shd w:val="pct10" w:color="auto" w:fill="auto"/>
        <w:rPr>
          <w:lang w:val="fr-FR"/>
        </w:rPr>
      </w:pPr>
      <w:r w:rsidRPr="00E05EBB">
        <w:rPr>
          <w:lang w:val="fr-FR"/>
        </w:rPr>
        <w:t xml:space="preserve">            rrcMessage-r8                               RRCMessage-r8-IEs,</w:t>
      </w:r>
    </w:p>
    <w:p w14:paraId="5F2392ED" w14:textId="77777777" w:rsidR="00FB0F41" w:rsidRPr="00E05EBB" w:rsidRDefault="00FB0F41" w:rsidP="00FB0F41">
      <w:pPr>
        <w:pStyle w:val="PL"/>
        <w:shd w:val="pct10" w:color="auto" w:fill="auto"/>
        <w:rPr>
          <w:lang w:val="fr-FR"/>
        </w:rPr>
      </w:pPr>
      <w:r w:rsidRPr="00E05EBB">
        <w:rPr>
          <w:lang w:val="fr-FR"/>
        </w:rPr>
        <w:t xml:space="preserve">            rrcMessage-r10                              RRCMessage-r10-IEs,</w:t>
      </w:r>
    </w:p>
    <w:p w14:paraId="72C869BB" w14:textId="77777777" w:rsidR="00FB0F41" w:rsidRPr="00E05EBB" w:rsidRDefault="00FB0F41" w:rsidP="00FB0F41">
      <w:pPr>
        <w:pStyle w:val="PL"/>
        <w:shd w:val="pct10" w:color="auto" w:fill="auto"/>
        <w:rPr>
          <w:lang w:val="fr-FR"/>
        </w:rPr>
      </w:pPr>
      <w:r w:rsidRPr="00E05EBB">
        <w:rPr>
          <w:lang w:val="fr-FR"/>
        </w:rPr>
        <w:t xml:space="preserve">            rrcMessage-r11                              RRCMessage-r11-IEs,</w:t>
      </w:r>
    </w:p>
    <w:p w14:paraId="0D8D30C2" w14:textId="77777777" w:rsidR="00FB0F41" w:rsidRPr="00E05EBB" w:rsidRDefault="00FB0F41" w:rsidP="00FB0F41">
      <w:pPr>
        <w:pStyle w:val="PL"/>
        <w:shd w:val="pct10" w:color="auto" w:fill="auto"/>
        <w:rPr>
          <w:lang w:val="fr-FR"/>
        </w:rPr>
      </w:pPr>
      <w:r w:rsidRPr="00E05EBB">
        <w:rPr>
          <w:lang w:val="fr-FR"/>
        </w:rPr>
        <w:t xml:space="preserve">            rrcMessage-r14                              RRCMessage-r14-IEs</w:t>
      </w:r>
    </w:p>
    <w:p w14:paraId="7C9445D5" w14:textId="77777777" w:rsidR="00FB0F41" w:rsidRPr="00E05EBB" w:rsidRDefault="00FB0F41" w:rsidP="00FB0F41">
      <w:pPr>
        <w:pStyle w:val="PL"/>
        <w:shd w:val="pct10" w:color="auto" w:fill="auto"/>
        <w:rPr>
          <w:lang w:val="fr-FR"/>
        </w:rPr>
      </w:pPr>
      <w:r w:rsidRPr="00E05EBB">
        <w:rPr>
          <w:lang w:val="fr-FR"/>
        </w:rPr>
        <w:t xml:space="preserve">        },</w:t>
      </w:r>
    </w:p>
    <w:p w14:paraId="5F4807E5" w14:textId="77777777" w:rsidR="00FB0F41" w:rsidRPr="002D3917" w:rsidRDefault="00FB0F41" w:rsidP="00FB0F4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6963BE6C" w14:textId="77777777" w:rsidR="00FB0F41" w:rsidRPr="002D3917" w:rsidRDefault="00FB0F41" w:rsidP="00FB0F41">
      <w:pPr>
        <w:pStyle w:val="PL"/>
        <w:shd w:val="pct10" w:color="auto" w:fill="auto"/>
      </w:pPr>
      <w:r w:rsidRPr="002D3917">
        <w:t xml:space="preserve">            c2                                         </w:t>
      </w:r>
      <w:r w:rsidRPr="00E450AC">
        <w:rPr>
          <w:color w:val="993366"/>
        </w:rPr>
        <w:t>CHOICE</w:t>
      </w:r>
      <w:r w:rsidRPr="002D3917">
        <w:t>{</w:t>
      </w:r>
    </w:p>
    <w:p w14:paraId="328D1418" w14:textId="77777777" w:rsidR="00FB0F41" w:rsidRPr="002D3917" w:rsidRDefault="00FB0F41" w:rsidP="00FB0F41">
      <w:pPr>
        <w:pStyle w:val="PL"/>
        <w:shd w:val="pct10" w:color="auto" w:fill="auto"/>
      </w:pPr>
      <w:r w:rsidRPr="002D3917">
        <w:t xml:space="preserve">                rrcMessage-r16                             RRCMessage-r16-IEs,</w:t>
      </w:r>
    </w:p>
    <w:p w14:paraId="6948B4E8" w14:textId="77777777" w:rsidR="00FB0F41" w:rsidRPr="002D3917" w:rsidRDefault="00FB0F41" w:rsidP="00FB0F4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25512078"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34575C8F" w14:textId="77777777" w:rsidR="00FB0F41" w:rsidRPr="002D3917" w:rsidRDefault="00FB0F41" w:rsidP="00FB0F41">
      <w:pPr>
        <w:pStyle w:val="PL"/>
        <w:shd w:val="pct10" w:color="auto" w:fill="auto"/>
      </w:pPr>
      <w:r w:rsidRPr="002D3917">
        <w:t xml:space="preserve">            },</w:t>
      </w:r>
    </w:p>
    <w:p w14:paraId="16869FE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45B26053" w14:textId="77777777" w:rsidR="00FB0F41" w:rsidRPr="002D3917" w:rsidRDefault="00FB0F41" w:rsidP="00FB0F41">
      <w:pPr>
        <w:pStyle w:val="PL"/>
        <w:shd w:val="pct10" w:color="auto" w:fill="auto"/>
      </w:pPr>
      <w:r w:rsidRPr="002D3917">
        <w:t xml:space="preserve">        }</w:t>
      </w:r>
    </w:p>
    <w:p w14:paraId="67263B73" w14:textId="77777777" w:rsidR="00FB0F41" w:rsidRPr="002D3917" w:rsidRDefault="00FB0F41" w:rsidP="00FB0F41">
      <w:pPr>
        <w:pStyle w:val="PL"/>
        <w:shd w:val="pct10" w:color="auto" w:fill="auto"/>
      </w:pPr>
      <w:r w:rsidRPr="002D3917">
        <w:t xml:space="preserve">    }</w:t>
      </w:r>
    </w:p>
    <w:p w14:paraId="40C388D0" w14:textId="77777777" w:rsidR="00FB0F41" w:rsidRPr="002D3917" w:rsidRDefault="00FB0F41" w:rsidP="00FB0F41">
      <w:pPr>
        <w:pStyle w:val="PL"/>
        <w:shd w:val="pct10" w:color="auto" w:fill="auto"/>
      </w:pPr>
      <w:r w:rsidRPr="002D3917">
        <w:t>}</w:t>
      </w:r>
    </w:p>
    <w:p w14:paraId="28646BD4" w14:textId="77777777" w:rsidR="00FB0F41" w:rsidRPr="002D3917" w:rsidRDefault="00FB0F41" w:rsidP="00FB0F41">
      <w:pPr>
        <w:pStyle w:val="PL"/>
        <w:shd w:val="pct10" w:color="auto" w:fill="auto"/>
      </w:pPr>
    </w:p>
    <w:p w14:paraId="2F897CCF" w14:textId="77777777" w:rsidR="00FB0F41" w:rsidRPr="00E450AC" w:rsidRDefault="00FB0F41" w:rsidP="00FB0F41">
      <w:pPr>
        <w:pStyle w:val="PL"/>
        <w:shd w:val="pct10" w:color="auto" w:fill="auto"/>
        <w:rPr>
          <w:color w:val="808080"/>
        </w:rPr>
      </w:pPr>
      <w:r w:rsidRPr="00E450AC">
        <w:rPr>
          <w:color w:val="808080"/>
        </w:rPr>
        <w:t>-- ASN1STOP</w:t>
      </w:r>
    </w:p>
    <w:p w14:paraId="4885CE0A" w14:textId="77777777" w:rsidR="00FB0F41" w:rsidRPr="002D3917" w:rsidRDefault="00FB0F41" w:rsidP="00FB0F41"/>
    <w:p w14:paraId="503E425A" w14:textId="77777777" w:rsidR="00FB0F41" w:rsidRPr="002D3917" w:rsidRDefault="00FB0F41" w:rsidP="00FB0F4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F846609"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54B6454" w14:textId="77777777" w:rsidR="00FB0F41" w:rsidRPr="002D3917" w:rsidRDefault="00FB0F41" w:rsidP="00FB0F41">
      <w:pPr>
        <w:pStyle w:val="PL"/>
        <w:shd w:val="pct10" w:color="auto" w:fill="auto"/>
      </w:pPr>
    </w:p>
    <w:p w14:paraId="0854A424"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3229A057"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01F90A58"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A0E7230"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273F7954" w14:textId="77777777" w:rsidR="00FB0F41" w:rsidRPr="002D3917" w:rsidRDefault="00FB0F41" w:rsidP="00FB0F41">
      <w:pPr>
        <w:pStyle w:val="PL"/>
        <w:shd w:val="pct10" w:color="auto" w:fill="auto"/>
      </w:pPr>
      <w:r w:rsidRPr="002D3917">
        <w:t xml:space="preserve">            rrcMessage-r8                           RRCMessage-r8-IEs,</w:t>
      </w:r>
    </w:p>
    <w:p w14:paraId="491E467C"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2982DB04" w14:textId="77777777" w:rsidR="00FB0F41" w:rsidRPr="002D3917" w:rsidRDefault="00FB0F41" w:rsidP="00FB0F41">
      <w:pPr>
        <w:pStyle w:val="PL"/>
        <w:shd w:val="pct10" w:color="auto" w:fill="auto"/>
      </w:pPr>
      <w:r w:rsidRPr="002D3917">
        <w:t xml:space="preserve">        },</w:t>
      </w:r>
    </w:p>
    <w:p w14:paraId="1C18E55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02243AD8" w14:textId="77777777" w:rsidR="00FB0F41" w:rsidRPr="002D3917" w:rsidRDefault="00FB0F41" w:rsidP="00FB0F41">
      <w:pPr>
        <w:pStyle w:val="PL"/>
        <w:shd w:val="pct10" w:color="auto" w:fill="auto"/>
      </w:pPr>
      <w:r w:rsidRPr="002D3917">
        <w:t xml:space="preserve">    }</w:t>
      </w:r>
    </w:p>
    <w:p w14:paraId="42F20EF7" w14:textId="77777777" w:rsidR="00FB0F41" w:rsidRPr="002D3917" w:rsidRDefault="00FB0F41" w:rsidP="00FB0F41">
      <w:pPr>
        <w:pStyle w:val="PL"/>
        <w:shd w:val="pct10" w:color="auto" w:fill="auto"/>
      </w:pPr>
      <w:r w:rsidRPr="002D3917">
        <w:t>}</w:t>
      </w:r>
    </w:p>
    <w:p w14:paraId="5B34F0CC" w14:textId="77777777" w:rsidR="00FB0F41" w:rsidRPr="002D3917" w:rsidRDefault="00FB0F41" w:rsidP="00FB0F41">
      <w:pPr>
        <w:pStyle w:val="PL"/>
        <w:shd w:val="pct10" w:color="auto" w:fill="auto"/>
      </w:pPr>
    </w:p>
    <w:p w14:paraId="1906B580" w14:textId="77777777" w:rsidR="00FB0F41" w:rsidRPr="002D3917" w:rsidRDefault="00FB0F41" w:rsidP="00FB0F41">
      <w:pPr>
        <w:pStyle w:val="PL"/>
        <w:shd w:val="pct10" w:color="auto" w:fill="auto"/>
      </w:pPr>
      <w:r w:rsidRPr="002D3917">
        <w:t xml:space="preserve">RRCMessage-rN-IEs ::= </w:t>
      </w:r>
      <w:r w:rsidRPr="00E450AC">
        <w:rPr>
          <w:color w:val="993366"/>
        </w:rPr>
        <w:t>SEQUENCE</w:t>
      </w:r>
      <w:r w:rsidRPr="002D3917">
        <w:t xml:space="preserve"> {</w:t>
      </w:r>
    </w:p>
    <w:p w14:paraId="316DBEDA" w14:textId="77777777" w:rsidR="00FB0F41" w:rsidRPr="002D3917" w:rsidRDefault="00FB0F41" w:rsidP="00FB0F41">
      <w:pPr>
        <w:pStyle w:val="PL"/>
        <w:shd w:val="pct10" w:color="auto" w:fill="auto"/>
      </w:pPr>
      <w:r w:rsidRPr="002D3917">
        <w:t xml:space="preserve">    field1-rN                           </w:t>
      </w:r>
      <w:r w:rsidRPr="00E450AC">
        <w:rPr>
          <w:color w:val="993366"/>
        </w:rPr>
        <w:t>ENUMERATED</w:t>
      </w:r>
      <w:r w:rsidRPr="002D3917">
        <w:t xml:space="preserve"> {</w:t>
      </w:r>
    </w:p>
    <w:p w14:paraId="5A3F7262" w14:textId="77777777" w:rsidR="00FB0F41" w:rsidRPr="00E450AC" w:rsidRDefault="00FB0F41" w:rsidP="00FB0F4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4F13F47D" w14:textId="77777777" w:rsidR="00FB0F41" w:rsidRPr="00E450AC" w:rsidRDefault="00FB0F41" w:rsidP="00FB0F4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4B9745E9" w14:textId="77777777" w:rsidR="00FB0F41" w:rsidRPr="002D3917" w:rsidRDefault="00FB0F41" w:rsidP="00FB0F41">
      <w:pPr>
        <w:pStyle w:val="PL"/>
        <w:shd w:val="pct10" w:color="auto" w:fill="auto"/>
      </w:pPr>
      <w:r w:rsidRPr="002D3917">
        <w:t xml:space="preserve">    nonCriticalExtension                RRCConnectionReconfiguration-vMxy-IEs   </w:t>
      </w:r>
      <w:r w:rsidRPr="00E450AC">
        <w:rPr>
          <w:color w:val="993366"/>
        </w:rPr>
        <w:t>OPTIONAL</w:t>
      </w:r>
    </w:p>
    <w:p w14:paraId="0561E812" w14:textId="77777777" w:rsidR="00FB0F41" w:rsidRPr="002D3917" w:rsidRDefault="00FB0F41" w:rsidP="00FB0F41">
      <w:pPr>
        <w:pStyle w:val="PL"/>
        <w:shd w:val="pct10" w:color="auto" w:fill="auto"/>
      </w:pPr>
      <w:r w:rsidRPr="002D3917">
        <w:t>}</w:t>
      </w:r>
    </w:p>
    <w:p w14:paraId="1810A7A6" w14:textId="77777777" w:rsidR="00FB0F41" w:rsidRPr="002D3917" w:rsidRDefault="00FB0F41" w:rsidP="00FB0F41">
      <w:pPr>
        <w:pStyle w:val="PL"/>
        <w:shd w:val="pct10" w:color="auto" w:fill="auto"/>
      </w:pPr>
    </w:p>
    <w:p w14:paraId="51FC4C1E" w14:textId="77777777" w:rsidR="00FB0F41" w:rsidRPr="002D3917" w:rsidRDefault="00FB0F41" w:rsidP="00FB0F41">
      <w:pPr>
        <w:pStyle w:val="PL"/>
        <w:shd w:val="pct10" w:color="auto" w:fill="auto"/>
      </w:pPr>
      <w:r w:rsidRPr="002D3917">
        <w:t xml:space="preserve">RRCConnectionReconfiguration-vMxy-IEs ::= </w:t>
      </w:r>
      <w:r w:rsidRPr="00E450AC">
        <w:rPr>
          <w:color w:val="993366"/>
        </w:rPr>
        <w:t>SEQUENCE</w:t>
      </w:r>
      <w:r w:rsidRPr="002D3917">
        <w:t xml:space="preserve"> {</w:t>
      </w:r>
    </w:p>
    <w:p w14:paraId="5700F94F" w14:textId="77777777" w:rsidR="00FB0F41" w:rsidRPr="00E450AC" w:rsidRDefault="00FB0F41" w:rsidP="00FB0F4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5B692071"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6B0E7999" w14:textId="77777777" w:rsidR="00FB0F41" w:rsidRPr="002D3917" w:rsidRDefault="00FB0F41" w:rsidP="00FB0F41">
      <w:pPr>
        <w:pStyle w:val="PL"/>
        <w:shd w:val="pct10" w:color="auto" w:fill="auto"/>
      </w:pPr>
      <w:r w:rsidRPr="002D3917">
        <w:t>}</w:t>
      </w:r>
    </w:p>
    <w:p w14:paraId="255BC7AA" w14:textId="77777777" w:rsidR="00FB0F41" w:rsidRPr="002D3917" w:rsidRDefault="00FB0F41" w:rsidP="00FB0F41">
      <w:pPr>
        <w:pStyle w:val="PL"/>
        <w:shd w:val="pct10" w:color="auto" w:fill="auto"/>
      </w:pPr>
    </w:p>
    <w:p w14:paraId="4D077995" w14:textId="77777777" w:rsidR="00FB0F41" w:rsidRPr="00E450AC" w:rsidRDefault="00FB0F41" w:rsidP="00FB0F41">
      <w:pPr>
        <w:pStyle w:val="PL"/>
        <w:shd w:val="pct10" w:color="auto" w:fill="auto"/>
        <w:rPr>
          <w:color w:val="808080"/>
        </w:rPr>
      </w:pPr>
      <w:r w:rsidRPr="00E450AC">
        <w:rPr>
          <w:color w:val="808080"/>
        </w:rPr>
        <w:t>-- ASN1STOP</w:t>
      </w:r>
    </w:p>
    <w:p w14:paraId="32D0252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419CC07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2DB203"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13186C" w14:textId="77777777" w:rsidR="00FB0F41" w:rsidRPr="002D3917" w:rsidRDefault="00FB0F41" w:rsidP="00B30F2E">
            <w:pPr>
              <w:pStyle w:val="TAH"/>
              <w:rPr>
                <w:lang w:eastAsia="en-GB"/>
              </w:rPr>
            </w:pPr>
            <w:r w:rsidRPr="002D3917">
              <w:rPr>
                <w:lang w:eastAsia="en-GB"/>
              </w:rPr>
              <w:t>Explanation</w:t>
            </w:r>
          </w:p>
        </w:tc>
      </w:tr>
      <w:tr w:rsidR="00FB0F41" w:rsidRPr="002D3917" w14:paraId="015A575A"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90C89C" w14:textId="77777777" w:rsidR="00FB0F41" w:rsidRPr="002D3917" w:rsidRDefault="00FB0F41" w:rsidP="00B30F2E">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E6CDCAB" w14:textId="77777777" w:rsidR="00FB0F41" w:rsidRPr="002D3917" w:rsidRDefault="00FB0F41" w:rsidP="00B30F2E">
            <w:pPr>
              <w:pStyle w:val="TAL"/>
              <w:rPr>
                <w:lang w:eastAsia="en-GB"/>
              </w:rPr>
            </w:pPr>
            <w:r w:rsidRPr="002D3917">
              <w:rPr>
                <w:lang w:eastAsia="en-GB"/>
              </w:rPr>
              <w:t>The field is optionally present, need N, if field2-rN is absent. Otherwise the field is absent</w:t>
            </w:r>
          </w:p>
        </w:tc>
      </w:tr>
    </w:tbl>
    <w:p w14:paraId="01D5D943" w14:textId="77777777" w:rsidR="00FB0F41" w:rsidRPr="002D3917" w:rsidRDefault="00FB0F41" w:rsidP="00FB0F41"/>
    <w:p w14:paraId="03FC9059" w14:textId="77777777" w:rsidR="00FB0F41" w:rsidRPr="002D3917" w:rsidRDefault="00FB0F41" w:rsidP="00FB0F4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B3A5D5E" w14:textId="77777777" w:rsidR="00FB0F41" w:rsidRPr="002D3917" w:rsidRDefault="00FB0F41" w:rsidP="00FB0F41">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91C9EBC" w14:textId="77777777" w:rsidR="00FB0F41" w:rsidRPr="00E450AC" w:rsidRDefault="00FB0F41" w:rsidP="00FB0F41">
      <w:pPr>
        <w:pStyle w:val="PL"/>
        <w:shd w:val="pct10" w:color="auto" w:fill="auto"/>
        <w:rPr>
          <w:color w:val="808080"/>
        </w:rPr>
      </w:pPr>
      <w:r w:rsidRPr="00E450AC">
        <w:rPr>
          <w:color w:val="808080"/>
        </w:rPr>
        <w:t>-- /example/ ASN1START                  -- Discouraged example</w:t>
      </w:r>
    </w:p>
    <w:p w14:paraId="3A026CE5" w14:textId="77777777" w:rsidR="00FB0F41" w:rsidRPr="002D3917" w:rsidRDefault="00FB0F41" w:rsidP="00FB0F41">
      <w:pPr>
        <w:pStyle w:val="PL"/>
        <w:shd w:val="pct10" w:color="auto" w:fill="auto"/>
      </w:pPr>
    </w:p>
    <w:p w14:paraId="0A18671C"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65384F7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C4CC40C" w14:textId="77777777" w:rsidR="00FB0F41" w:rsidRPr="002D3917" w:rsidRDefault="00FB0F41" w:rsidP="00FB0F41">
      <w:pPr>
        <w:pStyle w:val="PL"/>
        <w:shd w:val="pct10" w:color="auto" w:fill="auto"/>
      </w:pPr>
      <w:r w:rsidRPr="002D3917">
        <w:t xml:space="preserve">    ...,</w:t>
      </w:r>
    </w:p>
    <w:p w14:paraId="6809CEF5" w14:textId="77777777" w:rsidR="00FB0F41" w:rsidRPr="002D3917" w:rsidRDefault="00FB0F41" w:rsidP="00FB0F41">
      <w:pPr>
        <w:pStyle w:val="PL"/>
        <w:shd w:val="pct10" w:color="auto" w:fill="auto"/>
      </w:pPr>
      <w:r w:rsidRPr="002D3917">
        <w:lastRenderedPageBreak/>
        <w:t xml:space="preserve">    [[</w:t>
      </w:r>
    </w:p>
    <w:p w14:paraId="5B557B99" w14:textId="77777777" w:rsidR="00FB0F41" w:rsidRPr="00E450AC" w:rsidRDefault="00FB0F41" w:rsidP="00FB0F41">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9737A50" w14:textId="77777777" w:rsidR="00FB0F41" w:rsidRPr="002D3917" w:rsidRDefault="00FB0F41" w:rsidP="00FB0F41">
      <w:pPr>
        <w:pStyle w:val="PL"/>
        <w:shd w:val="pct10" w:color="auto" w:fill="auto"/>
      </w:pPr>
      <w:r w:rsidRPr="002D3917">
        <w:t xml:space="preserve">    ]]</w:t>
      </w:r>
    </w:p>
    <w:p w14:paraId="5E28582E" w14:textId="77777777" w:rsidR="00FB0F41" w:rsidRPr="00E450AC" w:rsidRDefault="00FB0F41" w:rsidP="00FB0F41">
      <w:pPr>
        <w:pStyle w:val="PL"/>
        <w:shd w:val="pct10" w:color="auto" w:fill="auto"/>
        <w:rPr>
          <w:color w:val="808080"/>
        </w:rPr>
      </w:pPr>
      <w:r w:rsidRPr="002D3917">
        <w:t>}</w:t>
      </w:r>
      <w:r w:rsidRPr="00E450AC">
        <w:rPr>
          <w:color w:val="808080"/>
        </w:rPr>
        <w:t>-- ASN1STOP</w:t>
      </w:r>
    </w:p>
    <w:p w14:paraId="4CCBC622" w14:textId="77777777" w:rsidR="00FB0F41" w:rsidRPr="002D3917" w:rsidRDefault="00FB0F41" w:rsidP="00FB0F41"/>
    <w:p w14:paraId="407CF5FF" w14:textId="77777777" w:rsidR="00FB0F41" w:rsidRPr="002D3917" w:rsidRDefault="00FB0F41" w:rsidP="00FB0F41">
      <w:r w:rsidRPr="002D3917">
        <w:t>Instead, a non-critical list extension mechanism should typically be used, such that the extension field only adds the new entries of the list.  This approach is further described in clause A.4.3.6.</w:t>
      </w:r>
    </w:p>
    <w:p w14:paraId="14F603D7" w14:textId="77777777" w:rsidR="00FB0F41" w:rsidRPr="002D3917" w:rsidRDefault="00FB0F41" w:rsidP="00FB0F4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FE1E88" w14:textId="77777777" w:rsidR="00FB0F41" w:rsidRPr="002D3917" w:rsidRDefault="00FB0F41" w:rsidP="00FB0F41">
      <w:pPr>
        <w:pStyle w:val="Heading2"/>
      </w:pPr>
      <w:bookmarkStart w:id="2905" w:name="_Toc60777669"/>
      <w:bookmarkStart w:id="2906" w:name="_Toc171468459"/>
      <w:r w:rsidRPr="002D3917">
        <w:t>A.4.3</w:t>
      </w:r>
      <w:r w:rsidRPr="002D3917">
        <w:tab/>
        <w:t>Non-critical extension of messages</w:t>
      </w:r>
      <w:bookmarkEnd w:id="2905"/>
      <w:bookmarkEnd w:id="2906"/>
    </w:p>
    <w:p w14:paraId="7BE60F8F" w14:textId="77777777" w:rsidR="00FB0F41" w:rsidRPr="002D3917" w:rsidRDefault="00FB0F41" w:rsidP="00FB0F41">
      <w:pPr>
        <w:pStyle w:val="Heading3"/>
      </w:pPr>
      <w:bookmarkStart w:id="2907" w:name="_Toc60777670"/>
      <w:bookmarkStart w:id="2908" w:name="_Toc171468460"/>
      <w:r w:rsidRPr="002D3917">
        <w:t>A.4.3.1</w:t>
      </w:r>
      <w:r w:rsidRPr="002D3917">
        <w:tab/>
        <w:t>General principles</w:t>
      </w:r>
      <w:bookmarkEnd w:id="2907"/>
      <w:bookmarkEnd w:id="2908"/>
    </w:p>
    <w:p w14:paraId="43EFDE14" w14:textId="77777777" w:rsidR="00FB0F41" w:rsidRPr="002D3917" w:rsidRDefault="00FB0F41" w:rsidP="00FB0F41">
      <w:r w:rsidRPr="002D3917">
        <w:t>The mechanisms to extend a message in a non-critical manner are defined in A.3.3. W.r.t. the use of extension markers, the following additional guidelines apply:</w:t>
      </w:r>
    </w:p>
    <w:p w14:paraId="64278C4A" w14:textId="77777777" w:rsidR="00FB0F41" w:rsidRPr="002D3917" w:rsidRDefault="00FB0F41" w:rsidP="00FB0F4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5C3DE9B8" w14:textId="77777777" w:rsidR="00FB0F41" w:rsidRPr="002D3917" w:rsidRDefault="00FB0F41" w:rsidP="00FB0F4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4E3C14D4" w14:textId="77777777" w:rsidR="00FB0F41" w:rsidRPr="002D3917" w:rsidRDefault="00FB0F41" w:rsidP="00FB0F41">
      <w:pPr>
        <w:pStyle w:val="B2"/>
      </w:pPr>
      <w:r w:rsidRPr="002D3917">
        <w:t>-</w:t>
      </w:r>
      <w:r w:rsidRPr="002D3917">
        <w:tab/>
        <w:t>at the end of a message;</w:t>
      </w:r>
    </w:p>
    <w:p w14:paraId="71F7F2D0" w14:textId="77777777" w:rsidR="00FB0F41" w:rsidRPr="002D3917" w:rsidRDefault="00FB0F41" w:rsidP="00FB0F41">
      <w:pPr>
        <w:pStyle w:val="B2"/>
      </w:pPr>
      <w:r w:rsidRPr="002D3917">
        <w:t>-</w:t>
      </w:r>
      <w:r w:rsidRPr="002D3917">
        <w:tab/>
        <w:t>at the end of a structure contained in a BIT STRING or OCTET STRING.</w:t>
      </w:r>
    </w:p>
    <w:p w14:paraId="502B01AF" w14:textId="77777777" w:rsidR="00FB0F41" w:rsidRPr="002D3917" w:rsidRDefault="00FB0F41" w:rsidP="00FB0F4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1CEC749D" w14:textId="77777777" w:rsidR="00FB0F41" w:rsidRPr="002D3917" w:rsidRDefault="00FB0F41" w:rsidP="00FB0F41">
      <w:pPr>
        <w:pStyle w:val="B1"/>
      </w:pPr>
      <w:r w:rsidRPr="002D3917">
        <w:t>-</w:t>
      </w:r>
      <w:r w:rsidRPr="002D3917">
        <w:tab/>
        <w:t>It is desirable to aggregate extensions of the same release or version of the specification into a group, which should be placed at the lowest possible level.</w:t>
      </w:r>
    </w:p>
    <w:p w14:paraId="36425CF0" w14:textId="77777777" w:rsidR="00FB0F41" w:rsidRPr="002D3917" w:rsidRDefault="00FB0F41" w:rsidP="00FB0F4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2AF43BFB" w14:textId="77777777" w:rsidR="00FB0F41" w:rsidRPr="002D3917" w:rsidRDefault="00FB0F41" w:rsidP="00FB0F4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76ADC906" w14:textId="77777777" w:rsidR="00FB0F41" w:rsidRPr="002D3917" w:rsidRDefault="00FB0F41" w:rsidP="00FB0F41">
      <w:pPr>
        <w:pStyle w:val="B1"/>
      </w:pPr>
      <w:r w:rsidRPr="002D3917">
        <w:t>-</w:t>
      </w:r>
      <w:r w:rsidRPr="002D3917">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405D7E8" w14:textId="77777777" w:rsidR="00FB0F41" w:rsidRPr="002D3917" w:rsidRDefault="00FB0F41" w:rsidP="00FB0F41">
      <w:pPr>
        <w:pStyle w:val="Heading3"/>
      </w:pPr>
      <w:bookmarkStart w:id="2909" w:name="_Toc60777671"/>
      <w:bookmarkStart w:id="2910" w:name="_Toc171468461"/>
      <w:r w:rsidRPr="002D3917">
        <w:lastRenderedPageBreak/>
        <w:t>A.4.3.2</w:t>
      </w:r>
      <w:r w:rsidRPr="002D3917">
        <w:tab/>
        <w:t>Further guidelines</w:t>
      </w:r>
      <w:bookmarkEnd w:id="2909"/>
      <w:bookmarkEnd w:id="2910"/>
    </w:p>
    <w:p w14:paraId="6F3881F8" w14:textId="77777777" w:rsidR="00FB0F41" w:rsidRPr="002D3917" w:rsidRDefault="00FB0F41" w:rsidP="00FB0F41">
      <w:r w:rsidRPr="002D3917">
        <w:t>Further to the general principles defined in the previous clause, the following additional guidelines apply regarding the use of extension markers:</w:t>
      </w:r>
    </w:p>
    <w:p w14:paraId="65DF0B1E" w14:textId="77777777" w:rsidR="00FB0F41" w:rsidRPr="002D3917" w:rsidRDefault="00FB0F41" w:rsidP="00FB0F41">
      <w:pPr>
        <w:pStyle w:val="B1"/>
      </w:pPr>
      <w:r w:rsidRPr="002D3917">
        <w:t>-</w:t>
      </w:r>
      <w:r w:rsidRPr="002D3917">
        <w:tab/>
        <w:t>Extension markers within SEQUENCE:</w:t>
      </w:r>
    </w:p>
    <w:p w14:paraId="38BA59D6" w14:textId="77777777" w:rsidR="00FB0F41" w:rsidRPr="002D3917" w:rsidRDefault="00FB0F41" w:rsidP="00FB0F41">
      <w:pPr>
        <w:pStyle w:val="B2"/>
      </w:pPr>
      <w:r w:rsidRPr="002D3917">
        <w:t>-</w:t>
      </w:r>
      <w:r w:rsidRPr="002D3917">
        <w:tab/>
        <w:t>Extension markers are primarily, but not exclusively, introduced at the higher nesting levels.</w:t>
      </w:r>
    </w:p>
    <w:p w14:paraId="60153BB6" w14:textId="77777777" w:rsidR="00FB0F41" w:rsidRPr="002D3917" w:rsidRDefault="00FB0F41" w:rsidP="00FB0F4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29A08E35" w14:textId="77777777" w:rsidR="00FB0F41" w:rsidRPr="002D3917" w:rsidRDefault="00FB0F41" w:rsidP="00FB0F41">
      <w:pPr>
        <w:pStyle w:val="B2"/>
      </w:pPr>
      <w:r w:rsidRPr="002D3917">
        <w:t>-</w:t>
      </w:r>
      <w:r w:rsidRPr="002D3917">
        <w:tab/>
        <w:t>Extension markers are introduced to make it possible to maintain important information structures e.g. parameters relevant for one particular RAT.</w:t>
      </w:r>
    </w:p>
    <w:p w14:paraId="0F7C5FF9" w14:textId="77777777" w:rsidR="00FB0F41" w:rsidRPr="002D3917" w:rsidRDefault="00FB0F41" w:rsidP="00FB0F41">
      <w:pPr>
        <w:pStyle w:val="B2"/>
      </w:pPr>
      <w:r w:rsidRPr="002D3917">
        <w:t>-</w:t>
      </w:r>
      <w:r w:rsidRPr="002D3917">
        <w:tab/>
        <w:t>Extension markers are also used for size critical messages (i.e. messages on BCCH, BR-BCCH, PCCH and CCCH), although introduced somewhat more carefully.</w:t>
      </w:r>
    </w:p>
    <w:p w14:paraId="317A8955" w14:textId="77777777" w:rsidR="00FB0F41" w:rsidRPr="002D3917" w:rsidRDefault="00FB0F41" w:rsidP="00FB0F41">
      <w:pPr>
        <w:pStyle w:val="B2"/>
      </w:pPr>
      <w:r w:rsidRPr="002D3917">
        <w:t>-</w:t>
      </w:r>
      <w:r w:rsidRPr="002D3917">
        <w:tab/>
        <w:t>The extension fields introduced (or frozen) in a specific version of the specification are grouped together using double brackets.</w:t>
      </w:r>
    </w:p>
    <w:p w14:paraId="44F34C5C" w14:textId="77777777" w:rsidR="00FB0F41" w:rsidRPr="002D3917" w:rsidRDefault="00FB0F41" w:rsidP="00FB0F41">
      <w:pPr>
        <w:pStyle w:val="B1"/>
      </w:pPr>
      <w:r w:rsidRPr="002D3917">
        <w:t>-</w:t>
      </w:r>
      <w:r w:rsidRPr="002D3917">
        <w:tab/>
        <w:t>Extension markers within ENUMERATED:</w:t>
      </w:r>
    </w:p>
    <w:p w14:paraId="44C52E07" w14:textId="77777777" w:rsidR="00FB0F41" w:rsidRPr="002D3917" w:rsidRDefault="00FB0F41" w:rsidP="00FB0F4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5B839CC1" w14:textId="77777777" w:rsidR="00FB0F41" w:rsidRPr="002D3917" w:rsidRDefault="00FB0F41" w:rsidP="00FB0F41">
      <w:pPr>
        <w:pStyle w:val="B2"/>
      </w:pPr>
      <w:r w:rsidRPr="002D3917">
        <w:t>-</w:t>
      </w:r>
      <w:r w:rsidRPr="002D3917">
        <w:tab/>
        <w:t>A suffix of the form "vXYZ" is used for the identifier of each new value, e.g. "value-vXYZ".</w:t>
      </w:r>
    </w:p>
    <w:p w14:paraId="63218CA0" w14:textId="77777777" w:rsidR="00FB0F41" w:rsidRPr="002D3917" w:rsidRDefault="00FB0F41" w:rsidP="00FB0F41">
      <w:pPr>
        <w:pStyle w:val="B1"/>
      </w:pPr>
      <w:r w:rsidRPr="002D3917">
        <w:t>-</w:t>
      </w:r>
      <w:r w:rsidRPr="002D3917">
        <w:tab/>
        <w:t>Extension markers within CHOICE:</w:t>
      </w:r>
    </w:p>
    <w:p w14:paraId="191CC146" w14:textId="77777777" w:rsidR="00FB0F41" w:rsidRPr="002D3917" w:rsidRDefault="00FB0F41" w:rsidP="00FB0F4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2F6A86" w14:textId="77777777" w:rsidR="00FB0F41" w:rsidRPr="002D3917" w:rsidRDefault="00FB0F41" w:rsidP="00FB0F41">
      <w:pPr>
        <w:pStyle w:val="B2"/>
      </w:pPr>
      <w:r w:rsidRPr="002D3917">
        <w:t>-</w:t>
      </w:r>
      <w:r w:rsidRPr="002D3917">
        <w:tab/>
        <w:t>A suffix of the form "vXYZ" is used for the identifier of each new choice value, e.g. "choice-vXYZ".</w:t>
      </w:r>
    </w:p>
    <w:p w14:paraId="59169D8D" w14:textId="77777777" w:rsidR="00FB0F41" w:rsidRPr="002D3917" w:rsidRDefault="00FB0F41" w:rsidP="00FB0F41">
      <w:r w:rsidRPr="002D3917">
        <w:t>Non-critical extensions at the end of a message/ of a field contained in an OCTET or BIT STRING:</w:t>
      </w:r>
    </w:p>
    <w:p w14:paraId="53A70243" w14:textId="77777777" w:rsidR="00FB0F41" w:rsidRPr="002D3917" w:rsidRDefault="00FB0F41" w:rsidP="00FB0F4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0EAE97" w14:textId="77777777" w:rsidR="00FB0F41" w:rsidRPr="002D3917" w:rsidRDefault="00FB0F41" w:rsidP="00FB0F41">
      <w:r w:rsidRPr="002D3917">
        <w:t>Further, more general, guidelines:</w:t>
      </w:r>
    </w:p>
    <w:p w14:paraId="534CA00F" w14:textId="77777777" w:rsidR="00FB0F41" w:rsidRPr="002D3917" w:rsidRDefault="00FB0F41" w:rsidP="00FB0F4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3DA54B0C" w14:textId="77777777" w:rsidR="00FB0F41" w:rsidRPr="002D3917" w:rsidRDefault="00FB0F41" w:rsidP="00FB0F41">
      <w:pPr>
        <w:pStyle w:val="Heading3"/>
      </w:pPr>
      <w:bookmarkStart w:id="2911" w:name="_Toc60777672"/>
      <w:bookmarkStart w:id="2912" w:name="_Toc171468462"/>
      <w:r w:rsidRPr="002D3917">
        <w:lastRenderedPageBreak/>
        <w:t>A.4.3.3</w:t>
      </w:r>
      <w:r w:rsidRPr="002D3917">
        <w:tab/>
        <w:t>Typical example of evolution of IE with local extensions</w:t>
      </w:r>
      <w:bookmarkEnd w:id="2911"/>
      <w:bookmarkEnd w:id="2912"/>
    </w:p>
    <w:p w14:paraId="093CDEE8" w14:textId="77777777" w:rsidR="00FB0F41" w:rsidRPr="002D3917" w:rsidRDefault="00FB0F41" w:rsidP="00FB0F41">
      <w:r w:rsidRPr="002D3917">
        <w:t>The following example illustrates the use of the extension marker for a number of elementary cases (sequence, enumerated, choice). The example also illustrates how the IE may be revised in case the critical extension mechanism is used.</w:t>
      </w:r>
    </w:p>
    <w:p w14:paraId="7F40320F" w14:textId="77777777" w:rsidR="00FB0F41" w:rsidRPr="002D3917" w:rsidRDefault="00FB0F41" w:rsidP="00FB0F4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CCD6A1A" w14:textId="77777777" w:rsidR="00FB0F41" w:rsidRPr="00E450AC" w:rsidRDefault="00FB0F41" w:rsidP="00FB0F41">
      <w:pPr>
        <w:pStyle w:val="PL"/>
        <w:shd w:val="pct10" w:color="auto" w:fill="auto"/>
        <w:rPr>
          <w:color w:val="808080"/>
        </w:rPr>
      </w:pPr>
      <w:r w:rsidRPr="00E450AC">
        <w:rPr>
          <w:color w:val="808080"/>
        </w:rPr>
        <w:t>-- /example/ ASN1START</w:t>
      </w:r>
    </w:p>
    <w:p w14:paraId="4F6C3CA3" w14:textId="77777777" w:rsidR="00FB0F41" w:rsidRPr="002D3917" w:rsidRDefault="00FB0F41" w:rsidP="00FB0F41">
      <w:pPr>
        <w:pStyle w:val="PL"/>
        <w:shd w:val="pct10" w:color="auto" w:fill="auto"/>
      </w:pPr>
    </w:p>
    <w:p w14:paraId="065F2737" w14:textId="77777777" w:rsidR="00FB0F41" w:rsidRPr="002D3917" w:rsidRDefault="00FB0F41" w:rsidP="00FB0F41">
      <w:pPr>
        <w:pStyle w:val="PL"/>
        <w:shd w:val="pct10" w:color="auto" w:fill="auto"/>
      </w:pPr>
      <w:r w:rsidRPr="002D3917">
        <w:t xml:space="preserve">InformationElement1 ::=             </w:t>
      </w:r>
      <w:r w:rsidRPr="00E450AC">
        <w:rPr>
          <w:color w:val="993366"/>
        </w:rPr>
        <w:t>SEQUENCE</w:t>
      </w:r>
      <w:r w:rsidRPr="002D3917">
        <w:t xml:space="preserve"> {</w:t>
      </w:r>
    </w:p>
    <w:p w14:paraId="0B700EF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64FB1D74" w14:textId="77777777" w:rsidR="00FB0F41" w:rsidRPr="002D3917" w:rsidRDefault="00FB0F41" w:rsidP="00FB0F41">
      <w:pPr>
        <w:pStyle w:val="PL"/>
        <w:shd w:val="pct10" w:color="auto" w:fill="auto"/>
      </w:pPr>
      <w:r w:rsidRPr="002D3917">
        <w:t xml:space="preserve">                                            value1, value2, value3, value4-v880,</w:t>
      </w:r>
    </w:p>
    <w:p w14:paraId="10A5D16C" w14:textId="77777777" w:rsidR="00FB0F41" w:rsidRPr="002D3917" w:rsidRDefault="00FB0F41" w:rsidP="00FB0F41">
      <w:pPr>
        <w:pStyle w:val="PL"/>
        <w:shd w:val="pct10" w:color="auto" w:fill="auto"/>
      </w:pPr>
      <w:r w:rsidRPr="002D3917">
        <w:t xml:space="preserve">                                            ..., value5-v960 },</w:t>
      </w:r>
    </w:p>
    <w:p w14:paraId="445FCD63"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2A572ECD"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6DAB2E29" w14:textId="77777777" w:rsidR="00FB0F41" w:rsidRPr="002D3917" w:rsidRDefault="00FB0F41" w:rsidP="00FB0F41">
      <w:pPr>
        <w:pStyle w:val="PL"/>
        <w:shd w:val="pct10" w:color="auto" w:fill="auto"/>
      </w:pPr>
      <w:r w:rsidRPr="002D3917">
        <w:t xml:space="preserve">        field2b                             InformationElement2b,</w:t>
      </w:r>
    </w:p>
    <w:p w14:paraId="5B16C3DE" w14:textId="77777777" w:rsidR="00FB0F41" w:rsidRPr="002D3917" w:rsidRDefault="00FB0F41" w:rsidP="00FB0F41">
      <w:pPr>
        <w:pStyle w:val="PL"/>
        <w:shd w:val="pct10" w:color="auto" w:fill="auto"/>
      </w:pPr>
      <w:r w:rsidRPr="002D3917">
        <w:t xml:space="preserve">        ...,</w:t>
      </w:r>
    </w:p>
    <w:p w14:paraId="136507EC" w14:textId="77777777" w:rsidR="00FB0F41" w:rsidRPr="002D3917" w:rsidRDefault="00FB0F41" w:rsidP="00FB0F41">
      <w:pPr>
        <w:pStyle w:val="PL"/>
        <w:shd w:val="pct10" w:color="auto" w:fill="auto"/>
      </w:pPr>
      <w:r w:rsidRPr="002D3917">
        <w:t xml:space="preserve">        field2c-v960                        InformationElement2c-r9</w:t>
      </w:r>
    </w:p>
    <w:p w14:paraId="25EDAE45" w14:textId="77777777" w:rsidR="00FB0F41" w:rsidRPr="002D3917" w:rsidRDefault="00FB0F41" w:rsidP="00FB0F41">
      <w:pPr>
        <w:pStyle w:val="PL"/>
        <w:shd w:val="pct10" w:color="auto" w:fill="auto"/>
      </w:pPr>
      <w:r w:rsidRPr="002D3917">
        <w:t xml:space="preserve">    },</w:t>
      </w:r>
    </w:p>
    <w:p w14:paraId="2A435620" w14:textId="77777777" w:rsidR="00FB0F41" w:rsidRPr="002D3917" w:rsidRDefault="00FB0F41" w:rsidP="00FB0F41">
      <w:pPr>
        <w:pStyle w:val="PL"/>
        <w:shd w:val="pct10" w:color="auto" w:fill="auto"/>
      </w:pPr>
      <w:r w:rsidRPr="002D3917">
        <w:t xml:space="preserve">    ...,</w:t>
      </w:r>
    </w:p>
    <w:p w14:paraId="744BC0EB" w14:textId="77777777" w:rsidR="00FB0F41" w:rsidRPr="002D3917" w:rsidRDefault="00FB0F41" w:rsidP="00FB0F41">
      <w:pPr>
        <w:pStyle w:val="PL"/>
        <w:shd w:val="pct10" w:color="auto" w:fill="auto"/>
      </w:pPr>
      <w:r w:rsidRPr="002D3917">
        <w:t xml:space="preserve">    [[</w:t>
      </w:r>
    </w:p>
    <w:p w14:paraId="1934F986" w14:textId="77777777" w:rsidR="00FB0F41" w:rsidRPr="00E450AC" w:rsidRDefault="00FB0F41" w:rsidP="00FB0F4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205550CA" w14:textId="77777777" w:rsidR="00FB0F41" w:rsidRPr="002D3917" w:rsidRDefault="00FB0F41" w:rsidP="00FB0F41">
      <w:pPr>
        <w:pStyle w:val="PL"/>
        <w:shd w:val="pct10" w:color="auto" w:fill="auto"/>
      </w:pPr>
      <w:r w:rsidRPr="002D3917">
        <w:t xml:space="preserve">    ]],</w:t>
      </w:r>
    </w:p>
    <w:p w14:paraId="04091753" w14:textId="77777777" w:rsidR="00FB0F41" w:rsidRPr="002D3917" w:rsidRDefault="00FB0F41" w:rsidP="00FB0F41">
      <w:pPr>
        <w:pStyle w:val="PL"/>
        <w:shd w:val="pct10" w:color="auto" w:fill="auto"/>
      </w:pPr>
      <w:r w:rsidRPr="002D3917">
        <w:t xml:space="preserve">    [[</w:t>
      </w:r>
    </w:p>
    <w:p w14:paraId="6BD078A2" w14:textId="77777777" w:rsidR="00FB0F41" w:rsidRPr="00E450AC" w:rsidRDefault="00FB0F41" w:rsidP="00FB0F4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37B0C282"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322BF2F" w14:textId="77777777" w:rsidR="00FB0F41" w:rsidRPr="002D3917" w:rsidRDefault="00FB0F41" w:rsidP="00FB0F41">
      <w:pPr>
        <w:pStyle w:val="PL"/>
        <w:shd w:val="pct10" w:color="auto" w:fill="auto"/>
      </w:pPr>
      <w:r w:rsidRPr="002D3917">
        <w:t xml:space="preserve">    ]]</w:t>
      </w:r>
    </w:p>
    <w:p w14:paraId="370D2C44" w14:textId="77777777" w:rsidR="00FB0F41" w:rsidRPr="002D3917" w:rsidRDefault="00FB0F41" w:rsidP="00FB0F41">
      <w:pPr>
        <w:pStyle w:val="PL"/>
        <w:shd w:val="pct10" w:color="auto" w:fill="auto"/>
      </w:pPr>
      <w:r w:rsidRPr="002D3917">
        <w:t>}</w:t>
      </w:r>
    </w:p>
    <w:p w14:paraId="0F67FD67" w14:textId="77777777" w:rsidR="00FB0F41" w:rsidRPr="002D3917" w:rsidRDefault="00FB0F41" w:rsidP="00FB0F41">
      <w:pPr>
        <w:pStyle w:val="PL"/>
        <w:shd w:val="pct10" w:color="auto" w:fill="auto"/>
      </w:pPr>
    </w:p>
    <w:p w14:paraId="237123F3" w14:textId="77777777" w:rsidR="00FB0F41" w:rsidRPr="002D3917" w:rsidRDefault="00FB0F41" w:rsidP="00FB0F41">
      <w:pPr>
        <w:pStyle w:val="PL"/>
        <w:shd w:val="pct10" w:color="auto" w:fill="auto"/>
      </w:pPr>
      <w:r w:rsidRPr="002D3917">
        <w:t xml:space="preserve">InformationElement1-r10 ::=         </w:t>
      </w:r>
      <w:r w:rsidRPr="00E450AC">
        <w:rPr>
          <w:color w:val="993366"/>
        </w:rPr>
        <w:t>SEQUENCE</w:t>
      </w:r>
      <w:r w:rsidRPr="002D3917">
        <w:t xml:space="preserve"> {</w:t>
      </w:r>
    </w:p>
    <w:p w14:paraId="467CD85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3E84BB94" w14:textId="77777777" w:rsidR="00FB0F41" w:rsidRPr="002D3917" w:rsidRDefault="00FB0F41" w:rsidP="00FB0F41">
      <w:pPr>
        <w:pStyle w:val="PL"/>
        <w:shd w:val="pct10" w:color="auto" w:fill="auto"/>
      </w:pPr>
      <w:r w:rsidRPr="002D3917">
        <w:t xml:space="preserve">                                            value1, value2, value3, value4-v880,</w:t>
      </w:r>
    </w:p>
    <w:p w14:paraId="051CF02A" w14:textId="77777777" w:rsidR="00FB0F41" w:rsidRPr="002D3917" w:rsidRDefault="00FB0F41" w:rsidP="00FB0F41">
      <w:pPr>
        <w:pStyle w:val="PL"/>
        <w:shd w:val="pct10" w:color="auto" w:fill="auto"/>
      </w:pPr>
      <w:r w:rsidRPr="002D3917">
        <w:t xml:space="preserve">                                            value5-v960, value6-v1170, spare2, spare1, ... },</w:t>
      </w:r>
    </w:p>
    <w:p w14:paraId="4236351A"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34A008FA"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7A853330" w14:textId="77777777" w:rsidR="00FB0F41" w:rsidRPr="002D3917" w:rsidRDefault="00FB0F41" w:rsidP="00FB0F41">
      <w:pPr>
        <w:pStyle w:val="PL"/>
        <w:shd w:val="pct10" w:color="auto" w:fill="auto"/>
      </w:pPr>
      <w:r w:rsidRPr="002D3917">
        <w:t xml:space="preserve">        field2b                             InformationElement2b,</w:t>
      </w:r>
    </w:p>
    <w:p w14:paraId="6309A681" w14:textId="77777777" w:rsidR="00FB0F41" w:rsidRPr="002D3917" w:rsidRDefault="00FB0F41" w:rsidP="00FB0F41">
      <w:pPr>
        <w:pStyle w:val="PL"/>
        <w:shd w:val="pct10" w:color="auto" w:fill="auto"/>
      </w:pPr>
      <w:r w:rsidRPr="002D3917">
        <w:t xml:space="preserve">        field2c-v960                        InformationElement2c-r9,</w:t>
      </w:r>
    </w:p>
    <w:p w14:paraId="04459CA0" w14:textId="77777777" w:rsidR="00FB0F41" w:rsidRPr="002D3917" w:rsidRDefault="00FB0F41" w:rsidP="00FB0F41">
      <w:pPr>
        <w:pStyle w:val="PL"/>
        <w:shd w:val="pct10" w:color="auto" w:fill="auto"/>
      </w:pPr>
      <w:r w:rsidRPr="002D3917">
        <w:t xml:space="preserve">        ...,</w:t>
      </w:r>
    </w:p>
    <w:p w14:paraId="7D965FF7" w14:textId="77777777" w:rsidR="00FB0F41" w:rsidRPr="002D3917" w:rsidRDefault="00FB0F41" w:rsidP="00FB0F41">
      <w:pPr>
        <w:pStyle w:val="PL"/>
        <w:shd w:val="pct10" w:color="auto" w:fill="auto"/>
      </w:pPr>
      <w:r w:rsidRPr="002D3917">
        <w:t xml:space="preserve">        field2d-v12b0                       </w:t>
      </w:r>
      <w:r w:rsidRPr="00E450AC">
        <w:rPr>
          <w:color w:val="993366"/>
        </w:rPr>
        <w:t>INTEGER</w:t>
      </w:r>
      <w:r w:rsidRPr="002D3917">
        <w:t xml:space="preserve"> (0..63)</w:t>
      </w:r>
    </w:p>
    <w:p w14:paraId="0CEC8FA1" w14:textId="77777777" w:rsidR="00FB0F41" w:rsidRPr="002D3917" w:rsidRDefault="00FB0F41" w:rsidP="00FB0F41">
      <w:pPr>
        <w:pStyle w:val="PL"/>
        <w:shd w:val="pct10" w:color="auto" w:fill="auto"/>
      </w:pPr>
      <w:r w:rsidRPr="002D3917">
        <w:t xml:space="preserve">    },</w:t>
      </w:r>
    </w:p>
    <w:p w14:paraId="6A4EC191" w14:textId="77777777" w:rsidR="00FB0F41" w:rsidRPr="00E450AC" w:rsidRDefault="00FB0F41" w:rsidP="00FB0F4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6A64CCB6"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380E57AE" w14:textId="77777777" w:rsidR="00FB0F41" w:rsidRPr="002D3917" w:rsidRDefault="00FB0F41" w:rsidP="00FB0F41">
      <w:pPr>
        <w:pStyle w:val="PL"/>
        <w:shd w:val="pct10" w:color="auto" w:fill="auto"/>
      </w:pPr>
      <w:r w:rsidRPr="002D3917">
        <w:t xml:space="preserve">    field5-r10                          </w:t>
      </w:r>
      <w:r w:rsidRPr="00E450AC">
        <w:rPr>
          <w:color w:val="993366"/>
        </w:rPr>
        <w:t>BOOLEAN</w:t>
      </w:r>
      <w:r w:rsidRPr="002D3917">
        <w:t>,</w:t>
      </w:r>
    </w:p>
    <w:p w14:paraId="194687D4" w14:textId="77777777" w:rsidR="00FB0F41" w:rsidRPr="00E450AC" w:rsidRDefault="00FB0F41" w:rsidP="00FB0F4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41D58CC8" w14:textId="77777777" w:rsidR="00FB0F41" w:rsidRPr="002D3917" w:rsidRDefault="00FB0F41" w:rsidP="00FB0F41">
      <w:pPr>
        <w:pStyle w:val="PL"/>
        <w:shd w:val="pct10" w:color="auto" w:fill="auto"/>
      </w:pPr>
      <w:r w:rsidRPr="002D3917">
        <w:t xml:space="preserve">    ...,</w:t>
      </w:r>
    </w:p>
    <w:p w14:paraId="3886BA69" w14:textId="77777777" w:rsidR="00FB0F41" w:rsidRPr="002D3917" w:rsidRDefault="00FB0F41" w:rsidP="00FB0F41">
      <w:pPr>
        <w:pStyle w:val="PL"/>
        <w:shd w:val="pct10" w:color="auto" w:fill="auto"/>
      </w:pPr>
      <w:r w:rsidRPr="002D3917">
        <w:t xml:space="preserve">    [[</w:t>
      </w:r>
    </w:p>
    <w:p w14:paraId="23AA1B3F" w14:textId="77777777" w:rsidR="00FB0F41" w:rsidRPr="00E450AC" w:rsidRDefault="00FB0F41" w:rsidP="00FB0F4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4FE41634" w14:textId="77777777" w:rsidR="00FB0F41" w:rsidRPr="002D3917" w:rsidRDefault="00FB0F41" w:rsidP="00FB0F41">
      <w:pPr>
        <w:pStyle w:val="PL"/>
        <w:shd w:val="pct10" w:color="auto" w:fill="auto"/>
      </w:pPr>
      <w:r w:rsidRPr="002D3917">
        <w:t xml:space="preserve">    ]]</w:t>
      </w:r>
    </w:p>
    <w:p w14:paraId="7C34AC51" w14:textId="77777777" w:rsidR="00FB0F41" w:rsidRPr="002D3917" w:rsidRDefault="00FB0F41" w:rsidP="00FB0F41">
      <w:pPr>
        <w:pStyle w:val="PL"/>
        <w:shd w:val="pct10" w:color="auto" w:fill="auto"/>
      </w:pPr>
      <w:r w:rsidRPr="002D3917">
        <w:t>}</w:t>
      </w:r>
    </w:p>
    <w:p w14:paraId="0BC3A10E" w14:textId="77777777" w:rsidR="00FB0F41" w:rsidRPr="002D3917" w:rsidRDefault="00FB0F41" w:rsidP="00FB0F41">
      <w:pPr>
        <w:pStyle w:val="PL"/>
        <w:shd w:val="pct10" w:color="auto" w:fill="auto"/>
      </w:pPr>
    </w:p>
    <w:p w14:paraId="6B0652DA" w14:textId="77777777" w:rsidR="00FB0F41" w:rsidRPr="00E450AC" w:rsidRDefault="00FB0F41" w:rsidP="00FB0F41">
      <w:pPr>
        <w:pStyle w:val="PL"/>
        <w:shd w:val="pct10" w:color="auto" w:fill="auto"/>
        <w:rPr>
          <w:color w:val="808080"/>
        </w:rPr>
      </w:pPr>
      <w:r w:rsidRPr="00E450AC">
        <w:rPr>
          <w:color w:val="808080"/>
        </w:rPr>
        <w:t>-- ASN1STOP</w:t>
      </w:r>
    </w:p>
    <w:p w14:paraId="6CA55AF2" w14:textId="77777777" w:rsidR="00FB0F41" w:rsidRPr="002D3917" w:rsidRDefault="00FB0F41" w:rsidP="00FB0F41"/>
    <w:p w14:paraId="1E9EE988" w14:textId="77777777" w:rsidR="00FB0F41" w:rsidRPr="002D3917" w:rsidRDefault="00FB0F41" w:rsidP="00FB0F41">
      <w:r w:rsidRPr="002D3917">
        <w:t xml:space="preserve">Some remarks regarding the extensions of </w:t>
      </w:r>
      <w:r w:rsidRPr="002D3917">
        <w:rPr>
          <w:i/>
        </w:rPr>
        <w:t>InformationElement1</w:t>
      </w:r>
      <w:r w:rsidRPr="002D3917">
        <w:t xml:space="preserve"> as shown in the above example:</w:t>
      </w:r>
    </w:p>
    <w:p w14:paraId="5171C45F" w14:textId="77777777" w:rsidR="00FB0F41" w:rsidRPr="002D3917" w:rsidRDefault="00FB0F41" w:rsidP="00FB0F4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48752AC" w14:textId="77777777" w:rsidR="00FB0F41" w:rsidRPr="002D3917" w:rsidRDefault="00FB0F41" w:rsidP="00FB0F4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B4204" w14:textId="77777777" w:rsidR="00FB0F41" w:rsidRPr="002D3917" w:rsidRDefault="00FB0F41" w:rsidP="00FB0F4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61A04966" w14:textId="77777777" w:rsidR="00FB0F41" w:rsidRPr="002D3917" w:rsidRDefault="00FB0F41" w:rsidP="00FB0F41">
      <w:pPr>
        <w:pStyle w:val="Heading3"/>
      </w:pPr>
      <w:bookmarkStart w:id="2913" w:name="_Toc60777673"/>
      <w:bookmarkStart w:id="2914" w:name="_Toc171468463"/>
      <w:r w:rsidRPr="002D3917">
        <w:t>A.4.3.4</w:t>
      </w:r>
      <w:r w:rsidRPr="002D3917">
        <w:tab/>
        <w:t>Typical examples of non critical extension at the end of a message</w:t>
      </w:r>
      <w:bookmarkEnd w:id="2913"/>
      <w:bookmarkEnd w:id="2914"/>
    </w:p>
    <w:p w14:paraId="5D2CC5DD" w14:textId="77777777" w:rsidR="00FB0F41" w:rsidRPr="002D3917" w:rsidRDefault="00FB0F41" w:rsidP="00FB0F41">
      <w:r w:rsidRPr="002D3917">
        <w:t>The following example illustrates the use of non-critical extensions at the end of the message or at the end of a field that is contained in a BIT or OCTET STRING i.e. when an empty sequence is used.</w:t>
      </w:r>
    </w:p>
    <w:p w14:paraId="19AF9A23" w14:textId="77777777" w:rsidR="00FB0F41" w:rsidRPr="00E450AC" w:rsidRDefault="00FB0F41" w:rsidP="00FB0F41">
      <w:pPr>
        <w:pStyle w:val="PL"/>
        <w:shd w:val="pct10" w:color="auto" w:fill="auto"/>
        <w:rPr>
          <w:color w:val="808080"/>
        </w:rPr>
      </w:pPr>
      <w:r w:rsidRPr="00E450AC">
        <w:rPr>
          <w:color w:val="808080"/>
        </w:rPr>
        <w:t>-- /example/ ASN1START</w:t>
      </w:r>
    </w:p>
    <w:p w14:paraId="00B8E4F2" w14:textId="77777777" w:rsidR="00FB0F41" w:rsidRPr="002D3917" w:rsidRDefault="00FB0F41" w:rsidP="00FB0F41">
      <w:pPr>
        <w:pStyle w:val="PL"/>
        <w:shd w:val="pct10" w:color="auto" w:fill="auto"/>
      </w:pPr>
    </w:p>
    <w:p w14:paraId="5033BC2E"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BC70740" w14:textId="77777777" w:rsidR="00FB0F41" w:rsidRPr="002D3917" w:rsidRDefault="00FB0F41" w:rsidP="00FB0F41">
      <w:pPr>
        <w:pStyle w:val="PL"/>
        <w:shd w:val="pct10" w:color="auto" w:fill="auto"/>
      </w:pPr>
      <w:r w:rsidRPr="002D3917">
        <w:t xml:space="preserve">    field1                          InformationElement1,</w:t>
      </w:r>
    </w:p>
    <w:p w14:paraId="4D6E260C" w14:textId="77777777" w:rsidR="00FB0F41" w:rsidRPr="002D3917" w:rsidRDefault="00FB0F41" w:rsidP="00FB0F41">
      <w:pPr>
        <w:pStyle w:val="PL"/>
        <w:shd w:val="pct10" w:color="auto" w:fill="auto"/>
      </w:pPr>
      <w:r w:rsidRPr="002D3917">
        <w:t xml:space="preserve">    field2                          InformationElement2,</w:t>
      </w:r>
    </w:p>
    <w:p w14:paraId="15B687AF" w14:textId="77777777" w:rsidR="00FB0F41" w:rsidRPr="00E450AC" w:rsidRDefault="00FB0F41" w:rsidP="00FB0F4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167FF894" w14:textId="77777777" w:rsidR="00FB0F41" w:rsidRPr="002D3917" w:rsidRDefault="00FB0F41" w:rsidP="00FB0F41">
      <w:pPr>
        <w:pStyle w:val="PL"/>
        <w:shd w:val="pct10" w:color="auto" w:fill="auto"/>
      </w:pPr>
      <w:r w:rsidRPr="002D3917">
        <w:t xml:space="preserve">    nonCriticalExtension            RRCMessage-v860-IEs                 </w:t>
      </w:r>
      <w:r w:rsidRPr="00E450AC">
        <w:rPr>
          <w:color w:val="993366"/>
        </w:rPr>
        <w:t>OPTIONAL</w:t>
      </w:r>
    </w:p>
    <w:p w14:paraId="466FFB7D" w14:textId="77777777" w:rsidR="00FB0F41" w:rsidRPr="002D3917" w:rsidRDefault="00FB0F41" w:rsidP="00FB0F41">
      <w:pPr>
        <w:pStyle w:val="PL"/>
        <w:shd w:val="pct10" w:color="auto" w:fill="auto"/>
      </w:pPr>
      <w:r w:rsidRPr="002D3917">
        <w:t>}</w:t>
      </w:r>
    </w:p>
    <w:p w14:paraId="510FCD51" w14:textId="77777777" w:rsidR="00FB0F41" w:rsidRPr="002D3917" w:rsidRDefault="00FB0F41" w:rsidP="00FB0F41">
      <w:pPr>
        <w:pStyle w:val="PL"/>
        <w:shd w:val="pct10" w:color="auto" w:fill="auto"/>
      </w:pPr>
    </w:p>
    <w:p w14:paraId="66446D45" w14:textId="77777777" w:rsidR="00FB0F41" w:rsidRPr="002D3917" w:rsidRDefault="00FB0F41" w:rsidP="00FB0F41">
      <w:pPr>
        <w:pStyle w:val="PL"/>
        <w:shd w:val="pct10" w:color="auto" w:fill="auto"/>
      </w:pPr>
      <w:r w:rsidRPr="002D3917">
        <w:t xml:space="preserve">RRCMessage-v860-IEs ::=         </w:t>
      </w:r>
      <w:r w:rsidRPr="00E450AC">
        <w:rPr>
          <w:color w:val="993366"/>
        </w:rPr>
        <w:t>SEQUENCE</w:t>
      </w:r>
      <w:r w:rsidRPr="002D3917">
        <w:t xml:space="preserve"> {</w:t>
      </w:r>
    </w:p>
    <w:p w14:paraId="6A20EFE4" w14:textId="77777777" w:rsidR="00FB0F41" w:rsidRPr="00E450AC" w:rsidRDefault="00FB0F41" w:rsidP="00FB0F4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0C9FF963" w14:textId="77777777" w:rsidR="00FB0F41" w:rsidRPr="00E450AC" w:rsidRDefault="00FB0F41" w:rsidP="00FB0F4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702F1298" w14:textId="77777777" w:rsidR="00FB0F41" w:rsidRPr="002D3917" w:rsidRDefault="00FB0F41" w:rsidP="00FB0F41">
      <w:pPr>
        <w:pStyle w:val="PL"/>
        <w:shd w:val="pct10" w:color="auto" w:fill="auto"/>
      </w:pPr>
      <w:r w:rsidRPr="002D3917">
        <w:t xml:space="preserve">    nonCriticalExtension            RRCMessage-v940-IEs                 </w:t>
      </w:r>
      <w:r w:rsidRPr="00E450AC">
        <w:rPr>
          <w:color w:val="993366"/>
        </w:rPr>
        <w:t>OPTIONAL</w:t>
      </w:r>
    </w:p>
    <w:p w14:paraId="58E943EF" w14:textId="77777777" w:rsidR="00FB0F41" w:rsidRPr="002D3917" w:rsidRDefault="00FB0F41" w:rsidP="00FB0F41">
      <w:pPr>
        <w:pStyle w:val="PL"/>
        <w:shd w:val="pct10" w:color="auto" w:fill="auto"/>
      </w:pPr>
      <w:r w:rsidRPr="002D3917">
        <w:t>}</w:t>
      </w:r>
    </w:p>
    <w:p w14:paraId="07E00543" w14:textId="77777777" w:rsidR="00FB0F41" w:rsidRPr="002D3917" w:rsidRDefault="00FB0F41" w:rsidP="00FB0F41">
      <w:pPr>
        <w:pStyle w:val="PL"/>
        <w:shd w:val="pct10" w:color="auto" w:fill="auto"/>
      </w:pPr>
    </w:p>
    <w:p w14:paraId="3836A239" w14:textId="77777777" w:rsidR="00FB0F41" w:rsidRPr="002D3917" w:rsidRDefault="00FB0F41" w:rsidP="00FB0F41">
      <w:pPr>
        <w:pStyle w:val="PL"/>
        <w:shd w:val="pct10" w:color="auto" w:fill="auto"/>
      </w:pPr>
      <w:r w:rsidRPr="002D3917">
        <w:t xml:space="preserve">RRCMessage-v940-IEs ::=         </w:t>
      </w:r>
      <w:r w:rsidRPr="00E450AC">
        <w:rPr>
          <w:color w:val="993366"/>
        </w:rPr>
        <w:t>SEQUENCE</w:t>
      </w:r>
      <w:r w:rsidRPr="002D3917">
        <w:t xml:space="preserve"> {</w:t>
      </w:r>
    </w:p>
    <w:p w14:paraId="22FA381B" w14:textId="77777777" w:rsidR="00FB0F41" w:rsidRPr="00E450AC" w:rsidRDefault="00FB0F41" w:rsidP="00FB0F4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74471DA6" w14:textId="77777777" w:rsidR="00FB0F41" w:rsidRPr="002D3917" w:rsidRDefault="00FB0F41" w:rsidP="00FB0F4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7497232" w14:textId="77777777" w:rsidR="00FB0F41" w:rsidRPr="002D3917" w:rsidRDefault="00FB0F41" w:rsidP="00FB0F41">
      <w:pPr>
        <w:pStyle w:val="PL"/>
        <w:shd w:val="pct10" w:color="auto" w:fill="auto"/>
      </w:pPr>
      <w:r w:rsidRPr="002D3917">
        <w:t>}</w:t>
      </w:r>
    </w:p>
    <w:p w14:paraId="07AEE2FA" w14:textId="77777777" w:rsidR="00FB0F41" w:rsidRPr="002D3917" w:rsidRDefault="00FB0F41" w:rsidP="00FB0F41">
      <w:pPr>
        <w:pStyle w:val="PL"/>
        <w:shd w:val="pct10" w:color="auto" w:fill="auto"/>
      </w:pPr>
    </w:p>
    <w:p w14:paraId="5B463921" w14:textId="77777777" w:rsidR="00FB0F41" w:rsidRPr="00E450AC" w:rsidRDefault="00FB0F41" w:rsidP="00FB0F41">
      <w:pPr>
        <w:pStyle w:val="PL"/>
        <w:shd w:val="pct10" w:color="auto" w:fill="auto"/>
        <w:rPr>
          <w:color w:val="808080"/>
        </w:rPr>
      </w:pPr>
      <w:r w:rsidRPr="00E450AC">
        <w:rPr>
          <w:color w:val="808080"/>
        </w:rPr>
        <w:t>-- ASN1STOP</w:t>
      </w:r>
    </w:p>
    <w:p w14:paraId="300A9C8D" w14:textId="77777777" w:rsidR="00FB0F41" w:rsidRPr="002D3917" w:rsidRDefault="00FB0F41" w:rsidP="00FB0F41"/>
    <w:p w14:paraId="2224A6D7" w14:textId="77777777" w:rsidR="00FB0F41" w:rsidRPr="002D3917" w:rsidRDefault="00FB0F41" w:rsidP="00FB0F41">
      <w:r w:rsidRPr="002D3917">
        <w:t>Some remarks regarding the extensions shown in the above example:</w:t>
      </w:r>
    </w:p>
    <w:p w14:paraId="732142DF" w14:textId="77777777" w:rsidR="00FB0F41" w:rsidRPr="002D3917" w:rsidRDefault="00FB0F41" w:rsidP="00FB0F4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5E0F4AC3" w14:textId="77777777" w:rsidR="00FB0F41" w:rsidRPr="002D3917" w:rsidRDefault="00FB0F41" w:rsidP="00FB0F41">
      <w:pPr>
        <w:pStyle w:val="Heading3"/>
      </w:pPr>
      <w:bookmarkStart w:id="2915" w:name="_Toc60777674"/>
      <w:bookmarkStart w:id="2916" w:name="_Toc171468464"/>
      <w:r w:rsidRPr="002D3917">
        <w:t>A.4.3.5</w:t>
      </w:r>
      <w:r w:rsidRPr="002D3917">
        <w:tab/>
        <w:t>Examples of non-critical extensions not placed at the default extension location</w:t>
      </w:r>
      <w:bookmarkEnd w:id="2915"/>
      <w:bookmarkEnd w:id="2916"/>
    </w:p>
    <w:p w14:paraId="0BB40E75" w14:textId="77777777" w:rsidR="00FB0F41" w:rsidRPr="002D3917" w:rsidRDefault="00FB0F41" w:rsidP="00FB0F41">
      <w:r w:rsidRPr="002D3917">
        <w:t>The following example illustrates the use of non-critical extensions in case an extension is not placed at the default extension location.</w:t>
      </w:r>
    </w:p>
    <w:p w14:paraId="159B5C66" w14:textId="77777777" w:rsidR="00FB0F41" w:rsidRPr="002D3917" w:rsidRDefault="00FB0F41" w:rsidP="00FB0F41">
      <w:pPr>
        <w:pStyle w:val="Heading4"/>
      </w:pPr>
      <w:bookmarkStart w:id="2917" w:name="_Toc60777675"/>
      <w:bookmarkStart w:id="2918" w:name="_Toc171468465"/>
      <w:r w:rsidRPr="002D3917">
        <w:t>–</w:t>
      </w:r>
      <w:r w:rsidRPr="002D3917">
        <w:tab/>
      </w:r>
      <w:r w:rsidRPr="002D3917">
        <w:rPr>
          <w:i/>
          <w:noProof/>
        </w:rPr>
        <w:t>ParentIE-WithEM</w:t>
      </w:r>
      <w:bookmarkEnd w:id="2917"/>
      <w:bookmarkEnd w:id="2918"/>
    </w:p>
    <w:p w14:paraId="043469E2" w14:textId="77777777" w:rsidR="00FB0F41" w:rsidRPr="002D3917" w:rsidRDefault="00FB0F41" w:rsidP="00FB0F4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69CEB8BF" w14:textId="77777777" w:rsidR="00FB0F41" w:rsidRPr="002D3917" w:rsidRDefault="00FB0F41" w:rsidP="00FB0F4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3A9279B0" w14:textId="77777777" w:rsidR="00FB0F41" w:rsidRPr="002D3917" w:rsidRDefault="00FB0F41" w:rsidP="00FB0F41">
      <w:pPr>
        <w:pStyle w:val="TH"/>
      </w:pPr>
      <w:r w:rsidRPr="002D3917">
        <w:rPr>
          <w:bCs/>
          <w:i/>
          <w:iCs/>
        </w:rPr>
        <w:t>ParentIE-WithEM</w:t>
      </w:r>
      <w:r w:rsidRPr="002D3917">
        <w:t xml:space="preserve"> information element</w:t>
      </w:r>
    </w:p>
    <w:p w14:paraId="205329E9" w14:textId="77777777" w:rsidR="00FB0F41" w:rsidRPr="00E450AC" w:rsidRDefault="00FB0F41" w:rsidP="00FB0F41">
      <w:pPr>
        <w:pStyle w:val="PL"/>
        <w:shd w:val="pct10" w:color="auto" w:fill="auto"/>
        <w:rPr>
          <w:color w:val="808080"/>
        </w:rPr>
      </w:pPr>
      <w:r w:rsidRPr="00E450AC">
        <w:rPr>
          <w:color w:val="808080"/>
        </w:rPr>
        <w:t>-- /example/ ASN1START</w:t>
      </w:r>
    </w:p>
    <w:p w14:paraId="317B825F" w14:textId="77777777" w:rsidR="00FB0F41" w:rsidRPr="002D3917" w:rsidRDefault="00FB0F41" w:rsidP="00FB0F41">
      <w:pPr>
        <w:pStyle w:val="PL"/>
        <w:shd w:val="pct10" w:color="auto" w:fill="auto"/>
      </w:pPr>
    </w:p>
    <w:p w14:paraId="6A454F39" w14:textId="77777777" w:rsidR="00FB0F41" w:rsidRPr="002D3917" w:rsidRDefault="00FB0F41" w:rsidP="00FB0F41">
      <w:pPr>
        <w:pStyle w:val="PL"/>
        <w:shd w:val="pct10" w:color="auto" w:fill="auto"/>
      </w:pPr>
      <w:r w:rsidRPr="002D3917">
        <w:t xml:space="preserve">ParentIE-WithEM ::=                 </w:t>
      </w:r>
      <w:r w:rsidRPr="00E450AC">
        <w:rPr>
          <w:color w:val="993366"/>
        </w:rPr>
        <w:t>SEQUENCE</w:t>
      </w:r>
      <w:r w:rsidRPr="002D3917">
        <w:t xml:space="preserve"> {</w:t>
      </w:r>
    </w:p>
    <w:p w14:paraId="7FFD404E"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3198E12E" w14:textId="77777777" w:rsidR="00FB0F41" w:rsidRPr="00E450AC" w:rsidRDefault="00FB0F41" w:rsidP="00FB0F4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51036A77" w14:textId="77777777" w:rsidR="00FB0F41" w:rsidRPr="00E450AC" w:rsidRDefault="00FB0F41" w:rsidP="00FB0F4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0B183F62" w14:textId="77777777" w:rsidR="00FB0F41" w:rsidRPr="002D3917" w:rsidRDefault="00FB0F41" w:rsidP="00FB0F41">
      <w:pPr>
        <w:pStyle w:val="PL"/>
        <w:shd w:val="pct10" w:color="auto" w:fill="auto"/>
      </w:pPr>
      <w:r w:rsidRPr="002D3917">
        <w:t xml:space="preserve">    ...,</w:t>
      </w:r>
    </w:p>
    <w:p w14:paraId="3C445883" w14:textId="77777777" w:rsidR="00FB0F41" w:rsidRPr="002D3917" w:rsidRDefault="00FB0F41" w:rsidP="00FB0F41">
      <w:pPr>
        <w:pStyle w:val="PL"/>
        <w:shd w:val="pct10" w:color="auto" w:fill="auto"/>
      </w:pPr>
      <w:r w:rsidRPr="002D3917">
        <w:t xml:space="preserve">    [[</w:t>
      </w:r>
    </w:p>
    <w:p w14:paraId="25045F20" w14:textId="77777777" w:rsidR="00FB0F41" w:rsidRPr="00E450AC" w:rsidRDefault="00FB0F41" w:rsidP="00FB0F4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33C217AE" w14:textId="77777777" w:rsidR="00FB0F41" w:rsidRPr="00E450AC" w:rsidRDefault="00FB0F41" w:rsidP="00FB0F4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38134BDF" w14:textId="77777777" w:rsidR="00FB0F41" w:rsidRPr="002D3917" w:rsidRDefault="00FB0F41" w:rsidP="00FB0F41">
      <w:pPr>
        <w:pStyle w:val="PL"/>
        <w:shd w:val="pct10" w:color="auto" w:fill="auto"/>
      </w:pPr>
      <w:r w:rsidRPr="002D3917">
        <w:t xml:space="preserve">    ]]</w:t>
      </w:r>
    </w:p>
    <w:p w14:paraId="575285CC" w14:textId="77777777" w:rsidR="00FB0F41" w:rsidRPr="002D3917" w:rsidRDefault="00FB0F41" w:rsidP="00FB0F41">
      <w:pPr>
        <w:pStyle w:val="PL"/>
        <w:shd w:val="pct10" w:color="auto" w:fill="auto"/>
      </w:pPr>
      <w:r w:rsidRPr="002D3917">
        <w:t>}</w:t>
      </w:r>
    </w:p>
    <w:p w14:paraId="13E3D082" w14:textId="77777777" w:rsidR="00FB0F41" w:rsidRPr="002D3917" w:rsidRDefault="00FB0F41" w:rsidP="00FB0F41">
      <w:pPr>
        <w:pStyle w:val="PL"/>
        <w:shd w:val="pct10" w:color="auto" w:fill="auto"/>
      </w:pPr>
    </w:p>
    <w:p w14:paraId="25C2C632" w14:textId="77777777" w:rsidR="00FB0F41" w:rsidRPr="00E450AC" w:rsidRDefault="00FB0F41" w:rsidP="00FB0F41">
      <w:pPr>
        <w:pStyle w:val="PL"/>
        <w:shd w:val="pct10" w:color="auto" w:fill="auto"/>
        <w:rPr>
          <w:color w:val="808080"/>
        </w:rPr>
      </w:pPr>
      <w:r w:rsidRPr="00E450AC">
        <w:rPr>
          <w:color w:val="808080"/>
        </w:rPr>
        <w:t>-- ASN1STOP</w:t>
      </w:r>
    </w:p>
    <w:p w14:paraId="3C3A4421" w14:textId="77777777" w:rsidR="00FB0F41" w:rsidRPr="002D3917" w:rsidRDefault="00FB0F41" w:rsidP="00FB0F41"/>
    <w:p w14:paraId="22548945" w14:textId="77777777" w:rsidR="00FB0F41" w:rsidRPr="002D3917" w:rsidRDefault="00FB0F41" w:rsidP="00FB0F41">
      <w:r w:rsidRPr="002D3917">
        <w:t>Some remarks regarding the extensions shown in the above example:</w:t>
      </w:r>
    </w:p>
    <w:p w14:paraId="2022E965" w14:textId="77777777" w:rsidR="00FB0F41" w:rsidRPr="002D3917" w:rsidRDefault="00FB0F41" w:rsidP="00FB0F4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76608C8C" w14:textId="77777777" w:rsidR="00FB0F41" w:rsidRPr="002D3917" w:rsidRDefault="00FB0F41" w:rsidP="00FB0F41">
      <w:pPr>
        <w:pStyle w:val="B1"/>
      </w:pPr>
      <w:r w:rsidRPr="002D3917">
        <w:t>–</w:t>
      </w:r>
      <w:r w:rsidRPr="002D3917">
        <w:tab/>
        <w:t>In general, especially when there are several nesting levels, fields should be marked as optional only when there is a clear reason.</w:t>
      </w:r>
    </w:p>
    <w:p w14:paraId="70FCD449" w14:textId="77777777" w:rsidR="00FB0F41" w:rsidRPr="002D3917" w:rsidRDefault="00FB0F41" w:rsidP="00FB0F41">
      <w:pPr>
        <w:pStyle w:val="Heading4"/>
        <w:rPr>
          <w:i/>
          <w:iCs/>
        </w:rPr>
      </w:pPr>
      <w:bookmarkStart w:id="2919" w:name="_Toc60777676"/>
      <w:bookmarkStart w:id="2920" w:name="_Toc171468466"/>
      <w:r w:rsidRPr="002D3917">
        <w:rPr>
          <w:i/>
          <w:iCs/>
        </w:rPr>
        <w:t>–</w:t>
      </w:r>
      <w:r w:rsidRPr="002D3917">
        <w:rPr>
          <w:i/>
          <w:iCs/>
        </w:rPr>
        <w:tab/>
      </w:r>
      <w:r w:rsidRPr="002D3917">
        <w:rPr>
          <w:i/>
          <w:iCs/>
          <w:noProof/>
        </w:rPr>
        <w:t>ChildIE1-WithoutEM</w:t>
      </w:r>
      <w:bookmarkEnd w:id="2919"/>
      <w:bookmarkEnd w:id="2920"/>
    </w:p>
    <w:p w14:paraId="2E68F76C" w14:textId="77777777" w:rsidR="00FB0F41" w:rsidRPr="002D3917" w:rsidRDefault="00FB0F41" w:rsidP="00FB0F4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0BE8AA4D" w14:textId="77777777" w:rsidR="00FB0F41" w:rsidRPr="002D3917" w:rsidRDefault="00FB0F41" w:rsidP="00FB0F4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77DA0B0F" w14:textId="77777777" w:rsidR="00FB0F41" w:rsidRPr="002D3917" w:rsidRDefault="00FB0F41" w:rsidP="00FB0F41">
      <w:pPr>
        <w:pStyle w:val="B1"/>
      </w:pPr>
      <w:r w:rsidRPr="002D3917">
        <w:lastRenderedPageBreak/>
        <w:t>–</w:t>
      </w:r>
      <w:r w:rsidRPr="002D3917">
        <w:tab/>
        <w:t>When the configurable feature is released, the new field should be released also.</w:t>
      </w:r>
    </w:p>
    <w:p w14:paraId="02E73C68" w14:textId="77777777" w:rsidR="00FB0F41" w:rsidRPr="002D3917" w:rsidRDefault="00FB0F41" w:rsidP="00FB0F4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7C05224B" w14:textId="77777777" w:rsidR="00FB0F41" w:rsidRPr="002D3917" w:rsidRDefault="00FB0F41" w:rsidP="00FB0F4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C018025" w14:textId="77777777" w:rsidR="00FB0F41" w:rsidRPr="002D3917" w:rsidRDefault="00FB0F41" w:rsidP="00FB0F41">
      <w:r w:rsidRPr="002D3917">
        <w:t>The above assumptions, which affect the use of conditions and need codes, may not always apply. Hence, the example should not be re-used blindly.</w:t>
      </w:r>
    </w:p>
    <w:p w14:paraId="109E07C0" w14:textId="77777777" w:rsidR="00FB0F41" w:rsidRPr="002D3917" w:rsidRDefault="00FB0F41" w:rsidP="00FB0F41">
      <w:pPr>
        <w:pStyle w:val="TH"/>
      </w:pPr>
      <w:r w:rsidRPr="002D3917">
        <w:rPr>
          <w:bCs/>
          <w:i/>
          <w:iCs/>
        </w:rPr>
        <w:t>ChildIE1-WithoutEM</w:t>
      </w:r>
      <w:r w:rsidRPr="002D3917">
        <w:t xml:space="preserve"> information element</w:t>
      </w:r>
    </w:p>
    <w:p w14:paraId="199C116A" w14:textId="77777777" w:rsidR="00FB0F41" w:rsidRPr="00E450AC" w:rsidRDefault="00FB0F41" w:rsidP="00FB0F41">
      <w:pPr>
        <w:pStyle w:val="PL"/>
        <w:shd w:val="pct10" w:color="auto" w:fill="auto"/>
        <w:rPr>
          <w:color w:val="808080"/>
        </w:rPr>
      </w:pPr>
      <w:r w:rsidRPr="00E450AC">
        <w:rPr>
          <w:color w:val="808080"/>
        </w:rPr>
        <w:t>-- /example/ ASN1START</w:t>
      </w:r>
    </w:p>
    <w:p w14:paraId="1354DFFC" w14:textId="77777777" w:rsidR="00FB0F41" w:rsidRPr="002D3917" w:rsidRDefault="00FB0F41" w:rsidP="00FB0F41">
      <w:pPr>
        <w:pStyle w:val="PL"/>
        <w:shd w:val="pct10" w:color="auto" w:fill="auto"/>
      </w:pPr>
    </w:p>
    <w:p w14:paraId="3A217D2C" w14:textId="77777777" w:rsidR="00FB0F41" w:rsidRPr="002D3917" w:rsidRDefault="00FB0F41" w:rsidP="00FB0F41">
      <w:pPr>
        <w:pStyle w:val="PL"/>
        <w:shd w:val="pct10" w:color="auto" w:fill="auto"/>
      </w:pPr>
      <w:r w:rsidRPr="002D3917">
        <w:t xml:space="preserve">ChildIE1-WithoutEM ::=              </w:t>
      </w:r>
      <w:r w:rsidRPr="00E450AC">
        <w:rPr>
          <w:color w:val="993366"/>
        </w:rPr>
        <w:t>SEQUENCE</w:t>
      </w:r>
      <w:r w:rsidRPr="002D3917">
        <w:t xml:space="preserve"> {</w:t>
      </w:r>
    </w:p>
    <w:p w14:paraId="31CBC46C"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713B28FD" w14:textId="77777777" w:rsidR="00FB0F41" w:rsidRPr="00E450AC" w:rsidRDefault="00FB0F41" w:rsidP="00FB0F4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5A0763D" w14:textId="77777777" w:rsidR="00FB0F41" w:rsidRPr="002D3917" w:rsidRDefault="00FB0F41" w:rsidP="00FB0F41">
      <w:pPr>
        <w:pStyle w:val="PL"/>
        <w:shd w:val="pct10" w:color="auto" w:fill="auto"/>
      </w:pPr>
      <w:r w:rsidRPr="002D3917">
        <w:t>}</w:t>
      </w:r>
    </w:p>
    <w:p w14:paraId="77E4AD3E" w14:textId="77777777" w:rsidR="00FB0F41" w:rsidRPr="002D3917" w:rsidRDefault="00FB0F41" w:rsidP="00FB0F41">
      <w:pPr>
        <w:pStyle w:val="PL"/>
        <w:shd w:val="pct10" w:color="auto" w:fill="auto"/>
      </w:pPr>
    </w:p>
    <w:p w14:paraId="1AD70E60" w14:textId="77777777" w:rsidR="00FB0F41" w:rsidRPr="002D3917" w:rsidRDefault="00FB0F41" w:rsidP="00FB0F41">
      <w:pPr>
        <w:pStyle w:val="PL"/>
        <w:shd w:val="pct10" w:color="auto" w:fill="auto"/>
      </w:pPr>
      <w:r w:rsidRPr="002D3917">
        <w:t xml:space="preserve">ChildIE1-WithoutEM-vNx0 ::=     </w:t>
      </w:r>
      <w:r w:rsidRPr="00E450AC">
        <w:rPr>
          <w:color w:val="993366"/>
        </w:rPr>
        <w:t>SEQUENCE</w:t>
      </w:r>
      <w:r w:rsidRPr="002D3917">
        <w:t xml:space="preserve"> {</w:t>
      </w:r>
    </w:p>
    <w:p w14:paraId="474F2D40" w14:textId="77777777" w:rsidR="00FB0F41" w:rsidRPr="00E450AC" w:rsidRDefault="00FB0F41" w:rsidP="00FB0F4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387C8D1" w14:textId="77777777" w:rsidR="00FB0F41" w:rsidRPr="002D3917" w:rsidRDefault="00FB0F41" w:rsidP="00FB0F41">
      <w:pPr>
        <w:pStyle w:val="PL"/>
        <w:shd w:val="pct10" w:color="auto" w:fill="auto"/>
      </w:pPr>
      <w:r w:rsidRPr="002D3917">
        <w:t>}</w:t>
      </w:r>
    </w:p>
    <w:p w14:paraId="4B2FC83A" w14:textId="77777777" w:rsidR="00FB0F41" w:rsidRPr="002D3917" w:rsidRDefault="00FB0F41" w:rsidP="00FB0F41">
      <w:pPr>
        <w:pStyle w:val="PL"/>
        <w:shd w:val="pct10" w:color="auto" w:fill="auto"/>
      </w:pPr>
    </w:p>
    <w:p w14:paraId="03212BCC" w14:textId="77777777" w:rsidR="00FB0F41" w:rsidRPr="002D3917" w:rsidRDefault="00FB0F41" w:rsidP="00FB0F41">
      <w:pPr>
        <w:pStyle w:val="PL"/>
        <w:shd w:val="pct10" w:color="auto" w:fill="auto"/>
      </w:pPr>
      <w:r w:rsidRPr="002D3917">
        <w:t xml:space="preserve">ChIE1-ConfigurableFeature ::=       </w:t>
      </w:r>
      <w:r w:rsidRPr="00E450AC">
        <w:rPr>
          <w:color w:val="993366"/>
        </w:rPr>
        <w:t>CHOICE</w:t>
      </w:r>
      <w:r w:rsidRPr="002D3917">
        <w:t xml:space="preserve"> {</w:t>
      </w:r>
    </w:p>
    <w:p w14:paraId="2A99D29B"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6A313F34"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7E5295E3"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414D2A2A" w14:textId="77777777" w:rsidR="00FB0F41" w:rsidRPr="002D3917" w:rsidRDefault="00FB0F41" w:rsidP="00FB0F41">
      <w:pPr>
        <w:pStyle w:val="PL"/>
        <w:shd w:val="pct10" w:color="auto" w:fill="auto"/>
      </w:pPr>
      <w:r w:rsidRPr="002D3917">
        <w:t xml:space="preserve">    }</w:t>
      </w:r>
    </w:p>
    <w:p w14:paraId="48575B1C" w14:textId="77777777" w:rsidR="00FB0F41" w:rsidRPr="002D3917" w:rsidRDefault="00FB0F41" w:rsidP="00FB0F41">
      <w:pPr>
        <w:pStyle w:val="PL"/>
        <w:shd w:val="pct10" w:color="auto" w:fill="auto"/>
      </w:pPr>
      <w:r w:rsidRPr="002D3917">
        <w:t>}</w:t>
      </w:r>
    </w:p>
    <w:p w14:paraId="5A4F1072" w14:textId="77777777" w:rsidR="00FB0F41" w:rsidRPr="002D3917" w:rsidRDefault="00FB0F41" w:rsidP="00FB0F41">
      <w:pPr>
        <w:pStyle w:val="PL"/>
        <w:shd w:val="pct10" w:color="auto" w:fill="auto"/>
      </w:pPr>
    </w:p>
    <w:p w14:paraId="2636C600" w14:textId="77777777" w:rsidR="00FB0F41" w:rsidRPr="002D3917" w:rsidRDefault="00FB0F41" w:rsidP="00FB0F41">
      <w:pPr>
        <w:pStyle w:val="PL"/>
        <w:shd w:val="pct10" w:color="auto" w:fill="auto"/>
      </w:pPr>
      <w:r w:rsidRPr="002D3917">
        <w:t xml:space="preserve">ChIE1-ConfigurableFeature-vNx0 ::=  </w:t>
      </w:r>
      <w:r w:rsidRPr="00E450AC">
        <w:rPr>
          <w:color w:val="993366"/>
        </w:rPr>
        <w:t>SEQUENCE</w:t>
      </w:r>
      <w:r w:rsidRPr="002D3917">
        <w:t xml:space="preserve"> {</w:t>
      </w:r>
    </w:p>
    <w:p w14:paraId="1E56A6A6" w14:textId="77777777" w:rsidR="00FB0F41" w:rsidRPr="002D3917" w:rsidRDefault="00FB0F41" w:rsidP="00FB0F41">
      <w:pPr>
        <w:pStyle w:val="PL"/>
        <w:shd w:val="pct10" w:color="auto" w:fill="auto"/>
      </w:pPr>
      <w:r w:rsidRPr="002D3917">
        <w:t xml:space="preserve">    chIE1-NewField-rN                   </w:t>
      </w:r>
      <w:r w:rsidRPr="00E450AC">
        <w:rPr>
          <w:color w:val="993366"/>
        </w:rPr>
        <w:t>INTEGER</w:t>
      </w:r>
      <w:r w:rsidRPr="002D3917">
        <w:t xml:space="preserve"> (0..31)</w:t>
      </w:r>
    </w:p>
    <w:p w14:paraId="7D43EE11" w14:textId="77777777" w:rsidR="00FB0F41" w:rsidRPr="002D3917" w:rsidRDefault="00FB0F41" w:rsidP="00FB0F41">
      <w:pPr>
        <w:pStyle w:val="PL"/>
        <w:shd w:val="pct10" w:color="auto" w:fill="auto"/>
      </w:pPr>
      <w:r w:rsidRPr="002D3917">
        <w:t>}</w:t>
      </w:r>
    </w:p>
    <w:p w14:paraId="3210F21F" w14:textId="77777777" w:rsidR="00FB0F41" w:rsidRPr="002D3917" w:rsidRDefault="00FB0F41" w:rsidP="00FB0F41">
      <w:pPr>
        <w:pStyle w:val="PL"/>
        <w:shd w:val="pct10" w:color="auto" w:fill="auto"/>
      </w:pPr>
    </w:p>
    <w:p w14:paraId="4F255120" w14:textId="77777777" w:rsidR="00FB0F41" w:rsidRPr="00E450AC" w:rsidRDefault="00FB0F41" w:rsidP="00FB0F41">
      <w:pPr>
        <w:pStyle w:val="PL"/>
        <w:shd w:val="pct10" w:color="auto" w:fill="auto"/>
        <w:rPr>
          <w:color w:val="808080"/>
        </w:rPr>
      </w:pPr>
      <w:r w:rsidRPr="00E450AC">
        <w:rPr>
          <w:color w:val="808080"/>
        </w:rPr>
        <w:t>-- ASN1STOP</w:t>
      </w:r>
    </w:p>
    <w:p w14:paraId="65A6058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225B5CD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2DE747"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50E5839" w14:textId="77777777" w:rsidR="00FB0F41" w:rsidRPr="002D3917" w:rsidRDefault="00FB0F41" w:rsidP="00B30F2E">
            <w:pPr>
              <w:pStyle w:val="TAH"/>
              <w:rPr>
                <w:lang w:eastAsia="en-GB"/>
              </w:rPr>
            </w:pPr>
            <w:r w:rsidRPr="002D3917">
              <w:rPr>
                <w:lang w:eastAsia="en-GB"/>
              </w:rPr>
              <w:t>Explanation</w:t>
            </w:r>
          </w:p>
        </w:tc>
      </w:tr>
      <w:tr w:rsidR="00FB0F41" w:rsidRPr="002D3917" w14:paraId="46D8AB25"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05B804"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713A5C" w14:textId="77777777" w:rsidR="00FB0F41" w:rsidRPr="002D3917" w:rsidRDefault="00FB0F41" w:rsidP="00B30F2E">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012A8E7A" w14:textId="77777777" w:rsidR="00FB0F41" w:rsidRPr="002D3917" w:rsidRDefault="00FB0F41" w:rsidP="00FB0F41"/>
    <w:p w14:paraId="58A87E3D" w14:textId="77777777" w:rsidR="00FB0F41" w:rsidRPr="002D3917" w:rsidRDefault="00FB0F41" w:rsidP="00FB0F41">
      <w:pPr>
        <w:pStyle w:val="Heading4"/>
        <w:rPr>
          <w:i/>
          <w:iCs/>
        </w:rPr>
      </w:pPr>
      <w:bookmarkStart w:id="2921" w:name="_Toc60777677"/>
      <w:bookmarkStart w:id="2922" w:name="_Toc171468467"/>
      <w:r w:rsidRPr="002D3917">
        <w:rPr>
          <w:i/>
          <w:iCs/>
        </w:rPr>
        <w:t>–</w:t>
      </w:r>
      <w:r w:rsidRPr="002D3917">
        <w:rPr>
          <w:i/>
          <w:iCs/>
        </w:rPr>
        <w:tab/>
      </w:r>
      <w:r w:rsidRPr="002D3917">
        <w:rPr>
          <w:i/>
          <w:iCs/>
          <w:noProof/>
        </w:rPr>
        <w:t>ChildIE2-WithoutEM</w:t>
      </w:r>
      <w:bookmarkEnd w:id="2921"/>
      <w:bookmarkEnd w:id="2922"/>
    </w:p>
    <w:p w14:paraId="52FFD289" w14:textId="77777777" w:rsidR="00FB0F41" w:rsidRPr="002D3917" w:rsidRDefault="00FB0F41" w:rsidP="00FB0F4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3B3CB80C" w14:textId="77777777" w:rsidR="00FB0F41" w:rsidRPr="002D3917" w:rsidRDefault="00FB0F41" w:rsidP="00FB0F41">
      <w:pPr>
        <w:pStyle w:val="TH"/>
      </w:pPr>
      <w:r w:rsidRPr="002D3917">
        <w:rPr>
          <w:bCs/>
          <w:i/>
          <w:iCs/>
        </w:rPr>
        <w:lastRenderedPageBreak/>
        <w:t>ChildIE2-WithoutEM</w:t>
      </w:r>
      <w:r w:rsidRPr="002D3917">
        <w:t xml:space="preserve"> information element</w:t>
      </w:r>
    </w:p>
    <w:p w14:paraId="236D7BE1" w14:textId="77777777" w:rsidR="00FB0F41" w:rsidRPr="00E450AC" w:rsidRDefault="00FB0F41" w:rsidP="00FB0F41">
      <w:pPr>
        <w:pStyle w:val="PL"/>
        <w:shd w:val="pct10" w:color="auto" w:fill="auto"/>
        <w:rPr>
          <w:color w:val="808080"/>
        </w:rPr>
      </w:pPr>
      <w:r w:rsidRPr="00E450AC">
        <w:rPr>
          <w:color w:val="808080"/>
        </w:rPr>
        <w:t>-- /example/ ASN1START</w:t>
      </w:r>
    </w:p>
    <w:p w14:paraId="3A362035" w14:textId="77777777" w:rsidR="00FB0F41" w:rsidRPr="002D3917" w:rsidRDefault="00FB0F41" w:rsidP="00FB0F41">
      <w:pPr>
        <w:pStyle w:val="PL"/>
        <w:shd w:val="pct10" w:color="auto" w:fill="auto"/>
      </w:pPr>
    </w:p>
    <w:p w14:paraId="497E774E" w14:textId="77777777" w:rsidR="00FB0F41" w:rsidRPr="002D3917" w:rsidRDefault="00FB0F41" w:rsidP="00FB0F41">
      <w:pPr>
        <w:pStyle w:val="PL"/>
        <w:shd w:val="pct10" w:color="auto" w:fill="auto"/>
      </w:pPr>
      <w:r w:rsidRPr="002D3917">
        <w:t xml:space="preserve">ChildIE2-WithoutEM ::=              </w:t>
      </w:r>
      <w:r w:rsidRPr="00E450AC">
        <w:rPr>
          <w:color w:val="993366"/>
        </w:rPr>
        <w:t>CHOICE</w:t>
      </w:r>
      <w:r w:rsidRPr="002D3917">
        <w:t xml:space="preserve"> {</w:t>
      </w:r>
    </w:p>
    <w:p w14:paraId="13B3D450"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74E4C6E5"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07AF2420"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65098683" w14:textId="77777777" w:rsidR="00FB0F41" w:rsidRPr="002D3917" w:rsidRDefault="00FB0F41" w:rsidP="00FB0F41">
      <w:pPr>
        <w:pStyle w:val="PL"/>
        <w:shd w:val="pct10" w:color="auto" w:fill="auto"/>
      </w:pPr>
      <w:r w:rsidRPr="002D3917">
        <w:t xml:space="preserve">    }</w:t>
      </w:r>
    </w:p>
    <w:p w14:paraId="397A33D8" w14:textId="77777777" w:rsidR="00FB0F41" w:rsidRPr="002D3917" w:rsidRDefault="00FB0F41" w:rsidP="00FB0F41">
      <w:pPr>
        <w:pStyle w:val="PL"/>
        <w:shd w:val="pct10" w:color="auto" w:fill="auto"/>
      </w:pPr>
      <w:r w:rsidRPr="002D3917">
        <w:t>}</w:t>
      </w:r>
    </w:p>
    <w:p w14:paraId="2023C0A9" w14:textId="77777777" w:rsidR="00FB0F41" w:rsidRPr="002D3917" w:rsidRDefault="00FB0F41" w:rsidP="00FB0F41">
      <w:pPr>
        <w:pStyle w:val="PL"/>
        <w:shd w:val="pct10" w:color="auto" w:fill="auto"/>
      </w:pPr>
    </w:p>
    <w:p w14:paraId="16A2C90C" w14:textId="77777777" w:rsidR="00FB0F41" w:rsidRPr="002D3917" w:rsidRDefault="00FB0F41" w:rsidP="00FB0F41">
      <w:pPr>
        <w:pStyle w:val="PL"/>
        <w:shd w:val="pct10" w:color="auto" w:fill="auto"/>
      </w:pPr>
      <w:r w:rsidRPr="002D3917">
        <w:t xml:space="preserve">ChildIE2-WithoutEM-vNx0 ::=         </w:t>
      </w:r>
      <w:r w:rsidRPr="00E450AC">
        <w:rPr>
          <w:color w:val="993366"/>
        </w:rPr>
        <w:t>SEQUENCE</w:t>
      </w:r>
      <w:r w:rsidRPr="002D3917">
        <w:t xml:space="preserve"> {</w:t>
      </w:r>
    </w:p>
    <w:p w14:paraId="7E0786EE" w14:textId="77777777" w:rsidR="00FB0F41" w:rsidRPr="00E450AC" w:rsidRDefault="00FB0F41" w:rsidP="00FB0F4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01D053CC" w14:textId="77777777" w:rsidR="00FB0F41" w:rsidRPr="002D3917" w:rsidRDefault="00FB0F41" w:rsidP="00FB0F41">
      <w:pPr>
        <w:pStyle w:val="PL"/>
        <w:shd w:val="pct10" w:color="auto" w:fill="auto"/>
      </w:pPr>
      <w:r w:rsidRPr="002D3917">
        <w:t>}</w:t>
      </w:r>
    </w:p>
    <w:p w14:paraId="302B6BFD" w14:textId="77777777" w:rsidR="00FB0F41" w:rsidRPr="002D3917" w:rsidRDefault="00FB0F41" w:rsidP="00FB0F41">
      <w:pPr>
        <w:pStyle w:val="PL"/>
        <w:shd w:val="pct10" w:color="auto" w:fill="auto"/>
      </w:pPr>
    </w:p>
    <w:p w14:paraId="0CDA8934" w14:textId="77777777" w:rsidR="00FB0F41" w:rsidRPr="00E450AC" w:rsidRDefault="00FB0F41" w:rsidP="00FB0F41">
      <w:pPr>
        <w:pStyle w:val="PL"/>
        <w:shd w:val="pct10" w:color="auto" w:fill="auto"/>
        <w:rPr>
          <w:color w:val="808080"/>
        </w:rPr>
      </w:pPr>
      <w:r w:rsidRPr="00E450AC">
        <w:rPr>
          <w:color w:val="808080"/>
        </w:rPr>
        <w:t>-- ASN1STOP</w:t>
      </w:r>
    </w:p>
    <w:p w14:paraId="36CE548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6E93BADE"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D8135"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3A290A3" w14:textId="77777777" w:rsidR="00FB0F41" w:rsidRPr="002D3917" w:rsidRDefault="00FB0F41" w:rsidP="00B30F2E">
            <w:pPr>
              <w:pStyle w:val="TAH"/>
              <w:rPr>
                <w:lang w:eastAsia="en-GB"/>
              </w:rPr>
            </w:pPr>
            <w:r w:rsidRPr="002D3917">
              <w:rPr>
                <w:lang w:eastAsia="en-GB"/>
              </w:rPr>
              <w:t>Explanation</w:t>
            </w:r>
          </w:p>
        </w:tc>
      </w:tr>
      <w:tr w:rsidR="00FB0F41" w:rsidRPr="002D3917" w14:paraId="1E19DFCC"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74C7F1"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73499" w14:textId="77777777" w:rsidR="00FB0F41" w:rsidRPr="002D3917" w:rsidRDefault="00FB0F41" w:rsidP="00B30F2E">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61AB65A8" w14:textId="77777777" w:rsidR="00FB0F41" w:rsidRPr="002D3917" w:rsidRDefault="00FB0F41" w:rsidP="00FB0F41"/>
    <w:p w14:paraId="0767C1FD" w14:textId="77777777" w:rsidR="00FB0F41" w:rsidRPr="002D3917" w:rsidRDefault="00FB0F41" w:rsidP="00FB0F41">
      <w:pPr>
        <w:keepNext/>
        <w:keepLines/>
        <w:spacing w:before="120"/>
        <w:ind w:left="1134" w:hanging="1134"/>
        <w:outlineLvl w:val="2"/>
        <w:rPr>
          <w:rFonts w:ascii="Arial" w:hAnsi="Arial"/>
          <w:sz w:val="28"/>
        </w:rPr>
      </w:pPr>
      <w:bookmarkStart w:id="2923" w:name="_Toc46440049"/>
      <w:bookmarkStart w:id="2924" w:name="_Toc46444886"/>
      <w:bookmarkStart w:id="2925" w:name="_Toc46487647"/>
      <w:bookmarkStart w:id="2926" w:name="_Toc52837525"/>
      <w:bookmarkStart w:id="2927" w:name="_Toc52838533"/>
      <w:bookmarkStart w:id="2928" w:name="_Toc53007173"/>
      <w:r w:rsidRPr="002D3917">
        <w:rPr>
          <w:rFonts w:ascii="Arial" w:hAnsi="Arial"/>
          <w:sz w:val="28"/>
        </w:rPr>
        <w:t>A.4.3.6</w:t>
      </w:r>
      <w:r w:rsidRPr="002D3917">
        <w:rPr>
          <w:rFonts w:ascii="Arial" w:hAnsi="Arial"/>
          <w:sz w:val="28"/>
        </w:rPr>
        <w:tab/>
      </w:r>
      <w:bookmarkEnd w:id="2923"/>
      <w:bookmarkEnd w:id="2924"/>
      <w:bookmarkEnd w:id="2925"/>
      <w:bookmarkEnd w:id="2926"/>
      <w:bookmarkEnd w:id="2927"/>
      <w:bookmarkEnd w:id="2928"/>
      <w:r w:rsidRPr="002D3917">
        <w:rPr>
          <w:rFonts w:ascii="Arial" w:hAnsi="Arial"/>
          <w:sz w:val="28"/>
        </w:rPr>
        <w:t>Non-critical extensions of lists with ToAddMod/ToRelease</w:t>
      </w:r>
    </w:p>
    <w:p w14:paraId="3289C63A" w14:textId="77777777" w:rsidR="00FB0F41" w:rsidRPr="002D3917" w:rsidRDefault="00FB0F41" w:rsidP="00FB0F41">
      <w:r w:rsidRPr="002D3917">
        <w:t>When the size of a list using the ToAddMod/ToRelease construction is extended and/or fields are added to the list element structure, the list should be non-critically extended in accordance with the following general principles:</w:t>
      </w:r>
    </w:p>
    <w:p w14:paraId="6A866533" w14:textId="77777777" w:rsidR="00FB0F41" w:rsidRPr="002D3917" w:rsidRDefault="00FB0F41" w:rsidP="00FB0F41">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0E55654" w14:textId="77777777" w:rsidR="00FB0F41" w:rsidRPr="002D3917" w:rsidRDefault="00FB0F41" w:rsidP="00FB0F41"/>
    <w:p w14:paraId="392DB792" w14:textId="77777777" w:rsidR="00FB0F41" w:rsidRPr="00E450AC" w:rsidRDefault="00FB0F41" w:rsidP="00FB0F41">
      <w:pPr>
        <w:pStyle w:val="PL"/>
        <w:shd w:val="pct10" w:color="auto" w:fill="auto"/>
        <w:rPr>
          <w:color w:val="808080"/>
        </w:rPr>
      </w:pPr>
      <w:r w:rsidRPr="00E450AC">
        <w:rPr>
          <w:color w:val="808080"/>
        </w:rPr>
        <w:t>-- /example 1/ ASN1START</w:t>
      </w:r>
    </w:p>
    <w:p w14:paraId="29E83AD3" w14:textId="77777777" w:rsidR="00FB0F41" w:rsidRPr="002D3917" w:rsidRDefault="00FB0F41" w:rsidP="00FB0F41">
      <w:pPr>
        <w:pStyle w:val="PL"/>
        <w:shd w:val="pct10" w:color="auto" w:fill="auto"/>
      </w:pPr>
    </w:p>
    <w:p w14:paraId="4D2581E0"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32F4445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5FEDBE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3EAD58BE" w14:textId="77777777" w:rsidR="00FB0F41" w:rsidRPr="002D3917" w:rsidRDefault="00FB0F41" w:rsidP="00FB0F41">
      <w:pPr>
        <w:pStyle w:val="PL"/>
        <w:shd w:val="pct10" w:color="auto" w:fill="auto"/>
      </w:pPr>
      <w:r w:rsidRPr="002D3917">
        <w:t xml:space="preserve">    ...,</w:t>
      </w:r>
    </w:p>
    <w:p w14:paraId="1B325222" w14:textId="77777777" w:rsidR="00FB0F41" w:rsidRPr="002D3917" w:rsidRDefault="00FB0F41" w:rsidP="00FB0F41">
      <w:pPr>
        <w:pStyle w:val="PL"/>
        <w:shd w:val="pct10" w:color="auto" w:fill="auto"/>
      </w:pPr>
      <w:r w:rsidRPr="002D3917">
        <w:t xml:space="preserve">    [[</w:t>
      </w:r>
    </w:p>
    <w:p w14:paraId="7485A569"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6279CCA"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8B6BDBB"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599B2A9" w14:textId="77777777" w:rsidR="00FB0F41" w:rsidRPr="002D3917" w:rsidRDefault="00FB0F41" w:rsidP="00FB0F41">
      <w:pPr>
        <w:pStyle w:val="PL"/>
        <w:shd w:val="pct10" w:color="auto" w:fill="auto"/>
      </w:pPr>
      <w:r w:rsidRPr="002D3917">
        <w:t xml:space="preserve">    ]]</w:t>
      </w:r>
    </w:p>
    <w:p w14:paraId="4467BD75" w14:textId="77777777" w:rsidR="00FB0F41" w:rsidRPr="002D3917" w:rsidRDefault="00FB0F41" w:rsidP="00FB0F41">
      <w:pPr>
        <w:pStyle w:val="PL"/>
        <w:shd w:val="pct10" w:color="auto" w:fill="auto"/>
      </w:pPr>
      <w:r w:rsidRPr="002D3917">
        <w:lastRenderedPageBreak/>
        <w:t>}</w:t>
      </w:r>
    </w:p>
    <w:p w14:paraId="5ADC16F5" w14:textId="77777777" w:rsidR="00FB0F41" w:rsidRPr="00E450AC" w:rsidRDefault="00FB0F41" w:rsidP="00FB0F41">
      <w:pPr>
        <w:pStyle w:val="PL"/>
        <w:shd w:val="pct10" w:color="auto" w:fill="auto"/>
        <w:rPr>
          <w:color w:val="808080"/>
        </w:rPr>
      </w:pPr>
      <w:r w:rsidRPr="00E450AC">
        <w:rPr>
          <w:color w:val="808080"/>
        </w:rPr>
        <w:t>-- ASN1STOP</w:t>
      </w:r>
    </w:p>
    <w:p w14:paraId="48698C98" w14:textId="77777777" w:rsidR="00FB0F41" w:rsidRPr="002D3917" w:rsidRDefault="00FB0F41" w:rsidP="00FB0F41"/>
    <w:p w14:paraId="14438A06" w14:textId="77777777" w:rsidR="00FB0F41" w:rsidRPr="002D3917" w:rsidRDefault="00FB0F41" w:rsidP="00FB0F41">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7E12C3BF" w14:textId="77777777" w:rsidR="00FB0F41" w:rsidRPr="00E450AC" w:rsidRDefault="00FB0F41" w:rsidP="00FB0F41">
      <w:pPr>
        <w:pStyle w:val="PL"/>
        <w:shd w:val="pct10" w:color="auto" w:fill="auto"/>
        <w:rPr>
          <w:color w:val="808080"/>
        </w:rPr>
      </w:pPr>
      <w:r w:rsidRPr="00E450AC">
        <w:rPr>
          <w:color w:val="808080"/>
        </w:rPr>
        <w:t>-- /example 2/ ASN1START</w:t>
      </w:r>
    </w:p>
    <w:p w14:paraId="30EC5FBD" w14:textId="77777777" w:rsidR="00FB0F41" w:rsidRPr="002D3917" w:rsidRDefault="00FB0F41" w:rsidP="00FB0F41">
      <w:pPr>
        <w:pStyle w:val="PL"/>
        <w:shd w:val="pct10" w:color="auto" w:fill="auto"/>
      </w:pPr>
    </w:p>
    <w:p w14:paraId="7721981E"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5ED5BB85"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887CAA3"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C75A995" w14:textId="77777777" w:rsidR="00FB0F41" w:rsidRPr="002D3917" w:rsidRDefault="00FB0F41" w:rsidP="00FB0F41">
      <w:pPr>
        <w:pStyle w:val="PL"/>
        <w:shd w:val="pct10" w:color="auto" w:fill="auto"/>
      </w:pPr>
      <w:r w:rsidRPr="002D3917">
        <w:t xml:space="preserve">    ...,</w:t>
      </w:r>
    </w:p>
    <w:p w14:paraId="68F76EDA" w14:textId="77777777" w:rsidR="00FB0F41" w:rsidRPr="002D3917" w:rsidRDefault="00FB0F41" w:rsidP="00FB0F41">
      <w:pPr>
        <w:pStyle w:val="PL"/>
        <w:shd w:val="pct10" w:color="auto" w:fill="auto"/>
      </w:pPr>
      <w:r w:rsidRPr="002D3917">
        <w:t xml:space="preserve">    [[</w:t>
      </w:r>
    </w:p>
    <w:p w14:paraId="77648419"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w:t>
      </w:r>
    </w:p>
    <w:p w14:paraId="662CAA4A"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5A8DD8C9" w14:textId="77777777" w:rsidR="00FB0F41" w:rsidRPr="002D3917" w:rsidRDefault="00FB0F41" w:rsidP="00FB0F41">
      <w:pPr>
        <w:pStyle w:val="PL"/>
        <w:shd w:val="pct10" w:color="auto" w:fill="auto"/>
      </w:pPr>
      <w:r w:rsidRPr="002D3917">
        <w:t xml:space="preserve">    ]],</w:t>
      </w:r>
    </w:p>
    <w:p w14:paraId="0EC2732F" w14:textId="77777777" w:rsidR="00FB0F41" w:rsidRPr="002D3917" w:rsidRDefault="00FB0F41" w:rsidP="00FB0F41">
      <w:pPr>
        <w:pStyle w:val="PL"/>
        <w:shd w:val="pct10" w:color="auto" w:fill="auto"/>
      </w:pPr>
      <w:r w:rsidRPr="002D3917">
        <w:tab/>
        <w:t>[[</w:t>
      </w:r>
    </w:p>
    <w:p w14:paraId="54C99595" w14:textId="77777777" w:rsidR="00FB0F41" w:rsidRPr="00E450AC" w:rsidRDefault="00FB0F41" w:rsidP="00FB0F41">
      <w:pPr>
        <w:pStyle w:val="PL"/>
        <w:shd w:val="pct10" w:color="auto" w:fill="auto"/>
        <w:rPr>
          <w:color w:val="808080"/>
        </w:rPr>
      </w:pPr>
      <w:r w:rsidRPr="002D3917">
        <w:tab/>
      </w:r>
      <w:r w:rsidRPr="00E450AC">
        <w:rPr>
          <w:color w:val="808080"/>
        </w:rPr>
        <w:t>-- Second parallel list from a later spec version</w:t>
      </w:r>
    </w:p>
    <w:p w14:paraId="547C6838" w14:textId="77777777" w:rsidR="00FB0F41" w:rsidRPr="00E450AC" w:rsidRDefault="00FB0F41" w:rsidP="00FB0F41">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     </w:t>
      </w:r>
      <w:r w:rsidRPr="00E450AC">
        <w:rPr>
          <w:color w:val="993366"/>
        </w:rPr>
        <w:t>OPTIONAL</w:t>
      </w:r>
      <w:r w:rsidRPr="002D3917">
        <w:t xml:space="preserve">    </w:t>
      </w:r>
      <w:r w:rsidRPr="00E450AC">
        <w:rPr>
          <w:color w:val="808080"/>
        </w:rPr>
        <w:t>-- Need N</w:t>
      </w:r>
    </w:p>
    <w:p w14:paraId="43B7062F" w14:textId="77777777" w:rsidR="00FB0F41" w:rsidRPr="002D3917" w:rsidRDefault="00FB0F41" w:rsidP="00FB0F41">
      <w:pPr>
        <w:pStyle w:val="PL"/>
        <w:shd w:val="pct10" w:color="auto" w:fill="auto"/>
      </w:pPr>
      <w:r w:rsidRPr="002D3917">
        <w:tab/>
        <w:t>]]</w:t>
      </w:r>
    </w:p>
    <w:p w14:paraId="5F750ABF" w14:textId="77777777" w:rsidR="00FB0F41" w:rsidRPr="002D3917" w:rsidRDefault="00FB0F41" w:rsidP="00FB0F41">
      <w:pPr>
        <w:pStyle w:val="PL"/>
        <w:shd w:val="pct10" w:color="auto" w:fill="auto"/>
      </w:pPr>
      <w:r w:rsidRPr="002D3917">
        <w:t>}</w:t>
      </w:r>
    </w:p>
    <w:p w14:paraId="282A1AC7" w14:textId="77777777" w:rsidR="00FB0F41" w:rsidRPr="002D3917" w:rsidRDefault="00FB0F41" w:rsidP="00FB0F41">
      <w:pPr>
        <w:pStyle w:val="PL"/>
        <w:shd w:val="pct10" w:color="auto" w:fill="auto"/>
      </w:pPr>
    </w:p>
    <w:p w14:paraId="72521284"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19D4411" w14:textId="77777777" w:rsidR="00FB0F41" w:rsidRPr="002D3917" w:rsidRDefault="00FB0F41" w:rsidP="00FB0F41">
      <w:pPr>
        <w:pStyle w:val="PL"/>
        <w:shd w:val="pct10" w:color="auto" w:fill="auto"/>
      </w:pPr>
      <w:r w:rsidRPr="002D3917">
        <w:t xml:space="preserve">    elementId                            ListElementId,</w:t>
      </w:r>
    </w:p>
    <w:p w14:paraId="1949329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2826B2B5"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6FA29A26" w14:textId="77777777" w:rsidR="00FB0F41" w:rsidRPr="002D3917" w:rsidRDefault="00FB0F41" w:rsidP="00FB0F41">
      <w:pPr>
        <w:pStyle w:val="PL"/>
        <w:shd w:val="pct10" w:color="auto" w:fill="auto"/>
      </w:pPr>
      <w:r w:rsidRPr="002D3917">
        <w:t>}</w:t>
      </w:r>
    </w:p>
    <w:p w14:paraId="4C00A02F" w14:textId="77777777" w:rsidR="00FB0F41" w:rsidRPr="002D3917" w:rsidRDefault="00FB0F41" w:rsidP="00FB0F41">
      <w:pPr>
        <w:pStyle w:val="PL"/>
        <w:shd w:val="pct10" w:color="auto" w:fill="auto"/>
      </w:pPr>
    </w:p>
    <w:p w14:paraId="4F0E18FE"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AE1B405"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FC4054C" w14:textId="77777777" w:rsidR="00FB0F41" w:rsidRPr="002D3917" w:rsidRDefault="00FB0F41" w:rsidP="00FB0F41">
      <w:pPr>
        <w:pStyle w:val="PL"/>
        <w:shd w:val="pct10" w:color="auto" w:fill="auto"/>
      </w:pPr>
      <w:r w:rsidRPr="002D3917">
        <w:t>}</w:t>
      </w:r>
    </w:p>
    <w:p w14:paraId="4E0C1A96" w14:textId="77777777" w:rsidR="00FB0F41" w:rsidRPr="002D3917" w:rsidRDefault="00FB0F41" w:rsidP="00FB0F41">
      <w:pPr>
        <w:pStyle w:val="PL"/>
        <w:shd w:val="pct10" w:color="auto" w:fill="auto"/>
      </w:pPr>
    </w:p>
    <w:p w14:paraId="4164CE93" w14:textId="77777777" w:rsidR="00FB0F41" w:rsidRPr="002D3917" w:rsidRDefault="00FB0F41" w:rsidP="00FB0F41">
      <w:pPr>
        <w:pStyle w:val="PL"/>
        <w:shd w:val="pct10" w:color="auto" w:fill="auto"/>
      </w:pPr>
      <w:r w:rsidRPr="002D3917">
        <w:t xml:space="preserve">ListElementExt-vNwz ::=              </w:t>
      </w:r>
      <w:r w:rsidRPr="00E450AC">
        <w:rPr>
          <w:color w:val="993366"/>
        </w:rPr>
        <w:t>SEQUENCE</w:t>
      </w:r>
      <w:r w:rsidRPr="002D3917">
        <w:t xml:space="preserve"> {</w:t>
      </w:r>
    </w:p>
    <w:p w14:paraId="5355AE53" w14:textId="77777777" w:rsidR="00FB0F41" w:rsidRPr="00E450AC" w:rsidRDefault="00FB0F41" w:rsidP="00FB0F41">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190D8696" w14:textId="77777777" w:rsidR="00FB0F41" w:rsidRPr="002D3917" w:rsidRDefault="00FB0F41" w:rsidP="00FB0F41">
      <w:pPr>
        <w:pStyle w:val="PL"/>
        <w:shd w:val="pct10" w:color="auto" w:fill="auto"/>
      </w:pPr>
      <w:r w:rsidRPr="002D3917">
        <w:t>}</w:t>
      </w:r>
    </w:p>
    <w:p w14:paraId="36F0F991" w14:textId="77777777" w:rsidR="00FB0F41" w:rsidRPr="00E450AC" w:rsidRDefault="00FB0F41" w:rsidP="00FB0F41">
      <w:pPr>
        <w:pStyle w:val="PL"/>
        <w:shd w:val="pct10" w:color="auto" w:fill="auto"/>
        <w:rPr>
          <w:color w:val="808080"/>
        </w:rPr>
      </w:pPr>
      <w:r w:rsidRPr="00E450AC">
        <w:rPr>
          <w:color w:val="808080"/>
        </w:rPr>
        <w:t>-- ASN1STOP</w:t>
      </w:r>
    </w:p>
    <w:p w14:paraId="55A2F7AE" w14:textId="77777777" w:rsidR="00FB0F41" w:rsidRPr="002D3917" w:rsidRDefault="00FB0F41" w:rsidP="00FB0F41"/>
    <w:p w14:paraId="6804BD67" w14:textId="77777777" w:rsidR="00FB0F41" w:rsidRPr="002D3917" w:rsidRDefault="00FB0F41" w:rsidP="00FB0F41">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E3078A" w14:textId="77777777" w:rsidR="00FB0F41" w:rsidRPr="00E450AC" w:rsidRDefault="00FB0F41" w:rsidP="00FB0F41">
      <w:pPr>
        <w:pStyle w:val="PL"/>
        <w:shd w:val="pct10" w:color="auto" w:fill="auto"/>
        <w:rPr>
          <w:color w:val="808080"/>
        </w:rPr>
      </w:pPr>
      <w:r w:rsidRPr="00E450AC">
        <w:rPr>
          <w:color w:val="808080"/>
        </w:rPr>
        <w:t>-- /example 3/ ASN1START</w:t>
      </w:r>
    </w:p>
    <w:p w14:paraId="58A4FAEB" w14:textId="77777777" w:rsidR="00FB0F41" w:rsidRPr="002D3917" w:rsidRDefault="00FB0F41" w:rsidP="00FB0F41">
      <w:pPr>
        <w:pStyle w:val="PL"/>
        <w:shd w:val="pct10" w:color="auto" w:fill="auto"/>
      </w:pPr>
    </w:p>
    <w:p w14:paraId="4C3AF5A4"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CEE807A"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4C391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4DACED89" w14:textId="77777777" w:rsidR="00FB0F41" w:rsidRPr="002D3917" w:rsidRDefault="00FB0F41" w:rsidP="00FB0F41">
      <w:pPr>
        <w:pStyle w:val="PL"/>
        <w:shd w:val="pct10" w:color="auto" w:fill="auto"/>
      </w:pPr>
      <w:r w:rsidRPr="002D3917">
        <w:t xml:space="preserve">    ...,</w:t>
      </w:r>
    </w:p>
    <w:p w14:paraId="7E217C8E" w14:textId="77777777" w:rsidR="00FB0F41" w:rsidRPr="002D3917" w:rsidRDefault="00FB0F41" w:rsidP="00FB0F41">
      <w:pPr>
        <w:pStyle w:val="PL"/>
        <w:shd w:val="pct10" w:color="auto" w:fill="auto"/>
      </w:pPr>
      <w:r w:rsidRPr="002D3917">
        <w:t xml:space="preserve">    [[</w:t>
      </w:r>
    </w:p>
    <w:p w14:paraId="65B440FB"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F2DBE84"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8F2A5EC"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7FD40BA6"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4CFD2FF"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33DE457F" w14:textId="77777777" w:rsidR="00FB0F41" w:rsidRPr="002D3917" w:rsidRDefault="00FB0F41" w:rsidP="00FB0F41">
      <w:pPr>
        <w:pStyle w:val="PL"/>
        <w:shd w:val="pct10" w:color="auto" w:fill="auto"/>
      </w:pPr>
      <w:r w:rsidRPr="002D3917">
        <w:t xml:space="preserve">    ]]</w:t>
      </w:r>
    </w:p>
    <w:p w14:paraId="711CF033" w14:textId="77777777" w:rsidR="00FB0F41" w:rsidRPr="002D3917" w:rsidRDefault="00FB0F41" w:rsidP="00FB0F41">
      <w:pPr>
        <w:pStyle w:val="PL"/>
        <w:shd w:val="pct10" w:color="auto" w:fill="auto"/>
      </w:pPr>
      <w:r w:rsidRPr="002D3917">
        <w:t>}</w:t>
      </w:r>
    </w:p>
    <w:p w14:paraId="7E37D746" w14:textId="77777777" w:rsidR="00FB0F41" w:rsidRPr="002D3917" w:rsidRDefault="00FB0F41" w:rsidP="00FB0F41">
      <w:pPr>
        <w:pStyle w:val="PL"/>
        <w:shd w:val="pct10" w:color="auto" w:fill="auto"/>
      </w:pPr>
    </w:p>
    <w:p w14:paraId="3F4A9749"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2B9A92EE" w14:textId="77777777" w:rsidR="00FB0F41" w:rsidRPr="002D3917" w:rsidRDefault="00FB0F41" w:rsidP="00FB0F41">
      <w:pPr>
        <w:pStyle w:val="PL"/>
        <w:shd w:val="pct10" w:color="auto" w:fill="auto"/>
      </w:pPr>
      <w:r w:rsidRPr="002D3917">
        <w:t xml:space="preserve">    elementId                            ListElementId,</w:t>
      </w:r>
    </w:p>
    <w:p w14:paraId="64036BE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724F8D01"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70E14484" w14:textId="77777777" w:rsidR="00FB0F41" w:rsidRPr="002D3917" w:rsidRDefault="00FB0F41" w:rsidP="00FB0F41">
      <w:pPr>
        <w:pStyle w:val="PL"/>
        <w:shd w:val="pct10" w:color="auto" w:fill="auto"/>
      </w:pPr>
      <w:r w:rsidRPr="002D3917">
        <w:t>}</w:t>
      </w:r>
    </w:p>
    <w:p w14:paraId="0D0E5E30" w14:textId="77777777" w:rsidR="00FB0F41" w:rsidRPr="002D3917" w:rsidRDefault="00FB0F41" w:rsidP="00FB0F41">
      <w:pPr>
        <w:pStyle w:val="PL"/>
        <w:shd w:val="pct10" w:color="auto" w:fill="auto"/>
      </w:pPr>
    </w:p>
    <w:p w14:paraId="7B401001"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3B2FBE2" w14:textId="77777777" w:rsidR="00FB0F41" w:rsidRPr="00E450AC" w:rsidRDefault="00FB0F41" w:rsidP="00FB0F41">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64760150" w14:textId="77777777" w:rsidR="00FB0F41" w:rsidRPr="00E450AC" w:rsidRDefault="00FB0F41" w:rsidP="00FB0F41">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1E1D4FB4"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587669C" w14:textId="77777777" w:rsidR="00FB0F41" w:rsidRPr="002D3917" w:rsidRDefault="00FB0F41" w:rsidP="00FB0F41">
      <w:pPr>
        <w:pStyle w:val="PL"/>
        <w:shd w:val="pct10" w:color="auto" w:fill="auto"/>
      </w:pPr>
      <w:r w:rsidRPr="002D3917">
        <w:t>}</w:t>
      </w:r>
    </w:p>
    <w:p w14:paraId="16784DAF" w14:textId="77777777" w:rsidR="00FB0F41" w:rsidRPr="002D3917" w:rsidRDefault="00FB0F41" w:rsidP="00FB0F41">
      <w:pPr>
        <w:pStyle w:val="PL"/>
        <w:shd w:val="pct10" w:color="auto" w:fill="auto"/>
      </w:pPr>
    </w:p>
    <w:p w14:paraId="2048F257"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85BD30" w14:textId="77777777" w:rsidR="00FB0F41" w:rsidRPr="002D3917" w:rsidRDefault="00FB0F41" w:rsidP="00FB0F41">
      <w:pPr>
        <w:pStyle w:val="PL"/>
        <w:shd w:val="pct10" w:color="auto" w:fill="auto"/>
      </w:pPr>
    </w:p>
    <w:p w14:paraId="0AB79C27" w14:textId="77777777" w:rsidR="00FB0F41" w:rsidRPr="002D3917" w:rsidRDefault="00FB0F41" w:rsidP="00FB0F41">
      <w:pPr>
        <w:pStyle w:val="PL"/>
        <w:shd w:val="pct10" w:color="auto" w:fill="auto"/>
      </w:pPr>
      <w:r w:rsidRPr="002D3917">
        <w:t xml:space="preserve">ListElementId-vNxy ::= </w:t>
      </w:r>
      <w:r w:rsidRPr="00E450AC">
        <w:rPr>
          <w:color w:val="993366"/>
        </w:rPr>
        <w:t>INTEGER</w:t>
      </w:r>
      <w:r w:rsidRPr="002D3917">
        <w:t xml:space="preserve"> (maxNrofListElements..maxNrofListElements-1-rN)</w:t>
      </w:r>
    </w:p>
    <w:p w14:paraId="40EE431C" w14:textId="77777777" w:rsidR="00FB0F41" w:rsidRPr="00E450AC" w:rsidRDefault="00FB0F41" w:rsidP="00FB0F41">
      <w:pPr>
        <w:pStyle w:val="PL"/>
        <w:shd w:val="pct10" w:color="auto" w:fill="auto"/>
        <w:rPr>
          <w:color w:val="808080"/>
        </w:rPr>
      </w:pPr>
      <w:r w:rsidRPr="00E450AC">
        <w:rPr>
          <w:color w:val="808080"/>
        </w:rPr>
        <w:t>-- ASN1STOP</w:t>
      </w:r>
    </w:p>
    <w:p w14:paraId="0F9152D4" w14:textId="77777777" w:rsidR="00FB0F41" w:rsidRPr="002D3917" w:rsidRDefault="00FB0F41" w:rsidP="00FB0F41">
      <w:pPr>
        <w:ind w:left="568" w:hanging="284"/>
      </w:pPr>
    </w:p>
    <w:p w14:paraId="552357B2" w14:textId="77777777" w:rsidR="00FB0F41" w:rsidRPr="002D3917" w:rsidRDefault="00FB0F41" w:rsidP="00FB0F41">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47E828D9" w14:textId="77777777" w:rsidR="00FB0F41" w:rsidRPr="00E450AC" w:rsidRDefault="00FB0F41" w:rsidP="00FB0F41">
      <w:pPr>
        <w:pStyle w:val="PL"/>
        <w:shd w:val="pct10" w:color="auto" w:fill="auto"/>
        <w:rPr>
          <w:color w:val="808080"/>
        </w:rPr>
      </w:pPr>
      <w:r w:rsidRPr="00E450AC">
        <w:rPr>
          <w:color w:val="808080"/>
        </w:rPr>
        <w:t>-- /example 4/ ASN1START</w:t>
      </w:r>
    </w:p>
    <w:p w14:paraId="3073D6DD" w14:textId="77777777" w:rsidR="00FB0F41" w:rsidRPr="002D3917" w:rsidRDefault="00FB0F41" w:rsidP="00FB0F41">
      <w:pPr>
        <w:pStyle w:val="PL"/>
        <w:shd w:val="pct10" w:color="auto" w:fill="auto"/>
      </w:pPr>
    </w:p>
    <w:p w14:paraId="6706A171"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46C5EFF"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C85022D" w14:textId="77777777" w:rsidR="00FB0F41" w:rsidRPr="00E450AC" w:rsidRDefault="00FB0F41" w:rsidP="00FB0F41">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5B15243" w14:textId="77777777" w:rsidR="00FB0F41" w:rsidRPr="002D3917" w:rsidRDefault="00FB0F41" w:rsidP="00FB0F41">
      <w:pPr>
        <w:pStyle w:val="PL"/>
        <w:shd w:val="pct10" w:color="auto" w:fill="auto"/>
      </w:pPr>
      <w:r w:rsidRPr="002D3917">
        <w:t xml:space="preserve">    ...,</w:t>
      </w:r>
    </w:p>
    <w:p w14:paraId="1EADACFB" w14:textId="77777777" w:rsidR="00FB0F41" w:rsidRPr="002D3917" w:rsidRDefault="00FB0F41" w:rsidP="00FB0F41">
      <w:pPr>
        <w:pStyle w:val="PL"/>
        <w:shd w:val="pct10" w:color="auto" w:fill="auto"/>
      </w:pPr>
      <w:r w:rsidRPr="002D3917">
        <w:t xml:space="preserve">    [[</w:t>
      </w:r>
    </w:p>
    <w:p w14:paraId="07D1EE75"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Rel-M)</w:t>
      </w:r>
    </w:p>
    <w:p w14:paraId="1BB5A6BE" w14:textId="77777777" w:rsidR="00FB0F41" w:rsidRPr="00E450AC" w:rsidRDefault="00FB0F41" w:rsidP="00FB0F41">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22CA8F42" w14:textId="77777777" w:rsidR="00FB0F41" w:rsidRPr="002D3917" w:rsidRDefault="00FB0F41" w:rsidP="00FB0F41">
      <w:pPr>
        <w:pStyle w:val="PL"/>
        <w:shd w:val="pct10" w:color="auto" w:fill="auto"/>
      </w:pPr>
      <w:r w:rsidRPr="002D3917">
        <w:t xml:space="preserve">    ]],</w:t>
      </w:r>
    </w:p>
    <w:p w14:paraId="4FE68E59" w14:textId="77777777" w:rsidR="00FB0F41" w:rsidRPr="002D3917" w:rsidRDefault="00FB0F41" w:rsidP="00FB0F41">
      <w:pPr>
        <w:pStyle w:val="PL"/>
        <w:shd w:val="pct10" w:color="auto" w:fill="auto"/>
      </w:pPr>
      <w:r w:rsidRPr="002D3917">
        <w:tab/>
        <w:t>[[</w:t>
      </w:r>
    </w:p>
    <w:p w14:paraId="5AEFCF16" w14:textId="77777777" w:rsidR="00FB0F41" w:rsidRPr="00E450AC" w:rsidRDefault="00FB0F41" w:rsidP="00FB0F41">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3CE86844" w14:textId="77777777" w:rsidR="00FB0F41" w:rsidRPr="00E450AC" w:rsidRDefault="00FB0F41" w:rsidP="00FB0F41">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Pr="002D3917">
        <w:t xml:space="preserve">,    </w:t>
      </w:r>
      <w:r w:rsidRPr="00E450AC">
        <w:rPr>
          <w:color w:val="808080"/>
        </w:rPr>
        <w:t>-- Need N</w:t>
      </w:r>
    </w:p>
    <w:p w14:paraId="3AF4DA69" w14:textId="77777777" w:rsidR="00FB0F41" w:rsidRPr="00E450AC" w:rsidRDefault="00FB0F41" w:rsidP="00FB0F41">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5E6BC296" w14:textId="77777777" w:rsidR="00FB0F41" w:rsidRPr="002D3917" w:rsidRDefault="00FB0F41" w:rsidP="00FB0F41">
      <w:pPr>
        <w:pStyle w:val="PL"/>
        <w:shd w:val="pct10" w:color="auto" w:fill="auto"/>
      </w:pPr>
      <w:r w:rsidRPr="002D3917">
        <w:tab/>
        <w:t>]]</w:t>
      </w:r>
    </w:p>
    <w:p w14:paraId="6714E987" w14:textId="77777777" w:rsidR="00FB0F41" w:rsidRPr="002D3917" w:rsidRDefault="00FB0F41" w:rsidP="00FB0F41">
      <w:pPr>
        <w:pStyle w:val="PL"/>
        <w:shd w:val="pct10" w:color="auto" w:fill="auto"/>
      </w:pPr>
      <w:r w:rsidRPr="002D3917">
        <w:t>}</w:t>
      </w:r>
    </w:p>
    <w:p w14:paraId="284FD59B" w14:textId="77777777" w:rsidR="00FB0F41" w:rsidRPr="002D3917" w:rsidRDefault="00FB0F41" w:rsidP="00FB0F41">
      <w:pPr>
        <w:pStyle w:val="PL"/>
        <w:shd w:val="pct10" w:color="auto" w:fill="auto"/>
      </w:pPr>
    </w:p>
    <w:p w14:paraId="19C274ED"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40C64DD" w14:textId="77777777" w:rsidR="00FB0F41" w:rsidRPr="002D3917" w:rsidRDefault="00FB0F41" w:rsidP="00FB0F41">
      <w:pPr>
        <w:pStyle w:val="PL"/>
        <w:shd w:val="pct10" w:color="auto" w:fill="auto"/>
      </w:pPr>
      <w:r w:rsidRPr="002D3917">
        <w:t xml:space="preserve">    elementId                            ListElementId,</w:t>
      </w:r>
    </w:p>
    <w:p w14:paraId="7A865809"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0EEC44B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1915B6B1" w14:textId="77777777" w:rsidR="00FB0F41" w:rsidRPr="002D3917" w:rsidRDefault="00FB0F41" w:rsidP="00FB0F41">
      <w:pPr>
        <w:pStyle w:val="PL"/>
        <w:shd w:val="pct10" w:color="auto" w:fill="auto"/>
      </w:pPr>
      <w:r w:rsidRPr="002D3917">
        <w:t>}</w:t>
      </w:r>
    </w:p>
    <w:p w14:paraId="710E6855" w14:textId="77777777" w:rsidR="00FB0F41" w:rsidRPr="002D3917" w:rsidRDefault="00FB0F41" w:rsidP="00FB0F41">
      <w:pPr>
        <w:pStyle w:val="PL"/>
        <w:shd w:val="pct10" w:color="auto" w:fill="auto"/>
      </w:pPr>
    </w:p>
    <w:p w14:paraId="50C58262" w14:textId="77777777" w:rsidR="00FB0F41" w:rsidRPr="002D3917" w:rsidRDefault="00FB0F41" w:rsidP="00FB0F41">
      <w:pPr>
        <w:pStyle w:val="PL"/>
        <w:shd w:val="pct10" w:color="auto" w:fill="auto"/>
      </w:pPr>
      <w:r w:rsidRPr="002D3917">
        <w:t xml:space="preserve">ListElementExt-vMxy ::=              </w:t>
      </w:r>
      <w:r w:rsidRPr="00E450AC">
        <w:rPr>
          <w:color w:val="993366"/>
        </w:rPr>
        <w:t>SEQUENCE</w:t>
      </w:r>
      <w:r w:rsidRPr="002D3917">
        <w:t xml:space="preserve"> {</w:t>
      </w:r>
    </w:p>
    <w:p w14:paraId="4427CD08" w14:textId="77777777" w:rsidR="00FB0F41" w:rsidRPr="00E450AC" w:rsidRDefault="00FB0F41" w:rsidP="00FB0F41">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45F1872B" w14:textId="77777777" w:rsidR="00FB0F41" w:rsidRPr="002D3917" w:rsidRDefault="00FB0F41" w:rsidP="00FB0F41">
      <w:pPr>
        <w:pStyle w:val="PL"/>
        <w:shd w:val="pct10" w:color="auto" w:fill="auto"/>
      </w:pPr>
      <w:r w:rsidRPr="002D3917">
        <w:t>}</w:t>
      </w:r>
    </w:p>
    <w:p w14:paraId="5DDB5F9A" w14:textId="77777777" w:rsidR="00FB0F41" w:rsidRPr="002D3917" w:rsidRDefault="00FB0F41" w:rsidP="00FB0F41">
      <w:pPr>
        <w:pStyle w:val="PL"/>
        <w:shd w:val="pct10" w:color="auto" w:fill="auto"/>
      </w:pPr>
    </w:p>
    <w:p w14:paraId="43EF6EC3" w14:textId="77777777" w:rsidR="00FB0F41" w:rsidRPr="002D3917" w:rsidRDefault="00FB0F41" w:rsidP="00FB0F41">
      <w:pPr>
        <w:pStyle w:val="PL"/>
        <w:shd w:val="pct10" w:color="auto" w:fill="auto"/>
      </w:pPr>
      <w:r w:rsidRPr="002D3917">
        <w:t xml:space="preserve">ListElement-rN ::=                   </w:t>
      </w:r>
      <w:r w:rsidRPr="00E450AC">
        <w:rPr>
          <w:color w:val="993366"/>
        </w:rPr>
        <w:t>SEQUENCE</w:t>
      </w:r>
      <w:r w:rsidRPr="002D3917">
        <w:t xml:space="preserve"> {</w:t>
      </w:r>
    </w:p>
    <w:p w14:paraId="5379042F" w14:textId="77777777" w:rsidR="00FB0F41" w:rsidRPr="002D3917" w:rsidRDefault="00FB0F41" w:rsidP="00FB0F41">
      <w:pPr>
        <w:pStyle w:val="PL"/>
        <w:shd w:val="pct10" w:color="auto" w:fill="auto"/>
      </w:pPr>
      <w:r w:rsidRPr="002D3917">
        <w:t xml:space="preserve">    elementId-vNwz                       ListElementId-vNwz,</w:t>
      </w:r>
    </w:p>
    <w:p w14:paraId="64A254A4"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4296020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0FD98AD6"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27AFEC9D" w14:textId="77777777" w:rsidR="00FB0F41" w:rsidRPr="002D3917" w:rsidRDefault="00FB0F41" w:rsidP="00FB0F41">
      <w:pPr>
        <w:pStyle w:val="PL"/>
        <w:shd w:val="pct10" w:color="auto" w:fill="auto"/>
      </w:pPr>
      <w:r w:rsidRPr="002D3917">
        <w:t>}</w:t>
      </w:r>
    </w:p>
    <w:p w14:paraId="231517B5" w14:textId="77777777" w:rsidR="00FB0F41" w:rsidRPr="002D3917" w:rsidRDefault="00FB0F41" w:rsidP="00FB0F41">
      <w:pPr>
        <w:pStyle w:val="PL"/>
        <w:shd w:val="pct10" w:color="auto" w:fill="auto"/>
      </w:pPr>
    </w:p>
    <w:p w14:paraId="7B3B37F8"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DF0E4B" w14:textId="77777777" w:rsidR="00FB0F41" w:rsidRPr="002D3917" w:rsidRDefault="00FB0F41" w:rsidP="00FB0F41">
      <w:pPr>
        <w:pStyle w:val="PL"/>
        <w:shd w:val="pct10" w:color="auto" w:fill="auto"/>
      </w:pPr>
    </w:p>
    <w:p w14:paraId="6D342DFB" w14:textId="77777777" w:rsidR="00FB0F41" w:rsidRPr="002D3917" w:rsidRDefault="00FB0F41" w:rsidP="00FB0F41">
      <w:pPr>
        <w:pStyle w:val="PL"/>
        <w:shd w:val="pct10" w:color="auto" w:fill="auto"/>
      </w:pPr>
      <w:r w:rsidRPr="002D3917">
        <w:t xml:space="preserve">ListElementId-vNwz ::= </w:t>
      </w:r>
      <w:r w:rsidRPr="00E450AC">
        <w:rPr>
          <w:color w:val="993366"/>
        </w:rPr>
        <w:t>INTEGER</w:t>
      </w:r>
      <w:r w:rsidRPr="002D3917">
        <w:t xml:space="preserve"> (maxNrofListElements..maxNrofListElementsDiff-1-rN)</w:t>
      </w:r>
    </w:p>
    <w:p w14:paraId="05D4F51E" w14:textId="77777777" w:rsidR="00FB0F41" w:rsidRPr="00E450AC" w:rsidRDefault="00FB0F41" w:rsidP="00FB0F41">
      <w:pPr>
        <w:pStyle w:val="PL"/>
        <w:shd w:val="pct10" w:color="auto" w:fill="auto"/>
        <w:rPr>
          <w:color w:val="808080"/>
        </w:rPr>
      </w:pPr>
      <w:r w:rsidRPr="00E450AC">
        <w:rPr>
          <w:color w:val="808080"/>
        </w:rPr>
        <w:t>-- ASN1STOP</w:t>
      </w:r>
    </w:p>
    <w:p w14:paraId="55CC27FC" w14:textId="77777777" w:rsidR="00FB0F41" w:rsidRPr="002D3917" w:rsidRDefault="00FB0F41" w:rsidP="00FB0F41"/>
    <w:p w14:paraId="1426CF35" w14:textId="77777777" w:rsidR="00FB0F41" w:rsidRPr="002D3917" w:rsidRDefault="00FB0F41" w:rsidP="00FB0F41">
      <w:pPr>
        <w:pStyle w:val="Heading1"/>
      </w:pPr>
      <w:bookmarkStart w:id="2929" w:name="_Toc60777678"/>
      <w:bookmarkStart w:id="2930" w:name="_Toc171468468"/>
      <w:r w:rsidRPr="002D3917">
        <w:t>A.5</w:t>
      </w:r>
      <w:r w:rsidRPr="002D3917">
        <w:tab/>
        <w:t>Guidelines regarding inclusion of transaction identifiers in RRC messages</w:t>
      </w:r>
      <w:bookmarkEnd w:id="2929"/>
      <w:bookmarkEnd w:id="2930"/>
    </w:p>
    <w:p w14:paraId="2FE7E3DF" w14:textId="77777777" w:rsidR="00FB0F41" w:rsidRPr="002D3917" w:rsidRDefault="00FB0F41" w:rsidP="00FB0F41">
      <w:r w:rsidRPr="002D3917">
        <w:t>The following rules provide guidance on which messages should include a Transaction identifier</w:t>
      </w:r>
    </w:p>
    <w:p w14:paraId="6E1D9DA7" w14:textId="77777777" w:rsidR="00FB0F41" w:rsidRPr="002D3917" w:rsidRDefault="00FB0F41" w:rsidP="00FB0F41">
      <w:pPr>
        <w:pStyle w:val="B1"/>
      </w:pPr>
      <w:r w:rsidRPr="002D3917">
        <w:t>1:</w:t>
      </w:r>
      <w:r w:rsidRPr="002D3917">
        <w:tab/>
        <w:t>DL messages on CCCH that move UE to RRC-Idle should not include the RRC transaction identifier.</w:t>
      </w:r>
    </w:p>
    <w:p w14:paraId="0135FFFD" w14:textId="77777777" w:rsidR="00FB0F41" w:rsidRPr="002D3917" w:rsidRDefault="00FB0F41" w:rsidP="00FB0F41">
      <w:pPr>
        <w:pStyle w:val="B1"/>
      </w:pPr>
      <w:r w:rsidRPr="002D3917">
        <w:t>2:</w:t>
      </w:r>
      <w:r w:rsidRPr="002D3917">
        <w:tab/>
        <w:t>All network initiated DL messages by default should include the RRC transaction identifier.</w:t>
      </w:r>
    </w:p>
    <w:p w14:paraId="0FAA4B2E" w14:textId="77777777" w:rsidR="00FB0F41" w:rsidRPr="002D3917" w:rsidRDefault="00FB0F41" w:rsidP="00FB0F41">
      <w:pPr>
        <w:pStyle w:val="B1"/>
      </w:pPr>
      <w:r w:rsidRPr="002D3917">
        <w:t>3:</w:t>
      </w:r>
      <w:r w:rsidRPr="002D3917">
        <w:tab/>
        <w:t>All UL messages that are direct response to a DL message with an RRC Transaction identifier should include the RRC Transaction identifier.</w:t>
      </w:r>
    </w:p>
    <w:p w14:paraId="1312D505" w14:textId="77777777" w:rsidR="00FB0F41" w:rsidRPr="002D3917" w:rsidRDefault="00FB0F41" w:rsidP="00FB0F41">
      <w:pPr>
        <w:pStyle w:val="B1"/>
      </w:pPr>
      <w:r w:rsidRPr="002D3917">
        <w:t>4:</w:t>
      </w:r>
      <w:r w:rsidRPr="002D3917">
        <w:tab/>
        <w:t>All UL messages that require a direct DL response message should include an RRC transaction identifier.</w:t>
      </w:r>
    </w:p>
    <w:p w14:paraId="5482CD5C" w14:textId="77777777" w:rsidR="00FB0F41" w:rsidRPr="002D3917" w:rsidRDefault="00FB0F41" w:rsidP="00FB0F4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390D2EE2" w14:textId="77777777" w:rsidR="00FB0F41" w:rsidRPr="002D3917" w:rsidRDefault="00FB0F41" w:rsidP="00FB0F41">
      <w:pPr>
        <w:pStyle w:val="Heading1"/>
      </w:pPr>
      <w:bookmarkStart w:id="2931" w:name="_Toc60777679"/>
      <w:bookmarkStart w:id="2932" w:name="_Toc171468469"/>
      <w:r w:rsidRPr="002D3917">
        <w:t>A.6</w:t>
      </w:r>
      <w:r w:rsidRPr="002D3917">
        <w:tab/>
        <w:t>Guidelines regarding use of need codes</w:t>
      </w:r>
      <w:bookmarkEnd w:id="2931"/>
      <w:bookmarkEnd w:id="2932"/>
    </w:p>
    <w:p w14:paraId="49CC57D6" w14:textId="77777777" w:rsidR="00FB0F41" w:rsidRPr="002D3917" w:rsidRDefault="00FB0F41" w:rsidP="00FB0F41">
      <w:r w:rsidRPr="002D3917">
        <w:t>The following rule provides guidance for determining need codes for optional downlink fields:</w:t>
      </w:r>
    </w:p>
    <w:p w14:paraId="3F528E60" w14:textId="77777777" w:rsidR="00FB0F41" w:rsidRPr="002D3917" w:rsidRDefault="00FB0F41" w:rsidP="00FB0F41">
      <w:pPr>
        <w:pStyle w:val="B1"/>
      </w:pPr>
      <w:r w:rsidRPr="002D3917">
        <w:t>- if the field needs to be stored by the UE (i.e. maintained) when absent:</w:t>
      </w:r>
    </w:p>
    <w:p w14:paraId="5D2CC659" w14:textId="77777777" w:rsidR="00FB0F41" w:rsidRPr="002D3917" w:rsidRDefault="00FB0F41" w:rsidP="00FB0F41">
      <w:pPr>
        <w:pStyle w:val="B2"/>
      </w:pPr>
      <w:r w:rsidRPr="002D3917">
        <w:t>- use Need M (=Maintain);</w:t>
      </w:r>
    </w:p>
    <w:p w14:paraId="19C23D7E" w14:textId="77777777" w:rsidR="00FB0F41" w:rsidRPr="002D3917" w:rsidRDefault="00FB0F41" w:rsidP="00FB0F41">
      <w:pPr>
        <w:pStyle w:val="B1"/>
      </w:pPr>
      <w:r w:rsidRPr="002D3917">
        <w:t>- else, if the field needs to be released by the UE when absent:</w:t>
      </w:r>
    </w:p>
    <w:p w14:paraId="4BBDD999" w14:textId="77777777" w:rsidR="00FB0F41" w:rsidRPr="002D3917" w:rsidRDefault="00FB0F41" w:rsidP="00FB0F41">
      <w:pPr>
        <w:pStyle w:val="B2"/>
      </w:pPr>
      <w:r w:rsidRPr="002D3917">
        <w:t>- use Need R (=Release);</w:t>
      </w:r>
    </w:p>
    <w:p w14:paraId="4D519FB8" w14:textId="77777777" w:rsidR="00FB0F41" w:rsidRPr="002D3917" w:rsidRDefault="00FB0F41" w:rsidP="00FB0F41">
      <w:pPr>
        <w:pStyle w:val="B1"/>
      </w:pPr>
      <w:r w:rsidRPr="002D3917">
        <w:t>- else, if UE shall take no action when the field is absent (i.e. UE does not even need to maintain any existing value of the field):</w:t>
      </w:r>
    </w:p>
    <w:p w14:paraId="4F692737" w14:textId="77777777" w:rsidR="00FB0F41" w:rsidRPr="002D3917" w:rsidRDefault="00FB0F41" w:rsidP="00FB0F41">
      <w:pPr>
        <w:pStyle w:val="B2"/>
      </w:pPr>
      <w:r w:rsidRPr="002D3917">
        <w:t>- use Need N (=None);</w:t>
      </w:r>
    </w:p>
    <w:p w14:paraId="10124CDD" w14:textId="77777777" w:rsidR="00FB0F41" w:rsidRPr="002D3917" w:rsidRDefault="00FB0F41" w:rsidP="00FB0F41">
      <w:pPr>
        <w:pStyle w:val="B1"/>
      </w:pPr>
      <w:r w:rsidRPr="002D3917">
        <w:t>- else (UE behaviour upon absence does not fit any of the above conditions):</w:t>
      </w:r>
    </w:p>
    <w:p w14:paraId="291B72A2" w14:textId="77777777" w:rsidR="00FB0F41" w:rsidRPr="002D3917" w:rsidRDefault="00FB0F41" w:rsidP="00FB0F41">
      <w:pPr>
        <w:pStyle w:val="B2"/>
      </w:pPr>
      <w:r w:rsidRPr="002D3917">
        <w:t>- use Need S (=Specified);</w:t>
      </w:r>
    </w:p>
    <w:p w14:paraId="1D097B1C" w14:textId="77777777" w:rsidR="00FB0F41" w:rsidRPr="002D3917" w:rsidRDefault="00FB0F41" w:rsidP="00FB0F41">
      <w:pPr>
        <w:pStyle w:val="B2"/>
      </w:pPr>
      <w:r w:rsidRPr="002D3917">
        <w:t>- specify the UE behaviour upon absence of the field in the procedural text or in the field description table.</w:t>
      </w:r>
    </w:p>
    <w:p w14:paraId="0FC494E0" w14:textId="77777777" w:rsidR="00FB0F41" w:rsidRPr="002D3917" w:rsidRDefault="00FB0F41" w:rsidP="00FB0F41">
      <w:pPr>
        <w:pStyle w:val="Heading1"/>
      </w:pPr>
      <w:bookmarkStart w:id="2933" w:name="_Toc60777680"/>
      <w:bookmarkStart w:id="2934" w:name="_Toc171468470"/>
      <w:r w:rsidRPr="002D3917">
        <w:t>A.7</w:t>
      </w:r>
      <w:r w:rsidRPr="002D3917">
        <w:tab/>
        <w:t>Guidelines regarding use of conditions</w:t>
      </w:r>
      <w:bookmarkEnd w:id="2933"/>
      <w:bookmarkEnd w:id="2934"/>
    </w:p>
    <w:p w14:paraId="03901598" w14:textId="77777777" w:rsidR="00FB0F41" w:rsidRPr="002D3917" w:rsidRDefault="00FB0F41" w:rsidP="00FB0F41">
      <w:r w:rsidRPr="002D3917">
        <w:t>Conditions are primarily used to specify network restrictions, for which the following types can be distinguished:</w:t>
      </w:r>
    </w:p>
    <w:p w14:paraId="49990EE2" w14:textId="77777777" w:rsidR="00FB0F41" w:rsidRPr="002D3917" w:rsidRDefault="00FB0F41" w:rsidP="00FB0F41">
      <w:pPr>
        <w:pStyle w:val="B1"/>
      </w:pPr>
      <w:r w:rsidRPr="002D3917">
        <w:t>-</w:t>
      </w:r>
      <w:r w:rsidRPr="002D3917">
        <w:tab/>
        <w:t>Message Contents related constraints e.g. that a field B is mandatory present if the same message includes field A and when it is set value X.</w:t>
      </w:r>
    </w:p>
    <w:p w14:paraId="0FDCC374" w14:textId="77777777" w:rsidR="00FB0F41" w:rsidRPr="002D3917" w:rsidRDefault="00FB0F41" w:rsidP="00FB0F4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2342FA55" w14:textId="77777777" w:rsidR="00FB0F41" w:rsidRPr="002D3917" w:rsidRDefault="00FB0F41" w:rsidP="00FB0F41">
      <w:r w:rsidRPr="002D3917">
        <w:t>The use of these conditions is illustrated by an example.</w:t>
      </w:r>
    </w:p>
    <w:p w14:paraId="5B8A4367" w14:textId="77777777" w:rsidR="00FB0F41" w:rsidRPr="002D3917" w:rsidRDefault="00FB0F41" w:rsidP="00FB0F41">
      <w:pPr>
        <w:pStyle w:val="PL"/>
        <w:shd w:val="pct10" w:color="auto" w:fill="auto"/>
      </w:pPr>
      <w:r w:rsidRPr="002D3917">
        <w:t>-- /example/ ASN1START</w:t>
      </w:r>
    </w:p>
    <w:p w14:paraId="6248ACEB" w14:textId="77777777" w:rsidR="00FB0F41" w:rsidRPr="002D3917" w:rsidRDefault="00FB0F41" w:rsidP="00FB0F41">
      <w:pPr>
        <w:pStyle w:val="PL"/>
        <w:shd w:val="pct10" w:color="auto" w:fill="auto"/>
      </w:pPr>
    </w:p>
    <w:p w14:paraId="191E9FCC" w14:textId="77777777" w:rsidR="00FB0F41" w:rsidRPr="002D3917" w:rsidRDefault="00FB0F41" w:rsidP="00FB0F41">
      <w:pPr>
        <w:pStyle w:val="PL"/>
        <w:shd w:val="pct10" w:color="auto" w:fill="auto"/>
      </w:pPr>
      <w:r w:rsidRPr="002D3917">
        <w:t xml:space="preserve">RRCMessage-IEs ::= </w:t>
      </w:r>
      <w:r w:rsidRPr="00E450AC">
        <w:rPr>
          <w:color w:val="993366"/>
        </w:rPr>
        <w:t>SEQUENCE</w:t>
      </w:r>
      <w:r w:rsidRPr="002D3917">
        <w:t xml:space="preserve"> {</w:t>
      </w:r>
    </w:p>
    <w:p w14:paraId="46E50237" w14:textId="77777777" w:rsidR="00FB0F41" w:rsidRPr="002D3917" w:rsidRDefault="00FB0F41" w:rsidP="00FB0F41">
      <w:pPr>
        <w:pStyle w:val="PL"/>
        <w:shd w:val="pct10" w:color="auto" w:fill="auto"/>
      </w:pPr>
      <w:r w:rsidRPr="002D3917">
        <w:t xml:space="preserve">    fieldA                          FieldA                  </w:t>
      </w:r>
      <w:r w:rsidRPr="00E450AC">
        <w:rPr>
          <w:color w:val="993366"/>
        </w:rPr>
        <w:t>OPTIONAL</w:t>
      </w:r>
      <w:r w:rsidRPr="002D3917">
        <w:t>,   -- Need M</w:t>
      </w:r>
    </w:p>
    <w:p w14:paraId="5A92DF28" w14:textId="77777777" w:rsidR="00FB0F41" w:rsidRPr="002D3917" w:rsidRDefault="00FB0F41" w:rsidP="00FB0F41">
      <w:pPr>
        <w:pStyle w:val="PL"/>
        <w:shd w:val="pct10" w:color="auto" w:fill="auto"/>
      </w:pPr>
      <w:r w:rsidRPr="002D3917">
        <w:t xml:space="preserve">    fieldB                          FieldB                  </w:t>
      </w:r>
      <w:r w:rsidRPr="00E450AC">
        <w:rPr>
          <w:color w:val="993366"/>
        </w:rPr>
        <w:t>OPTIONAL</w:t>
      </w:r>
      <w:r w:rsidRPr="002D3917">
        <w:t>,   -- Cond FieldAsetToX</w:t>
      </w:r>
    </w:p>
    <w:p w14:paraId="4F87DFF1" w14:textId="77777777" w:rsidR="00FB0F41" w:rsidRPr="002D3917" w:rsidRDefault="00FB0F41" w:rsidP="00FB0F41">
      <w:pPr>
        <w:pStyle w:val="PL"/>
        <w:shd w:val="pct10" w:color="auto" w:fill="auto"/>
      </w:pPr>
      <w:r w:rsidRPr="002D3917">
        <w:t xml:space="preserve">    fieldC                          FieldC                  </w:t>
      </w:r>
      <w:r w:rsidRPr="00E450AC">
        <w:rPr>
          <w:color w:val="993366"/>
        </w:rPr>
        <w:t>OPTIONAL</w:t>
      </w:r>
      <w:r w:rsidRPr="002D3917">
        <w:t>,   -- Need M</w:t>
      </w:r>
    </w:p>
    <w:p w14:paraId="2AA6F54C" w14:textId="77777777" w:rsidR="00FB0F41" w:rsidRPr="002D3917" w:rsidRDefault="00FB0F41" w:rsidP="00FB0F41">
      <w:pPr>
        <w:pStyle w:val="PL"/>
        <w:shd w:val="pct10" w:color="auto" w:fill="auto"/>
      </w:pPr>
      <w:r w:rsidRPr="002D3917">
        <w:t xml:space="preserve">    fieldD                          FieldD                  </w:t>
      </w:r>
      <w:r w:rsidRPr="00E450AC">
        <w:rPr>
          <w:color w:val="993366"/>
        </w:rPr>
        <w:t>OPTIONAL</w:t>
      </w:r>
      <w:r w:rsidRPr="002D3917">
        <w:t>,   -- Cond FieldCsetToY</w:t>
      </w:r>
    </w:p>
    <w:p w14:paraId="621D28CB"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13B2D8D4" w14:textId="77777777" w:rsidR="00FB0F41" w:rsidRPr="002D3917" w:rsidRDefault="00FB0F41" w:rsidP="00FB0F41">
      <w:pPr>
        <w:pStyle w:val="PL"/>
        <w:shd w:val="pct10" w:color="auto" w:fill="auto"/>
      </w:pPr>
      <w:r w:rsidRPr="002D3917">
        <w:t>}</w:t>
      </w:r>
    </w:p>
    <w:p w14:paraId="4F34F1C4" w14:textId="77777777" w:rsidR="00FB0F41" w:rsidRPr="002D3917" w:rsidRDefault="00FB0F41" w:rsidP="00FB0F41">
      <w:pPr>
        <w:pStyle w:val="PL"/>
        <w:shd w:val="pct10" w:color="auto" w:fill="auto"/>
      </w:pPr>
    </w:p>
    <w:p w14:paraId="3D2BC13F" w14:textId="77777777" w:rsidR="00FB0F41" w:rsidRPr="002D3917" w:rsidRDefault="00FB0F41" w:rsidP="00FB0F41">
      <w:pPr>
        <w:pStyle w:val="PL"/>
        <w:shd w:val="pct10" w:color="auto" w:fill="auto"/>
      </w:pPr>
      <w:r w:rsidRPr="002D3917">
        <w:t>-- /example/ ASN1STOP</w:t>
      </w:r>
    </w:p>
    <w:p w14:paraId="52A16DF2" w14:textId="77777777" w:rsidR="00FB0F41" w:rsidRPr="002D3917" w:rsidRDefault="00FB0F41" w:rsidP="00FB0F4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0F41" w:rsidRPr="002D3917" w14:paraId="54699310" w14:textId="77777777" w:rsidTr="00B30F2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603B183" w14:textId="77777777" w:rsidR="00FB0F41" w:rsidRPr="002D3917" w:rsidRDefault="00FB0F41" w:rsidP="00B30F2E">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BDA4D7" w14:textId="77777777" w:rsidR="00FB0F41" w:rsidRPr="002D3917" w:rsidRDefault="00FB0F41" w:rsidP="00B30F2E">
            <w:pPr>
              <w:pStyle w:val="TAH"/>
              <w:rPr>
                <w:lang w:eastAsia="en-GB"/>
              </w:rPr>
            </w:pPr>
            <w:r w:rsidRPr="002D3917">
              <w:rPr>
                <w:iCs/>
                <w:lang w:eastAsia="en-GB"/>
              </w:rPr>
              <w:t>Explanation</w:t>
            </w:r>
          </w:p>
        </w:tc>
      </w:tr>
      <w:tr w:rsidR="00FB0F41" w:rsidRPr="002D3917" w14:paraId="6539964D"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3BA72C" w14:textId="77777777" w:rsidR="00FB0F41" w:rsidRPr="002D3917" w:rsidRDefault="00FB0F41" w:rsidP="00B30F2E">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8894570" w14:textId="77777777" w:rsidR="00FB0F41" w:rsidRPr="002D3917" w:rsidRDefault="00FB0F41" w:rsidP="00B30F2E">
            <w:pPr>
              <w:pStyle w:val="TAL"/>
              <w:rPr>
                <w:lang w:eastAsia="en-GB"/>
              </w:rPr>
            </w:pPr>
            <w:r w:rsidRPr="002D3917">
              <w:rPr>
                <w:lang w:eastAsia="en-GB"/>
              </w:rPr>
              <w:t>The field is mandatory present if fieldA is included and set to valueX. Otherwise the field is optionally present, need R.</w:t>
            </w:r>
          </w:p>
        </w:tc>
      </w:tr>
      <w:tr w:rsidR="00FB0F41" w:rsidRPr="002D3917" w14:paraId="2A92063C"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480626" w14:textId="77777777" w:rsidR="00FB0F41" w:rsidRPr="002D3917" w:rsidRDefault="00FB0F41" w:rsidP="00B30F2E">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F20DB82" w14:textId="77777777" w:rsidR="00FB0F41" w:rsidRPr="002D3917" w:rsidRDefault="00FB0F41" w:rsidP="00B30F2E">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3F05F6F3" w14:textId="77777777" w:rsidR="00FB0F41" w:rsidRPr="002D3917" w:rsidRDefault="00FB0F41" w:rsidP="00FB0F41"/>
    <w:p w14:paraId="62DFA93C" w14:textId="77777777" w:rsidR="00FB0F41" w:rsidRPr="002D3917" w:rsidRDefault="00FB0F41" w:rsidP="00FB0F41">
      <w:pPr>
        <w:pStyle w:val="Heading1"/>
      </w:pPr>
      <w:bookmarkStart w:id="2935" w:name="_Toc60777681"/>
      <w:bookmarkStart w:id="2936" w:name="_Toc171468471"/>
      <w:r w:rsidRPr="002D3917">
        <w:t>A.8</w:t>
      </w:r>
      <w:r w:rsidRPr="002D3917">
        <w:tab/>
        <w:t>Miscellaneous</w:t>
      </w:r>
      <w:bookmarkEnd w:id="2935"/>
      <w:bookmarkEnd w:id="2936"/>
    </w:p>
    <w:p w14:paraId="396C3E49" w14:textId="77777777" w:rsidR="00FB0F41" w:rsidRPr="002D3917" w:rsidRDefault="00FB0F41" w:rsidP="00FB0F41">
      <w:pPr>
        <w:rPr>
          <w:lang w:eastAsia="en-GB"/>
        </w:rPr>
      </w:pPr>
      <w:r w:rsidRPr="002D3917">
        <w:t>The following miscellaneous convention should be used:</w:t>
      </w:r>
    </w:p>
    <w:p w14:paraId="089E480C" w14:textId="77777777" w:rsidR="00FB0F41" w:rsidRPr="002D3917" w:rsidRDefault="00FB0F41" w:rsidP="00FB0F4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E9973"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6B91A73E" w14:textId="77777777" w:rsidR="00FB0F41" w:rsidRPr="002D3917" w:rsidRDefault="00FB0F41" w:rsidP="00FB0F41">
      <w:pPr>
        <w:pStyle w:val="Heading8"/>
      </w:pPr>
      <w:bookmarkStart w:id="2937" w:name="_Toc60777682"/>
      <w:bookmarkStart w:id="2938" w:name="_Toc171468472"/>
      <w:r w:rsidRPr="002D3917">
        <w:lastRenderedPageBreak/>
        <w:t>Annex B (informative):</w:t>
      </w:r>
      <w:r w:rsidRPr="002D3917">
        <w:tab/>
        <w:t>RRC Information</w:t>
      </w:r>
      <w:bookmarkEnd w:id="2937"/>
      <w:bookmarkEnd w:id="2938"/>
    </w:p>
    <w:p w14:paraId="4DC9E6E4" w14:textId="77777777" w:rsidR="00FB0F41" w:rsidRPr="002D3917" w:rsidRDefault="00FB0F41" w:rsidP="00FB0F41">
      <w:pPr>
        <w:pStyle w:val="Heading1"/>
      </w:pPr>
      <w:bookmarkStart w:id="2939" w:name="_Toc60777683"/>
      <w:bookmarkStart w:id="2940" w:name="_Toc171468473"/>
      <w:r w:rsidRPr="002D3917">
        <w:t>B.1</w:t>
      </w:r>
      <w:r w:rsidRPr="002D3917">
        <w:tab/>
        <w:t>Protection of RRC messages</w:t>
      </w:r>
      <w:bookmarkEnd w:id="2939"/>
      <w:bookmarkEnd w:id="2940"/>
    </w:p>
    <w:p w14:paraId="55AB8BEC" w14:textId="77777777" w:rsidR="00FB0F41" w:rsidRPr="002D3917" w:rsidRDefault="00FB0F41" w:rsidP="00FB0F4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23C76F" w14:textId="77777777" w:rsidR="00FB0F41" w:rsidRPr="002D3917" w:rsidRDefault="00FB0F41" w:rsidP="00FB0F41">
      <w:r w:rsidRPr="002D3917">
        <w:t>P…Messages that can be sent (unprotected) prior to AS security activation</w:t>
      </w:r>
    </w:p>
    <w:p w14:paraId="44A6B9FA" w14:textId="77777777" w:rsidR="00FB0F41" w:rsidRPr="002D3917" w:rsidRDefault="00FB0F41" w:rsidP="00FB0F41">
      <w:r w:rsidRPr="002D3917">
        <w:t>A – I…Messages that can be sent without integrity protection after AS security activation</w:t>
      </w:r>
    </w:p>
    <w:p w14:paraId="4B397EB1" w14:textId="77777777" w:rsidR="00FB0F41" w:rsidRPr="002D3917" w:rsidRDefault="00FB0F41" w:rsidP="00FB0F41">
      <w:r w:rsidRPr="002D3917">
        <w:t>A – C…Messages that can be sent unciphered after AS security activation</w:t>
      </w:r>
    </w:p>
    <w:p w14:paraId="77BE2217" w14:textId="77777777" w:rsidR="00FB0F41" w:rsidRPr="002D3917" w:rsidRDefault="00FB0F41" w:rsidP="00FB0F4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B0F41" w:rsidRPr="002D3917" w14:paraId="66B5796B" w14:textId="77777777" w:rsidTr="00B30F2E">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42ECBBC" w14:textId="77777777" w:rsidR="00FB0F41" w:rsidRPr="002D3917" w:rsidRDefault="00FB0F41" w:rsidP="00B30F2E">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24ABD0C" w14:textId="77777777" w:rsidR="00FB0F41" w:rsidRPr="002D3917" w:rsidRDefault="00FB0F41" w:rsidP="00B30F2E">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8432F5B" w14:textId="77777777" w:rsidR="00FB0F41" w:rsidRPr="002D3917" w:rsidRDefault="00FB0F41" w:rsidP="00B30F2E">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7C802A" w14:textId="77777777" w:rsidR="00FB0F41" w:rsidRPr="002D3917" w:rsidRDefault="00FB0F41" w:rsidP="00B30F2E">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74D9763" w14:textId="77777777" w:rsidR="00FB0F41" w:rsidRPr="002D3917" w:rsidRDefault="00FB0F41" w:rsidP="00B30F2E">
            <w:pPr>
              <w:pStyle w:val="TAH"/>
              <w:tabs>
                <w:tab w:val="center" w:pos="4820"/>
                <w:tab w:val="right" w:pos="9640"/>
              </w:tabs>
              <w:rPr>
                <w:lang w:eastAsia="en-GB"/>
              </w:rPr>
            </w:pPr>
            <w:r w:rsidRPr="002D3917">
              <w:rPr>
                <w:lang w:eastAsia="en-GB"/>
              </w:rPr>
              <w:t>Comment</w:t>
            </w:r>
          </w:p>
        </w:tc>
      </w:tr>
      <w:tr w:rsidR="00FB0F41" w:rsidRPr="002D3917" w14:paraId="6E8CD28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FFF083" w14:textId="77777777" w:rsidR="00FB0F41" w:rsidRPr="002D3917" w:rsidRDefault="00FB0F41" w:rsidP="00B30F2E">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7BAA7F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CB32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60554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41B6C" w14:textId="77777777" w:rsidR="00FB0F41" w:rsidRPr="002D3917" w:rsidRDefault="00FB0F41" w:rsidP="00B30F2E">
            <w:pPr>
              <w:pStyle w:val="TAL"/>
              <w:tabs>
                <w:tab w:val="center" w:pos="4820"/>
                <w:tab w:val="right" w:pos="9640"/>
              </w:tabs>
              <w:rPr>
                <w:lang w:eastAsia="sv-SE"/>
              </w:rPr>
            </w:pPr>
          </w:p>
        </w:tc>
      </w:tr>
      <w:tr w:rsidR="00FB0F41" w:rsidRPr="002D3917" w14:paraId="390306A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756C25" w14:textId="77777777" w:rsidR="00FB0F41" w:rsidRPr="002D3917" w:rsidRDefault="00FB0F41" w:rsidP="00B30F2E">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C29EE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61C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219E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C89B84" w14:textId="77777777" w:rsidR="00FB0F41" w:rsidRPr="002D3917" w:rsidRDefault="00FB0F41" w:rsidP="00B30F2E">
            <w:pPr>
              <w:pStyle w:val="TAL"/>
              <w:tabs>
                <w:tab w:val="center" w:pos="4820"/>
                <w:tab w:val="right" w:pos="9640"/>
              </w:tabs>
              <w:rPr>
                <w:lang w:eastAsia="sv-SE"/>
              </w:rPr>
            </w:pPr>
          </w:p>
        </w:tc>
      </w:tr>
      <w:tr w:rsidR="00FB0F41" w:rsidRPr="002D3917" w14:paraId="61E6891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23C7A8" w14:textId="77777777" w:rsidR="00FB0F41" w:rsidRPr="002D3917" w:rsidRDefault="00FB0F41" w:rsidP="00B30F2E">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BAF43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B702C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39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845B2" w14:textId="77777777" w:rsidR="00FB0F41" w:rsidRPr="002D3917" w:rsidRDefault="00FB0F41" w:rsidP="00B30F2E">
            <w:pPr>
              <w:pStyle w:val="TAL"/>
              <w:tabs>
                <w:tab w:val="center" w:pos="4820"/>
                <w:tab w:val="right" w:pos="9640"/>
              </w:tabs>
              <w:rPr>
                <w:lang w:eastAsia="sv-SE"/>
              </w:rPr>
            </w:pPr>
          </w:p>
        </w:tc>
      </w:tr>
      <w:tr w:rsidR="00FB0F41" w:rsidRPr="002D3917" w14:paraId="5821D23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271A5D" w14:textId="77777777" w:rsidR="00FB0F41" w:rsidRPr="002D3917" w:rsidRDefault="00FB0F41" w:rsidP="00B30F2E">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4B2B5327" w14:textId="77777777" w:rsidR="00FB0F41" w:rsidRPr="002D3917" w:rsidRDefault="00FB0F41" w:rsidP="00B30F2E">
            <w:pPr>
              <w:pStyle w:val="TAL"/>
              <w:tabs>
                <w:tab w:val="center" w:pos="4820"/>
                <w:tab w:val="right" w:pos="9640"/>
              </w:tabs>
              <w:rPr>
                <w:lang w:eastAsia="sv-SE"/>
              </w:rPr>
            </w:pPr>
            <w:r w:rsidRPr="002D3917">
              <w:rPr>
                <w:lang w:eastAsia="sv-SE"/>
              </w:rPr>
              <w:t>NOTE 1</w:t>
            </w:r>
          </w:p>
        </w:tc>
      </w:tr>
      <w:tr w:rsidR="00FB0F41" w:rsidRPr="002D3917" w14:paraId="5D1C8B6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4895F2B"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514C5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586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B8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18B5F" w14:textId="77777777" w:rsidR="00FB0F41" w:rsidRPr="002D3917" w:rsidRDefault="00FB0F41" w:rsidP="00B30F2E">
            <w:pPr>
              <w:pStyle w:val="TAL"/>
              <w:tabs>
                <w:tab w:val="center" w:pos="4820"/>
                <w:tab w:val="right" w:pos="9640"/>
              </w:tabs>
              <w:rPr>
                <w:lang w:eastAsia="sv-SE"/>
              </w:rPr>
            </w:pPr>
          </w:p>
        </w:tc>
      </w:tr>
      <w:tr w:rsidR="00FB0F41" w:rsidRPr="002D3917" w14:paraId="4937538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1C2092"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1A3F1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F2CB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18F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E6EA3" w14:textId="77777777" w:rsidR="00FB0F41" w:rsidRPr="002D3917" w:rsidRDefault="00FB0F41" w:rsidP="00B30F2E">
            <w:pPr>
              <w:pStyle w:val="TAL"/>
              <w:tabs>
                <w:tab w:val="center" w:pos="4820"/>
                <w:tab w:val="right" w:pos="9640"/>
              </w:tabs>
              <w:rPr>
                <w:lang w:eastAsia="sv-SE"/>
              </w:rPr>
            </w:pPr>
          </w:p>
        </w:tc>
      </w:tr>
      <w:tr w:rsidR="00FB0F41" w:rsidRPr="002D3917" w14:paraId="506A8C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8C6CF5" w14:textId="77777777" w:rsidR="00FB0F41" w:rsidRPr="002D3917" w:rsidRDefault="00FB0F41" w:rsidP="00B30F2E">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83CEA1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EC59B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3A2B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2AE6" w14:textId="77777777" w:rsidR="00FB0F41" w:rsidRPr="002D3917" w:rsidRDefault="00FB0F41" w:rsidP="00B30F2E">
            <w:pPr>
              <w:pStyle w:val="TAL"/>
              <w:tabs>
                <w:tab w:val="center" w:pos="4820"/>
                <w:tab w:val="right" w:pos="9640"/>
              </w:tabs>
              <w:rPr>
                <w:lang w:eastAsia="sv-SE"/>
              </w:rPr>
            </w:pPr>
          </w:p>
        </w:tc>
      </w:tr>
      <w:tr w:rsidR="00FB0F41" w:rsidRPr="002D3917" w14:paraId="547DEFD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2AE267D" w14:textId="77777777" w:rsidR="00FB0F41" w:rsidRPr="002D3917" w:rsidRDefault="00FB0F41" w:rsidP="00B30F2E">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0E0745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513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BBED6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1B8F" w14:textId="77777777" w:rsidR="00FB0F41" w:rsidRPr="002D3917" w:rsidRDefault="00FB0F41" w:rsidP="00B30F2E">
            <w:pPr>
              <w:pStyle w:val="TAL"/>
              <w:tabs>
                <w:tab w:val="center" w:pos="4820"/>
                <w:tab w:val="right" w:pos="9640"/>
              </w:tabs>
              <w:rPr>
                <w:lang w:eastAsia="sv-SE"/>
              </w:rPr>
            </w:pPr>
          </w:p>
        </w:tc>
      </w:tr>
      <w:tr w:rsidR="00FB0F41" w:rsidRPr="002D3917" w14:paraId="2EBF61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E66584D" w14:textId="77777777" w:rsidR="00FB0F41" w:rsidRPr="002D3917" w:rsidRDefault="00FB0F41" w:rsidP="00B30F2E">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7567C5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EC942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FD979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DE88E" w14:textId="77777777" w:rsidR="00FB0F41" w:rsidRPr="002D3917" w:rsidRDefault="00FB0F41" w:rsidP="00B30F2E">
            <w:pPr>
              <w:pStyle w:val="TAL"/>
              <w:tabs>
                <w:tab w:val="center" w:pos="4820"/>
                <w:tab w:val="right" w:pos="9640"/>
              </w:tabs>
              <w:rPr>
                <w:lang w:eastAsia="sv-SE"/>
              </w:rPr>
            </w:pPr>
          </w:p>
        </w:tc>
      </w:tr>
      <w:tr w:rsidR="00FB0F41" w:rsidRPr="002D3917" w14:paraId="54A3D40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F19F954" w14:textId="77777777" w:rsidR="00FB0F41" w:rsidRPr="002D3917" w:rsidRDefault="00FB0F41" w:rsidP="00B30F2E">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27F058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02CE3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AF436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BA3583" w14:textId="77777777" w:rsidR="00FB0F41" w:rsidRPr="002D3917" w:rsidRDefault="00FB0F41" w:rsidP="00B30F2E">
            <w:pPr>
              <w:pStyle w:val="TAL"/>
              <w:tabs>
                <w:tab w:val="center" w:pos="4820"/>
                <w:tab w:val="right" w:pos="9640"/>
              </w:tabs>
              <w:rPr>
                <w:lang w:eastAsia="sv-SE"/>
              </w:rPr>
            </w:pPr>
          </w:p>
        </w:tc>
      </w:tr>
      <w:tr w:rsidR="00FB0F41" w:rsidRPr="002D3917" w14:paraId="0964C57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C0A110C"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93CC08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35D6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3082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C311C" w14:textId="77777777" w:rsidR="00FB0F41" w:rsidRPr="002D3917" w:rsidRDefault="00FB0F41" w:rsidP="00B30F2E">
            <w:pPr>
              <w:pStyle w:val="TAL"/>
              <w:tabs>
                <w:tab w:val="center" w:pos="4820"/>
                <w:tab w:val="right" w:pos="9640"/>
              </w:tabs>
              <w:rPr>
                <w:lang w:eastAsia="sv-SE"/>
              </w:rPr>
            </w:pPr>
          </w:p>
        </w:tc>
      </w:tr>
      <w:tr w:rsidR="00FB0F41" w:rsidRPr="002D3917" w14:paraId="2D6B80F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79F7DB83" w14:textId="77777777" w:rsidR="00FB0F41" w:rsidRPr="002D3917" w:rsidRDefault="00FB0F41" w:rsidP="00B30F2E">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4AD31C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B0BB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1BD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DEDA5B" w14:textId="77777777" w:rsidR="00FB0F41" w:rsidRPr="002D3917" w:rsidRDefault="00FB0F41" w:rsidP="00B30F2E">
            <w:pPr>
              <w:pStyle w:val="TAL"/>
              <w:tabs>
                <w:tab w:val="center" w:pos="4820"/>
                <w:tab w:val="right" w:pos="9640"/>
              </w:tabs>
              <w:rPr>
                <w:lang w:eastAsia="sv-SE"/>
              </w:rPr>
            </w:pPr>
          </w:p>
        </w:tc>
      </w:tr>
      <w:tr w:rsidR="00FB0F41" w:rsidRPr="002D3917" w14:paraId="748647E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103F6E82" w14:textId="77777777" w:rsidR="00FB0F41" w:rsidRPr="002D3917" w:rsidRDefault="00FB0F41" w:rsidP="00B30F2E">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6C7F1E7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C149C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38ED5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67228" w14:textId="77777777" w:rsidR="00FB0F41" w:rsidRPr="002D3917" w:rsidRDefault="00FB0F41" w:rsidP="00B30F2E">
            <w:pPr>
              <w:pStyle w:val="TAL"/>
              <w:tabs>
                <w:tab w:val="center" w:pos="4820"/>
                <w:tab w:val="right" w:pos="9640"/>
              </w:tabs>
              <w:rPr>
                <w:lang w:eastAsia="sv-SE"/>
              </w:rPr>
            </w:pPr>
          </w:p>
        </w:tc>
      </w:tr>
      <w:tr w:rsidR="00FB0F41" w:rsidRPr="002D3917" w14:paraId="66373E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5E81BE9D" w14:textId="77777777" w:rsidR="00FB0F41" w:rsidRPr="002D3917" w:rsidRDefault="00FB0F41" w:rsidP="00B30F2E">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327A686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2EE7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2F89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868207" w14:textId="77777777" w:rsidR="00FB0F41" w:rsidRPr="002D3917" w:rsidRDefault="00FB0F41" w:rsidP="00B30F2E">
            <w:pPr>
              <w:pStyle w:val="TAL"/>
              <w:tabs>
                <w:tab w:val="center" w:pos="4820"/>
                <w:tab w:val="right" w:pos="9640"/>
              </w:tabs>
              <w:rPr>
                <w:lang w:eastAsia="sv-SE"/>
              </w:rPr>
            </w:pPr>
          </w:p>
        </w:tc>
      </w:tr>
      <w:tr w:rsidR="00FB0F41" w:rsidRPr="002D3917" w14:paraId="547FF42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076EC95" w14:textId="77777777" w:rsidR="00FB0F41" w:rsidRPr="002D3917" w:rsidRDefault="00FB0F41" w:rsidP="00B30F2E">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1D5EF7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39AA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2467B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F134B6" w14:textId="77777777" w:rsidR="00FB0F41" w:rsidRPr="002D3917" w:rsidRDefault="00FB0F41" w:rsidP="00B30F2E">
            <w:pPr>
              <w:pStyle w:val="TAL"/>
              <w:tabs>
                <w:tab w:val="center" w:pos="4820"/>
                <w:tab w:val="right" w:pos="9640"/>
              </w:tabs>
              <w:rPr>
                <w:lang w:eastAsia="sv-SE"/>
              </w:rPr>
            </w:pPr>
          </w:p>
        </w:tc>
      </w:tr>
      <w:tr w:rsidR="00FB0F41" w:rsidRPr="002D3917" w14:paraId="47B91A9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BC61AF7"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A05425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CD9C9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FD99D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046590" w14:textId="77777777" w:rsidR="00FB0F41" w:rsidRPr="002D3917" w:rsidRDefault="00FB0F41" w:rsidP="00B30F2E">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FB0F41" w:rsidRPr="002D3917" w14:paraId="0587F9A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3D94BB" w14:textId="77777777" w:rsidR="00FB0F41" w:rsidRPr="002D3917" w:rsidRDefault="00FB0F41" w:rsidP="00B30F2E">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C7F92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1732F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0C1D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27ED2" w14:textId="77777777" w:rsidR="00FB0F41" w:rsidRPr="002D3917" w:rsidRDefault="00FB0F41" w:rsidP="00B30F2E">
            <w:pPr>
              <w:pStyle w:val="TAL"/>
              <w:tabs>
                <w:tab w:val="center" w:pos="4820"/>
                <w:tab w:val="right" w:pos="9640"/>
              </w:tabs>
              <w:rPr>
                <w:lang w:eastAsia="sv-SE"/>
              </w:rPr>
            </w:pPr>
          </w:p>
        </w:tc>
      </w:tr>
      <w:tr w:rsidR="00FB0F41" w:rsidRPr="002D3917" w14:paraId="5F28FE5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C80904C" w14:textId="77777777" w:rsidR="00FB0F41" w:rsidRPr="002D3917" w:rsidRDefault="00FB0F41" w:rsidP="00B30F2E">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B2C82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EF9B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0EE18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F0895" w14:textId="77777777" w:rsidR="00FB0F41" w:rsidRPr="002D3917" w:rsidRDefault="00FB0F41" w:rsidP="00B30F2E">
            <w:pPr>
              <w:pStyle w:val="TAL"/>
              <w:tabs>
                <w:tab w:val="center" w:pos="4820"/>
                <w:tab w:val="right" w:pos="9640"/>
              </w:tabs>
              <w:rPr>
                <w:lang w:eastAsia="sv-SE"/>
              </w:rPr>
            </w:pPr>
          </w:p>
        </w:tc>
      </w:tr>
      <w:tr w:rsidR="00FB0F41" w:rsidRPr="002D3917" w14:paraId="5E48869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2B3258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DB299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A5B9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CD050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45F803" w14:textId="77777777" w:rsidR="00FB0F41" w:rsidRPr="002D3917" w:rsidRDefault="00FB0F41" w:rsidP="00B30F2E">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FB0F41" w:rsidRPr="002D3917" w14:paraId="29F148D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F5F761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C413A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3CF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E433A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9F8655" w14:textId="77777777" w:rsidR="00FB0F41" w:rsidRPr="002D3917" w:rsidRDefault="00FB0F41" w:rsidP="00B30F2E">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FB0F41" w:rsidRPr="002D3917" w14:paraId="7F8BF09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843168"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268195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A08E5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81B6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B3AF312"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w:t>
            </w:r>
          </w:p>
        </w:tc>
      </w:tr>
      <w:tr w:rsidR="00FB0F41" w:rsidRPr="002D3917" w14:paraId="5B3B38F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69A0F79"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F5072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153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3001C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1CF51" w14:textId="77777777" w:rsidR="00FB0F41" w:rsidRPr="002D3917" w:rsidRDefault="00FB0F41" w:rsidP="00B30F2E">
            <w:pPr>
              <w:pStyle w:val="TAL"/>
              <w:tabs>
                <w:tab w:val="center" w:pos="4820"/>
                <w:tab w:val="right" w:pos="9640"/>
              </w:tabs>
              <w:rPr>
                <w:lang w:eastAsia="sv-SE"/>
              </w:rPr>
            </w:pPr>
          </w:p>
        </w:tc>
      </w:tr>
      <w:tr w:rsidR="00FB0F41" w:rsidRPr="002D3917" w14:paraId="348D10F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A04E360"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893A19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AA47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3A90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27E51B"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FB0F41" w:rsidRPr="002D3917" w14:paraId="721612B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2D039CF" w14:textId="77777777" w:rsidR="00FB0F41" w:rsidRPr="002D3917" w:rsidRDefault="00FB0F41" w:rsidP="00B30F2E">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2946738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CA8D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A0A62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D13F7CC"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5FFE9C4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D8ECDE" w14:textId="77777777" w:rsidR="00FB0F41" w:rsidRPr="002D3917" w:rsidRDefault="00FB0F41" w:rsidP="00B30F2E">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403DA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D63F9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2BA7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C7E73C"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FB0F41" w:rsidRPr="002D3917" w14:paraId="63072B1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5BDFB1A" w14:textId="77777777" w:rsidR="00FB0F41" w:rsidRPr="002D3917" w:rsidRDefault="00FB0F41" w:rsidP="00B30F2E">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456EDD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EEF8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D20DD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A09CF" w14:textId="77777777" w:rsidR="00FB0F41" w:rsidRPr="002D3917" w:rsidRDefault="00FB0F41" w:rsidP="00B30F2E">
            <w:pPr>
              <w:pStyle w:val="TAL"/>
              <w:tabs>
                <w:tab w:val="center" w:pos="4820"/>
                <w:tab w:val="right" w:pos="9640"/>
              </w:tabs>
              <w:rPr>
                <w:lang w:eastAsia="sv-SE"/>
              </w:rPr>
            </w:pPr>
          </w:p>
        </w:tc>
      </w:tr>
      <w:tr w:rsidR="00FB0F41" w:rsidRPr="002D3917" w14:paraId="642B0F8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50C9926" w14:textId="77777777" w:rsidR="00FB0F41" w:rsidRPr="002D3917" w:rsidRDefault="00FB0F41" w:rsidP="00B30F2E">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F5C1C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BC32D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F7D5B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DFB35" w14:textId="77777777" w:rsidR="00FB0F41" w:rsidRPr="002D3917" w:rsidRDefault="00FB0F41" w:rsidP="00B30F2E">
            <w:pPr>
              <w:pStyle w:val="TAL"/>
              <w:tabs>
                <w:tab w:val="center" w:pos="4820"/>
                <w:tab w:val="right" w:pos="9640"/>
              </w:tabs>
              <w:rPr>
                <w:lang w:eastAsia="sv-SE"/>
              </w:rPr>
            </w:pPr>
          </w:p>
        </w:tc>
      </w:tr>
      <w:tr w:rsidR="00FB0F41" w:rsidRPr="002D3917" w14:paraId="4B6C748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2FF5767" w14:textId="77777777" w:rsidR="00FB0F41" w:rsidRPr="002D3917" w:rsidRDefault="00FB0F41" w:rsidP="00B30F2E">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8C8EE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707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BABFF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639C36"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50E4A45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BFE9CA" w14:textId="77777777" w:rsidR="00FB0F41" w:rsidRPr="002D3917" w:rsidRDefault="00FB0F41" w:rsidP="00B30F2E">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F78B6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FBA8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6F96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F6F368"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1CF3820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E8162FD" w14:textId="77777777" w:rsidR="00FB0F41" w:rsidRPr="002D3917" w:rsidRDefault="00FB0F41" w:rsidP="00B30F2E">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4BF65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A1934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9CF96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194EDF"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FB0F41" w:rsidRPr="002D3917" w14:paraId="74DBD47B"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D0F9AD" w14:textId="77777777" w:rsidR="00FB0F41" w:rsidRPr="002D3917" w:rsidRDefault="00FB0F41" w:rsidP="00B30F2E">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072A3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DEBE"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CCF989"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E8DE6CC" w14:textId="77777777" w:rsidR="00FB0F41" w:rsidRPr="002D3917" w:rsidRDefault="00FB0F41" w:rsidP="00B30F2E">
            <w:pPr>
              <w:pStyle w:val="TAL"/>
              <w:tabs>
                <w:tab w:val="center" w:pos="4820"/>
                <w:tab w:val="right" w:pos="9640"/>
              </w:tabs>
              <w:rPr>
                <w:lang w:eastAsia="sv-SE"/>
              </w:rPr>
            </w:pPr>
          </w:p>
        </w:tc>
      </w:tr>
      <w:tr w:rsidR="00FB0F41" w:rsidRPr="002D3917" w14:paraId="7860226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073719D" w14:textId="77777777" w:rsidR="00FB0F41" w:rsidRPr="002D3917" w:rsidRDefault="00FB0F41" w:rsidP="00B30F2E">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7DA627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010FB4"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C4525D"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8C23B" w14:textId="77777777" w:rsidR="00FB0F41" w:rsidRPr="002D3917" w:rsidRDefault="00FB0F41" w:rsidP="00B30F2E">
            <w:pPr>
              <w:pStyle w:val="TAL"/>
              <w:tabs>
                <w:tab w:val="center" w:pos="4820"/>
                <w:tab w:val="right" w:pos="9640"/>
              </w:tabs>
              <w:rPr>
                <w:lang w:eastAsia="sv-SE"/>
              </w:rPr>
            </w:pPr>
          </w:p>
        </w:tc>
      </w:tr>
      <w:tr w:rsidR="00FB0F41" w:rsidRPr="002D3917" w14:paraId="182D8F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B15BD5D" w14:textId="77777777" w:rsidR="00FB0F41" w:rsidRPr="002D3917" w:rsidRDefault="00FB0F41" w:rsidP="00B30F2E">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C0E65B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61CC0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DD87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E9C95DA"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3DE141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6F49F39" w14:textId="77777777" w:rsidR="00FB0F41" w:rsidRPr="002D3917" w:rsidRDefault="00FB0F41" w:rsidP="00B30F2E">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18D1F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F6C5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D75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6DEB1B" w14:textId="77777777" w:rsidR="00FB0F41" w:rsidRPr="002D3917" w:rsidRDefault="00FB0F41" w:rsidP="00B30F2E">
            <w:pPr>
              <w:pStyle w:val="TAL"/>
              <w:tabs>
                <w:tab w:val="center" w:pos="4820"/>
                <w:tab w:val="right" w:pos="9640"/>
              </w:tabs>
              <w:rPr>
                <w:lang w:eastAsia="sv-SE"/>
              </w:rPr>
            </w:pPr>
          </w:p>
        </w:tc>
      </w:tr>
      <w:tr w:rsidR="00FB0F41" w:rsidRPr="002D3917" w14:paraId="0E31D58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5920BCD" w14:textId="77777777" w:rsidR="00FB0F41" w:rsidRPr="002D3917" w:rsidRDefault="00FB0F41" w:rsidP="00B30F2E">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EDB642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D29B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6489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2CA7E5" w14:textId="77777777" w:rsidR="00FB0F41" w:rsidRPr="002D3917" w:rsidRDefault="00FB0F41" w:rsidP="00B30F2E">
            <w:pPr>
              <w:pStyle w:val="TAL"/>
              <w:tabs>
                <w:tab w:val="center" w:pos="4820"/>
                <w:tab w:val="right" w:pos="9640"/>
              </w:tabs>
              <w:rPr>
                <w:lang w:eastAsia="sv-SE"/>
              </w:rPr>
            </w:pPr>
          </w:p>
        </w:tc>
      </w:tr>
      <w:tr w:rsidR="00FB0F41" w:rsidRPr="002D3917" w14:paraId="412E2DF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D8A37C"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A049BE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DE78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BB5F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512611" w14:textId="77777777" w:rsidR="00FB0F41" w:rsidRPr="002D3917" w:rsidRDefault="00FB0F41" w:rsidP="00B30F2E">
            <w:pPr>
              <w:pStyle w:val="TAL"/>
              <w:tabs>
                <w:tab w:val="center" w:pos="4820"/>
                <w:tab w:val="right" w:pos="9640"/>
              </w:tabs>
              <w:rPr>
                <w:lang w:eastAsia="sv-SE"/>
              </w:rPr>
            </w:pPr>
          </w:p>
        </w:tc>
      </w:tr>
      <w:tr w:rsidR="00FB0F41" w:rsidRPr="002D3917" w14:paraId="581C902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A5799A" w14:textId="77777777" w:rsidR="00FB0F41" w:rsidRPr="002D3917" w:rsidRDefault="00FB0F41" w:rsidP="00B30F2E">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E36D6E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DDFF41"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7963D13"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B1E14A"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FB0F41" w:rsidRPr="002D3917" w14:paraId="57DED24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D1F6F6" w14:textId="77777777" w:rsidR="00FB0F41" w:rsidRPr="002D3917" w:rsidRDefault="00FB0F41" w:rsidP="00B30F2E">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3FC255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30681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1742F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671693B" w14:textId="77777777" w:rsidR="00FB0F41" w:rsidRPr="002D3917" w:rsidRDefault="00FB0F41" w:rsidP="00B30F2E">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FB0F41" w:rsidRPr="002D3917" w14:paraId="6DC10CE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36B3F5" w14:textId="77777777" w:rsidR="00FB0F41" w:rsidRPr="002D3917" w:rsidRDefault="00FB0F41" w:rsidP="00B30F2E">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FA28BA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D38038"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1EAD14B"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86BE1C5" w14:textId="77777777" w:rsidR="00FB0F41" w:rsidRPr="002D3917" w:rsidRDefault="00FB0F41" w:rsidP="00B30F2E">
            <w:pPr>
              <w:pStyle w:val="TAL"/>
              <w:tabs>
                <w:tab w:val="center" w:pos="4820"/>
                <w:tab w:val="right" w:pos="9640"/>
              </w:tabs>
              <w:rPr>
                <w:lang w:eastAsia="sv-SE"/>
              </w:rPr>
            </w:pPr>
            <w:r w:rsidRPr="002D3917">
              <w:rPr>
                <w:lang w:eastAsia="sv-SE"/>
              </w:rPr>
              <w:t>Neither integrity protection nor ciphering applied.</w:t>
            </w:r>
          </w:p>
        </w:tc>
      </w:tr>
      <w:tr w:rsidR="00FB0F41" w:rsidRPr="002D3917" w14:paraId="6DA7A5AB"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2188E3A" w14:textId="77777777" w:rsidR="00FB0F41" w:rsidRPr="002D3917" w:rsidRDefault="00FB0F41" w:rsidP="00B30F2E">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15033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0F8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29C1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4BD7ED" w14:textId="77777777" w:rsidR="00FB0F41" w:rsidRPr="002D3917" w:rsidRDefault="00FB0F41" w:rsidP="00B30F2E">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FB0F41" w:rsidRPr="002D3917" w14:paraId="23AA0B0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8B7F31" w14:textId="77777777" w:rsidR="00FB0F41" w:rsidRPr="002D3917" w:rsidRDefault="00FB0F41" w:rsidP="00B30F2E">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99B4E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13B45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B830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DF115D" w14:textId="77777777" w:rsidR="00FB0F41" w:rsidRPr="002D3917" w:rsidRDefault="00FB0F41" w:rsidP="00B30F2E">
            <w:pPr>
              <w:pStyle w:val="TAL"/>
              <w:tabs>
                <w:tab w:val="center" w:pos="4820"/>
                <w:tab w:val="right" w:pos="9640"/>
              </w:tabs>
              <w:rPr>
                <w:lang w:eastAsia="sv-SE"/>
              </w:rPr>
            </w:pPr>
          </w:p>
        </w:tc>
      </w:tr>
      <w:tr w:rsidR="00FB0F41" w:rsidRPr="002D3917" w14:paraId="26FA47E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D75069F" w14:textId="77777777" w:rsidR="00FB0F41" w:rsidRPr="002D3917" w:rsidRDefault="00FB0F41" w:rsidP="00B30F2E">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D8BD2C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2143E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35DBB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39DDAE" w14:textId="77777777" w:rsidR="00FB0F41" w:rsidRPr="002D3917" w:rsidRDefault="00FB0F41" w:rsidP="00B30F2E">
            <w:pPr>
              <w:pStyle w:val="TAL"/>
              <w:tabs>
                <w:tab w:val="center" w:pos="4820"/>
                <w:tab w:val="right" w:pos="9640"/>
              </w:tabs>
              <w:rPr>
                <w:lang w:eastAsia="sv-SE"/>
              </w:rPr>
            </w:pPr>
          </w:p>
        </w:tc>
      </w:tr>
      <w:tr w:rsidR="00FB0F41" w:rsidRPr="002D3917" w14:paraId="243884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A4839D" w14:textId="77777777" w:rsidR="00FB0F41" w:rsidRPr="002D3917" w:rsidRDefault="00FB0F41" w:rsidP="00B30F2E">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45A0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F4021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01E4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99BEC7" w14:textId="77777777" w:rsidR="00FB0F41" w:rsidRPr="002D3917" w:rsidRDefault="00FB0F41" w:rsidP="00B30F2E">
            <w:pPr>
              <w:pStyle w:val="TAL"/>
              <w:tabs>
                <w:tab w:val="center" w:pos="4820"/>
                <w:tab w:val="right" w:pos="9640"/>
              </w:tabs>
              <w:rPr>
                <w:lang w:eastAsia="sv-SE"/>
              </w:rPr>
            </w:pPr>
            <w:r w:rsidRPr="002D3917">
              <w:rPr>
                <w:lang w:eastAsia="sv-SE"/>
              </w:rPr>
              <w:t>The network should retrieve UE capabilities only after AS security activation.</w:t>
            </w:r>
          </w:p>
        </w:tc>
      </w:tr>
      <w:tr w:rsidR="00FB0F41" w:rsidRPr="002D3917" w14:paraId="2C26AF0A"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737632C" w14:textId="77777777" w:rsidR="00FB0F41" w:rsidRPr="002D3917" w:rsidRDefault="00FB0F41" w:rsidP="00B30F2E">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E45E7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098A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68CA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4DE3BE" w14:textId="77777777" w:rsidR="00FB0F41" w:rsidRPr="002D3917" w:rsidRDefault="00FB0F41" w:rsidP="00B30F2E">
            <w:pPr>
              <w:pStyle w:val="TAL"/>
              <w:tabs>
                <w:tab w:val="center" w:pos="4820"/>
                <w:tab w:val="right" w:pos="9640"/>
              </w:tabs>
              <w:rPr>
                <w:lang w:eastAsia="sv-SE"/>
              </w:rPr>
            </w:pPr>
          </w:p>
        </w:tc>
      </w:tr>
      <w:tr w:rsidR="00FB0F41" w:rsidRPr="002D3917" w14:paraId="2112AC5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315E341" w14:textId="77777777" w:rsidR="00FB0F41" w:rsidRPr="002D3917" w:rsidRDefault="00FB0F41" w:rsidP="00B30F2E">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BC1F89" w14:textId="77777777" w:rsidR="00FB0F41" w:rsidRPr="002D3917" w:rsidRDefault="00FB0F41" w:rsidP="00B30F2E">
            <w:pPr>
              <w:pStyle w:val="TAL"/>
              <w:rPr>
                <w:lang w:eastAsia="sv-SE"/>
              </w:rPr>
            </w:pPr>
            <w:r w:rsidRPr="002D3917">
              <w:rPr>
                <w:lang w:eastAsia="sv-SE"/>
              </w:rPr>
              <w:t>NOTE 1</w:t>
            </w:r>
          </w:p>
        </w:tc>
      </w:tr>
      <w:tr w:rsidR="00FB0F41" w:rsidRPr="002D3917" w14:paraId="66C92B6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69D905" w14:textId="77777777" w:rsidR="00FB0F41" w:rsidRPr="002D3917" w:rsidRDefault="00FB0F41" w:rsidP="00B30F2E">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BB79219"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6C9788"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CFE1D10"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BADD4CA" w14:textId="77777777" w:rsidR="00FB0F41" w:rsidRPr="002D3917" w:rsidRDefault="00FB0F41" w:rsidP="00B30F2E">
            <w:pPr>
              <w:pStyle w:val="TAL"/>
              <w:tabs>
                <w:tab w:val="center" w:pos="4820"/>
                <w:tab w:val="right" w:pos="9640"/>
              </w:tabs>
              <w:rPr>
                <w:lang w:eastAsia="sv-SE"/>
              </w:rPr>
            </w:pPr>
          </w:p>
        </w:tc>
      </w:tr>
      <w:tr w:rsidR="00FB0F41" w:rsidRPr="002D3917" w14:paraId="428899A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E926548" w14:textId="77777777" w:rsidR="00FB0F41" w:rsidRPr="002D3917" w:rsidRDefault="00FB0F41" w:rsidP="00B30F2E">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61445FB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71899D1"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D1B27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8B7E993" w14:textId="77777777" w:rsidR="00FB0F41" w:rsidRPr="002D3917" w:rsidRDefault="00FB0F41" w:rsidP="00B30F2E">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FB0F41" w:rsidRPr="002D3917" w14:paraId="553B721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0D7B48DA" w14:textId="77777777" w:rsidR="00FB0F41" w:rsidRPr="002D3917" w:rsidRDefault="00FB0F41" w:rsidP="00B30F2E">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DA69AF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94431D"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F5E4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3123EA" w14:textId="77777777" w:rsidR="00FB0F41" w:rsidRPr="002D3917" w:rsidRDefault="00FB0F41" w:rsidP="00B30F2E">
            <w:pPr>
              <w:pStyle w:val="TAL"/>
              <w:tabs>
                <w:tab w:val="center" w:pos="4820"/>
                <w:tab w:val="right" w:pos="9640"/>
              </w:tabs>
              <w:rPr>
                <w:lang w:eastAsia="en-GB"/>
              </w:rPr>
            </w:pPr>
          </w:p>
        </w:tc>
      </w:tr>
      <w:tr w:rsidR="00FB0F41" w:rsidRPr="002D3917" w14:paraId="27649B6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95C5E2"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0D5645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827E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9F23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19A97" w14:textId="77777777" w:rsidR="00FB0F41" w:rsidRPr="002D3917" w:rsidRDefault="00FB0F41" w:rsidP="00B30F2E">
            <w:pPr>
              <w:pStyle w:val="TAL"/>
              <w:tabs>
                <w:tab w:val="center" w:pos="4820"/>
                <w:tab w:val="right" w:pos="9640"/>
              </w:tabs>
              <w:rPr>
                <w:lang w:eastAsia="sv-SE"/>
              </w:rPr>
            </w:pPr>
          </w:p>
        </w:tc>
      </w:tr>
      <w:tr w:rsidR="00FB0F41" w:rsidRPr="002D3917" w14:paraId="62086D2E"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9A989EA"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81CC041" w14:textId="77777777" w:rsidR="00FB0F41" w:rsidRPr="002D3917" w:rsidRDefault="00FB0F41" w:rsidP="00B30F2E">
            <w:pPr>
              <w:pStyle w:val="TAL"/>
              <w:tabs>
                <w:tab w:val="center" w:pos="4820"/>
                <w:tab w:val="right" w:pos="9640"/>
              </w:tabs>
              <w:rPr>
                <w:lang w:eastAsia="sv-SE"/>
              </w:rPr>
            </w:pPr>
            <w:r w:rsidRPr="002D3917">
              <w:rPr>
                <w:lang w:eastAsia="sv-SE"/>
              </w:rPr>
              <w:t>NOTE 2</w:t>
            </w:r>
          </w:p>
        </w:tc>
      </w:tr>
      <w:tr w:rsidR="00FB0F41" w:rsidRPr="002D3917" w14:paraId="55C3CF91"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851694E"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641CF3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B86B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0A394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45028" w14:textId="77777777" w:rsidR="00FB0F41" w:rsidRPr="002D3917" w:rsidRDefault="00FB0F41" w:rsidP="00B30F2E">
            <w:pPr>
              <w:pStyle w:val="TAL"/>
              <w:tabs>
                <w:tab w:val="center" w:pos="4820"/>
                <w:tab w:val="right" w:pos="9640"/>
              </w:tabs>
              <w:rPr>
                <w:lang w:eastAsia="sv-SE"/>
              </w:rPr>
            </w:pPr>
          </w:p>
        </w:tc>
      </w:tr>
      <w:tr w:rsidR="00FB0F41" w:rsidRPr="002D3917" w14:paraId="472C4A57" w14:textId="77777777" w:rsidTr="00B30F2E">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3FEE0FD" w14:textId="77777777" w:rsidR="00FB0F41" w:rsidRPr="002D3917" w:rsidRDefault="00FB0F41" w:rsidP="00B30F2E">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740A38A7" w14:textId="77777777" w:rsidR="00FB0F41" w:rsidRPr="002D3917" w:rsidRDefault="00FB0F41" w:rsidP="00B30F2E">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092CC633" w14:textId="77777777" w:rsidR="00FB0F41" w:rsidRPr="002D3917" w:rsidRDefault="00FB0F41" w:rsidP="00FB0F41"/>
    <w:p w14:paraId="15BC36CC" w14:textId="77777777" w:rsidR="00FB0F41" w:rsidRPr="002D3917" w:rsidRDefault="00FB0F41" w:rsidP="00FB0F41">
      <w:pPr>
        <w:pStyle w:val="Heading1"/>
      </w:pPr>
      <w:bookmarkStart w:id="2941" w:name="_Toc60777684"/>
      <w:bookmarkStart w:id="2942" w:name="_Toc171468474"/>
      <w:r w:rsidRPr="002D3917">
        <w:t>B.2</w:t>
      </w:r>
      <w:r w:rsidRPr="002D3917">
        <w:tab/>
        <w:t>Description of BWP configuration options</w:t>
      </w:r>
      <w:bookmarkEnd w:id="2941"/>
      <w:bookmarkEnd w:id="2942"/>
    </w:p>
    <w:p w14:paraId="708EE049" w14:textId="77777777" w:rsidR="00FB0F41" w:rsidRPr="002D3917" w:rsidRDefault="00FB0F41" w:rsidP="00FB0F41">
      <w:r w:rsidRPr="002D3917">
        <w:t>There are two possible ways to configure BWP#0 (i.e. the initial BWP) for a UE:</w:t>
      </w:r>
    </w:p>
    <w:p w14:paraId="343F48DB" w14:textId="77777777" w:rsidR="00FB0F41" w:rsidRPr="002D3917" w:rsidRDefault="00FB0F41" w:rsidP="00FB0F4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ADAC89B" w14:textId="77777777" w:rsidR="00FB0F41" w:rsidRPr="002D3917" w:rsidRDefault="00FB0F41" w:rsidP="00FB0F4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364ED45A" w14:textId="77777777" w:rsidR="00FB0F41" w:rsidRPr="002D3917" w:rsidRDefault="00FB0F41" w:rsidP="00FB0F41">
      <w:r w:rsidRPr="002D3917">
        <w:t>The same way of configuration is used for UL BWP#0 and DL BWP#0 if both are configured.</w:t>
      </w:r>
    </w:p>
    <w:p w14:paraId="093545DC" w14:textId="77777777" w:rsidR="00FB0F41" w:rsidRPr="002D3917" w:rsidRDefault="00FB0F41" w:rsidP="00FB0F41">
      <w:r w:rsidRPr="002D3917">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BC5AF22" w14:textId="77777777" w:rsidR="00FB0F41" w:rsidRPr="002D3917" w:rsidRDefault="00FB0F41" w:rsidP="00FB0F41">
      <w:pPr>
        <w:pStyle w:val="TH"/>
      </w:pPr>
      <w:r w:rsidRPr="002D3917">
        <w:object w:dxaOrig="9360" w:dyaOrig="1725" w14:anchorId="03162528">
          <v:shape id="_x0000_i1094" type="#_x0000_t75" style="width:469pt;height:86.5pt" o:ole="">
            <v:imagedata r:id="rId157" o:title=""/>
          </v:shape>
          <o:OLEObject Type="Embed" ProgID="Visio.Drawing.15" ShapeID="_x0000_i1094" DrawAspect="Content" ObjectID="_1786285215" r:id="rId158"/>
        </w:object>
      </w:r>
    </w:p>
    <w:p w14:paraId="49DC9D9E" w14:textId="77777777" w:rsidR="00FB0F41" w:rsidRPr="002D3917" w:rsidRDefault="00FB0F41" w:rsidP="00FB0F41">
      <w:pPr>
        <w:pStyle w:val="TF"/>
        <w:rPr>
          <w:i/>
        </w:rPr>
      </w:pPr>
      <w:r w:rsidRPr="002D3917">
        <w:t>Figure B2-1: BWP#0 configuration without dedicated configuration</w:t>
      </w:r>
    </w:p>
    <w:p w14:paraId="2F979050" w14:textId="77777777" w:rsidR="00FB0F41" w:rsidRPr="002D3917" w:rsidRDefault="00FB0F41" w:rsidP="00FB0F4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48825B3" w14:textId="77777777" w:rsidR="00FB0F41" w:rsidRPr="002D3917" w:rsidRDefault="00FB0F41" w:rsidP="00FB0F41">
      <w:pPr>
        <w:pStyle w:val="TH"/>
      </w:pPr>
      <w:r w:rsidRPr="002D3917">
        <w:object w:dxaOrig="9360" w:dyaOrig="2325" w14:anchorId="039C2389">
          <v:shape id="_x0000_i1095" type="#_x0000_t75" style="width:469pt;height:114.5pt" o:ole="">
            <v:imagedata r:id="rId159" o:title=""/>
          </v:shape>
          <o:OLEObject Type="Embed" ProgID="Visio.Drawing.15" ShapeID="_x0000_i1095" DrawAspect="Content" ObjectID="_1786285216" r:id="rId160"/>
        </w:object>
      </w:r>
    </w:p>
    <w:p w14:paraId="561B3FA8" w14:textId="77777777" w:rsidR="00FB0F41" w:rsidRPr="002D3917" w:rsidRDefault="00FB0F41" w:rsidP="00FB0F41">
      <w:pPr>
        <w:pStyle w:val="TF"/>
        <w:rPr>
          <w:i/>
        </w:rPr>
      </w:pPr>
      <w:r w:rsidRPr="002D3917">
        <w:t>Figure B2-2: BWP#0 configuration with dedicated configuration</w:t>
      </w:r>
    </w:p>
    <w:p w14:paraId="6E6604FE" w14:textId="77777777" w:rsidR="00FB0F41" w:rsidRPr="002D3917" w:rsidRDefault="00FB0F41" w:rsidP="00FB0F41">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5ADA72DE" w14:textId="77777777" w:rsidR="00FB0F41" w:rsidRPr="002D3917" w:rsidRDefault="00FB0F41" w:rsidP="00FB0F41">
      <w:r w:rsidRPr="002D3917">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9758C63"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7D976E5B" w14:textId="77777777" w:rsidR="00FB0F41" w:rsidRPr="002D3917" w:rsidRDefault="00FB0F41" w:rsidP="00FB0F41">
      <w:pPr>
        <w:pStyle w:val="Heading8"/>
      </w:pPr>
      <w:bookmarkStart w:id="2943" w:name="_Toc60777685"/>
      <w:bookmarkStart w:id="2944" w:name="_Toc171468475"/>
      <w:r w:rsidRPr="002D3917">
        <w:lastRenderedPageBreak/>
        <w:t>Annex C (normative):</w:t>
      </w:r>
      <w:r w:rsidRPr="002D3917">
        <w:tab/>
        <w:t>List of CRs Containing Early Implementable Features and Corrections</w:t>
      </w:r>
      <w:bookmarkEnd w:id="2943"/>
      <w:bookmarkEnd w:id="2944"/>
    </w:p>
    <w:p w14:paraId="35718255" w14:textId="77777777" w:rsidR="00FB0F41" w:rsidRPr="002D3917" w:rsidRDefault="00FB0F41" w:rsidP="00FB0F4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EA1D8A9" w14:textId="77777777" w:rsidR="00FB0F41" w:rsidRPr="002D3917" w:rsidRDefault="00FB0F41" w:rsidP="00FB0F41">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B0F41" w:rsidRPr="002D3917" w14:paraId="27D67719" w14:textId="77777777" w:rsidTr="00B30F2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201A6D0" w14:textId="77777777" w:rsidR="00FB0F41" w:rsidRPr="002D3917" w:rsidRDefault="00FB0F41" w:rsidP="00B30F2E">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691DC1" w14:textId="77777777" w:rsidR="00FB0F41" w:rsidRPr="002D3917" w:rsidRDefault="00FB0F41" w:rsidP="00B30F2E">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FA744B1" w14:textId="77777777" w:rsidR="00FB0F41" w:rsidRPr="002D3917" w:rsidRDefault="00FB0F41" w:rsidP="00B30F2E">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F030108" w14:textId="77777777" w:rsidR="00FB0F41" w:rsidRPr="002D3917" w:rsidRDefault="00FB0F41" w:rsidP="00B30F2E">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14B7BBA" w14:textId="77777777" w:rsidR="00FB0F41" w:rsidRPr="002D3917" w:rsidRDefault="00FB0F41" w:rsidP="00B30F2E">
            <w:pPr>
              <w:pStyle w:val="TAH"/>
              <w:rPr>
                <w:lang w:eastAsia="sv-SE"/>
              </w:rPr>
            </w:pPr>
            <w:r w:rsidRPr="002D3917">
              <w:rPr>
                <w:lang w:eastAsia="sv-SE"/>
              </w:rPr>
              <w:t>Additional Information</w:t>
            </w:r>
          </w:p>
        </w:tc>
      </w:tr>
      <w:tr w:rsidR="00FB0F41" w:rsidRPr="002D3917" w14:paraId="6B08A8C5" w14:textId="77777777" w:rsidTr="00B30F2E">
        <w:tc>
          <w:tcPr>
            <w:tcW w:w="3001" w:type="dxa"/>
            <w:tcBorders>
              <w:top w:val="single" w:sz="4" w:space="0" w:color="auto"/>
              <w:left w:val="single" w:sz="4" w:space="0" w:color="auto"/>
              <w:bottom w:val="single" w:sz="4" w:space="0" w:color="auto"/>
              <w:right w:val="single" w:sz="4" w:space="0" w:color="auto"/>
            </w:tcBorders>
            <w:hideMark/>
          </w:tcPr>
          <w:p w14:paraId="69A3BC77" w14:textId="77777777" w:rsidR="00FB0F41" w:rsidRPr="002D3917" w:rsidRDefault="00FB0F41" w:rsidP="00B30F2E">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9821EE3" w14:textId="77777777" w:rsidR="00FB0F41" w:rsidRPr="002D3917" w:rsidRDefault="00FB0F41" w:rsidP="00B30F2E">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FE7B565"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726AFB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30F3E0" w14:textId="77777777" w:rsidR="00FB0F41" w:rsidRPr="002D3917" w:rsidRDefault="00FB0F41" w:rsidP="00B30F2E">
            <w:pPr>
              <w:pStyle w:val="TAL"/>
              <w:rPr>
                <w:lang w:eastAsia="sv-SE"/>
              </w:rPr>
            </w:pPr>
          </w:p>
        </w:tc>
      </w:tr>
      <w:tr w:rsidR="00FB0F41" w:rsidRPr="002D3917" w14:paraId="06D58C29" w14:textId="77777777" w:rsidTr="00B30F2E">
        <w:tc>
          <w:tcPr>
            <w:tcW w:w="3001" w:type="dxa"/>
            <w:tcBorders>
              <w:top w:val="single" w:sz="4" w:space="0" w:color="auto"/>
              <w:left w:val="single" w:sz="4" w:space="0" w:color="auto"/>
              <w:bottom w:val="single" w:sz="4" w:space="0" w:color="auto"/>
              <w:right w:val="single" w:sz="4" w:space="0" w:color="auto"/>
            </w:tcBorders>
          </w:tcPr>
          <w:p w14:paraId="463F89F3" w14:textId="77777777" w:rsidR="00FB0F41" w:rsidRPr="002D3917" w:rsidRDefault="00FB0F41" w:rsidP="00B30F2E">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E9BF6D6" w14:textId="77777777" w:rsidR="00FB0F41" w:rsidRPr="002D3917" w:rsidRDefault="00FB0F41" w:rsidP="00B30F2E">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593521" w14:textId="77777777" w:rsidR="00FB0F41" w:rsidRPr="002D3917" w:rsidRDefault="00FB0F41" w:rsidP="00B30F2E">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957EE1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5667B6" w14:textId="77777777" w:rsidR="00FB0F41" w:rsidRPr="002D3917" w:rsidRDefault="00FB0F41" w:rsidP="00B30F2E">
            <w:pPr>
              <w:pStyle w:val="TAL"/>
              <w:rPr>
                <w:lang w:eastAsia="sv-SE"/>
              </w:rPr>
            </w:pPr>
          </w:p>
        </w:tc>
      </w:tr>
      <w:tr w:rsidR="00FB0F41" w:rsidRPr="002D3917" w14:paraId="67913D45" w14:textId="77777777" w:rsidTr="00B30F2E">
        <w:tc>
          <w:tcPr>
            <w:tcW w:w="3001" w:type="dxa"/>
            <w:tcBorders>
              <w:top w:val="single" w:sz="4" w:space="0" w:color="auto"/>
              <w:left w:val="single" w:sz="4" w:space="0" w:color="auto"/>
              <w:bottom w:val="single" w:sz="4" w:space="0" w:color="auto"/>
              <w:right w:val="single" w:sz="4" w:space="0" w:color="auto"/>
            </w:tcBorders>
          </w:tcPr>
          <w:p w14:paraId="496EA89B" w14:textId="77777777" w:rsidR="00FB0F41" w:rsidRPr="002D3917" w:rsidRDefault="00FB0F41" w:rsidP="00B30F2E">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547267D" w14:textId="77777777" w:rsidR="00FB0F41" w:rsidRPr="002D3917" w:rsidRDefault="00FB0F41" w:rsidP="00B30F2E">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59C5DA2"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C0C99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03B453"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7629ACA4"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203: Extension of CSI-RS capabilities per codebook type</w:t>
            </w:r>
          </w:p>
          <w:p w14:paraId="37D0FD46"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360: Intraband EN_DC power class expansion for 29 dBm</w:t>
            </w:r>
          </w:p>
        </w:tc>
      </w:tr>
      <w:tr w:rsidR="00FB0F41" w:rsidRPr="002D3917" w14:paraId="71D558CE" w14:textId="77777777" w:rsidTr="00B30F2E">
        <w:tc>
          <w:tcPr>
            <w:tcW w:w="3001" w:type="dxa"/>
            <w:tcBorders>
              <w:top w:val="single" w:sz="4" w:space="0" w:color="auto"/>
              <w:left w:val="single" w:sz="4" w:space="0" w:color="auto"/>
              <w:bottom w:val="single" w:sz="4" w:space="0" w:color="auto"/>
              <w:right w:val="single" w:sz="4" w:space="0" w:color="auto"/>
            </w:tcBorders>
          </w:tcPr>
          <w:p w14:paraId="49E86DE9" w14:textId="77777777" w:rsidR="00FB0F41" w:rsidRPr="002D3917" w:rsidRDefault="00FB0F41" w:rsidP="00B30F2E">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4CD686C" w14:textId="77777777" w:rsidR="00FB0F41" w:rsidRPr="002D3917" w:rsidRDefault="00FB0F41" w:rsidP="00B30F2E">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72BDCD7"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8C3E34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F2ACA0" w14:textId="77777777" w:rsidR="00FB0F41" w:rsidRPr="002D3917" w:rsidRDefault="00FB0F41" w:rsidP="00B30F2E">
            <w:pPr>
              <w:pStyle w:val="TAL"/>
              <w:rPr>
                <w:lang w:eastAsia="sv-SE"/>
              </w:rPr>
            </w:pPr>
          </w:p>
        </w:tc>
      </w:tr>
      <w:tr w:rsidR="00FB0F41" w:rsidRPr="002D3917" w14:paraId="38F691E4" w14:textId="77777777" w:rsidTr="00B30F2E">
        <w:tc>
          <w:tcPr>
            <w:tcW w:w="3001" w:type="dxa"/>
            <w:tcBorders>
              <w:top w:val="single" w:sz="4" w:space="0" w:color="auto"/>
              <w:left w:val="single" w:sz="4" w:space="0" w:color="auto"/>
              <w:bottom w:val="single" w:sz="4" w:space="0" w:color="auto"/>
              <w:right w:val="single" w:sz="4" w:space="0" w:color="auto"/>
            </w:tcBorders>
          </w:tcPr>
          <w:p w14:paraId="20BCB925" w14:textId="77777777" w:rsidR="00FB0F41" w:rsidRPr="002D3917" w:rsidRDefault="00FB0F41" w:rsidP="00B30F2E">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3177FE9" w14:textId="77777777" w:rsidR="00FB0F41" w:rsidRPr="002D3917" w:rsidRDefault="00FB0F41" w:rsidP="00B30F2E">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92BB5A" w14:textId="77777777" w:rsidR="00FB0F41" w:rsidRPr="002D3917" w:rsidRDefault="00FB0F41" w:rsidP="00B30F2E">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32A3DE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954EA2" w14:textId="77777777" w:rsidR="00FB0F41" w:rsidRPr="002D3917" w:rsidRDefault="00FB0F41" w:rsidP="00B30F2E">
            <w:pPr>
              <w:pStyle w:val="TAL"/>
              <w:rPr>
                <w:lang w:eastAsia="sv-SE"/>
              </w:rPr>
            </w:pPr>
          </w:p>
        </w:tc>
      </w:tr>
      <w:tr w:rsidR="00FB0F41" w:rsidRPr="002D3917" w14:paraId="38B5E7AD" w14:textId="77777777" w:rsidTr="00B30F2E">
        <w:tc>
          <w:tcPr>
            <w:tcW w:w="3001" w:type="dxa"/>
            <w:tcBorders>
              <w:top w:val="single" w:sz="4" w:space="0" w:color="auto"/>
              <w:left w:val="single" w:sz="4" w:space="0" w:color="auto"/>
              <w:bottom w:val="single" w:sz="4" w:space="0" w:color="auto"/>
              <w:right w:val="single" w:sz="4" w:space="0" w:color="auto"/>
            </w:tcBorders>
          </w:tcPr>
          <w:p w14:paraId="6647A706" w14:textId="77777777" w:rsidR="00FB0F41" w:rsidRPr="002D3917" w:rsidRDefault="00FB0F41" w:rsidP="00B30F2E">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DF9128" w14:textId="77777777" w:rsidR="00FB0F41" w:rsidRPr="002D3917" w:rsidRDefault="00FB0F41" w:rsidP="00B30F2E">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4CD08EA9" w14:textId="77777777" w:rsidR="00FB0F41" w:rsidRPr="002D3917" w:rsidRDefault="00FB0F41" w:rsidP="00B30F2E">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77FDCF2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00B1E8" w14:textId="77777777" w:rsidR="00FB0F41" w:rsidRPr="002D3917" w:rsidRDefault="00FB0F41" w:rsidP="00B30F2E">
            <w:pPr>
              <w:pStyle w:val="TAL"/>
              <w:rPr>
                <w:lang w:eastAsia="sv-SE"/>
              </w:rPr>
            </w:pPr>
          </w:p>
        </w:tc>
      </w:tr>
      <w:tr w:rsidR="00FB0F41" w:rsidRPr="002D3917" w14:paraId="4200A72B" w14:textId="77777777" w:rsidTr="00B30F2E">
        <w:tc>
          <w:tcPr>
            <w:tcW w:w="3001" w:type="dxa"/>
            <w:tcBorders>
              <w:top w:val="single" w:sz="4" w:space="0" w:color="auto"/>
              <w:left w:val="single" w:sz="4" w:space="0" w:color="auto"/>
              <w:bottom w:val="single" w:sz="4" w:space="0" w:color="auto"/>
              <w:right w:val="single" w:sz="4" w:space="0" w:color="auto"/>
            </w:tcBorders>
          </w:tcPr>
          <w:p w14:paraId="35859BE2" w14:textId="77777777" w:rsidR="00FB0F41" w:rsidRPr="002D3917" w:rsidRDefault="00FB0F41" w:rsidP="00B30F2E">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1BA043E" w14:textId="77777777" w:rsidR="00FB0F41" w:rsidRPr="002D3917" w:rsidRDefault="00FB0F41" w:rsidP="00B30F2E">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3841A1E1"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8EC090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35F02" w14:textId="77777777" w:rsidR="00FB0F41" w:rsidRPr="002D3917" w:rsidRDefault="00FB0F41" w:rsidP="00B30F2E">
            <w:pPr>
              <w:pStyle w:val="TAL"/>
              <w:rPr>
                <w:lang w:eastAsia="sv-SE"/>
              </w:rPr>
            </w:pPr>
          </w:p>
        </w:tc>
      </w:tr>
      <w:tr w:rsidR="00FB0F41" w:rsidRPr="002D3917" w14:paraId="69666276" w14:textId="77777777" w:rsidTr="00B30F2E">
        <w:tc>
          <w:tcPr>
            <w:tcW w:w="3001" w:type="dxa"/>
            <w:tcBorders>
              <w:top w:val="single" w:sz="4" w:space="0" w:color="auto"/>
              <w:left w:val="single" w:sz="4" w:space="0" w:color="auto"/>
              <w:bottom w:val="single" w:sz="4" w:space="0" w:color="auto"/>
              <w:right w:val="single" w:sz="4" w:space="0" w:color="auto"/>
            </w:tcBorders>
          </w:tcPr>
          <w:p w14:paraId="2E19F57D" w14:textId="77777777" w:rsidR="00FB0F41" w:rsidRPr="002D3917" w:rsidRDefault="00FB0F41" w:rsidP="00B30F2E">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EB8039" w14:textId="77777777" w:rsidR="00FB0F41" w:rsidRPr="002D3917" w:rsidRDefault="00FB0F41" w:rsidP="00B30F2E">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49A2CCF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9D294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450F3C" w14:textId="77777777" w:rsidR="00FB0F41" w:rsidRPr="002D3917" w:rsidRDefault="00FB0F41" w:rsidP="00B30F2E">
            <w:pPr>
              <w:pStyle w:val="TAL"/>
              <w:rPr>
                <w:lang w:eastAsia="sv-SE"/>
              </w:rPr>
            </w:pPr>
          </w:p>
        </w:tc>
      </w:tr>
      <w:tr w:rsidR="00FB0F41" w:rsidRPr="002D3917" w14:paraId="5899FFF3" w14:textId="77777777" w:rsidTr="00B30F2E">
        <w:tc>
          <w:tcPr>
            <w:tcW w:w="3001" w:type="dxa"/>
            <w:tcBorders>
              <w:top w:val="single" w:sz="4" w:space="0" w:color="auto"/>
              <w:left w:val="single" w:sz="4" w:space="0" w:color="auto"/>
              <w:bottom w:val="single" w:sz="4" w:space="0" w:color="auto"/>
              <w:right w:val="single" w:sz="4" w:space="0" w:color="auto"/>
            </w:tcBorders>
          </w:tcPr>
          <w:p w14:paraId="17DC37D7" w14:textId="77777777" w:rsidR="00FB0F41" w:rsidRPr="002D3917" w:rsidRDefault="00FB0F41" w:rsidP="00B30F2E">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656E6F4" w14:textId="77777777" w:rsidR="00FB0F41" w:rsidRPr="002D3917" w:rsidRDefault="00FB0F41" w:rsidP="00B30F2E">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7EE71327"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01D6AA6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539579" w14:textId="77777777" w:rsidR="00FB0F41" w:rsidRPr="002D3917" w:rsidRDefault="00FB0F41" w:rsidP="00B30F2E">
            <w:pPr>
              <w:pStyle w:val="TAL"/>
              <w:rPr>
                <w:lang w:eastAsia="sv-SE"/>
              </w:rPr>
            </w:pPr>
          </w:p>
        </w:tc>
      </w:tr>
      <w:tr w:rsidR="00FB0F41" w:rsidRPr="002D3917" w14:paraId="48AED8FB" w14:textId="77777777" w:rsidTr="00B30F2E">
        <w:tc>
          <w:tcPr>
            <w:tcW w:w="3001" w:type="dxa"/>
            <w:tcBorders>
              <w:top w:val="single" w:sz="4" w:space="0" w:color="auto"/>
              <w:left w:val="single" w:sz="4" w:space="0" w:color="auto"/>
              <w:bottom w:val="single" w:sz="4" w:space="0" w:color="auto"/>
              <w:right w:val="single" w:sz="4" w:space="0" w:color="auto"/>
            </w:tcBorders>
          </w:tcPr>
          <w:p w14:paraId="26FCF894" w14:textId="77777777" w:rsidR="00FB0F41" w:rsidRPr="002D3917" w:rsidRDefault="00FB0F41" w:rsidP="00B30F2E">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1D8FD70" w14:textId="77777777" w:rsidR="00FB0F41" w:rsidRPr="002D3917" w:rsidRDefault="00FB0F41" w:rsidP="00B30F2E">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0C7F89F5"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13DC2E6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E152C" w14:textId="77777777" w:rsidR="00FB0F41" w:rsidRPr="002D3917" w:rsidRDefault="00FB0F41" w:rsidP="00B30F2E">
            <w:pPr>
              <w:pStyle w:val="TAL"/>
              <w:rPr>
                <w:lang w:eastAsia="sv-SE"/>
              </w:rPr>
            </w:pPr>
          </w:p>
        </w:tc>
      </w:tr>
      <w:tr w:rsidR="00FB0F41" w:rsidRPr="002D3917" w14:paraId="4201EF37" w14:textId="77777777" w:rsidTr="00B30F2E">
        <w:tc>
          <w:tcPr>
            <w:tcW w:w="3001" w:type="dxa"/>
            <w:tcBorders>
              <w:top w:val="single" w:sz="4" w:space="0" w:color="auto"/>
              <w:left w:val="single" w:sz="4" w:space="0" w:color="auto"/>
              <w:bottom w:val="single" w:sz="4" w:space="0" w:color="auto"/>
              <w:right w:val="single" w:sz="4" w:space="0" w:color="auto"/>
            </w:tcBorders>
          </w:tcPr>
          <w:p w14:paraId="76C6DE29" w14:textId="77777777" w:rsidR="00FB0F41" w:rsidRPr="002D3917" w:rsidRDefault="00FB0F41" w:rsidP="00B30F2E">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645D36A" w14:textId="77777777" w:rsidR="00FB0F41" w:rsidRPr="002D3917" w:rsidRDefault="00FB0F41" w:rsidP="00B30F2E">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FCC618C"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EC7221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8745588" w14:textId="77777777" w:rsidR="00FB0F41" w:rsidRPr="002D3917" w:rsidRDefault="00FB0F41" w:rsidP="00B30F2E">
            <w:pPr>
              <w:pStyle w:val="TAL"/>
              <w:rPr>
                <w:lang w:eastAsia="sv-SE"/>
              </w:rPr>
            </w:pPr>
          </w:p>
        </w:tc>
      </w:tr>
      <w:tr w:rsidR="00FB0F41" w:rsidRPr="002D3917" w14:paraId="7A03338C" w14:textId="77777777" w:rsidTr="00B30F2E">
        <w:tc>
          <w:tcPr>
            <w:tcW w:w="3001" w:type="dxa"/>
            <w:tcBorders>
              <w:top w:val="single" w:sz="4" w:space="0" w:color="auto"/>
              <w:left w:val="single" w:sz="4" w:space="0" w:color="auto"/>
              <w:bottom w:val="single" w:sz="4" w:space="0" w:color="auto"/>
              <w:right w:val="single" w:sz="4" w:space="0" w:color="auto"/>
            </w:tcBorders>
          </w:tcPr>
          <w:p w14:paraId="5F42DC48" w14:textId="77777777" w:rsidR="00FB0F41" w:rsidRPr="002D3917" w:rsidRDefault="00FB0F41" w:rsidP="00B30F2E">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309A50D" w14:textId="77777777" w:rsidR="00FB0F41" w:rsidRPr="002D3917" w:rsidRDefault="00FB0F41" w:rsidP="00B30F2E">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440DB6F8"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5D311A5D"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D4C8F"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41FEDD92"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98: Introduction of BCS4 and BCS5</w:t>
            </w:r>
          </w:p>
          <w:p w14:paraId="6986F8C9"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FB0F41" w:rsidRPr="002D3917" w14:paraId="4746CC9D" w14:textId="77777777" w:rsidTr="00B30F2E">
        <w:tc>
          <w:tcPr>
            <w:tcW w:w="3001" w:type="dxa"/>
            <w:tcBorders>
              <w:top w:val="single" w:sz="4" w:space="0" w:color="auto"/>
              <w:left w:val="single" w:sz="4" w:space="0" w:color="auto"/>
              <w:bottom w:val="single" w:sz="4" w:space="0" w:color="auto"/>
              <w:right w:val="single" w:sz="4" w:space="0" w:color="auto"/>
            </w:tcBorders>
          </w:tcPr>
          <w:p w14:paraId="67DD7DB7" w14:textId="77777777" w:rsidR="00FB0F41" w:rsidRPr="002D3917" w:rsidRDefault="00FB0F41" w:rsidP="00B30F2E">
            <w:pPr>
              <w:pStyle w:val="TAL"/>
            </w:pPr>
            <w:r w:rsidRPr="002D391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72CB910" w14:textId="77777777" w:rsidR="00FB0F41" w:rsidRPr="002D3917" w:rsidRDefault="00FB0F41" w:rsidP="00B30F2E">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49C45DA6"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D49840C"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5B728F" w14:textId="77777777" w:rsidR="00FB0F41" w:rsidRPr="002D3917" w:rsidRDefault="00FB0F41" w:rsidP="00B30F2E">
            <w:pPr>
              <w:pStyle w:val="TAL"/>
              <w:rPr>
                <w:lang w:eastAsia="sv-SE"/>
              </w:rPr>
            </w:pPr>
          </w:p>
        </w:tc>
      </w:tr>
      <w:tr w:rsidR="00FB0F41" w:rsidRPr="002D3917" w14:paraId="459638B4" w14:textId="77777777" w:rsidTr="00B30F2E">
        <w:tc>
          <w:tcPr>
            <w:tcW w:w="3001" w:type="dxa"/>
            <w:tcBorders>
              <w:top w:val="single" w:sz="4" w:space="0" w:color="auto"/>
              <w:left w:val="single" w:sz="4" w:space="0" w:color="auto"/>
              <w:bottom w:val="single" w:sz="4" w:space="0" w:color="auto"/>
              <w:right w:val="single" w:sz="4" w:space="0" w:color="auto"/>
            </w:tcBorders>
          </w:tcPr>
          <w:p w14:paraId="022475C3" w14:textId="77777777" w:rsidR="00FB0F41" w:rsidRPr="002D3917" w:rsidRDefault="00FB0F41" w:rsidP="00B30F2E">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BC65B55" w14:textId="77777777" w:rsidR="00FB0F41" w:rsidRPr="002D3917" w:rsidRDefault="00FB0F41" w:rsidP="00B30F2E">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13AAAD24"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5C0FFB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1EEDD1" w14:textId="77777777" w:rsidR="00FB0F41" w:rsidRPr="002D3917" w:rsidRDefault="00FB0F41" w:rsidP="00B30F2E">
            <w:pPr>
              <w:pStyle w:val="TAL"/>
              <w:rPr>
                <w:lang w:eastAsia="sv-SE"/>
              </w:rPr>
            </w:pPr>
          </w:p>
        </w:tc>
      </w:tr>
      <w:tr w:rsidR="00FB0F41" w:rsidRPr="002D3917" w14:paraId="11262686" w14:textId="77777777" w:rsidTr="00B30F2E">
        <w:tc>
          <w:tcPr>
            <w:tcW w:w="3001" w:type="dxa"/>
            <w:tcBorders>
              <w:top w:val="single" w:sz="4" w:space="0" w:color="auto"/>
              <w:left w:val="single" w:sz="4" w:space="0" w:color="auto"/>
              <w:bottom w:val="single" w:sz="4" w:space="0" w:color="auto"/>
              <w:right w:val="single" w:sz="4" w:space="0" w:color="auto"/>
            </w:tcBorders>
          </w:tcPr>
          <w:p w14:paraId="2F0A19B3" w14:textId="77777777" w:rsidR="00FB0F41" w:rsidRPr="002D3917" w:rsidRDefault="00FB0F41" w:rsidP="00B30F2E">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88A65E" w14:textId="77777777" w:rsidR="00FB0F41" w:rsidRPr="002D3917" w:rsidRDefault="00FB0F41" w:rsidP="00B30F2E">
            <w:pPr>
              <w:pStyle w:val="TAL"/>
            </w:pPr>
            <w:r w:rsidRPr="002D3917">
              <w:t>3476</w:t>
            </w:r>
          </w:p>
        </w:tc>
        <w:tc>
          <w:tcPr>
            <w:tcW w:w="1134" w:type="dxa"/>
            <w:tcBorders>
              <w:top w:val="single" w:sz="4" w:space="0" w:color="auto"/>
              <w:left w:val="single" w:sz="4" w:space="0" w:color="auto"/>
              <w:bottom w:val="single" w:sz="4" w:space="0" w:color="auto"/>
              <w:right w:val="single" w:sz="4" w:space="0" w:color="auto"/>
            </w:tcBorders>
          </w:tcPr>
          <w:p w14:paraId="626342C8"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505DC4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17A86" w14:textId="77777777" w:rsidR="00FB0F41" w:rsidRPr="002D3917" w:rsidRDefault="00FB0F41" w:rsidP="00B30F2E">
            <w:pPr>
              <w:pStyle w:val="TAL"/>
              <w:rPr>
                <w:lang w:eastAsia="sv-SE"/>
              </w:rPr>
            </w:pPr>
          </w:p>
        </w:tc>
      </w:tr>
      <w:tr w:rsidR="00FB0F41" w:rsidRPr="002D3917" w14:paraId="1F924FC9" w14:textId="77777777" w:rsidTr="00B30F2E">
        <w:tc>
          <w:tcPr>
            <w:tcW w:w="3001" w:type="dxa"/>
            <w:tcBorders>
              <w:top w:val="single" w:sz="4" w:space="0" w:color="auto"/>
              <w:left w:val="single" w:sz="4" w:space="0" w:color="auto"/>
              <w:bottom w:val="single" w:sz="4" w:space="0" w:color="auto"/>
              <w:right w:val="single" w:sz="4" w:space="0" w:color="auto"/>
            </w:tcBorders>
          </w:tcPr>
          <w:p w14:paraId="7FA08CDC" w14:textId="77777777" w:rsidR="00FB0F41" w:rsidRPr="002D3917" w:rsidRDefault="00FB0F41" w:rsidP="00B30F2E">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D48DE3D" w14:textId="77777777" w:rsidR="00FB0F41" w:rsidRPr="002D3917" w:rsidRDefault="00FB0F41" w:rsidP="00B30F2E">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7F82AFFC"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53A650F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7D7F88" w14:textId="77777777" w:rsidR="00FB0F41" w:rsidRPr="002D3917" w:rsidRDefault="00FB0F41" w:rsidP="00B30F2E">
            <w:pPr>
              <w:pStyle w:val="TAL"/>
              <w:rPr>
                <w:lang w:eastAsia="sv-SE"/>
              </w:rPr>
            </w:pPr>
          </w:p>
        </w:tc>
      </w:tr>
      <w:tr w:rsidR="00FB0F41" w:rsidRPr="002D3917" w14:paraId="0DCD4E55" w14:textId="77777777" w:rsidTr="00B30F2E">
        <w:tc>
          <w:tcPr>
            <w:tcW w:w="3001" w:type="dxa"/>
            <w:tcBorders>
              <w:top w:val="single" w:sz="4" w:space="0" w:color="auto"/>
              <w:left w:val="single" w:sz="4" w:space="0" w:color="auto"/>
              <w:bottom w:val="single" w:sz="4" w:space="0" w:color="auto"/>
              <w:right w:val="single" w:sz="4" w:space="0" w:color="auto"/>
            </w:tcBorders>
          </w:tcPr>
          <w:p w14:paraId="4B0BA185" w14:textId="77777777" w:rsidR="00FB0F41" w:rsidRPr="002D3917" w:rsidRDefault="00FB0F41" w:rsidP="00B30F2E">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8403A72" w14:textId="77777777" w:rsidR="00FB0F41" w:rsidRPr="002D3917" w:rsidRDefault="00FB0F41" w:rsidP="00B30F2E">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730ED3B2"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1ADC3AE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CD088A" w14:textId="77777777" w:rsidR="00FB0F41" w:rsidRPr="002D3917" w:rsidRDefault="00FB0F41" w:rsidP="00B30F2E">
            <w:pPr>
              <w:pStyle w:val="TAL"/>
              <w:rPr>
                <w:lang w:eastAsia="sv-SE"/>
              </w:rPr>
            </w:pPr>
          </w:p>
        </w:tc>
      </w:tr>
      <w:tr w:rsidR="00FB0F41" w:rsidRPr="002D3917" w14:paraId="28D54236" w14:textId="77777777" w:rsidTr="00B30F2E">
        <w:tc>
          <w:tcPr>
            <w:tcW w:w="3001" w:type="dxa"/>
            <w:tcBorders>
              <w:top w:val="single" w:sz="4" w:space="0" w:color="auto"/>
              <w:left w:val="single" w:sz="4" w:space="0" w:color="auto"/>
              <w:bottom w:val="single" w:sz="4" w:space="0" w:color="auto"/>
              <w:right w:val="single" w:sz="4" w:space="0" w:color="auto"/>
            </w:tcBorders>
          </w:tcPr>
          <w:p w14:paraId="1842CF33" w14:textId="77777777" w:rsidR="00FB0F41" w:rsidRPr="002D3917" w:rsidRDefault="00FB0F41" w:rsidP="00B30F2E">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6139378" w14:textId="77777777" w:rsidR="00FB0F41" w:rsidRPr="002D3917" w:rsidRDefault="00FB0F41" w:rsidP="00B30F2E">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480D486C"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40A02B4E"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AA2188" w14:textId="77777777" w:rsidR="00FB0F41" w:rsidRPr="002D3917" w:rsidRDefault="00FB0F41" w:rsidP="00B30F2E">
            <w:pPr>
              <w:pStyle w:val="TAL"/>
              <w:rPr>
                <w:lang w:eastAsia="sv-SE"/>
              </w:rPr>
            </w:pPr>
          </w:p>
        </w:tc>
      </w:tr>
      <w:tr w:rsidR="00FB0F41" w:rsidRPr="002D3917" w14:paraId="44DB8AF1" w14:textId="77777777" w:rsidTr="00B30F2E">
        <w:tc>
          <w:tcPr>
            <w:tcW w:w="3001" w:type="dxa"/>
            <w:tcBorders>
              <w:top w:val="single" w:sz="4" w:space="0" w:color="auto"/>
              <w:left w:val="single" w:sz="4" w:space="0" w:color="auto"/>
              <w:bottom w:val="single" w:sz="4" w:space="0" w:color="auto"/>
              <w:right w:val="single" w:sz="4" w:space="0" w:color="auto"/>
            </w:tcBorders>
          </w:tcPr>
          <w:p w14:paraId="1859E95C" w14:textId="77777777" w:rsidR="00FB0F41" w:rsidRPr="002D3917" w:rsidRDefault="00FB0F41" w:rsidP="00B30F2E">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C5A3CCC" w14:textId="77777777" w:rsidR="00FB0F41" w:rsidRPr="002D3917" w:rsidRDefault="00FB0F41" w:rsidP="00B30F2E">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3CDB37CD"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0F87735" w14:textId="77777777" w:rsidR="00FB0F41" w:rsidRPr="002D3917" w:rsidRDefault="00FB0F41" w:rsidP="00B30F2E">
            <w:pPr>
              <w:pStyle w:val="TAL"/>
              <w:rPr>
                <w:lang w:eastAsia="sv-SE"/>
              </w:rPr>
            </w:pPr>
            <w:r w:rsidRPr="002D3917">
              <w:t>Release 15</w:t>
            </w:r>
          </w:p>
        </w:tc>
        <w:tc>
          <w:tcPr>
            <w:tcW w:w="3544" w:type="dxa"/>
            <w:tcBorders>
              <w:top w:val="single" w:sz="4" w:space="0" w:color="auto"/>
              <w:left w:val="single" w:sz="4" w:space="0" w:color="auto"/>
              <w:bottom w:val="single" w:sz="4" w:space="0" w:color="auto"/>
              <w:right w:val="single" w:sz="4" w:space="0" w:color="auto"/>
            </w:tcBorders>
          </w:tcPr>
          <w:p w14:paraId="17020DE3" w14:textId="77777777" w:rsidR="00FB0F41" w:rsidRPr="002D3917" w:rsidRDefault="00FB0F41" w:rsidP="00B30F2E">
            <w:pPr>
              <w:pStyle w:val="TAL"/>
              <w:rPr>
                <w:lang w:eastAsia="sv-SE"/>
              </w:rPr>
            </w:pPr>
          </w:p>
        </w:tc>
      </w:tr>
      <w:tr w:rsidR="00FB0F41" w:rsidRPr="002D3917" w14:paraId="3F60151E" w14:textId="77777777" w:rsidTr="00B30F2E">
        <w:tc>
          <w:tcPr>
            <w:tcW w:w="3001" w:type="dxa"/>
            <w:tcBorders>
              <w:top w:val="single" w:sz="4" w:space="0" w:color="auto"/>
              <w:left w:val="single" w:sz="4" w:space="0" w:color="auto"/>
              <w:bottom w:val="single" w:sz="4" w:space="0" w:color="auto"/>
              <w:right w:val="single" w:sz="4" w:space="0" w:color="auto"/>
            </w:tcBorders>
          </w:tcPr>
          <w:p w14:paraId="356E1259" w14:textId="77777777" w:rsidR="00FB0F41" w:rsidRPr="002D3917" w:rsidRDefault="00FB0F41" w:rsidP="00B30F2E">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5AC2AF28" w14:textId="77777777" w:rsidR="00FB0F41" w:rsidRPr="002D3917" w:rsidRDefault="00FB0F41" w:rsidP="00B30F2E">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79C66EAA"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C90677E" w14:textId="77777777" w:rsidR="00FB0F41" w:rsidRPr="002D3917" w:rsidRDefault="00FB0F41" w:rsidP="00B30F2E">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DF30CD" w14:textId="77777777" w:rsidR="00FB0F41" w:rsidRPr="002D3917" w:rsidRDefault="00FB0F41" w:rsidP="00B30F2E">
            <w:pPr>
              <w:pStyle w:val="TAL"/>
              <w:rPr>
                <w:lang w:eastAsia="sv-SE"/>
              </w:rPr>
            </w:pPr>
          </w:p>
        </w:tc>
      </w:tr>
      <w:tr w:rsidR="00FB0F41" w:rsidRPr="002D3917" w14:paraId="7F0268A4" w14:textId="77777777" w:rsidTr="00B30F2E">
        <w:tc>
          <w:tcPr>
            <w:tcW w:w="3001" w:type="dxa"/>
            <w:tcBorders>
              <w:top w:val="single" w:sz="4" w:space="0" w:color="auto"/>
              <w:left w:val="single" w:sz="4" w:space="0" w:color="auto"/>
              <w:bottom w:val="single" w:sz="4" w:space="0" w:color="auto"/>
              <w:right w:val="single" w:sz="4" w:space="0" w:color="auto"/>
            </w:tcBorders>
          </w:tcPr>
          <w:p w14:paraId="64170846" w14:textId="77777777" w:rsidR="00FB0F41" w:rsidRPr="002D3917" w:rsidRDefault="00FB0F41" w:rsidP="00B30F2E">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2A5403E" w14:textId="77777777" w:rsidR="00FB0F41" w:rsidRPr="002D3917" w:rsidRDefault="00FB0F41" w:rsidP="00B30F2E">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789E6A0E"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70578BA0"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99472BB" w14:textId="77777777" w:rsidR="00FB0F41" w:rsidRPr="002D3917" w:rsidRDefault="00FB0F41" w:rsidP="00B30F2E">
            <w:pPr>
              <w:pStyle w:val="TAL"/>
              <w:rPr>
                <w:lang w:eastAsia="sv-SE"/>
              </w:rPr>
            </w:pPr>
          </w:p>
        </w:tc>
      </w:tr>
      <w:tr w:rsidR="00FB0F41" w:rsidRPr="002D3917" w14:paraId="2D84EAE7" w14:textId="77777777" w:rsidTr="00B30F2E">
        <w:tc>
          <w:tcPr>
            <w:tcW w:w="3001" w:type="dxa"/>
            <w:tcBorders>
              <w:top w:val="single" w:sz="4" w:space="0" w:color="auto"/>
              <w:left w:val="single" w:sz="4" w:space="0" w:color="auto"/>
              <w:bottom w:val="single" w:sz="4" w:space="0" w:color="auto"/>
              <w:right w:val="single" w:sz="4" w:space="0" w:color="auto"/>
            </w:tcBorders>
          </w:tcPr>
          <w:p w14:paraId="1A754D52" w14:textId="77777777" w:rsidR="00FB0F41" w:rsidRPr="002D3917" w:rsidRDefault="00FB0F41" w:rsidP="00B30F2E">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241271" w14:textId="77777777" w:rsidR="00FB0F41" w:rsidRPr="002D3917" w:rsidRDefault="00FB0F41" w:rsidP="00B30F2E">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7FE42FBF"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7008A327" w14:textId="77777777" w:rsidR="00FB0F41" w:rsidRPr="002D3917" w:rsidRDefault="00FB0F41" w:rsidP="00B30F2E">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667F73F" w14:textId="77777777" w:rsidR="00FB0F41" w:rsidRPr="002D3917" w:rsidRDefault="00FB0F41" w:rsidP="00B30F2E">
            <w:pPr>
              <w:pStyle w:val="TAL"/>
              <w:rPr>
                <w:lang w:eastAsia="sv-SE"/>
              </w:rPr>
            </w:pPr>
          </w:p>
        </w:tc>
      </w:tr>
      <w:tr w:rsidR="00FB0F41" w:rsidRPr="002D3917" w14:paraId="21A4B3C5" w14:textId="77777777" w:rsidTr="00B30F2E">
        <w:tc>
          <w:tcPr>
            <w:tcW w:w="3001" w:type="dxa"/>
            <w:tcBorders>
              <w:top w:val="single" w:sz="4" w:space="0" w:color="auto"/>
              <w:left w:val="single" w:sz="4" w:space="0" w:color="auto"/>
              <w:bottom w:val="single" w:sz="4" w:space="0" w:color="auto"/>
              <w:right w:val="single" w:sz="4" w:space="0" w:color="auto"/>
            </w:tcBorders>
          </w:tcPr>
          <w:p w14:paraId="5F34708A" w14:textId="77777777" w:rsidR="00FB0F41" w:rsidRPr="002D3917" w:rsidRDefault="00FB0F41" w:rsidP="00B30F2E">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9CE490D" w14:textId="77777777" w:rsidR="00FB0F41" w:rsidRPr="002D3917" w:rsidRDefault="00FB0F41" w:rsidP="00B30F2E">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79D57FA4" w14:textId="77777777" w:rsidR="00FB0F41" w:rsidRPr="002D3917" w:rsidRDefault="00FB0F41" w:rsidP="00B30F2E">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0E8EA39A"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1270983" w14:textId="77777777" w:rsidR="00FB0F41" w:rsidRPr="002D3917" w:rsidRDefault="00FB0F41" w:rsidP="00B30F2E">
            <w:pPr>
              <w:pStyle w:val="TAL"/>
              <w:rPr>
                <w:lang w:eastAsia="sv-SE"/>
              </w:rPr>
            </w:pPr>
          </w:p>
        </w:tc>
      </w:tr>
      <w:tr w:rsidR="00FB0F41" w:rsidRPr="002D3917" w14:paraId="31B658E3" w14:textId="77777777" w:rsidTr="00B30F2E">
        <w:tc>
          <w:tcPr>
            <w:tcW w:w="3001" w:type="dxa"/>
            <w:tcBorders>
              <w:top w:val="single" w:sz="4" w:space="0" w:color="auto"/>
              <w:left w:val="single" w:sz="4" w:space="0" w:color="auto"/>
              <w:bottom w:val="single" w:sz="4" w:space="0" w:color="auto"/>
              <w:right w:val="single" w:sz="4" w:space="0" w:color="auto"/>
            </w:tcBorders>
          </w:tcPr>
          <w:p w14:paraId="4691437D" w14:textId="77777777" w:rsidR="00FB0F41" w:rsidRPr="002D3917" w:rsidRDefault="00FB0F41" w:rsidP="00B30F2E">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DD6F1B8" w14:textId="77777777" w:rsidR="00FB0F41" w:rsidRPr="002D3917" w:rsidRDefault="00FB0F41" w:rsidP="00B30F2E">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A03FB7B" w14:textId="77777777" w:rsidR="00FB0F41" w:rsidRPr="002D3917" w:rsidRDefault="00FB0F41" w:rsidP="00B30F2E">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15D37D2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D74B7A6" w14:textId="77777777" w:rsidR="00FB0F41" w:rsidRPr="002D3917" w:rsidRDefault="00FB0F41" w:rsidP="00B30F2E">
            <w:pPr>
              <w:pStyle w:val="TAL"/>
              <w:rPr>
                <w:lang w:eastAsia="sv-SE"/>
              </w:rPr>
            </w:pPr>
          </w:p>
        </w:tc>
      </w:tr>
      <w:tr w:rsidR="00FB0F41" w:rsidRPr="002D3917" w14:paraId="7FAF5288" w14:textId="77777777" w:rsidTr="00B30F2E">
        <w:tc>
          <w:tcPr>
            <w:tcW w:w="3001" w:type="dxa"/>
            <w:tcBorders>
              <w:top w:val="single" w:sz="4" w:space="0" w:color="auto"/>
              <w:left w:val="single" w:sz="4" w:space="0" w:color="auto"/>
              <w:bottom w:val="single" w:sz="4" w:space="0" w:color="auto"/>
              <w:right w:val="single" w:sz="4" w:space="0" w:color="auto"/>
            </w:tcBorders>
          </w:tcPr>
          <w:p w14:paraId="3B7CC06D" w14:textId="77777777" w:rsidR="00FB0F41" w:rsidRPr="002D3917" w:rsidRDefault="00FB0F41" w:rsidP="00B30F2E">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3BEEE5C6" w14:textId="77777777" w:rsidR="00FB0F41" w:rsidRPr="002D3917" w:rsidRDefault="00FB0F41" w:rsidP="00B30F2E">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56F19E0B"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0E48DFEB"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C2FEA2" w14:textId="77777777" w:rsidR="00FB0F41" w:rsidRPr="002D3917" w:rsidRDefault="00FB0F41" w:rsidP="00B30F2E">
            <w:pPr>
              <w:pStyle w:val="TAL"/>
              <w:rPr>
                <w:lang w:eastAsia="sv-SE"/>
              </w:rPr>
            </w:pPr>
          </w:p>
        </w:tc>
      </w:tr>
      <w:tr w:rsidR="00FB0F41" w:rsidRPr="002D3917" w14:paraId="3F2BCD5A" w14:textId="77777777" w:rsidTr="00B30F2E">
        <w:tc>
          <w:tcPr>
            <w:tcW w:w="3001" w:type="dxa"/>
            <w:tcBorders>
              <w:top w:val="single" w:sz="4" w:space="0" w:color="auto"/>
              <w:left w:val="single" w:sz="4" w:space="0" w:color="auto"/>
              <w:bottom w:val="single" w:sz="4" w:space="0" w:color="auto"/>
              <w:right w:val="single" w:sz="4" w:space="0" w:color="auto"/>
            </w:tcBorders>
          </w:tcPr>
          <w:p w14:paraId="03FE28C4" w14:textId="77777777" w:rsidR="00FB0F41" w:rsidRPr="002D3917" w:rsidRDefault="00FB0F41" w:rsidP="00B30F2E">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86E9655" w14:textId="77777777" w:rsidR="00FB0F41" w:rsidRPr="002D3917" w:rsidRDefault="00FB0F41" w:rsidP="00B30F2E">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558A1E6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2EBC77D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0F4E053E" w14:textId="77777777" w:rsidR="00FB0F41" w:rsidRPr="002D3917" w:rsidRDefault="00FB0F41" w:rsidP="00B30F2E">
            <w:pPr>
              <w:pStyle w:val="TAL"/>
              <w:rPr>
                <w:lang w:eastAsia="sv-SE"/>
              </w:rPr>
            </w:pPr>
          </w:p>
        </w:tc>
      </w:tr>
    </w:tbl>
    <w:p w14:paraId="0E71C785" w14:textId="77777777" w:rsidR="00FB0F41" w:rsidRPr="002D3917" w:rsidRDefault="00FB0F41" w:rsidP="00FB0F41"/>
    <w:p w14:paraId="3DFFFA48" w14:textId="77777777" w:rsidR="00FB0F41" w:rsidRPr="002D3917" w:rsidRDefault="00FB0F41" w:rsidP="00FB0F41">
      <w:pPr>
        <w:pStyle w:val="Heading8"/>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20316224" w14:textId="77777777" w:rsidR="00FB0F41" w:rsidRPr="002D3917" w:rsidRDefault="00FB0F41" w:rsidP="00FB0F41">
      <w:pPr>
        <w:pStyle w:val="Heading8"/>
      </w:pPr>
      <w:bookmarkStart w:id="2945" w:name="_Toc60777686"/>
      <w:bookmarkStart w:id="2946" w:name="_Toc171468476"/>
      <w:r w:rsidRPr="002D3917">
        <w:lastRenderedPageBreak/>
        <w:t>Annex D (normative):</w:t>
      </w:r>
      <w:r w:rsidRPr="002D3917">
        <w:tab/>
        <w:t>UE requirements on ASN.1 comprehension</w:t>
      </w:r>
      <w:bookmarkEnd w:id="2945"/>
      <w:bookmarkEnd w:id="2946"/>
    </w:p>
    <w:p w14:paraId="218ECB95" w14:textId="77777777" w:rsidR="00FB0F41" w:rsidRPr="002D3917" w:rsidRDefault="00FB0F41" w:rsidP="00FB0F41">
      <w:r w:rsidRPr="002D3917">
        <w:t>This clause specifies UE requirements regarding the ASN.1 transfer syntax support, i.e. the ASN.1 definitions to be comprehended by the UE.</w:t>
      </w:r>
    </w:p>
    <w:p w14:paraId="7E24D80F" w14:textId="77777777" w:rsidR="00FB0F41" w:rsidRPr="002D3917" w:rsidRDefault="00FB0F41" w:rsidP="00FB0F4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681BBD8" w14:textId="77777777" w:rsidR="00FB0F41" w:rsidRPr="002D3917" w:rsidRDefault="00FB0F41" w:rsidP="00FB0F4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104C2D" w14:textId="77777777" w:rsidR="00FB0F41" w:rsidRPr="002D3917" w:rsidRDefault="00FB0F41" w:rsidP="00FB0F41">
      <w:pPr>
        <w:rPr>
          <w:b/>
        </w:rPr>
      </w:pPr>
      <w:r w:rsidRPr="002D3917">
        <w:rPr>
          <w:b/>
        </w:rPr>
        <w:t>Critical extensions (dedicated signaling)</w:t>
      </w:r>
    </w:p>
    <w:p w14:paraId="7E4713BD" w14:textId="77777777" w:rsidR="00FB0F41" w:rsidRPr="002D3917" w:rsidRDefault="00FB0F41" w:rsidP="00FB0F4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7CD3F1C" w14:textId="77777777" w:rsidR="00FB0F41" w:rsidRPr="002D3917" w:rsidRDefault="00FB0F41" w:rsidP="00FB0F4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7FADBFA" w14:textId="77777777" w:rsidR="00FB0F41" w:rsidRPr="002D3917" w:rsidRDefault="00FB0F41" w:rsidP="00FB0F4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1DD5F89D" w14:textId="77777777" w:rsidR="00FB0F41" w:rsidRPr="002D3917" w:rsidRDefault="00FB0F41" w:rsidP="00FB0F4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34AF5D00" w14:textId="77777777" w:rsidR="00FB0F41" w:rsidRPr="002D3917" w:rsidRDefault="00FB0F41" w:rsidP="00FB0F4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468FAB28" w14:textId="77777777" w:rsidR="00FB0F41" w:rsidRPr="002D3917" w:rsidRDefault="00FB0F41" w:rsidP="00FB0F4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10A5F56D" w14:textId="77777777" w:rsidR="00FB0F41" w:rsidRPr="002D3917" w:rsidRDefault="00FB0F41" w:rsidP="00FB0F41">
      <w:pPr>
        <w:pStyle w:val="PL"/>
      </w:pPr>
      <w:r w:rsidRPr="002D3917">
        <w:t xml:space="preserve">InformationElementA-rX ::=      </w:t>
      </w:r>
      <w:r w:rsidRPr="00E450AC">
        <w:rPr>
          <w:color w:val="993366"/>
        </w:rPr>
        <w:t>SEQUENCE</w:t>
      </w:r>
      <w:r w:rsidRPr="002D3917">
        <w:t xml:space="preserve"> {</w:t>
      </w:r>
    </w:p>
    <w:p w14:paraId="49C50C8C" w14:textId="77777777" w:rsidR="00FB0F41" w:rsidRPr="002D3917" w:rsidRDefault="00FB0F41" w:rsidP="00FB0F41">
      <w:pPr>
        <w:pStyle w:val="PL"/>
      </w:pPr>
      <w:r w:rsidRPr="002D3917">
        <w:tab/>
        <w:t xml:space="preserve">fieldA1-rX                      InformationElementA1-rX                 </w:t>
      </w:r>
      <w:r w:rsidRPr="00E450AC">
        <w:rPr>
          <w:color w:val="993366"/>
        </w:rPr>
        <w:t>OPTIONAL</w:t>
      </w:r>
      <w:r w:rsidRPr="002D3917">
        <w:t>,   -- Need N</w:t>
      </w:r>
    </w:p>
    <w:p w14:paraId="277F284F" w14:textId="77777777" w:rsidR="00FB0F41" w:rsidRPr="002D3917" w:rsidRDefault="00FB0F41" w:rsidP="00FB0F41">
      <w:pPr>
        <w:pStyle w:val="PL"/>
      </w:pPr>
      <w:r w:rsidRPr="002D3917">
        <w:t xml:space="preserve">    fieldA2-rX                      InformationElementA2-rX                 </w:t>
      </w:r>
      <w:r w:rsidRPr="00E450AC">
        <w:rPr>
          <w:color w:val="993366"/>
        </w:rPr>
        <w:t>OPTIONAL</w:t>
      </w:r>
      <w:r w:rsidRPr="002D3917">
        <w:t>,   -- Need R</w:t>
      </w:r>
    </w:p>
    <w:p w14:paraId="543A232F" w14:textId="77777777" w:rsidR="00FB0F41" w:rsidRPr="002D3917" w:rsidRDefault="00FB0F41" w:rsidP="00FB0F41">
      <w:pPr>
        <w:pStyle w:val="PL"/>
      </w:pPr>
      <w:r w:rsidRPr="002D3917">
        <w:t xml:space="preserve">    fieldA3-rX                      InformationElementA3-rX                 </w:t>
      </w:r>
      <w:r w:rsidRPr="00E450AC">
        <w:rPr>
          <w:color w:val="993366"/>
        </w:rPr>
        <w:t>OPTIONAL</w:t>
      </w:r>
      <w:r w:rsidRPr="002D3917">
        <w:t xml:space="preserve">    -- Need R</w:t>
      </w:r>
    </w:p>
    <w:p w14:paraId="55649CA9" w14:textId="77777777" w:rsidR="00FB0F41" w:rsidRPr="002D3917" w:rsidRDefault="00FB0F41" w:rsidP="00FB0F41">
      <w:pPr>
        <w:pStyle w:val="PL"/>
      </w:pPr>
      <w:r w:rsidRPr="002D3917">
        <w:t>}</w:t>
      </w:r>
    </w:p>
    <w:p w14:paraId="0FDAF064" w14:textId="77777777" w:rsidR="00FB0F41" w:rsidRPr="002D3917" w:rsidRDefault="00FB0F41" w:rsidP="00FB0F41">
      <w:pPr>
        <w:pStyle w:val="PL"/>
      </w:pPr>
    </w:p>
    <w:p w14:paraId="5D44DC81" w14:textId="77777777" w:rsidR="00FB0F41" w:rsidRPr="002D3917" w:rsidRDefault="00FB0F41" w:rsidP="00FB0F41">
      <w:pPr>
        <w:pStyle w:val="PL"/>
      </w:pPr>
      <w:r w:rsidRPr="002D3917">
        <w:t xml:space="preserve">InformationElementA-rY ::=      </w:t>
      </w:r>
      <w:r w:rsidRPr="00E450AC">
        <w:rPr>
          <w:color w:val="993366"/>
        </w:rPr>
        <w:t>SEQUENCE</w:t>
      </w:r>
      <w:r w:rsidRPr="002D3917">
        <w:t xml:space="preserve"> {</w:t>
      </w:r>
    </w:p>
    <w:p w14:paraId="35CC3933" w14:textId="77777777" w:rsidR="00FB0F41" w:rsidRPr="002D3917" w:rsidRDefault="00FB0F41" w:rsidP="00FB0F41">
      <w:pPr>
        <w:pStyle w:val="PL"/>
      </w:pPr>
      <w:r w:rsidRPr="002D3917">
        <w:t xml:space="preserve">    fieldA1-rY                      InformationElementA1-rX                 </w:t>
      </w:r>
      <w:r w:rsidRPr="00E450AC">
        <w:rPr>
          <w:color w:val="993366"/>
        </w:rPr>
        <w:t>OPTIONAL</w:t>
      </w:r>
      <w:r w:rsidRPr="002D3917">
        <w:t>,   -- Need N</w:t>
      </w:r>
    </w:p>
    <w:p w14:paraId="76BB286C" w14:textId="77777777" w:rsidR="00FB0F41" w:rsidRPr="002D3917" w:rsidRDefault="00FB0F41" w:rsidP="00FB0F41">
      <w:pPr>
        <w:pStyle w:val="PL"/>
      </w:pPr>
      <w:r w:rsidRPr="002D3917">
        <w:t xml:space="preserve">    fieldA2-rY                      InformationElementA2-rX                 </w:t>
      </w:r>
      <w:r w:rsidRPr="00E450AC">
        <w:rPr>
          <w:color w:val="993366"/>
        </w:rPr>
        <w:t>OPTIONAL</w:t>
      </w:r>
      <w:r w:rsidRPr="002D3917">
        <w:t>,   -- Need R</w:t>
      </w:r>
    </w:p>
    <w:p w14:paraId="050AC1B5" w14:textId="77777777" w:rsidR="00FB0F41" w:rsidRPr="002D3917" w:rsidRDefault="00FB0F41" w:rsidP="00FB0F41">
      <w:pPr>
        <w:pStyle w:val="PL"/>
      </w:pPr>
      <w:r w:rsidRPr="002D3917">
        <w:t xml:space="preserve">    fieldA3-rY                      InformationElementA3-rY                 </w:t>
      </w:r>
      <w:r w:rsidRPr="00E450AC">
        <w:rPr>
          <w:color w:val="993366"/>
        </w:rPr>
        <w:t>OPTIONAL</w:t>
      </w:r>
      <w:r w:rsidRPr="002D3917">
        <w:t>,   -- Need R</w:t>
      </w:r>
    </w:p>
    <w:p w14:paraId="08B5E3A5" w14:textId="77777777" w:rsidR="00FB0F41" w:rsidRPr="002D3917" w:rsidRDefault="00FB0F41" w:rsidP="00FB0F41">
      <w:pPr>
        <w:pStyle w:val="PL"/>
      </w:pPr>
      <w:r w:rsidRPr="002D3917">
        <w:t xml:space="preserve">    fieldA4-rY                      InformationElementA4-rY                 </w:t>
      </w:r>
      <w:r w:rsidRPr="00E450AC">
        <w:rPr>
          <w:color w:val="993366"/>
        </w:rPr>
        <w:t>OPTIONAL</w:t>
      </w:r>
      <w:r w:rsidRPr="002D3917">
        <w:t>,   -- Need R</w:t>
      </w:r>
    </w:p>
    <w:p w14:paraId="44EAEED5" w14:textId="77777777" w:rsidR="00FB0F41" w:rsidRPr="002D3917" w:rsidRDefault="00FB0F41" w:rsidP="00FB0F41">
      <w:pPr>
        <w:pStyle w:val="PL"/>
      </w:pPr>
      <w:r w:rsidRPr="002D3917">
        <w:t xml:space="preserve">    fieldA5-rY                      InformationElementA5-rY                 </w:t>
      </w:r>
      <w:r w:rsidRPr="00E450AC">
        <w:rPr>
          <w:color w:val="993366"/>
        </w:rPr>
        <w:t>OPTIONAL</w:t>
      </w:r>
      <w:r w:rsidRPr="002D3917">
        <w:t xml:space="preserve">    -- Need R</w:t>
      </w:r>
    </w:p>
    <w:p w14:paraId="03D93C92" w14:textId="77777777" w:rsidR="00FB0F41" w:rsidRPr="002D3917" w:rsidRDefault="00FB0F41" w:rsidP="00FB0F41">
      <w:pPr>
        <w:pStyle w:val="PL"/>
      </w:pPr>
      <w:r w:rsidRPr="002D3917">
        <w:t>}</w:t>
      </w:r>
    </w:p>
    <w:p w14:paraId="3FF562B0" w14:textId="77777777" w:rsidR="00FB0F41" w:rsidRPr="002D3917" w:rsidRDefault="00FB0F41" w:rsidP="00FB0F41">
      <w:pPr>
        <w:pStyle w:val="PL"/>
      </w:pPr>
    </w:p>
    <w:p w14:paraId="43D7D5E0" w14:textId="77777777" w:rsidR="00FB0F41" w:rsidRPr="002D3917" w:rsidRDefault="00FB0F41" w:rsidP="00FB0F41">
      <w:pPr>
        <w:pStyle w:val="PL"/>
      </w:pPr>
      <w:r w:rsidRPr="002D3917">
        <w:t xml:space="preserve">InformationElementA3-rX ::= </w:t>
      </w:r>
      <w:r w:rsidRPr="00E450AC">
        <w:rPr>
          <w:color w:val="993366"/>
        </w:rPr>
        <w:t>SEQUENCE</w:t>
      </w:r>
      <w:r w:rsidRPr="002D3917">
        <w:t xml:space="preserve"> {</w:t>
      </w:r>
    </w:p>
    <w:p w14:paraId="4A34C758" w14:textId="77777777" w:rsidR="00FB0F41" w:rsidRPr="002D3917" w:rsidRDefault="00FB0F41" w:rsidP="00FB0F41">
      <w:pPr>
        <w:pStyle w:val="PL"/>
      </w:pPr>
      <w:r w:rsidRPr="002D3917">
        <w:lastRenderedPageBreak/>
        <w:t xml:space="preserve">    fieldA3a-rX                     InformationElementA3a-rX                </w:t>
      </w:r>
      <w:r w:rsidRPr="00E450AC">
        <w:rPr>
          <w:color w:val="993366"/>
        </w:rPr>
        <w:t>OPTIONAL</w:t>
      </w:r>
      <w:r w:rsidRPr="002D3917">
        <w:t>,   -- Need N</w:t>
      </w:r>
    </w:p>
    <w:p w14:paraId="65D0540E" w14:textId="77777777" w:rsidR="00FB0F41" w:rsidRPr="002D3917" w:rsidRDefault="00FB0F41" w:rsidP="00FB0F4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04359C2B" w14:textId="77777777" w:rsidR="00FB0F41" w:rsidRPr="002D3917" w:rsidRDefault="00FB0F41" w:rsidP="00FB0F41">
      <w:pPr>
        <w:pStyle w:val="PL"/>
      </w:pPr>
      <w:r w:rsidRPr="002D3917">
        <w:t>}</w:t>
      </w:r>
    </w:p>
    <w:p w14:paraId="17B4D37F" w14:textId="77777777" w:rsidR="00FB0F41" w:rsidRPr="002D3917" w:rsidRDefault="00FB0F41" w:rsidP="00FB0F41">
      <w:pPr>
        <w:pStyle w:val="PL"/>
      </w:pPr>
    </w:p>
    <w:p w14:paraId="0F22799E" w14:textId="77777777" w:rsidR="00FB0F41" w:rsidRPr="002D3917" w:rsidRDefault="00FB0F41" w:rsidP="00FB0F41">
      <w:pPr>
        <w:pStyle w:val="PL"/>
      </w:pPr>
      <w:r w:rsidRPr="002D3917">
        <w:t xml:space="preserve">InformationElementA3-rY ::=    </w:t>
      </w:r>
      <w:r w:rsidRPr="00E450AC">
        <w:rPr>
          <w:color w:val="993366"/>
        </w:rPr>
        <w:t>SEQUENCE</w:t>
      </w:r>
      <w:r w:rsidRPr="002D3917">
        <w:t xml:space="preserve"> {</w:t>
      </w:r>
    </w:p>
    <w:p w14:paraId="38A06B01" w14:textId="77777777" w:rsidR="00FB0F41" w:rsidRPr="002D3917" w:rsidRDefault="00FB0F41" w:rsidP="00FB0F4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7D35DF93" w14:textId="77777777" w:rsidR="00FB0F41" w:rsidRPr="002D3917" w:rsidRDefault="00FB0F41" w:rsidP="00FB0F4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16CEFEEB" w14:textId="77777777" w:rsidR="00FB0F41" w:rsidRPr="002D3917" w:rsidRDefault="00FB0F41" w:rsidP="00FB0F41">
      <w:pPr>
        <w:pStyle w:val="PL"/>
      </w:pPr>
      <w:r w:rsidRPr="002D3917">
        <w:t xml:space="preserve">    fieldA3c-rY                     InformationElementA3c-rY                </w:t>
      </w:r>
      <w:r w:rsidRPr="00E450AC">
        <w:rPr>
          <w:color w:val="993366"/>
        </w:rPr>
        <w:t>OPTIONAL</w:t>
      </w:r>
      <w:r w:rsidRPr="002D3917">
        <w:t xml:space="preserve">    -- Need R</w:t>
      </w:r>
    </w:p>
    <w:p w14:paraId="1E16423C" w14:textId="77777777" w:rsidR="00FB0F41" w:rsidRPr="002D3917" w:rsidRDefault="00FB0F41" w:rsidP="00FB0F41">
      <w:pPr>
        <w:pStyle w:val="PL"/>
      </w:pPr>
      <w:r w:rsidRPr="002D3917">
        <w:t>}</w:t>
      </w:r>
    </w:p>
    <w:p w14:paraId="56F7A880" w14:textId="77777777" w:rsidR="00FB0F41" w:rsidRPr="002D3917" w:rsidRDefault="00FB0F41" w:rsidP="00FB0F41">
      <w:pPr>
        <w:rPr>
          <w:noProof/>
        </w:rPr>
      </w:pPr>
    </w:p>
    <w:p w14:paraId="760812E2" w14:textId="77777777" w:rsidR="00FB0F41" w:rsidRPr="002D3917" w:rsidRDefault="00FB0F41" w:rsidP="00FB0F41">
      <w:pPr>
        <w:rPr>
          <w:b/>
        </w:rPr>
      </w:pPr>
      <w:r w:rsidRPr="002D3917">
        <w:rPr>
          <w:b/>
        </w:rPr>
        <w:t>Non-critical extensions (dedicated and broadcast signaling)</w:t>
      </w:r>
    </w:p>
    <w:p w14:paraId="2EC966E2" w14:textId="77777777" w:rsidR="00FB0F41" w:rsidRPr="002D3917" w:rsidRDefault="00FB0F41" w:rsidP="00FB0F41">
      <w:r w:rsidRPr="002D3917">
        <w:t>If the early implemented feature involves one or more non-critical extensions, the UE shall comprehend the parts of the transfer syntax (ASN.1) of release Y that are related to the feature implemented early.</w:t>
      </w:r>
    </w:p>
    <w:p w14:paraId="7F7CAC76" w14:textId="77777777" w:rsidR="00FB0F41" w:rsidRPr="002D3917" w:rsidRDefault="00FB0F41" w:rsidP="00FB0F4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CF12C31" w14:textId="77777777" w:rsidR="00FB0F41" w:rsidRPr="002D3917" w:rsidRDefault="00FB0F41" w:rsidP="00FB0F4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B39416B"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E8F9C2E" w14:textId="77777777" w:rsidR="00FB0F41" w:rsidRPr="002D3917" w:rsidRDefault="00FB0F41" w:rsidP="00FB0F41">
      <w:pPr>
        <w:pStyle w:val="Heading8"/>
      </w:pPr>
      <w:bookmarkStart w:id="2947" w:name="_Toc60777687"/>
      <w:bookmarkStart w:id="2948" w:name="_Toc171468477"/>
      <w:r w:rsidRPr="002D3917">
        <w:lastRenderedPageBreak/>
        <w:t>Annex E (informative):</w:t>
      </w:r>
      <w:r w:rsidRPr="002D3917">
        <w:br/>
      </w:r>
      <w:bookmarkStart w:id="2949" w:name="historyclause"/>
      <w:r w:rsidRPr="002D3917">
        <w:t>Change history</w:t>
      </w:r>
      <w:bookmarkEnd w:id="2947"/>
      <w:bookmarkEnd w:id="2948"/>
    </w:p>
    <w:bookmarkEnd w:id="2949"/>
    <w:p w14:paraId="466789B8" w14:textId="77777777" w:rsidR="00FB0F41" w:rsidRPr="002D3917" w:rsidRDefault="00FB0F41" w:rsidP="00FB0F4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B0F41" w:rsidRPr="002D3917" w14:paraId="69506118" w14:textId="77777777" w:rsidTr="00B30F2E">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D1B3F19" w14:textId="77777777" w:rsidR="00FB0F41" w:rsidRPr="002D3917" w:rsidRDefault="00FB0F41" w:rsidP="00B30F2E">
            <w:pPr>
              <w:pStyle w:val="TAH"/>
              <w:rPr>
                <w:sz w:val="16"/>
                <w:lang w:eastAsia="sv-SE"/>
              </w:rPr>
            </w:pPr>
            <w:r w:rsidRPr="002D3917">
              <w:rPr>
                <w:lang w:eastAsia="sv-SE"/>
              </w:rPr>
              <w:t>Change history</w:t>
            </w:r>
          </w:p>
        </w:tc>
      </w:tr>
      <w:tr w:rsidR="00FB0F41" w:rsidRPr="002D3917" w14:paraId="0EC304B7" w14:textId="77777777" w:rsidTr="00B30F2E">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4BA9CCB4" w14:textId="77777777" w:rsidR="00FB0F41" w:rsidRPr="002D3917" w:rsidRDefault="00FB0F41" w:rsidP="00B30F2E">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4C1F0050" w14:textId="77777777" w:rsidR="00FB0F41" w:rsidRPr="002D3917" w:rsidRDefault="00FB0F41" w:rsidP="00B30F2E">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C5BDE9E" w14:textId="77777777" w:rsidR="00FB0F41" w:rsidRPr="002D3917" w:rsidRDefault="00FB0F41" w:rsidP="00B30F2E">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B784045" w14:textId="77777777" w:rsidR="00FB0F41" w:rsidRPr="002D3917" w:rsidRDefault="00FB0F41" w:rsidP="00B30F2E">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F466DFB" w14:textId="77777777" w:rsidR="00FB0F41" w:rsidRPr="002D3917" w:rsidRDefault="00FB0F41" w:rsidP="00B30F2E">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BF62B00" w14:textId="77777777" w:rsidR="00FB0F41" w:rsidRPr="002D3917" w:rsidRDefault="00FB0F41" w:rsidP="00B30F2E">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DDC594C" w14:textId="77777777" w:rsidR="00FB0F41" w:rsidRPr="002D3917" w:rsidRDefault="00FB0F41" w:rsidP="00B30F2E">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95A783A" w14:textId="77777777" w:rsidR="00FB0F41" w:rsidRPr="002D3917" w:rsidRDefault="00FB0F41" w:rsidP="00B30F2E">
            <w:pPr>
              <w:pStyle w:val="TAH"/>
              <w:jc w:val="left"/>
              <w:rPr>
                <w:lang w:eastAsia="sv-SE"/>
              </w:rPr>
            </w:pPr>
            <w:r w:rsidRPr="002D3917">
              <w:rPr>
                <w:lang w:eastAsia="sv-SE"/>
              </w:rPr>
              <w:t>New version</w:t>
            </w:r>
          </w:p>
        </w:tc>
      </w:tr>
      <w:tr w:rsidR="00FB0F41" w:rsidRPr="002D3917" w14:paraId="254717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8AA6F"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F48E0"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BB070" w14:textId="77777777" w:rsidR="00FB0F41" w:rsidRPr="002D3917" w:rsidRDefault="00FB0F41" w:rsidP="00B30F2E">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844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BEF49"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ACA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09B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C67CD" w14:textId="77777777" w:rsidR="00FB0F41" w:rsidRPr="002D3917" w:rsidRDefault="00FB0F41" w:rsidP="00B30F2E">
            <w:pPr>
              <w:pStyle w:val="TAC"/>
              <w:jc w:val="left"/>
              <w:rPr>
                <w:sz w:val="16"/>
                <w:szCs w:val="16"/>
                <w:lang w:eastAsia="sv-SE"/>
              </w:rPr>
            </w:pPr>
            <w:r w:rsidRPr="002D3917">
              <w:rPr>
                <w:sz w:val="16"/>
                <w:szCs w:val="16"/>
                <w:lang w:eastAsia="sv-SE"/>
              </w:rPr>
              <w:t>0.0.1</w:t>
            </w:r>
          </w:p>
        </w:tc>
      </w:tr>
      <w:tr w:rsidR="00FB0F41" w:rsidRPr="002D3917" w14:paraId="28B47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676A15"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5D8418"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145BE" w14:textId="77777777" w:rsidR="00FB0F41" w:rsidRPr="002D3917" w:rsidRDefault="00FB0F41" w:rsidP="00B30F2E">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4645"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A0A"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BB96"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16D3"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4725F" w14:textId="77777777" w:rsidR="00FB0F41" w:rsidRPr="002D3917" w:rsidRDefault="00FB0F41" w:rsidP="00B30F2E">
            <w:pPr>
              <w:pStyle w:val="TAC"/>
              <w:jc w:val="left"/>
              <w:rPr>
                <w:sz w:val="16"/>
                <w:szCs w:val="16"/>
                <w:lang w:eastAsia="sv-SE"/>
              </w:rPr>
            </w:pPr>
            <w:r w:rsidRPr="002D3917">
              <w:rPr>
                <w:sz w:val="16"/>
                <w:szCs w:val="16"/>
                <w:lang w:eastAsia="sv-SE"/>
              </w:rPr>
              <w:t>0.0.2</w:t>
            </w:r>
          </w:p>
        </w:tc>
      </w:tr>
      <w:tr w:rsidR="00FB0F41" w:rsidRPr="002D3917" w14:paraId="0121F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81DBD2" w14:textId="77777777" w:rsidR="00FB0F41" w:rsidRPr="002D3917" w:rsidRDefault="00FB0F41" w:rsidP="00B30F2E">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AC0E9" w14:textId="77777777" w:rsidR="00FB0F41" w:rsidRPr="002D3917" w:rsidRDefault="00FB0F41" w:rsidP="00B30F2E">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77845" w14:textId="77777777" w:rsidR="00FB0F41" w:rsidRPr="002D3917" w:rsidRDefault="00FB0F41" w:rsidP="00B30F2E">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CFCC"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B20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A11F"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FA8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4E5D5" w14:textId="77777777" w:rsidR="00FB0F41" w:rsidRPr="002D3917" w:rsidRDefault="00FB0F41" w:rsidP="00B30F2E">
            <w:pPr>
              <w:pStyle w:val="TAC"/>
              <w:jc w:val="left"/>
              <w:rPr>
                <w:sz w:val="16"/>
                <w:szCs w:val="16"/>
                <w:lang w:eastAsia="sv-SE"/>
              </w:rPr>
            </w:pPr>
            <w:r w:rsidRPr="002D3917">
              <w:rPr>
                <w:sz w:val="16"/>
                <w:szCs w:val="16"/>
                <w:lang w:eastAsia="sv-SE"/>
              </w:rPr>
              <w:t>0.0.3</w:t>
            </w:r>
          </w:p>
        </w:tc>
      </w:tr>
      <w:tr w:rsidR="00FB0F41" w:rsidRPr="002D3917" w14:paraId="6B399F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59C3B9" w14:textId="77777777" w:rsidR="00FB0F41" w:rsidRPr="002D3917" w:rsidRDefault="00FB0F41" w:rsidP="00B30F2E">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65511" w14:textId="77777777" w:rsidR="00FB0F41" w:rsidRPr="002D3917" w:rsidRDefault="00FB0F41" w:rsidP="00B30F2E">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A4FBF" w14:textId="77777777" w:rsidR="00FB0F41" w:rsidRPr="002D3917" w:rsidRDefault="00FB0F41" w:rsidP="00B30F2E">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1706"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035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095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BF5A"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7AAA1" w14:textId="77777777" w:rsidR="00FB0F41" w:rsidRPr="002D3917" w:rsidRDefault="00FB0F41" w:rsidP="00B30F2E">
            <w:pPr>
              <w:pStyle w:val="TAC"/>
              <w:jc w:val="left"/>
              <w:rPr>
                <w:sz w:val="16"/>
                <w:szCs w:val="16"/>
                <w:lang w:eastAsia="sv-SE"/>
              </w:rPr>
            </w:pPr>
            <w:r w:rsidRPr="002D3917">
              <w:rPr>
                <w:sz w:val="16"/>
                <w:szCs w:val="16"/>
                <w:lang w:eastAsia="sv-SE"/>
              </w:rPr>
              <w:t>0.0.4</w:t>
            </w:r>
          </w:p>
        </w:tc>
      </w:tr>
      <w:tr w:rsidR="00FB0F41" w:rsidRPr="002D3917" w14:paraId="29CF2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9C867F" w14:textId="77777777" w:rsidR="00FB0F41" w:rsidRPr="002D3917" w:rsidRDefault="00FB0F41" w:rsidP="00B30F2E">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0876F" w14:textId="77777777" w:rsidR="00FB0F41" w:rsidRPr="002D3917" w:rsidRDefault="00FB0F41" w:rsidP="00B30F2E">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88A3D" w14:textId="77777777" w:rsidR="00FB0F41" w:rsidRPr="002D3917" w:rsidRDefault="00FB0F41" w:rsidP="00B30F2E">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02A0"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A45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87B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0C1D"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0A60E" w14:textId="77777777" w:rsidR="00FB0F41" w:rsidRPr="002D3917" w:rsidRDefault="00FB0F41" w:rsidP="00B30F2E">
            <w:pPr>
              <w:pStyle w:val="TAC"/>
              <w:jc w:val="left"/>
              <w:rPr>
                <w:sz w:val="16"/>
                <w:szCs w:val="16"/>
                <w:lang w:eastAsia="sv-SE"/>
              </w:rPr>
            </w:pPr>
            <w:r w:rsidRPr="002D3917">
              <w:rPr>
                <w:sz w:val="16"/>
                <w:szCs w:val="16"/>
                <w:lang w:eastAsia="sv-SE"/>
              </w:rPr>
              <w:t>0.0.5</w:t>
            </w:r>
          </w:p>
        </w:tc>
      </w:tr>
      <w:tr w:rsidR="00FB0F41" w:rsidRPr="002D3917" w14:paraId="7EC4AE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4BEBB4" w14:textId="77777777" w:rsidR="00FB0F41" w:rsidRPr="002D3917" w:rsidRDefault="00FB0F41" w:rsidP="00B30F2E">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E038D" w14:textId="77777777" w:rsidR="00FB0F41" w:rsidRPr="002D3917" w:rsidRDefault="00FB0F41" w:rsidP="00B30F2E">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B03AD" w14:textId="77777777" w:rsidR="00FB0F41" w:rsidRPr="002D3917" w:rsidRDefault="00FB0F41" w:rsidP="00B30F2E">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DA51"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206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EE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F6E9"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3FC8" w14:textId="77777777" w:rsidR="00FB0F41" w:rsidRPr="002D3917" w:rsidRDefault="00FB0F41" w:rsidP="00B30F2E">
            <w:pPr>
              <w:pStyle w:val="TAC"/>
              <w:jc w:val="left"/>
              <w:rPr>
                <w:sz w:val="16"/>
                <w:szCs w:val="16"/>
                <w:lang w:eastAsia="sv-SE"/>
              </w:rPr>
            </w:pPr>
            <w:r w:rsidRPr="002D3917">
              <w:rPr>
                <w:sz w:val="16"/>
                <w:szCs w:val="16"/>
                <w:lang w:eastAsia="sv-SE"/>
              </w:rPr>
              <w:t>0.1.0</w:t>
            </w:r>
          </w:p>
        </w:tc>
      </w:tr>
      <w:tr w:rsidR="00FB0F41" w:rsidRPr="002D3917" w14:paraId="587F15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59E77B"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2474E"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64B36" w14:textId="77777777" w:rsidR="00FB0F41" w:rsidRPr="002D3917" w:rsidRDefault="00FB0F41" w:rsidP="00B30F2E">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2239"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A2C0"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6283"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0F5C"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B191C" w14:textId="77777777" w:rsidR="00FB0F41" w:rsidRPr="002D3917" w:rsidRDefault="00FB0F41" w:rsidP="00B30F2E">
            <w:pPr>
              <w:pStyle w:val="TAC"/>
              <w:jc w:val="left"/>
              <w:rPr>
                <w:sz w:val="16"/>
                <w:szCs w:val="16"/>
                <w:lang w:eastAsia="sv-SE"/>
              </w:rPr>
            </w:pPr>
            <w:r w:rsidRPr="002D3917">
              <w:rPr>
                <w:sz w:val="16"/>
                <w:szCs w:val="16"/>
                <w:lang w:eastAsia="sv-SE"/>
              </w:rPr>
              <w:t>0.2.0</w:t>
            </w:r>
          </w:p>
        </w:tc>
      </w:tr>
      <w:tr w:rsidR="00FB0F41" w:rsidRPr="002D3917" w14:paraId="72A83B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93654"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5EA9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6686C" w14:textId="77777777" w:rsidR="00FB0F41" w:rsidRPr="002D3917" w:rsidRDefault="00FB0F41" w:rsidP="00B30F2E">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37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22AA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58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68E1"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15576" w14:textId="77777777" w:rsidR="00FB0F41" w:rsidRPr="002D3917" w:rsidRDefault="00FB0F41" w:rsidP="00B30F2E">
            <w:pPr>
              <w:pStyle w:val="TAC"/>
              <w:jc w:val="left"/>
              <w:rPr>
                <w:sz w:val="16"/>
                <w:szCs w:val="16"/>
                <w:lang w:eastAsia="sv-SE"/>
              </w:rPr>
            </w:pPr>
            <w:r w:rsidRPr="002D3917">
              <w:rPr>
                <w:sz w:val="16"/>
                <w:szCs w:val="16"/>
                <w:lang w:eastAsia="sv-SE"/>
              </w:rPr>
              <w:t>0.3.0</w:t>
            </w:r>
          </w:p>
        </w:tc>
      </w:tr>
      <w:tr w:rsidR="00FB0F41" w:rsidRPr="002D3917" w14:paraId="15DFBF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016617"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6607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076F9" w14:textId="77777777" w:rsidR="00FB0F41" w:rsidRPr="002D3917" w:rsidRDefault="00FB0F41" w:rsidP="00B30F2E">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06F2"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5F9C"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BA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42170"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3841B" w14:textId="77777777" w:rsidR="00FB0F41" w:rsidRPr="002D3917" w:rsidRDefault="00FB0F41" w:rsidP="00B30F2E">
            <w:pPr>
              <w:pStyle w:val="TAC"/>
              <w:jc w:val="left"/>
              <w:rPr>
                <w:sz w:val="16"/>
                <w:szCs w:val="16"/>
                <w:lang w:eastAsia="sv-SE"/>
              </w:rPr>
            </w:pPr>
            <w:r w:rsidRPr="002D3917">
              <w:rPr>
                <w:sz w:val="16"/>
                <w:szCs w:val="16"/>
                <w:lang w:eastAsia="sv-SE"/>
              </w:rPr>
              <w:t>0.4.0</w:t>
            </w:r>
          </w:p>
        </w:tc>
      </w:tr>
      <w:tr w:rsidR="00FB0F41" w:rsidRPr="002D3917" w14:paraId="60E1E0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114E3"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7B2705"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4F3DC" w14:textId="77777777" w:rsidR="00FB0F41" w:rsidRPr="002D3917" w:rsidRDefault="00FB0F41" w:rsidP="00B30F2E">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C214D"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73C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1C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06C687" w14:textId="77777777" w:rsidR="00FB0F41" w:rsidRPr="002D3917" w:rsidRDefault="00FB0F41" w:rsidP="00B30F2E">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AE2F7" w14:textId="77777777" w:rsidR="00FB0F41" w:rsidRPr="002D3917" w:rsidRDefault="00FB0F41" w:rsidP="00B30F2E">
            <w:pPr>
              <w:pStyle w:val="TAC"/>
              <w:jc w:val="left"/>
              <w:rPr>
                <w:sz w:val="16"/>
                <w:szCs w:val="16"/>
                <w:lang w:eastAsia="sv-SE"/>
              </w:rPr>
            </w:pPr>
            <w:r w:rsidRPr="002D3917">
              <w:rPr>
                <w:sz w:val="16"/>
                <w:szCs w:val="16"/>
                <w:lang w:eastAsia="sv-SE"/>
              </w:rPr>
              <w:t>1.0.0</w:t>
            </w:r>
          </w:p>
        </w:tc>
      </w:tr>
      <w:tr w:rsidR="00FB0F41" w:rsidRPr="002D3917" w14:paraId="0911E2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7C74E5"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9D63A3"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3404"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C4217"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2E8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6B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1DEAE" w14:textId="77777777" w:rsidR="00FB0F41" w:rsidRPr="002D3917" w:rsidRDefault="00FB0F41" w:rsidP="00B30F2E">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8AA80" w14:textId="77777777" w:rsidR="00FB0F41" w:rsidRPr="002D3917" w:rsidRDefault="00FB0F41" w:rsidP="00B30F2E">
            <w:pPr>
              <w:pStyle w:val="TAC"/>
              <w:jc w:val="left"/>
              <w:rPr>
                <w:sz w:val="16"/>
                <w:szCs w:val="16"/>
                <w:lang w:eastAsia="sv-SE"/>
              </w:rPr>
            </w:pPr>
            <w:r w:rsidRPr="002D3917">
              <w:rPr>
                <w:sz w:val="16"/>
                <w:szCs w:val="16"/>
                <w:lang w:eastAsia="sv-SE"/>
              </w:rPr>
              <w:t>15.0.0</w:t>
            </w:r>
          </w:p>
        </w:tc>
      </w:tr>
      <w:tr w:rsidR="00FB0F41" w:rsidRPr="002D3917" w14:paraId="07EC8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B12F0" w14:textId="77777777" w:rsidR="00FB0F41" w:rsidRPr="002D3917" w:rsidRDefault="00FB0F41" w:rsidP="00B30F2E">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523232" w14:textId="77777777" w:rsidR="00FB0F41" w:rsidRPr="002D3917" w:rsidRDefault="00FB0F41" w:rsidP="00B30F2E">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53B2" w14:textId="77777777" w:rsidR="00FB0F41" w:rsidRPr="002D3917" w:rsidRDefault="00FB0F41" w:rsidP="00B30F2E">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3C1F5" w14:textId="77777777" w:rsidR="00FB0F41" w:rsidRPr="002D3917" w:rsidRDefault="00FB0F41" w:rsidP="00B30F2E">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4BC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5F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0EE79" w14:textId="77777777" w:rsidR="00FB0F41" w:rsidRPr="002D3917" w:rsidRDefault="00FB0F41" w:rsidP="00B30F2E">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987D4" w14:textId="77777777" w:rsidR="00FB0F41" w:rsidRPr="002D3917" w:rsidRDefault="00FB0F41" w:rsidP="00B30F2E">
            <w:pPr>
              <w:pStyle w:val="TAC"/>
              <w:jc w:val="left"/>
              <w:rPr>
                <w:sz w:val="16"/>
                <w:szCs w:val="16"/>
                <w:lang w:eastAsia="sv-SE"/>
              </w:rPr>
            </w:pPr>
            <w:r w:rsidRPr="002D3917">
              <w:rPr>
                <w:sz w:val="16"/>
                <w:szCs w:val="16"/>
                <w:lang w:eastAsia="sv-SE"/>
              </w:rPr>
              <w:t>15.1.0</w:t>
            </w:r>
          </w:p>
        </w:tc>
      </w:tr>
      <w:tr w:rsidR="00FB0F41" w:rsidRPr="002D3917" w14:paraId="63E2B3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1DE7" w14:textId="77777777" w:rsidR="00FB0F41" w:rsidRPr="002D3917" w:rsidRDefault="00FB0F41" w:rsidP="00B30F2E">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BF034"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AA0BB" w14:textId="77777777" w:rsidR="00FB0F41" w:rsidRPr="002D3917" w:rsidRDefault="00FB0F41" w:rsidP="00B30F2E">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4F55C" w14:textId="77777777" w:rsidR="00FB0F41" w:rsidRPr="002D3917" w:rsidRDefault="00FB0F41" w:rsidP="00B30F2E">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59294" w14:textId="77777777" w:rsidR="00FB0F41" w:rsidRPr="002D3917" w:rsidRDefault="00FB0F41" w:rsidP="00B30F2E">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0E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B5E48" w14:textId="77777777" w:rsidR="00FB0F41" w:rsidRPr="002D3917" w:rsidRDefault="00FB0F41" w:rsidP="00B30F2E">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D922" w14:textId="77777777" w:rsidR="00FB0F41" w:rsidRPr="002D3917" w:rsidRDefault="00FB0F41" w:rsidP="00B30F2E">
            <w:pPr>
              <w:pStyle w:val="TAC"/>
              <w:jc w:val="left"/>
              <w:rPr>
                <w:sz w:val="16"/>
                <w:szCs w:val="16"/>
                <w:lang w:eastAsia="sv-SE"/>
              </w:rPr>
            </w:pPr>
            <w:r w:rsidRPr="002D3917">
              <w:rPr>
                <w:sz w:val="16"/>
                <w:szCs w:val="16"/>
                <w:lang w:eastAsia="sv-SE"/>
              </w:rPr>
              <w:t>15.2.0</w:t>
            </w:r>
          </w:p>
        </w:tc>
      </w:tr>
      <w:tr w:rsidR="00FB0F41" w:rsidRPr="002D3917" w14:paraId="10BB6C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00F7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10AE8A"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4C16A" w14:textId="77777777" w:rsidR="00FB0F41" w:rsidRPr="002D3917" w:rsidRDefault="00FB0F41" w:rsidP="00B30F2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052F" w14:textId="77777777" w:rsidR="00FB0F41" w:rsidRPr="002D3917" w:rsidRDefault="00FB0F41" w:rsidP="00B30F2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C9159" w14:textId="77777777" w:rsidR="00FB0F41" w:rsidRPr="002D3917" w:rsidRDefault="00FB0F41" w:rsidP="00B30F2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E2CA" w14:textId="77777777" w:rsidR="00FB0F41" w:rsidRPr="002D3917" w:rsidRDefault="00FB0F41" w:rsidP="00B30F2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948F5" w14:textId="77777777" w:rsidR="00FB0F41" w:rsidRPr="002D3917" w:rsidRDefault="00FB0F41" w:rsidP="00B30F2E">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0B638" w14:textId="77777777" w:rsidR="00FB0F41" w:rsidRPr="002D3917" w:rsidRDefault="00FB0F41" w:rsidP="00B30F2E">
            <w:pPr>
              <w:pStyle w:val="TAC"/>
              <w:jc w:val="left"/>
              <w:rPr>
                <w:sz w:val="16"/>
                <w:szCs w:val="16"/>
                <w:lang w:eastAsia="sv-SE"/>
              </w:rPr>
            </w:pPr>
            <w:r w:rsidRPr="002D3917">
              <w:rPr>
                <w:sz w:val="16"/>
                <w:szCs w:val="16"/>
                <w:lang w:eastAsia="sv-SE"/>
              </w:rPr>
              <w:t>15.2.1</w:t>
            </w:r>
          </w:p>
        </w:tc>
      </w:tr>
      <w:tr w:rsidR="00FB0F41" w:rsidRPr="002D3917" w14:paraId="3E9CF4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44AC4C" w14:textId="77777777" w:rsidR="00FB0F41" w:rsidRPr="002D3917" w:rsidRDefault="00FB0F41" w:rsidP="00B30F2E">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2A0B9" w14:textId="77777777" w:rsidR="00FB0F41" w:rsidRPr="002D3917" w:rsidRDefault="00FB0F41" w:rsidP="00B30F2E">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CAD22" w14:textId="77777777" w:rsidR="00FB0F41" w:rsidRPr="002D3917" w:rsidRDefault="00FB0F41" w:rsidP="00B30F2E">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9AB6" w14:textId="77777777" w:rsidR="00FB0F41" w:rsidRPr="002D3917" w:rsidRDefault="00FB0F41" w:rsidP="00B30F2E">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1C26"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A4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5C85F" w14:textId="77777777" w:rsidR="00FB0F41" w:rsidRPr="002D3917" w:rsidRDefault="00FB0F41" w:rsidP="00B30F2E">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498F7" w14:textId="77777777" w:rsidR="00FB0F41" w:rsidRPr="002D3917" w:rsidRDefault="00FB0F41" w:rsidP="00B30F2E">
            <w:pPr>
              <w:pStyle w:val="TAC"/>
              <w:jc w:val="left"/>
              <w:rPr>
                <w:sz w:val="16"/>
                <w:szCs w:val="16"/>
                <w:lang w:eastAsia="sv-SE"/>
              </w:rPr>
            </w:pPr>
            <w:r w:rsidRPr="002D3917">
              <w:rPr>
                <w:sz w:val="16"/>
                <w:szCs w:val="16"/>
                <w:lang w:eastAsia="sv-SE"/>
              </w:rPr>
              <w:t>15.3.0</w:t>
            </w:r>
          </w:p>
        </w:tc>
      </w:tr>
      <w:tr w:rsidR="00FB0F41" w:rsidRPr="002D3917" w14:paraId="100E4D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6C0C19" w14:textId="77777777" w:rsidR="00FB0F41" w:rsidRPr="002D3917" w:rsidRDefault="00FB0F41" w:rsidP="00B30F2E">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8EE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61F0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1DC03" w14:textId="77777777" w:rsidR="00FB0F41" w:rsidRPr="002D3917" w:rsidRDefault="00FB0F41" w:rsidP="00B30F2E">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231F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38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7DE9" w14:textId="77777777" w:rsidR="00FB0F41" w:rsidRPr="002D3917" w:rsidRDefault="00FB0F41" w:rsidP="00B30F2E">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325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41A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C7230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829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E7915"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E6E8" w14:textId="77777777" w:rsidR="00FB0F41" w:rsidRPr="002D3917" w:rsidRDefault="00FB0F41" w:rsidP="00B30F2E">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228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38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60D3F" w14:textId="77777777" w:rsidR="00FB0F41" w:rsidRPr="002D3917" w:rsidRDefault="00FB0F41" w:rsidP="00B30F2E">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6E6E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6065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078C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93002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A4A7D"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86138" w14:textId="77777777" w:rsidR="00FB0F41" w:rsidRPr="002D3917" w:rsidRDefault="00FB0F41" w:rsidP="00B30F2E">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689F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D2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D743D" w14:textId="77777777" w:rsidR="00FB0F41" w:rsidRPr="002D3917" w:rsidRDefault="00FB0F41" w:rsidP="00B30F2E">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1211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79A7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162AB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709C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A1A1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6A72A" w14:textId="77777777" w:rsidR="00FB0F41" w:rsidRPr="002D3917" w:rsidRDefault="00FB0F41" w:rsidP="00B30F2E">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7B7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56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4F7A" w14:textId="77777777" w:rsidR="00FB0F41" w:rsidRPr="002D3917" w:rsidRDefault="00FB0F41" w:rsidP="00B30F2E">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FC16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7A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BFBE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3CB7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BAC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68BC" w14:textId="77777777" w:rsidR="00FB0F41" w:rsidRPr="002D3917" w:rsidRDefault="00FB0F41" w:rsidP="00B30F2E">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9E0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067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408087" w14:textId="77777777" w:rsidR="00FB0F41" w:rsidRPr="002D3917" w:rsidRDefault="00FB0F41" w:rsidP="00B30F2E">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F8F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A322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BEB0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285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587E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B6B28" w14:textId="77777777" w:rsidR="00FB0F41" w:rsidRPr="002D3917" w:rsidRDefault="00FB0F41" w:rsidP="00B30F2E">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AA6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12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DA985" w14:textId="77777777" w:rsidR="00FB0F41" w:rsidRPr="002D3917" w:rsidRDefault="00FB0F41" w:rsidP="00B30F2E">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1BD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20B20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1FC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1FEB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4ADEE"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1774D" w14:textId="77777777" w:rsidR="00FB0F41" w:rsidRPr="002D3917" w:rsidRDefault="00FB0F41" w:rsidP="00B30F2E">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A97E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EF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CC03E" w14:textId="77777777" w:rsidR="00FB0F41" w:rsidRPr="002D3917" w:rsidRDefault="00FB0F41" w:rsidP="00B30F2E">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803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5E44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E81A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CCC9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F6C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3CC8" w14:textId="77777777" w:rsidR="00FB0F41" w:rsidRPr="002D3917" w:rsidRDefault="00FB0F41" w:rsidP="00B30F2E">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2B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39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BC768" w14:textId="77777777" w:rsidR="00FB0F41" w:rsidRPr="002D3917" w:rsidRDefault="00FB0F41" w:rsidP="00B30F2E">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DD7D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DE15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89C8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D47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7BD6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A6BB6" w14:textId="77777777" w:rsidR="00FB0F41" w:rsidRPr="002D3917" w:rsidRDefault="00FB0F41" w:rsidP="00B30F2E">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2E0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8FD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33F85" w14:textId="77777777" w:rsidR="00FB0F41" w:rsidRPr="002D3917" w:rsidRDefault="00FB0F41" w:rsidP="00B30F2E">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8A77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F0F2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ED3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BC79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BE94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0FAC5" w14:textId="77777777" w:rsidR="00FB0F41" w:rsidRPr="002D3917" w:rsidRDefault="00FB0F41" w:rsidP="00B30F2E">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1375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44A3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CCE5" w14:textId="77777777" w:rsidR="00FB0F41" w:rsidRPr="002D3917" w:rsidRDefault="00FB0F41" w:rsidP="00B30F2E">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132A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0720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DB7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4A7A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8FBB"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3EAC1" w14:textId="77777777" w:rsidR="00FB0F41" w:rsidRPr="002D3917" w:rsidRDefault="00FB0F41" w:rsidP="00B30F2E">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E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F95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A5B" w14:textId="77777777" w:rsidR="00FB0F41" w:rsidRPr="002D3917" w:rsidRDefault="00FB0F41" w:rsidP="00B30F2E">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E426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6EDE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1AF2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978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E55E7"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271C9" w14:textId="77777777" w:rsidR="00FB0F41" w:rsidRPr="002D3917" w:rsidRDefault="00FB0F41" w:rsidP="00B30F2E">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3F0F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F9E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72B1D" w14:textId="77777777" w:rsidR="00FB0F41" w:rsidRPr="002D3917" w:rsidRDefault="00FB0F41" w:rsidP="00B30F2E">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DD0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7D1A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806C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8EFB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0F6C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80C15" w14:textId="77777777" w:rsidR="00FB0F41" w:rsidRPr="002D3917" w:rsidRDefault="00FB0F41" w:rsidP="00B30F2E">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48A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45C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6238A" w14:textId="77777777" w:rsidR="00FB0F41" w:rsidRPr="002D3917" w:rsidRDefault="00FB0F41" w:rsidP="00B30F2E">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E22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D45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5D29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110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72A8C"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83BA4" w14:textId="77777777" w:rsidR="00FB0F41" w:rsidRPr="002D3917" w:rsidRDefault="00FB0F41" w:rsidP="00B30F2E">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C2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7728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E0F90F" w14:textId="77777777" w:rsidR="00FB0F41" w:rsidRPr="002D3917" w:rsidRDefault="00FB0F41" w:rsidP="00B30F2E">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F9C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618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3BB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B4A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99D5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57874" w14:textId="77777777" w:rsidR="00FB0F41" w:rsidRPr="002D3917" w:rsidRDefault="00FB0F41" w:rsidP="00B30F2E">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EB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10D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AAFB1" w14:textId="77777777" w:rsidR="00FB0F41" w:rsidRPr="002D3917" w:rsidRDefault="00FB0F41" w:rsidP="00B30F2E">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2D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ABF3A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67B7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CFD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DFAB"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9E88" w14:textId="77777777" w:rsidR="00FB0F41" w:rsidRPr="002D3917" w:rsidRDefault="00FB0F41" w:rsidP="00B30F2E">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F81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B76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DA123" w14:textId="77777777" w:rsidR="00FB0F41" w:rsidRPr="002D3917" w:rsidRDefault="00FB0F41" w:rsidP="00B30F2E">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83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4F5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28A4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36B5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5BD7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2393" w14:textId="77777777" w:rsidR="00FB0F41" w:rsidRPr="002D3917" w:rsidRDefault="00FB0F41" w:rsidP="00B30F2E">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89CF5"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6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FEABD" w14:textId="77777777" w:rsidR="00FB0F41" w:rsidRPr="002D3917" w:rsidRDefault="00FB0F41" w:rsidP="00B30F2E">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D41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02294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B935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676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19DA2"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00B5" w14:textId="77777777" w:rsidR="00FB0F41" w:rsidRPr="002D3917" w:rsidRDefault="00FB0F41" w:rsidP="00B30F2E">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3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8B3A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0F525" w14:textId="77777777" w:rsidR="00FB0F41" w:rsidRPr="002D3917" w:rsidRDefault="00FB0F41" w:rsidP="00B30F2E">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960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F4BF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96560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6FBAF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55154"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DE00C" w14:textId="77777777" w:rsidR="00FB0F41" w:rsidRPr="002D3917" w:rsidRDefault="00FB0F41" w:rsidP="00B30F2E">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93914"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F6C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3AD6B" w14:textId="77777777" w:rsidR="00FB0F41" w:rsidRPr="002D3917" w:rsidRDefault="00FB0F41" w:rsidP="00B30F2E">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C0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E1FC1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5B4A6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34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493B0"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28D25" w14:textId="77777777" w:rsidR="00FB0F41" w:rsidRPr="002D3917" w:rsidRDefault="00FB0F41" w:rsidP="00B30F2E">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A5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054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0C26F" w14:textId="77777777" w:rsidR="00FB0F41" w:rsidRPr="002D3917" w:rsidRDefault="00FB0F41" w:rsidP="00B30F2E">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017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734B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25D2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D5E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9050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293B8" w14:textId="77777777" w:rsidR="00FB0F41" w:rsidRPr="002D3917" w:rsidRDefault="00FB0F41" w:rsidP="00B30F2E">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B9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F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04000" w14:textId="77777777" w:rsidR="00FB0F41" w:rsidRPr="002D3917" w:rsidRDefault="00FB0F41" w:rsidP="00B30F2E">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4001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B15F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1B47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8AE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1814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D3C" w14:textId="77777777" w:rsidR="00FB0F41" w:rsidRPr="002D3917" w:rsidRDefault="00FB0F41" w:rsidP="00B30F2E">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9091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F47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6A22F" w14:textId="77777777" w:rsidR="00FB0F41" w:rsidRPr="002D3917" w:rsidRDefault="00FB0F41" w:rsidP="00B30F2E">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8D7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4FC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88F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B3CB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0AE53"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527" w14:textId="77777777" w:rsidR="00FB0F41" w:rsidRPr="002D3917" w:rsidRDefault="00FB0F41" w:rsidP="00B30F2E">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8C4D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9B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D9E4" w14:textId="77777777" w:rsidR="00FB0F41" w:rsidRPr="002D3917" w:rsidRDefault="00FB0F41" w:rsidP="00B30F2E">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C002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0F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E2E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C686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18C2C"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3999" w14:textId="77777777" w:rsidR="00FB0F41" w:rsidRPr="002D3917" w:rsidRDefault="00FB0F41" w:rsidP="00B30F2E">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4C3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2C0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1070" w14:textId="77777777" w:rsidR="00FB0F41" w:rsidRPr="002D3917" w:rsidRDefault="00FB0F41" w:rsidP="00B30F2E">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65E6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1E2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DDF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9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9D1A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CD227" w14:textId="77777777" w:rsidR="00FB0F41" w:rsidRPr="002D3917" w:rsidRDefault="00FB0F41" w:rsidP="00B30F2E">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6FD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687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C3BB5" w14:textId="77777777" w:rsidR="00FB0F41" w:rsidRPr="002D3917" w:rsidRDefault="00FB0F41" w:rsidP="00B30F2E">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B8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779A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00236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A72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BAAED"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19DF" w14:textId="77777777" w:rsidR="00FB0F41" w:rsidRPr="002D3917" w:rsidRDefault="00FB0F41" w:rsidP="00B30F2E">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2365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B4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8FADE" w14:textId="77777777" w:rsidR="00FB0F41" w:rsidRPr="002D3917" w:rsidRDefault="00FB0F41" w:rsidP="00B30F2E">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CC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B5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797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79D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6A12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1E89B" w14:textId="77777777" w:rsidR="00FB0F41" w:rsidRPr="002D3917" w:rsidRDefault="00FB0F41" w:rsidP="00B30F2E">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5510E"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3829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6BCE4" w14:textId="77777777" w:rsidR="00FB0F41" w:rsidRPr="002D3917" w:rsidRDefault="00FB0F41" w:rsidP="00B30F2E">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95A5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8343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337E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D1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07DE7" w14:textId="77777777" w:rsidR="00FB0F41" w:rsidRPr="002D3917" w:rsidRDefault="00FB0F41" w:rsidP="00B30F2E">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AEE3E" w14:textId="77777777" w:rsidR="00FB0F41" w:rsidRPr="002D3917" w:rsidRDefault="00FB0F41" w:rsidP="00B30F2E">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2ACF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93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C7" w14:textId="77777777" w:rsidR="00FB0F41" w:rsidRPr="002D3917" w:rsidRDefault="00FB0F41" w:rsidP="00B30F2E">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799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D34F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AE63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372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CC634"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C9B93" w14:textId="77777777" w:rsidR="00FB0F41" w:rsidRPr="002D3917" w:rsidRDefault="00FB0F41" w:rsidP="00B30F2E">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9125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19F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C292F" w14:textId="77777777" w:rsidR="00FB0F41" w:rsidRPr="002D3917" w:rsidRDefault="00FB0F41" w:rsidP="00B30F2E">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4B2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6282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450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A1F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BDB1"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92B27" w14:textId="77777777" w:rsidR="00FB0F41" w:rsidRPr="002D3917" w:rsidRDefault="00FB0F41" w:rsidP="00B30F2E">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9810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818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0C55C" w14:textId="77777777" w:rsidR="00FB0F41" w:rsidRPr="002D3917" w:rsidRDefault="00FB0F41" w:rsidP="00B30F2E">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0329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D8F0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42F2E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CB4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36C4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CB2A" w14:textId="77777777" w:rsidR="00FB0F41" w:rsidRPr="002D3917" w:rsidRDefault="00FB0F41" w:rsidP="00B30F2E">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7EF4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B1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FBB36" w14:textId="77777777" w:rsidR="00FB0F41" w:rsidRPr="002D3917" w:rsidRDefault="00FB0F41" w:rsidP="00B30F2E">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DE6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D088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F6D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D75B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9400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1006" w14:textId="77777777" w:rsidR="00FB0F41" w:rsidRPr="002D3917" w:rsidRDefault="00FB0F41" w:rsidP="00B30F2E">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F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E62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2AA3C" w14:textId="77777777" w:rsidR="00FB0F41" w:rsidRPr="002D3917" w:rsidRDefault="00FB0F41" w:rsidP="00B30F2E">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9B2E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3D6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9EA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328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6D521"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F861" w14:textId="77777777" w:rsidR="00FB0F41" w:rsidRPr="002D3917" w:rsidRDefault="00FB0F41" w:rsidP="00B30F2E">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76D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5C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DE61B" w14:textId="77777777" w:rsidR="00FB0F41" w:rsidRPr="002D3917" w:rsidRDefault="00FB0F41" w:rsidP="00B30F2E">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149E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86CB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BF83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15ACE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EAB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65ACB" w14:textId="77777777" w:rsidR="00FB0F41" w:rsidRPr="002D3917" w:rsidRDefault="00FB0F41" w:rsidP="00B30F2E">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61D8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685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7DC31" w14:textId="77777777" w:rsidR="00FB0F41" w:rsidRPr="002D3917" w:rsidRDefault="00FB0F41" w:rsidP="00B30F2E">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7320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9C0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968E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A26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551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EC62" w14:textId="77777777" w:rsidR="00FB0F41" w:rsidRPr="002D3917" w:rsidRDefault="00FB0F41" w:rsidP="00B30F2E">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A57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F3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1D172" w14:textId="77777777" w:rsidR="00FB0F41" w:rsidRPr="002D3917" w:rsidRDefault="00FB0F41" w:rsidP="00B30F2E">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CD8F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816A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DE45B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587F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428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194D" w14:textId="77777777" w:rsidR="00FB0F41" w:rsidRPr="002D3917" w:rsidRDefault="00FB0F41" w:rsidP="00B30F2E">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D53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A54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7622" w14:textId="77777777" w:rsidR="00FB0F41" w:rsidRPr="002D3917" w:rsidRDefault="00FB0F41" w:rsidP="00B30F2E">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EB3B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F4C0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E40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9879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2D5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FC7D1" w14:textId="77777777" w:rsidR="00FB0F41" w:rsidRPr="002D3917" w:rsidRDefault="00FB0F41" w:rsidP="00B30F2E">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1428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289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F32F8" w14:textId="77777777" w:rsidR="00FB0F41" w:rsidRPr="002D3917" w:rsidRDefault="00FB0F41" w:rsidP="00B30F2E">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50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9E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D8E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21FC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9A81A"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B7A1" w14:textId="77777777" w:rsidR="00FB0F41" w:rsidRPr="002D3917" w:rsidRDefault="00FB0F41" w:rsidP="00B30F2E">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B4838"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770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9B91E" w14:textId="77777777" w:rsidR="00FB0F41" w:rsidRPr="002D3917" w:rsidRDefault="00FB0F41" w:rsidP="00B30F2E">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F586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9DE7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3BDD4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A457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3E60E" w14:textId="77777777" w:rsidR="00FB0F41" w:rsidRPr="002D3917" w:rsidRDefault="00FB0F41" w:rsidP="00B30F2E">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D83FF" w14:textId="77777777" w:rsidR="00FB0F41" w:rsidRPr="002D3917" w:rsidRDefault="00FB0F41" w:rsidP="00B30F2E">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DB077"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7B5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49C0B1" w14:textId="77777777" w:rsidR="00FB0F41" w:rsidRPr="002D3917" w:rsidRDefault="00FB0F41" w:rsidP="00B30F2E">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229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13305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9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A9446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3250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4032" w14:textId="77777777" w:rsidR="00FB0F41" w:rsidRPr="002D3917" w:rsidRDefault="00FB0F41" w:rsidP="00B30F2E">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EBE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4E3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22D01" w14:textId="77777777" w:rsidR="00FB0F41" w:rsidRPr="002D3917" w:rsidRDefault="00FB0F41" w:rsidP="00B30F2E">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72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9A25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60714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7BE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5C65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1C27" w14:textId="77777777" w:rsidR="00FB0F41" w:rsidRPr="002D3917" w:rsidRDefault="00FB0F41" w:rsidP="00B30F2E">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FB3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88E5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ABCFD" w14:textId="77777777" w:rsidR="00FB0F41" w:rsidRPr="002D3917" w:rsidRDefault="00FB0F41" w:rsidP="00B30F2E">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0EDA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C04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94767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0DD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00B72"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3EF86" w14:textId="77777777" w:rsidR="00FB0F41" w:rsidRPr="002D3917" w:rsidRDefault="00FB0F41" w:rsidP="00B30F2E">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8E31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CA32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ADE2F" w14:textId="77777777" w:rsidR="00FB0F41" w:rsidRPr="002D3917" w:rsidRDefault="00FB0F41" w:rsidP="00B30F2E">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AAF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A4C91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70B69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19866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655F8"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CCD2F" w14:textId="77777777" w:rsidR="00FB0F41" w:rsidRPr="002D3917" w:rsidRDefault="00FB0F41" w:rsidP="00B30F2E">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83F7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8A0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61BFD" w14:textId="77777777" w:rsidR="00FB0F41" w:rsidRPr="002D3917" w:rsidRDefault="00FB0F41" w:rsidP="00B30F2E">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CAE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978D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6662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869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77939"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8168" w14:textId="77777777" w:rsidR="00FB0F41" w:rsidRPr="002D3917" w:rsidRDefault="00FB0F41" w:rsidP="00B30F2E">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5CC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25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7119" w14:textId="77777777" w:rsidR="00FB0F41" w:rsidRPr="002D3917" w:rsidRDefault="00FB0F41" w:rsidP="00B30F2E">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29E8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EDC8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111C0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BD52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6ED6"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500C1" w14:textId="77777777" w:rsidR="00FB0F41" w:rsidRPr="002D3917" w:rsidRDefault="00FB0F41" w:rsidP="00B30F2E">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AD1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E9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9C9C1" w14:textId="77777777" w:rsidR="00FB0F41" w:rsidRPr="002D3917" w:rsidRDefault="00FB0F41" w:rsidP="00B30F2E">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DB6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EDEDB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DA2F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169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473F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11E00" w14:textId="77777777" w:rsidR="00FB0F41" w:rsidRPr="002D3917" w:rsidRDefault="00FB0F41" w:rsidP="00B30F2E">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8AF0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89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402D" w14:textId="77777777" w:rsidR="00FB0F41" w:rsidRPr="002D3917" w:rsidRDefault="00FB0F41" w:rsidP="00B30F2E">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C5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5B9A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955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3A1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CBA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502D5" w14:textId="77777777" w:rsidR="00FB0F41" w:rsidRPr="002D3917" w:rsidRDefault="00FB0F41" w:rsidP="00B30F2E">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A7E5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CDA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9D127" w14:textId="77777777" w:rsidR="00FB0F41" w:rsidRPr="002D3917" w:rsidRDefault="00FB0F41" w:rsidP="00B30F2E">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9B5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C605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5B8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A5F3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89AA"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614D9" w14:textId="77777777" w:rsidR="00FB0F41" w:rsidRPr="002D3917" w:rsidRDefault="00FB0F41" w:rsidP="00B30F2E">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ABDB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23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69474" w14:textId="77777777" w:rsidR="00FB0F41" w:rsidRPr="002D3917" w:rsidRDefault="00FB0F41" w:rsidP="00B30F2E">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9E22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CB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737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A7A2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D72C1"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3F9D" w14:textId="77777777" w:rsidR="00FB0F41" w:rsidRPr="002D3917" w:rsidRDefault="00FB0F41" w:rsidP="00B30F2E">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D3A4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1CA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645E5" w14:textId="77777777" w:rsidR="00FB0F41" w:rsidRPr="002D3917" w:rsidRDefault="00FB0F41" w:rsidP="00B30F2E">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434D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71D6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E9E1C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8854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C99B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2B189" w14:textId="77777777" w:rsidR="00FB0F41" w:rsidRPr="002D3917" w:rsidRDefault="00FB0F41" w:rsidP="00B30F2E">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1D8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99F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7FBA3" w14:textId="77777777" w:rsidR="00FB0F41" w:rsidRPr="002D3917" w:rsidRDefault="00FB0F41" w:rsidP="00B30F2E">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D80C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2B6D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5BA3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46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99FE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FE97" w14:textId="77777777" w:rsidR="00FB0F41" w:rsidRPr="002D3917" w:rsidRDefault="00FB0F41" w:rsidP="00B30F2E">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EBE0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BC2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45E92" w14:textId="77777777" w:rsidR="00FB0F41" w:rsidRPr="002D3917" w:rsidRDefault="00FB0F41" w:rsidP="00B30F2E">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CDE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A1A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2A5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97A25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ADF0F"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C1000" w14:textId="77777777" w:rsidR="00FB0F41" w:rsidRPr="002D3917" w:rsidRDefault="00FB0F41" w:rsidP="00B30F2E">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EA9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8E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E37CB" w14:textId="77777777" w:rsidR="00FB0F41" w:rsidRPr="002D3917" w:rsidRDefault="00FB0F41" w:rsidP="00B30F2E">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F349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283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4D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44DD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A9BE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BB73F" w14:textId="77777777" w:rsidR="00FB0F41" w:rsidRPr="002D3917" w:rsidRDefault="00FB0F41" w:rsidP="00B30F2E">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CCE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F35D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0D36A" w14:textId="77777777" w:rsidR="00FB0F41" w:rsidRPr="002D3917" w:rsidRDefault="00FB0F41" w:rsidP="00B30F2E">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B7B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742D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801B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CD6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B7BA7"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37DE5" w14:textId="77777777" w:rsidR="00FB0F41" w:rsidRPr="002D3917" w:rsidRDefault="00FB0F41" w:rsidP="00B30F2E">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1BE4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FF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7D95D" w14:textId="77777777" w:rsidR="00FB0F41" w:rsidRPr="002D3917" w:rsidRDefault="00FB0F41" w:rsidP="00B30F2E">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7C0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AE9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041F0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2697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062B8"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7FA3F" w14:textId="77777777" w:rsidR="00FB0F41" w:rsidRPr="002D3917" w:rsidRDefault="00FB0F41" w:rsidP="00B30F2E">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0E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955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F136F" w14:textId="77777777" w:rsidR="00FB0F41" w:rsidRPr="002D3917" w:rsidRDefault="00FB0F41" w:rsidP="00B30F2E">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965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555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2FF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180D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88C1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8CAD" w14:textId="77777777" w:rsidR="00FB0F41" w:rsidRPr="002D3917" w:rsidRDefault="00FB0F41" w:rsidP="00B30F2E">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8A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2B58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A347C" w14:textId="77777777" w:rsidR="00FB0F41" w:rsidRPr="002D3917" w:rsidRDefault="00FB0F41" w:rsidP="00B30F2E">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C67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598AD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D7244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96B9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FAC2"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ABE9D" w14:textId="77777777" w:rsidR="00FB0F41" w:rsidRPr="002D3917" w:rsidRDefault="00FB0F41" w:rsidP="00B30F2E">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7A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E6F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7BFF" w14:textId="77777777" w:rsidR="00FB0F41" w:rsidRPr="002D3917" w:rsidRDefault="00FB0F41" w:rsidP="00B30F2E">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FA3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2354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496EC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2B7C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0448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0D5E4" w14:textId="77777777" w:rsidR="00FB0F41" w:rsidRPr="002D3917" w:rsidRDefault="00FB0F41" w:rsidP="00B30F2E">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5B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8B4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0B672" w14:textId="77777777" w:rsidR="00FB0F41" w:rsidRPr="002D3917" w:rsidRDefault="00FB0F41" w:rsidP="00B30F2E">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3F38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2D43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311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6FD05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7B833"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25146" w14:textId="77777777" w:rsidR="00FB0F41" w:rsidRPr="002D3917" w:rsidRDefault="00FB0F41" w:rsidP="00B30F2E">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AE9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A2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0DA7" w14:textId="77777777" w:rsidR="00FB0F41" w:rsidRPr="002D3917" w:rsidRDefault="00FB0F41" w:rsidP="00B30F2E">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6E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99199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453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8F52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7898A"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4688" w14:textId="77777777" w:rsidR="00FB0F41" w:rsidRPr="002D3917" w:rsidRDefault="00FB0F41" w:rsidP="00B30F2E">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2894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83E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D5306" w14:textId="77777777" w:rsidR="00FB0F41" w:rsidRPr="002D3917" w:rsidRDefault="00FB0F41" w:rsidP="00B30F2E">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6FB4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4FB3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02F2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DA7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9629E"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8FFBF" w14:textId="77777777" w:rsidR="00FB0F41" w:rsidRPr="002D3917" w:rsidRDefault="00FB0F41" w:rsidP="00B30F2E">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80CA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9C9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97F27" w14:textId="77777777" w:rsidR="00FB0F41" w:rsidRPr="002D3917" w:rsidRDefault="00FB0F41" w:rsidP="00B30F2E">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FEE8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923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9E522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2C9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A3E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9E3D" w14:textId="77777777" w:rsidR="00FB0F41" w:rsidRPr="002D3917" w:rsidRDefault="00FB0F41" w:rsidP="00B30F2E">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046A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3C8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820CA" w14:textId="77777777" w:rsidR="00FB0F41" w:rsidRPr="002D3917" w:rsidRDefault="00FB0F41" w:rsidP="00B30F2E">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ED8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3EE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F7AF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232D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4D25F"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75ACF" w14:textId="77777777" w:rsidR="00FB0F41" w:rsidRPr="002D3917" w:rsidRDefault="00FB0F41" w:rsidP="00B30F2E">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377F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D09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73E5A" w14:textId="77777777" w:rsidR="00FB0F41" w:rsidRPr="002D3917" w:rsidRDefault="00FB0F41" w:rsidP="00B30F2E">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FECD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A861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89E57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548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6303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38CD0" w14:textId="77777777" w:rsidR="00FB0F41" w:rsidRPr="002D3917" w:rsidRDefault="00FB0F41" w:rsidP="00B30F2E">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DC63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98D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6B70" w14:textId="77777777" w:rsidR="00FB0F41" w:rsidRPr="002D3917" w:rsidRDefault="00FB0F41" w:rsidP="00B30F2E">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A610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16EE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E66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843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840C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95A9" w14:textId="77777777" w:rsidR="00FB0F41" w:rsidRPr="002D3917" w:rsidRDefault="00FB0F41" w:rsidP="00B30F2E">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F7B4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8B7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DDE45" w14:textId="77777777" w:rsidR="00FB0F41" w:rsidRPr="002D3917" w:rsidRDefault="00FB0F41" w:rsidP="00B30F2E">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4EC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96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C685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588E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134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D465" w14:textId="77777777" w:rsidR="00FB0F41" w:rsidRPr="002D3917" w:rsidRDefault="00FB0F41" w:rsidP="00B30F2E">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F05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7AA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C8039" w14:textId="77777777" w:rsidR="00FB0F41" w:rsidRPr="002D3917" w:rsidRDefault="00FB0F41" w:rsidP="00B30F2E">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FCC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E547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53827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FF0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FF6B4"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8271E" w14:textId="77777777" w:rsidR="00FB0F41" w:rsidRPr="002D3917" w:rsidRDefault="00FB0F41" w:rsidP="00B30F2E">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1679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EB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EFE87" w14:textId="77777777" w:rsidR="00FB0F41" w:rsidRPr="002D3917" w:rsidRDefault="00FB0F41" w:rsidP="00B30F2E">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769D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35F1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047C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273A9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EB101"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95584" w14:textId="77777777" w:rsidR="00FB0F41" w:rsidRPr="002D3917" w:rsidRDefault="00FB0F41" w:rsidP="00B30F2E">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2A73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78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03FD" w14:textId="77777777" w:rsidR="00FB0F41" w:rsidRPr="002D3917" w:rsidRDefault="00FB0F41" w:rsidP="00B30F2E">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00D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72C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6CDAC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215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B4FF0"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455" w14:textId="77777777" w:rsidR="00FB0F41" w:rsidRPr="002D3917" w:rsidRDefault="00FB0F41" w:rsidP="00B30F2E">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E8EC"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B6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FC1F9" w14:textId="77777777" w:rsidR="00FB0F41" w:rsidRPr="002D3917" w:rsidRDefault="00FB0F41" w:rsidP="00B30F2E">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10C5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3A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2532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2E8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9FCC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3453F" w14:textId="77777777" w:rsidR="00FB0F41" w:rsidRPr="002D3917" w:rsidRDefault="00FB0F41" w:rsidP="00B30F2E">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44B6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D1C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8B7BF" w14:textId="77777777" w:rsidR="00FB0F41" w:rsidRPr="002D3917" w:rsidRDefault="00FB0F41" w:rsidP="00B30F2E">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E0A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1371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787E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D7B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D86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BB47A" w14:textId="77777777" w:rsidR="00FB0F41" w:rsidRPr="002D3917" w:rsidRDefault="00FB0F41" w:rsidP="00B30F2E">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76ED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4AC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58412" w14:textId="77777777" w:rsidR="00FB0F41" w:rsidRPr="002D3917" w:rsidRDefault="00FB0F41" w:rsidP="00B30F2E">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873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A438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8D0D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0A2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B716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B16E6" w14:textId="77777777" w:rsidR="00FB0F41" w:rsidRPr="002D3917" w:rsidRDefault="00FB0F41" w:rsidP="00B30F2E">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A47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875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3F434" w14:textId="77777777" w:rsidR="00FB0F41" w:rsidRPr="002D3917" w:rsidRDefault="00FB0F41" w:rsidP="00B30F2E">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C3A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56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1AE1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827F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2F8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27D63" w14:textId="77777777" w:rsidR="00FB0F41" w:rsidRPr="002D3917" w:rsidRDefault="00FB0F41" w:rsidP="00B30F2E">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10C1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8BE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CB35" w14:textId="77777777" w:rsidR="00FB0F41" w:rsidRPr="002D3917" w:rsidRDefault="00FB0F41" w:rsidP="00B30F2E">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065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35FFF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72C59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43A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5F362"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947F" w14:textId="77777777" w:rsidR="00FB0F41" w:rsidRPr="002D3917" w:rsidRDefault="00FB0F41" w:rsidP="00B30F2E">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BB83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5C5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7BFCF" w14:textId="77777777" w:rsidR="00FB0F41" w:rsidRPr="002D3917" w:rsidRDefault="00FB0F41" w:rsidP="00B30F2E">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63F8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E724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DD7D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2AD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240D"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8C178" w14:textId="77777777" w:rsidR="00FB0F41" w:rsidRPr="002D3917" w:rsidRDefault="00FB0F41" w:rsidP="00B30F2E">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DBA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185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41A44" w14:textId="77777777" w:rsidR="00FB0F41" w:rsidRPr="002D3917" w:rsidRDefault="00FB0F41" w:rsidP="00B30F2E">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722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660DC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62763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DB6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B8A2"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D59F" w14:textId="77777777" w:rsidR="00FB0F41" w:rsidRPr="002D3917" w:rsidRDefault="00FB0F41" w:rsidP="00B30F2E">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2C8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E8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5C02A" w14:textId="77777777" w:rsidR="00FB0F41" w:rsidRPr="002D3917" w:rsidRDefault="00FB0F41" w:rsidP="00B30F2E">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9D58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1EC7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FDD96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9D2A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3E23"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3AD03" w14:textId="77777777" w:rsidR="00FB0F41" w:rsidRPr="002D3917" w:rsidRDefault="00FB0F41" w:rsidP="00B30F2E">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1464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B5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39B60" w14:textId="77777777" w:rsidR="00FB0F41" w:rsidRPr="002D3917" w:rsidRDefault="00FB0F41" w:rsidP="00B30F2E">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CAA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F1F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F793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EB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804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30C43" w14:textId="77777777" w:rsidR="00FB0F41" w:rsidRPr="002D3917" w:rsidRDefault="00FB0F41" w:rsidP="00B30F2E">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A37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9C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017E5" w14:textId="77777777" w:rsidR="00FB0F41" w:rsidRPr="002D3917" w:rsidRDefault="00FB0F41" w:rsidP="00B30F2E">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1749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0D9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AC50A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E1A8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BEE41"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0536" w14:textId="77777777" w:rsidR="00FB0F41" w:rsidRPr="002D3917" w:rsidRDefault="00FB0F41" w:rsidP="00B30F2E">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4BB0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840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1A890" w14:textId="77777777" w:rsidR="00FB0F41" w:rsidRPr="002D3917" w:rsidRDefault="00FB0F41" w:rsidP="00B30F2E">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C6BC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20CA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BC07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BC66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65C9E"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EA05" w14:textId="77777777" w:rsidR="00FB0F41" w:rsidRPr="002D3917" w:rsidRDefault="00FB0F41" w:rsidP="00B30F2E">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DAC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8B0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D1ADB" w14:textId="77777777" w:rsidR="00FB0F41" w:rsidRPr="002D3917" w:rsidRDefault="00FB0F41" w:rsidP="00B30F2E">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BF41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F57F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806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5BE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3368D"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06EB0" w14:textId="77777777" w:rsidR="00FB0F41" w:rsidRPr="002D3917" w:rsidRDefault="00FB0F41" w:rsidP="00B30F2E">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3459D"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2A16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5DE21" w14:textId="77777777" w:rsidR="00FB0F41" w:rsidRPr="002D3917" w:rsidRDefault="00FB0F41" w:rsidP="00B30F2E">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774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AB05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616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54B4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6CCD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D6EB0" w14:textId="77777777" w:rsidR="00FB0F41" w:rsidRPr="002D3917" w:rsidRDefault="00FB0F41" w:rsidP="00B30F2E">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BFE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CAB6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8E085" w14:textId="77777777" w:rsidR="00FB0F41" w:rsidRPr="002D3917" w:rsidRDefault="00FB0F41" w:rsidP="00B30F2E">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A0E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4E6A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F3AA5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A3DE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54AD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3F87D" w14:textId="77777777" w:rsidR="00FB0F41" w:rsidRPr="002D3917" w:rsidRDefault="00FB0F41" w:rsidP="00B30F2E">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8E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B96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5A6D7" w14:textId="77777777" w:rsidR="00FB0F41" w:rsidRPr="002D3917" w:rsidRDefault="00FB0F41" w:rsidP="00B30F2E">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E7AE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BF1C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674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0F4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CBE0E"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3E020" w14:textId="77777777" w:rsidR="00FB0F41" w:rsidRPr="002D3917" w:rsidRDefault="00FB0F41" w:rsidP="00B30F2E">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9F8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20E2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58D43" w14:textId="77777777" w:rsidR="00FB0F41" w:rsidRPr="002D3917" w:rsidRDefault="00FB0F41" w:rsidP="00B30F2E">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92B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46BF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4C14A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1D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B048"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59738" w14:textId="77777777" w:rsidR="00FB0F41" w:rsidRPr="002D3917" w:rsidRDefault="00FB0F41" w:rsidP="00B30F2E">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720C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044B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7CCBC" w14:textId="77777777" w:rsidR="00FB0F41" w:rsidRPr="002D3917" w:rsidRDefault="00FB0F41" w:rsidP="00B30F2E">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615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7DE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272F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457D8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CD85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55674" w14:textId="77777777" w:rsidR="00FB0F41" w:rsidRPr="002D3917" w:rsidRDefault="00FB0F41" w:rsidP="00B30F2E">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84D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F311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9C19" w14:textId="77777777" w:rsidR="00FB0F41" w:rsidRPr="00E05EBB" w:rsidRDefault="00FB0F41" w:rsidP="00B30F2E">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022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2B67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011B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4B83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75B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D5DC" w14:textId="77777777" w:rsidR="00FB0F41" w:rsidRPr="002D3917" w:rsidRDefault="00FB0F41" w:rsidP="00B30F2E">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50D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D5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F78A" w14:textId="77777777" w:rsidR="00FB0F41" w:rsidRPr="002D3917" w:rsidRDefault="00FB0F41" w:rsidP="00B30F2E">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83C3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0D3D3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8BD3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FE03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973C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4BF3" w14:textId="77777777" w:rsidR="00FB0F41" w:rsidRPr="002D3917" w:rsidRDefault="00FB0F41" w:rsidP="00B30F2E">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54A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B7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73138" w14:textId="77777777" w:rsidR="00FB0F41" w:rsidRPr="002D3917" w:rsidRDefault="00FB0F41" w:rsidP="00B30F2E">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7FD7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8744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6255D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4B6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CE9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0F95" w14:textId="77777777" w:rsidR="00FB0F41" w:rsidRPr="002D3917" w:rsidRDefault="00FB0F41" w:rsidP="00B30F2E">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59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DF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9EE0" w14:textId="77777777" w:rsidR="00FB0F41" w:rsidRPr="002D3917" w:rsidRDefault="00FB0F41" w:rsidP="00B30F2E">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1BA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9FF3C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4C5A6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534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0825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5EA99" w14:textId="77777777" w:rsidR="00FB0F41" w:rsidRPr="002D3917" w:rsidRDefault="00FB0F41" w:rsidP="00B30F2E">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5CE1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F3D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613E4" w14:textId="77777777" w:rsidR="00FB0F41" w:rsidRPr="002D3917" w:rsidRDefault="00FB0F41" w:rsidP="00B30F2E">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5F7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C4DB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C55C1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6A59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68C1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C4FD" w14:textId="77777777" w:rsidR="00FB0F41" w:rsidRPr="002D3917" w:rsidRDefault="00FB0F41" w:rsidP="00B30F2E">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A03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45E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481E" w14:textId="77777777" w:rsidR="00FB0F41" w:rsidRPr="002D3917" w:rsidRDefault="00FB0F41" w:rsidP="00B30F2E">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60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63AC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8C8A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D591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4BF8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51FA5" w14:textId="77777777" w:rsidR="00FB0F41" w:rsidRPr="002D3917" w:rsidRDefault="00FB0F41" w:rsidP="00B30F2E">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E93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EA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678F5" w14:textId="77777777" w:rsidR="00FB0F41" w:rsidRPr="002D3917" w:rsidRDefault="00FB0F41" w:rsidP="00B30F2E">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B09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8CA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1E1E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D42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BB1F4"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D78C" w14:textId="77777777" w:rsidR="00FB0F41" w:rsidRPr="002D3917" w:rsidRDefault="00FB0F41" w:rsidP="00B30F2E">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98040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E74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3BF87" w14:textId="77777777" w:rsidR="00FB0F41" w:rsidRPr="002D3917" w:rsidRDefault="00FB0F41" w:rsidP="00B30F2E">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C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783F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8D41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DD06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0A29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9290E" w14:textId="77777777" w:rsidR="00FB0F41" w:rsidRPr="002D3917" w:rsidRDefault="00FB0F41" w:rsidP="00B30F2E">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8E78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65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BF816" w14:textId="77777777" w:rsidR="00FB0F41" w:rsidRPr="002D3917" w:rsidRDefault="00FB0F41" w:rsidP="00B30F2E">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92F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8D0F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1B1B5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F411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26E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0553D" w14:textId="77777777" w:rsidR="00FB0F41" w:rsidRPr="002D3917" w:rsidRDefault="00FB0F41" w:rsidP="00B30F2E">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2D44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6C7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37D82" w14:textId="77777777" w:rsidR="00FB0F41" w:rsidRPr="002D3917" w:rsidRDefault="00FB0F41" w:rsidP="00B30F2E">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C9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78ED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908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B3792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E068"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CA655" w14:textId="77777777" w:rsidR="00FB0F41" w:rsidRPr="002D3917" w:rsidRDefault="00FB0F41" w:rsidP="00B30F2E">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FFB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09F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DE1FB" w14:textId="77777777" w:rsidR="00FB0F41" w:rsidRPr="002D3917" w:rsidRDefault="00FB0F41" w:rsidP="00B30F2E">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33C3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37FC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45E9A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215F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A490"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2D724" w14:textId="77777777" w:rsidR="00FB0F41" w:rsidRPr="002D3917" w:rsidRDefault="00FB0F41" w:rsidP="00B30F2E">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46E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9B4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3EA0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6BB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A1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E665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81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A09E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AD0FD" w14:textId="77777777" w:rsidR="00FB0F41" w:rsidRPr="002D3917" w:rsidRDefault="00FB0F41" w:rsidP="00B30F2E">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04D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A9A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D1224" w14:textId="77777777" w:rsidR="00FB0F41" w:rsidRPr="002D3917" w:rsidRDefault="00FB0F41" w:rsidP="00B30F2E">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D9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12A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E9C0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99E8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B87D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757C4" w14:textId="77777777" w:rsidR="00FB0F41" w:rsidRPr="002D3917" w:rsidRDefault="00FB0F41" w:rsidP="00B30F2E">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EBC1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1A50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5CB80" w14:textId="77777777" w:rsidR="00FB0F41" w:rsidRPr="002D3917" w:rsidRDefault="00FB0F41" w:rsidP="00B30F2E">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B6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299E4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F4B5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D85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4539F5"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D37FC" w14:textId="77777777" w:rsidR="00FB0F41" w:rsidRPr="002D3917" w:rsidRDefault="00FB0F41" w:rsidP="00B30F2E">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9791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655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2634F" w14:textId="77777777" w:rsidR="00FB0F41" w:rsidRPr="002D3917" w:rsidRDefault="00FB0F41" w:rsidP="00B30F2E">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AAEC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77DC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995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7E0A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EB31" w14:textId="77777777" w:rsidR="00FB0F41" w:rsidRPr="002D3917" w:rsidRDefault="00FB0F41" w:rsidP="00B30F2E">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5A6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96F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5BC1F" w14:textId="77777777" w:rsidR="00FB0F41" w:rsidRPr="002D3917" w:rsidRDefault="00FB0F41" w:rsidP="00B30F2E">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DE994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5714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3124F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2C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209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0273D" w14:textId="77777777" w:rsidR="00FB0F41" w:rsidRPr="002D3917" w:rsidRDefault="00FB0F41" w:rsidP="00B30F2E">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E20D5"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E64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CA7CB" w14:textId="77777777" w:rsidR="00FB0F41" w:rsidRPr="002D3917" w:rsidRDefault="00FB0F41" w:rsidP="00B30F2E">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DE28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33FD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96D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F386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3E9CA"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CB576" w14:textId="77777777" w:rsidR="00FB0F41" w:rsidRPr="002D3917" w:rsidRDefault="00FB0F41" w:rsidP="00B30F2E">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49D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036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AE0C5"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DB48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F217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85A3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9CB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6E1A"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AA2DB" w14:textId="77777777" w:rsidR="00FB0F41" w:rsidRPr="002D3917" w:rsidRDefault="00FB0F41" w:rsidP="00B30F2E">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6630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71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9D325" w14:textId="77777777" w:rsidR="00FB0F41" w:rsidRPr="002D3917" w:rsidRDefault="00FB0F41" w:rsidP="00B30F2E">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631D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A0C2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6A94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78E7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333C"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773FE" w14:textId="77777777" w:rsidR="00FB0F41" w:rsidRPr="002D3917" w:rsidRDefault="00FB0F41" w:rsidP="00B30F2E">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9A0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14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FB692"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BEAE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9160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48A23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2C1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33650F"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C98A" w14:textId="77777777" w:rsidR="00FB0F41" w:rsidRPr="002D3917" w:rsidRDefault="00FB0F41" w:rsidP="00B30F2E">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88B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9E01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5DD17"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FB1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B18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2F77F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965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EC030"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CD27" w14:textId="77777777" w:rsidR="00FB0F41" w:rsidRPr="002D3917" w:rsidRDefault="00FB0F41" w:rsidP="00B30F2E">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E113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7E9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48135"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9C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4ED8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7060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2CA55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3213"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0E356" w14:textId="77777777" w:rsidR="00FB0F41" w:rsidRPr="002D3917" w:rsidRDefault="00FB0F41" w:rsidP="00B30F2E">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E2B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08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B8D28" w14:textId="77777777" w:rsidR="00FB0F41" w:rsidRPr="002D3917" w:rsidRDefault="00FB0F41" w:rsidP="00B30F2E">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300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2D3BF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DB046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45C4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5C612"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810C" w14:textId="77777777" w:rsidR="00FB0F41" w:rsidRPr="002D3917" w:rsidRDefault="00FB0F41" w:rsidP="00B30F2E">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F816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410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2498B" w14:textId="77777777" w:rsidR="00FB0F41" w:rsidRPr="002D3917" w:rsidRDefault="00FB0F41" w:rsidP="00B30F2E">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C1EB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D65E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6599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D448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A7770"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4C45A" w14:textId="77777777" w:rsidR="00FB0F41" w:rsidRPr="002D3917" w:rsidRDefault="00FB0F41" w:rsidP="00B30F2E">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D812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12B9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C31C" w14:textId="77777777" w:rsidR="00FB0F41" w:rsidRPr="002D3917" w:rsidRDefault="00FB0F41" w:rsidP="00B30F2E">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73CEE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31455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F1268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00C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6241"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747EE" w14:textId="77777777" w:rsidR="00FB0F41" w:rsidRPr="002D3917" w:rsidRDefault="00FB0F41" w:rsidP="00B30F2E">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5A0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D1C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CFB3" w14:textId="77777777" w:rsidR="00FB0F41" w:rsidRPr="002D3917" w:rsidRDefault="00FB0F41" w:rsidP="00B30F2E">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BD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5730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1A4AE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8AC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C09B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F904" w14:textId="77777777" w:rsidR="00FB0F41" w:rsidRPr="002D3917" w:rsidRDefault="00FB0F41" w:rsidP="00B30F2E">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6DD2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E0A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9AD20" w14:textId="77777777" w:rsidR="00FB0F41" w:rsidRPr="002D3917" w:rsidRDefault="00FB0F41" w:rsidP="00B30F2E">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38E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C6BD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75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0B3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ECA2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6D25" w14:textId="77777777" w:rsidR="00FB0F41" w:rsidRPr="002D3917" w:rsidRDefault="00FB0F41" w:rsidP="00B30F2E">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E2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9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D7C3A" w14:textId="77777777" w:rsidR="00FB0F41" w:rsidRPr="002D3917" w:rsidRDefault="00FB0F41" w:rsidP="00B30F2E">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A7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F6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73A4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8D28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7FBB"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0338" w14:textId="77777777" w:rsidR="00FB0F41" w:rsidRPr="002D3917" w:rsidRDefault="00FB0F41" w:rsidP="00B30F2E">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76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3A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ADAAF" w14:textId="77777777" w:rsidR="00FB0F41" w:rsidRPr="002D3917" w:rsidRDefault="00FB0F41" w:rsidP="00B30F2E">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4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0B31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EE8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092F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6845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FF9E9" w14:textId="77777777" w:rsidR="00FB0F41" w:rsidRPr="002D3917" w:rsidRDefault="00FB0F41" w:rsidP="00B30F2E">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346A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04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A07FE" w14:textId="77777777" w:rsidR="00FB0F41" w:rsidRPr="002D3917" w:rsidRDefault="00FB0F41" w:rsidP="00B30F2E">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15E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F44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853C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8808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80B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C87D3" w14:textId="77777777" w:rsidR="00FB0F41" w:rsidRPr="002D3917" w:rsidRDefault="00FB0F41" w:rsidP="00B30F2E">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399E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3C3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03DDB" w14:textId="77777777" w:rsidR="00FB0F41" w:rsidRPr="002D3917" w:rsidRDefault="00FB0F41" w:rsidP="00B30F2E">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1BD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68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2FE03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8D3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7FFC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D0BE1" w14:textId="77777777" w:rsidR="00FB0F41" w:rsidRPr="002D3917" w:rsidRDefault="00FB0F41" w:rsidP="00B30F2E">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77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4BB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C8608" w14:textId="77777777" w:rsidR="00FB0F41" w:rsidRPr="002D3917" w:rsidRDefault="00FB0F41" w:rsidP="00B30F2E">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C9F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A0C4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2B27A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CB2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86589"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C29D6" w14:textId="77777777" w:rsidR="00FB0F41" w:rsidRPr="002D3917" w:rsidRDefault="00FB0F41" w:rsidP="00B30F2E">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DD44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48F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9782" w14:textId="77777777" w:rsidR="00FB0F41" w:rsidRPr="002D3917" w:rsidRDefault="00FB0F41" w:rsidP="00B30F2E">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1107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64C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9C49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73E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05DD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A63A" w14:textId="77777777" w:rsidR="00FB0F41" w:rsidRPr="002D3917" w:rsidRDefault="00FB0F41" w:rsidP="00B30F2E">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EC8B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750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E886E" w14:textId="77777777" w:rsidR="00FB0F41" w:rsidRPr="002D3917" w:rsidRDefault="00FB0F41" w:rsidP="00B30F2E">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4D4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29BA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1D6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AB5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ECF8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B2588" w14:textId="77777777" w:rsidR="00FB0F41" w:rsidRPr="002D3917" w:rsidRDefault="00FB0F41" w:rsidP="00B30F2E">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BC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401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7314B" w14:textId="77777777" w:rsidR="00FB0F41" w:rsidRPr="002D3917" w:rsidRDefault="00FB0F41" w:rsidP="00B30F2E">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F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82AD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EF16C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4A53E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46F9"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87D0" w14:textId="77777777" w:rsidR="00FB0F41" w:rsidRPr="002D3917" w:rsidRDefault="00FB0F41" w:rsidP="00B30F2E">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0C09B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E3C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7A88C" w14:textId="77777777" w:rsidR="00FB0F41" w:rsidRPr="002D3917" w:rsidRDefault="00FB0F41" w:rsidP="00B30F2E">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03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BDDF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53D5F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443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6DDA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E94B" w14:textId="77777777" w:rsidR="00FB0F41" w:rsidRPr="002D3917" w:rsidRDefault="00FB0F41" w:rsidP="00B30F2E">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FC0B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1A1A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31D5E" w14:textId="77777777" w:rsidR="00FB0F41" w:rsidRPr="002D3917" w:rsidRDefault="00FB0F41" w:rsidP="00B30F2E">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A8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26CC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5719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2CFF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14671"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845B9" w14:textId="77777777" w:rsidR="00FB0F41" w:rsidRPr="002D3917" w:rsidRDefault="00FB0F41" w:rsidP="00B30F2E">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0F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2C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0E017" w14:textId="77777777" w:rsidR="00FB0F41" w:rsidRPr="002D3917" w:rsidRDefault="00FB0F41" w:rsidP="00B30F2E">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1BE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035F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086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468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7C9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DDE23" w14:textId="77777777" w:rsidR="00FB0F41" w:rsidRPr="002D3917" w:rsidRDefault="00FB0F41" w:rsidP="00B30F2E">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FB56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F6F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389B4" w14:textId="77777777" w:rsidR="00FB0F41" w:rsidRPr="002D3917" w:rsidRDefault="00FB0F41" w:rsidP="00B30F2E">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6AB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4D48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7D839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F45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8D8D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39721" w14:textId="77777777" w:rsidR="00FB0F41" w:rsidRPr="002D3917" w:rsidRDefault="00FB0F41" w:rsidP="00B30F2E">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9C3E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D32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6AC7" w14:textId="77777777" w:rsidR="00FB0F41" w:rsidRPr="002D3917" w:rsidRDefault="00FB0F41" w:rsidP="00B30F2E">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F167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259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F22A1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46B23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ECDD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0C0B" w14:textId="77777777" w:rsidR="00FB0F41" w:rsidRPr="002D3917" w:rsidRDefault="00FB0F41" w:rsidP="00B30F2E">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6F8C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00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9CFB1" w14:textId="77777777" w:rsidR="00FB0F41" w:rsidRPr="002D3917" w:rsidRDefault="00FB0F41" w:rsidP="00B30F2E">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1A5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54EB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4B840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41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9FC4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013F9" w14:textId="77777777" w:rsidR="00FB0F41" w:rsidRPr="002D3917" w:rsidRDefault="00FB0F41" w:rsidP="00B30F2E">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B0B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BE2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FB031"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72F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AD05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CC15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118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658B6"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1F5" w14:textId="77777777" w:rsidR="00FB0F41" w:rsidRPr="002D3917" w:rsidRDefault="00FB0F41" w:rsidP="00B30F2E">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76DC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C3D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3CE2D" w14:textId="77777777" w:rsidR="00FB0F41" w:rsidRPr="002D3917" w:rsidRDefault="00FB0F41" w:rsidP="00B30F2E">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98C0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97DC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C100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CFD2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B8F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F13BB" w14:textId="77777777" w:rsidR="00FB0F41" w:rsidRPr="002D3917" w:rsidRDefault="00FB0F41" w:rsidP="00B30F2E">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48B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772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72D17" w14:textId="77777777" w:rsidR="00FB0F41" w:rsidRPr="002D3917" w:rsidRDefault="00FB0F41" w:rsidP="00B30F2E">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9A7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BBA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EBA5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17CA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8BC6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C205" w14:textId="77777777" w:rsidR="00FB0F41" w:rsidRPr="002D3917" w:rsidRDefault="00FB0F41" w:rsidP="00B30F2E">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D0F8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9CC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343CA" w14:textId="77777777" w:rsidR="00FB0F41" w:rsidRPr="002D3917" w:rsidRDefault="00FB0F41" w:rsidP="00B30F2E">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CA2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D1325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01078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B9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1CB9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59B7" w14:textId="77777777" w:rsidR="00FB0F41" w:rsidRPr="002D3917" w:rsidRDefault="00FB0F41" w:rsidP="00B30F2E">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7C2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247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7B796" w14:textId="77777777" w:rsidR="00FB0F41" w:rsidRPr="002D3917" w:rsidRDefault="00FB0F41" w:rsidP="00B30F2E">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ACD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0DA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0EC9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003AC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0F22"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D4439" w14:textId="77777777" w:rsidR="00FB0F41" w:rsidRPr="002D3917" w:rsidRDefault="00FB0F41" w:rsidP="00B30F2E">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F136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2D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7A457" w14:textId="77777777" w:rsidR="00FB0F41" w:rsidRPr="002D3917" w:rsidRDefault="00FB0F41" w:rsidP="00B30F2E">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78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65A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476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2634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6C933"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1646C" w14:textId="77777777" w:rsidR="00FB0F41" w:rsidRPr="002D3917" w:rsidRDefault="00FB0F41" w:rsidP="00B30F2E">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6543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A42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2D8B2" w14:textId="77777777" w:rsidR="00FB0F41" w:rsidRPr="002D3917" w:rsidRDefault="00FB0F41" w:rsidP="00B30F2E">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FED0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E004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513CB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2DCB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B61E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8B96F" w14:textId="77777777" w:rsidR="00FB0F41" w:rsidRPr="002D3917" w:rsidRDefault="00FB0F41" w:rsidP="00B30F2E">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A63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BBC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744D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7C3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D0F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AA88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0DEC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0D15"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9181" w14:textId="77777777" w:rsidR="00FB0F41" w:rsidRPr="002D3917" w:rsidRDefault="00FB0F41" w:rsidP="00B30F2E">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4E8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E3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DAC81" w14:textId="77777777" w:rsidR="00FB0F41" w:rsidRPr="002D3917" w:rsidRDefault="00FB0F41" w:rsidP="00B30F2E">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FB8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8853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4A3B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D6F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14C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2F076" w14:textId="77777777" w:rsidR="00FB0F41" w:rsidRPr="002D3917" w:rsidRDefault="00FB0F41" w:rsidP="00B30F2E">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FBF9A"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3D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41EE"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511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9F7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F4EC0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10100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BE12"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28BDC" w14:textId="77777777" w:rsidR="00FB0F41" w:rsidRPr="002D3917" w:rsidRDefault="00FB0F41" w:rsidP="00B30F2E">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50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C1B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99DDA" w14:textId="77777777" w:rsidR="00FB0F41" w:rsidRPr="002D3917" w:rsidRDefault="00FB0F41" w:rsidP="00B30F2E">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A5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40E4E7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D9D64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E5A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1930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8AD" w14:textId="77777777" w:rsidR="00FB0F41" w:rsidRPr="002D3917" w:rsidRDefault="00FB0F41" w:rsidP="00B30F2E">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8281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BB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E3DFF"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D39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C10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E5673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5E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AEC6"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4CE94" w14:textId="77777777" w:rsidR="00FB0F41" w:rsidRPr="002D3917" w:rsidRDefault="00FB0F41" w:rsidP="00B30F2E">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5C5C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13E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7157" w14:textId="77777777" w:rsidR="00FB0F41" w:rsidRPr="002D3917" w:rsidRDefault="00FB0F41" w:rsidP="00B30F2E">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072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9F01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94F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0B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02FB"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25EF" w14:textId="77777777" w:rsidR="00FB0F41" w:rsidRPr="002D3917" w:rsidRDefault="00FB0F41" w:rsidP="00B30F2E">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D17F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E40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782B5" w14:textId="77777777" w:rsidR="00FB0F41" w:rsidRPr="002D3917" w:rsidRDefault="00FB0F41" w:rsidP="00B30F2E">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E3B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B6AD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89A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E14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CCF1E"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9E3F" w14:textId="77777777" w:rsidR="00FB0F41" w:rsidRPr="002D3917" w:rsidRDefault="00FB0F41" w:rsidP="00B30F2E">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A3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1F8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E005F"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13B2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A032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863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1A2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B76C2"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7C021" w14:textId="77777777" w:rsidR="00FB0F41" w:rsidRPr="002D3917" w:rsidRDefault="00FB0F41" w:rsidP="00B30F2E">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268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6F2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BDB9B" w14:textId="77777777" w:rsidR="00FB0F41" w:rsidRPr="002D3917" w:rsidRDefault="00FB0F41" w:rsidP="00B30F2E">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4A7A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B9EF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C6854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4A7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18A5"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B35FA" w14:textId="77777777" w:rsidR="00FB0F41" w:rsidRPr="002D3917" w:rsidRDefault="00FB0F41" w:rsidP="00B30F2E">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8EF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56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2CB81"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D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65A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2181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7E8C3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4F60B" w14:textId="77777777" w:rsidR="00FB0F41" w:rsidRPr="002D3917" w:rsidRDefault="00FB0F41" w:rsidP="00B30F2E">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FA6FC" w14:textId="77777777" w:rsidR="00FB0F41" w:rsidRPr="002D3917" w:rsidRDefault="00FB0F41" w:rsidP="00B30F2E">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0B1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406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AE4A8" w14:textId="77777777" w:rsidR="00FB0F41" w:rsidRPr="002D3917" w:rsidRDefault="00FB0F41" w:rsidP="00B30F2E">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2AEB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F4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8675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2328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337E"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496E" w14:textId="77777777" w:rsidR="00FB0F41" w:rsidRPr="002D3917" w:rsidRDefault="00FB0F41" w:rsidP="00B30F2E">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E6E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2674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9310" w14:textId="77777777" w:rsidR="00FB0F41" w:rsidRPr="002D3917" w:rsidRDefault="00FB0F41" w:rsidP="00B30F2E">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6B44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3D88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6EF91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6F9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B8B12"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2DC79" w14:textId="77777777" w:rsidR="00FB0F41" w:rsidRPr="002D3917" w:rsidRDefault="00FB0F41" w:rsidP="00B30F2E">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0EA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F29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71DA4" w14:textId="77777777" w:rsidR="00FB0F41" w:rsidRPr="002D3917" w:rsidRDefault="00FB0F41" w:rsidP="00B30F2E">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8DAC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E5D8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A164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1E8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A83CA"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89C9" w14:textId="77777777" w:rsidR="00FB0F41" w:rsidRPr="002D3917" w:rsidRDefault="00FB0F41" w:rsidP="00B30F2E">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8E71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56B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B6A58" w14:textId="77777777" w:rsidR="00FB0F41" w:rsidRPr="002D3917" w:rsidRDefault="00FB0F41" w:rsidP="00B30F2E">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B8A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A9D8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ADDF9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76A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3C83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9767" w14:textId="77777777" w:rsidR="00FB0F41" w:rsidRPr="002D3917" w:rsidRDefault="00FB0F41" w:rsidP="00B30F2E">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42C9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EDB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FA88F" w14:textId="77777777" w:rsidR="00FB0F41" w:rsidRPr="002D3917" w:rsidRDefault="00FB0F41" w:rsidP="00B30F2E">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247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3BD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E500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983D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7F48"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E57E" w14:textId="77777777" w:rsidR="00FB0F41" w:rsidRPr="002D3917" w:rsidRDefault="00FB0F41" w:rsidP="00B30F2E">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EE1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467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D91B" w14:textId="77777777" w:rsidR="00FB0F41" w:rsidRPr="002D3917" w:rsidRDefault="00FB0F41" w:rsidP="00B30F2E">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C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74A4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F4261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5FCE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3D468"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4CE3" w14:textId="77777777" w:rsidR="00FB0F41" w:rsidRPr="002D3917" w:rsidRDefault="00FB0F41" w:rsidP="00B30F2E">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A4F4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0D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BCE1"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CBA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EF66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DA72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7813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48DF2" w14:textId="77777777" w:rsidR="00FB0F41" w:rsidRPr="002D3917" w:rsidRDefault="00FB0F41" w:rsidP="00B30F2E">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3F87" w14:textId="77777777" w:rsidR="00FB0F41" w:rsidRPr="002D3917" w:rsidRDefault="00FB0F41" w:rsidP="00B30F2E">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FE3E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75ED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D9696" w14:textId="77777777" w:rsidR="00FB0F41" w:rsidRPr="002D3917" w:rsidRDefault="00FB0F41" w:rsidP="00B30F2E">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6D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8F92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3EF1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C04B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2963"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F6DB0" w14:textId="77777777" w:rsidR="00FB0F41" w:rsidRPr="002D3917" w:rsidRDefault="00FB0F41" w:rsidP="00B30F2E">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FF80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A8D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A89C8" w14:textId="77777777" w:rsidR="00FB0F41" w:rsidRPr="002D3917" w:rsidRDefault="00FB0F41" w:rsidP="00B30F2E">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B4864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E7E5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F61FB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C5A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6978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5D1A" w14:textId="77777777" w:rsidR="00FB0F41" w:rsidRPr="002D3917" w:rsidRDefault="00FB0F41" w:rsidP="00B30F2E">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3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B7B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F9E9" w14:textId="77777777" w:rsidR="00FB0F41" w:rsidRPr="002D3917" w:rsidRDefault="00FB0F41" w:rsidP="00B30F2E">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20E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98F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3A1C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4207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E9D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E64" w14:textId="77777777" w:rsidR="00FB0F41" w:rsidRPr="002D3917" w:rsidRDefault="00FB0F41" w:rsidP="00B30F2E">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0ECE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C32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8674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DFD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2BF4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2884D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C44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773F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87C0" w14:textId="77777777" w:rsidR="00FB0F41" w:rsidRPr="002D3917" w:rsidRDefault="00FB0F41" w:rsidP="00B30F2E">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9BE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1B1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6693D" w14:textId="77777777" w:rsidR="00FB0F41" w:rsidRPr="002D3917" w:rsidRDefault="00FB0F41" w:rsidP="00B30F2E">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2EB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D4E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F8E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26CA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91F4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12168" w14:textId="77777777" w:rsidR="00FB0F41" w:rsidRPr="002D3917" w:rsidRDefault="00FB0F41" w:rsidP="00B30F2E">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B8B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D6C69"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4CFE3" w14:textId="77777777" w:rsidR="00FB0F41" w:rsidRPr="002D3917" w:rsidRDefault="00FB0F41" w:rsidP="00B30F2E">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805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1485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0D6FD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893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019EC"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F4589" w14:textId="77777777" w:rsidR="00FB0F41" w:rsidRPr="002D3917" w:rsidRDefault="00FB0F41" w:rsidP="00B30F2E">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B41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251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02AE1" w14:textId="77777777" w:rsidR="00FB0F41" w:rsidRPr="002D3917" w:rsidRDefault="00FB0F41" w:rsidP="00B30F2E">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AF3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C1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4553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94EB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8FA7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D13AC" w14:textId="77777777" w:rsidR="00FB0F41" w:rsidRPr="002D3917" w:rsidRDefault="00FB0F41" w:rsidP="00B30F2E">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89E0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345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68E9" w14:textId="77777777" w:rsidR="00FB0F41" w:rsidRPr="002D3917" w:rsidRDefault="00FB0F41" w:rsidP="00B30F2E">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CA5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29A2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F841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F367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64A29"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7CBAE" w14:textId="77777777" w:rsidR="00FB0F41" w:rsidRPr="002D3917" w:rsidRDefault="00FB0F41" w:rsidP="00B30F2E">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DA25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891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7764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205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078BF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45CF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AD17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17D79"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73EE1" w14:textId="77777777" w:rsidR="00FB0F41" w:rsidRPr="002D3917" w:rsidRDefault="00FB0F41" w:rsidP="00B30F2E">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4393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417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653A" w14:textId="77777777" w:rsidR="00FB0F41" w:rsidRPr="002D3917" w:rsidRDefault="00FB0F41" w:rsidP="00B30F2E">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C42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F46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93F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F3F19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857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65033" w14:textId="77777777" w:rsidR="00FB0F41" w:rsidRPr="002D3917" w:rsidRDefault="00FB0F41" w:rsidP="00B30F2E">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F800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0768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FB991" w14:textId="77777777" w:rsidR="00FB0F41" w:rsidRPr="00E05EBB" w:rsidRDefault="00FB0F41" w:rsidP="00B30F2E">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E9CD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9DB1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D4B2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DD521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A25B52"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5061" w14:textId="77777777" w:rsidR="00FB0F41" w:rsidRPr="002D3917" w:rsidRDefault="00FB0F41" w:rsidP="00B30F2E">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648D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460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5613E" w14:textId="77777777" w:rsidR="00FB0F41" w:rsidRPr="002D3917" w:rsidRDefault="00FB0F41" w:rsidP="00B30F2E">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06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7973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BA3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7E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A8C9"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00EE" w14:textId="77777777" w:rsidR="00FB0F41" w:rsidRPr="002D3917" w:rsidRDefault="00FB0F41" w:rsidP="00B30F2E">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AA97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F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3701B" w14:textId="77777777" w:rsidR="00FB0F41" w:rsidRPr="002D3917" w:rsidRDefault="00FB0F41" w:rsidP="00B30F2E">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05D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082F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4F07C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A209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ABF4" w14:textId="77777777" w:rsidR="00FB0F41" w:rsidRPr="002D3917" w:rsidRDefault="00FB0F41" w:rsidP="00B30F2E">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6F7A" w14:textId="77777777" w:rsidR="00FB0F41" w:rsidRPr="002D3917" w:rsidRDefault="00FB0F41" w:rsidP="00B30F2E">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E92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C5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902C83" w14:textId="77777777" w:rsidR="00FB0F41" w:rsidRPr="002D3917" w:rsidRDefault="00FB0F41" w:rsidP="00B30F2E">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885F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FB604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4C7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24481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E471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01B0" w14:textId="77777777" w:rsidR="00FB0F41" w:rsidRPr="002D3917" w:rsidRDefault="00FB0F41" w:rsidP="00B30F2E">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FAFF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DF6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6D561"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4E9B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308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7C98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C5FA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F127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35EC" w14:textId="77777777" w:rsidR="00FB0F41" w:rsidRPr="002D3917" w:rsidRDefault="00FB0F41" w:rsidP="00B30F2E">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57EA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846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94070" w14:textId="77777777" w:rsidR="00FB0F41" w:rsidRPr="002D3917" w:rsidRDefault="00FB0F41" w:rsidP="00B30F2E">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9CEE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01F15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BDB48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C30B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E253C"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5680" w14:textId="77777777" w:rsidR="00FB0F41" w:rsidRPr="002D3917" w:rsidRDefault="00FB0F41" w:rsidP="00B30F2E">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E2EF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C71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FF473" w14:textId="77777777" w:rsidR="00FB0F41" w:rsidRPr="002D3917" w:rsidRDefault="00FB0F41" w:rsidP="00B30F2E">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193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EEF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40D2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9154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29FB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6BFB2" w14:textId="77777777" w:rsidR="00FB0F41" w:rsidRPr="002D3917" w:rsidRDefault="00FB0F41" w:rsidP="00B30F2E">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5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C32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C07BC" w14:textId="77777777" w:rsidR="00FB0F41" w:rsidRPr="002D3917" w:rsidRDefault="00FB0F41" w:rsidP="00B30F2E">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1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90CE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8189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795E0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990DA"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F8A1" w14:textId="77777777" w:rsidR="00FB0F41" w:rsidRPr="002D3917" w:rsidRDefault="00FB0F41" w:rsidP="00B30F2E">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CEE8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6F0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23D16" w14:textId="77777777" w:rsidR="00FB0F41" w:rsidRPr="002D3917" w:rsidRDefault="00FB0F41" w:rsidP="00B30F2E">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76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BA08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BF9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602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8A05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D05F2" w14:textId="77777777" w:rsidR="00FB0F41" w:rsidRPr="002D3917" w:rsidRDefault="00FB0F41" w:rsidP="00B30F2E">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9F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B762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1385E" w14:textId="77777777" w:rsidR="00FB0F41" w:rsidRPr="002D3917" w:rsidRDefault="00FB0F41" w:rsidP="00B30F2E">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C6BC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9AAD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B93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D0C8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E17F"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5BD65" w14:textId="77777777" w:rsidR="00FB0F41" w:rsidRPr="002D3917" w:rsidRDefault="00FB0F41" w:rsidP="00B30F2E">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FBA1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1C0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842B3" w14:textId="77777777" w:rsidR="00FB0F41" w:rsidRPr="002D3917" w:rsidRDefault="00FB0F41" w:rsidP="00B30F2E">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38ED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CA9A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BB04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65C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CE7E"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938F" w14:textId="77777777" w:rsidR="00FB0F41" w:rsidRPr="002D3917" w:rsidRDefault="00FB0F41" w:rsidP="00B30F2E">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2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38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3E0F1" w14:textId="77777777" w:rsidR="00FB0F41" w:rsidRPr="002D3917" w:rsidRDefault="00FB0F41" w:rsidP="00B30F2E">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93A9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4BF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C28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C2C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DB59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C3A46" w14:textId="77777777" w:rsidR="00FB0F41" w:rsidRPr="002D3917" w:rsidRDefault="00FB0F41" w:rsidP="00B30F2E">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FC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5F9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9993A" w14:textId="77777777" w:rsidR="00FB0F41" w:rsidRPr="002D3917" w:rsidRDefault="00FB0F41" w:rsidP="00B30F2E">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825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CB9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2967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571C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AD7D" w14:textId="77777777" w:rsidR="00FB0F41" w:rsidRPr="002D3917" w:rsidRDefault="00FB0F41" w:rsidP="00B30F2E">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6CFA" w14:textId="77777777" w:rsidR="00FB0F41" w:rsidRPr="002D3917" w:rsidRDefault="00FB0F41" w:rsidP="00B30F2E">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E81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C54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50F68" w14:textId="77777777" w:rsidR="00FB0F41" w:rsidRPr="002D3917" w:rsidRDefault="00FB0F41" w:rsidP="00B30F2E">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CC3A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8233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A09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F97CF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BD830"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175B7" w14:textId="77777777" w:rsidR="00FB0F41" w:rsidRPr="002D3917" w:rsidRDefault="00FB0F41" w:rsidP="00B30F2E">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C3D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02C6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48F49" w14:textId="77777777" w:rsidR="00FB0F41" w:rsidRPr="002D3917" w:rsidRDefault="00FB0F41" w:rsidP="00B30F2E">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9C6F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88CCA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181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A9E85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39A0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4733" w14:textId="77777777" w:rsidR="00FB0F41" w:rsidRPr="002D3917" w:rsidRDefault="00FB0F41" w:rsidP="00B30F2E">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D59F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29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F6168" w14:textId="77777777" w:rsidR="00FB0F41" w:rsidRPr="002D3917" w:rsidRDefault="00FB0F41" w:rsidP="00B30F2E">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8A77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04D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3BEE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3034B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3290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A7FAA" w14:textId="77777777" w:rsidR="00FB0F41" w:rsidRPr="002D3917" w:rsidRDefault="00FB0F41" w:rsidP="00B30F2E">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0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444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388CE" w14:textId="77777777" w:rsidR="00FB0F41" w:rsidRPr="002D3917" w:rsidRDefault="00FB0F41" w:rsidP="00B30F2E">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417C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6289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9B4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6BE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47A08"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274C" w14:textId="77777777" w:rsidR="00FB0F41" w:rsidRPr="002D3917" w:rsidRDefault="00FB0F41" w:rsidP="00B30F2E">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276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2DC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B7749" w14:textId="77777777" w:rsidR="00FB0F41" w:rsidRPr="002D3917" w:rsidRDefault="00FB0F41" w:rsidP="00B30F2E">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BF4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FBD9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9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709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32007"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07108" w14:textId="77777777" w:rsidR="00FB0F41" w:rsidRPr="002D3917" w:rsidRDefault="00FB0F41" w:rsidP="00B30F2E">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CF42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6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D21B9" w14:textId="77777777" w:rsidR="00FB0F41" w:rsidRPr="002D3917" w:rsidRDefault="00FB0F41" w:rsidP="00B30F2E">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AE8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DFB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D59B8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BCC22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0C414"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F2DC5" w14:textId="77777777" w:rsidR="00FB0F41" w:rsidRPr="002D3917" w:rsidRDefault="00FB0F41" w:rsidP="00B30F2E">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BDE2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6FE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85976D" w14:textId="77777777" w:rsidR="00FB0F41" w:rsidRPr="002D3917" w:rsidRDefault="00FB0F41" w:rsidP="00B30F2E">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EFB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3E3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45C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ED8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AEE2E"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0603D" w14:textId="77777777" w:rsidR="00FB0F41" w:rsidRPr="002D3917" w:rsidRDefault="00FB0F41" w:rsidP="00B30F2E">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8ABA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DCE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AE459" w14:textId="77777777" w:rsidR="00FB0F41" w:rsidRPr="002D3917" w:rsidRDefault="00FB0F41" w:rsidP="00B30F2E">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7095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DE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79D9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A84E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6771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2A48" w14:textId="77777777" w:rsidR="00FB0F41" w:rsidRPr="002D3917" w:rsidRDefault="00FB0F41" w:rsidP="00B30F2E">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9FB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99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8BDE9" w14:textId="77777777" w:rsidR="00FB0F41" w:rsidRPr="002D3917" w:rsidRDefault="00FB0F41" w:rsidP="00B30F2E">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A5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933B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236E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A01CF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53282" w14:textId="77777777" w:rsidR="00FB0F41" w:rsidRPr="002D3917" w:rsidRDefault="00FB0F41" w:rsidP="00B30F2E">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732" w14:textId="77777777" w:rsidR="00FB0F41" w:rsidRPr="002D3917" w:rsidRDefault="00FB0F41" w:rsidP="00B30F2E">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8173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F0F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FE039" w14:textId="77777777" w:rsidR="00FB0F41" w:rsidRPr="002D3917" w:rsidRDefault="00FB0F41" w:rsidP="00B30F2E">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9C76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D502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62F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35A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21103"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3A910" w14:textId="77777777" w:rsidR="00FB0F41" w:rsidRPr="002D3917" w:rsidRDefault="00FB0F41" w:rsidP="00B30F2E">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97FC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2BF8"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B9CC9" w14:textId="77777777" w:rsidR="00FB0F41" w:rsidRPr="002D3917" w:rsidRDefault="00FB0F41" w:rsidP="00B30F2E">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AC71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0BBA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D71A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80B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FA1C1" w14:textId="77777777" w:rsidR="00FB0F41" w:rsidRPr="002D3917" w:rsidRDefault="00FB0F41" w:rsidP="00B30F2E">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D4893" w14:textId="77777777" w:rsidR="00FB0F41" w:rsidRPr="002D3917" w:rsidRDefault="00FB0F41" w:rsidP="00B30F2E">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5F29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948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5A994" w14:textId="77777777" w:rsidR="00FB0F41" w:rsidRPr="002D3917" w:rsidRDefault="00FB0F41" w:rsidP="00B30F2E">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73C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9E8A0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0D1DA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7A0A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B12B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9CD9F" w14:textId="77777777" w:rsidR="00FB0F41" w:rsidRPr="002D3917" w:rsidRDefault="00FB0F41" w:rsidP="00B30F2E">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01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C33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915E7" w14:textId="77777777" w:rsidR="00FB0F41" w:rsidRPr="002D3917" w:rsidRDefault="00FB0F41" w:rsidP="00B30F2E">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6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528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59FAB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F340E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746"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6FB9B" w14:textId="77777777" w:rsidR="00FB0F41" w:rsidRPr="002D3917" w:rsidRDefault="00FB0F41" w:rsidP="00B30F2E">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F254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4EE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E4969" w14:textId="77777777" w:rsidR="00FB0F41" w:rsidRPr="002D3917" w:rsidRDefault="00FB0F41" w:rsidP="00B30F2E">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31A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3554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3B0F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9B09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7920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8F659" w14:textId="77777777" w:rsidR="00FB0F41" w:rsidRPr="002D3917" w:rsidRDefault="00FB0F41" w:rsidP="00B30F2E">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80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E56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008E3"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19E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6FEF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085E7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1CEEE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9897"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D648" w14:textId="77777777" w:rsidR="00FB0F41" w:rsidRPr="002D3917" w:rsidRDefault="00FB0F41" w:rsidP="00B30F2E">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18B0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07E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F6D2C" w14:textId="77777777" w:rsidR="00FB0F41" w:rsidRPr="002D3917" w:rsidRDefault="00FB0F41" w:rsidP="00B30F2E">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C0CB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668C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342A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5B1E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122E"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702" w14:textId="77777777" w:rsidR="00FB0F41" w:rsidRPr="002D3917" w:rsidRDefault="00FB0F41" w:rsidP="00B30F2E">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14AC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F0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375F7"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12DC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0FBF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867A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EA8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F710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0E17" w14:textId="77777777" w:rsidR="00FB0F41" w:rsidRPr="002D3917" w:rsidRDefault="00FB0F41" w:rsidP="00B30F2E">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6405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A4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1A7F1" w14:textId="77777777" w:rsidR="00FB0F41" w:rsidRPr="002D3917" w:rsidRDefault="00FB0F41" w:rsidP="00B30F2E">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482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6BF8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3B9A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802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8864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16E8" w14:textId="77777777" w:rsidR="00FB0F41" w:rsidRPr="002D3917" w:rsidRDefault="00FB0F41" w:rsidP="00B30F2E">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A1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A39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66273" w14:textId="77777777" w:rsidR="00FB0F41" w:rsidRPr="002D3917" w:rsidRDefault="00FB0F41" w:rsidP="00B30F2E">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BBE9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9DB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DD0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3C23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827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DD7A3" w14:textId="77777777" w:rsidR="00FB0F41" w:rsidRPr="002D3917" w:rsidRDefault="00FB0F41" w:rsidP="00B30F2E">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68D7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CDA0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51E4E" w14:textId="77777777" w:rsidR="00FB0F41" w:rsidRPr="002D3917" w:rsidRDefault="00FB0F41" w:rsidP="00B30F2E">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4F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C12B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605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9F1A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62556"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5606" w14:textId="77777777" w:rsidR="00FB0F41" w:rsidRPr="002D3917" w:rsidRDefault="00FB0F41" w:rsidP="00B30F2E">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7C85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EB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F863C" w14:textId="77777777" w:rsidR="00FB0F41" w:rsidRPr="002D3917" w:rsidRDefault="00FB0F41" w:rsidP="00B30F2E">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8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525FE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94B0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026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6FB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986A3" w14:textId="77777777" w:rsidR="00FB0F41" w:rsidRPr="002D3917" w:rsidRDefault="00FB0F41" w:rsidP="00B30F2E">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ECA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15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BC2DC"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F51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5928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B0EB0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4BF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9A4D"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A9A" w14:textId="77777777" w:rsidR="00FB0F41" w:rsidRPr="002D3917" w:rsidRDefault="00FB0F41" w:rsidP="00B30F2E">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13EE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655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11000" w14:textId="77777777" w:rsidR="00FB0F41" w:rsidRPr="002D3917" w:rsidRDefault="00FB0F41" w:rsidP="00B30F2E">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C0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2B5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E7B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991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3148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8880A" w14:textId="77777777" w:rsidR="00FB0F41" w:rsidRPr="002D3917" w:rsidRDefault="00FB0F41" w:rsidP="00B30F2E">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7DC8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C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1C69" w14:textId="77777777" w:rsidR="00FB0F41" w:rsidRPr="002D3917" w:rsidRDefault="00FB0F41" w:rsidP="00B30F2E">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F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0BAF8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ECFA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F74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CB66"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D622" w14:textId="77777777" w:rsidR="00FB0F41" w:rsidRPr="002D3917" w:rsidRDefault="00FB0F41" w:rsidP="00B30F2E">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9AB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822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59AD" w14:textId="77777777" w:rsidR="00FB0F41" w:rsidRPr="002D3917" w:rsidRDefault="00FB0F41" w:rsidP="00B30F2E">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E0DF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D26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388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7F0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2C4EF"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E2EF" w14:textId="77777777" w:rsidR="00FB0F41" w:rsidRPr="002D3917" w:rsidRDefault="00FB0F41" w:rsidP="00B30F2E">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3CA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B76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F407A" w14:textId="77777777" w:rsidR="00FB0F41" w:rsidRPr="002D3917" w:rsidRDefault="00FB0F41" w:rsidP="00B30F2E">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97D2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C42F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6CCB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E7F7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CE02"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E0747" w14:textId="77777777" w:rsidR="00FB0F41" w:rsidRPr="002D3917" w:rsidRDefault="00FB0F41" w:rsidP="00B30F2E">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A25D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B0E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B1F4D" w14:textId="77777777" w:rsidR="00FB0F41" w:rsidRPr="002D3917" w:rsidRDefault="00FB0F41" w:rsidP="00B30F2E">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9C8F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03BD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73AFD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E7F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5F0BB" w14:textId="77777777" w:rsidR="00FB0F41" w:rsidRPr="002D3917" w:rsidRDefault="00FB0F41" w:rsidP="00B30F2E">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0E46" w14:textId="77777777" w:rsidR="00FB0F41" w:rsidRPr="002D3917" w:rsidRDefault="00FB0F41" w:rsidP="00B30F2E">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D733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8D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0F66A" w14:textId="77777777" w:rsidR="00FB0F41" w:rsidRPr="002D3917" w:rsidRDefault="00FB0F41" w:rsidP="00B30F2E">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A05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616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7D6F7D" w14:textId="77777777" w:rsidR="00FB0F41" w:rsidRPr="002D3917" w:rsidRDefault="00FB0F41" w:rsidP="00B30F2E">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B10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8CBF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69EDA" w14:textId="77777777" w:rsidR="00FB0F41" w:rsidRPr="002D3917" w:rsidRDefault="00FB0F41" w:rsidP="00B30F2E">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C112"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3D2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24B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F154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EECDB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5C0C0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664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A0B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664A" w14:textId="77777777" w:rsidR="00FB0F41" w:rsidRPr="002D3917" w:rsidRDefault="00FB0F41" w:rsidP="00B30F2E">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903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308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7C659" w14:textId="77777777" w:rsidR="00FB0F41" w:rsidRPr="002D3917" w:rsidRDefault="00FB0F41" w:rsidP="00B30F2E">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129C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C4812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1D67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7DC1E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40AE4" w14:textId="77777777" w:rsidR="00FB0F41" w:rsidRPr="002D3917" w:rsidRDefault="00FB0F41" w:rsidP="00B30F2E">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2961C" w14:textId="77777777" w:rsidR="00FB0F41" w:rsidRPr="002D3917" w:rsidRDefault="00FB0F41" w:rsidP="00B30F2E">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7C6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13E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FD820" w14:textId="77777777" w:rsidR="00FB0F41" w:rsidRPr="002D3917" w:rsidRDefault="00FB0F41" w:rsidP="00B30F2E">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340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512DD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0D5C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1364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E68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5094F" w14:textId="77777777" w:rsidR="00FB0F41" w:rsidRPr="002D3917" w:rsidRDefault="00FB0F41" w:rsidP="00B30F2E">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F8F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6BAD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B3F31" w14:textId="77777777" w:rsidR="00FB0F41" w:rsidRPr="002D3917" w:rsidRDefault="00FB0F41" w:rsidP="00B30F2E">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440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91AC7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FED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F43C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88BC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1523" w14:textId="77777777" w:rsidR="00FB0F41" w:rsidRPr="002D3917" w:rsidRDefault="00FB0F41" w:rsidP="00B30F2E">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FA0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195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555C6" w14:textId="77777777" w:rsidR="00FB0F41" w:rsidRPr="002D3917" w:rsidRDefault="00FB0F41" w:rsidP="00B30F2E">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77D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C5C1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DFD9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A793A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48AA"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55C0E" w14:textId="77777777" w:rsidR="00FB0F41" w:rsidRPr="002D3917" w:rsidRDefault="00FB0F41" w:rsidP="00B30F2E">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944B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69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34839" w14:textId="77777777" w:rsidR="00FB0F41" w:rsidRPr="002D3917" w:rsidRDefault="00FB0F41" w:rsidP="00B30F2E">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6974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8736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9D35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1570A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07DBB"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44375" w14:textId="77777777" w:rsidR="00FB0F41" w:rsidRPr="002D3917" w:rsidRDefault="00FB0F41" w:rsidP="00B30F2E">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8EC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E801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248A" w14:textId="77777777" w:rsidR="00FB0F41" w:rsidRPr="002D3917" w:rsidRDefault="00FB0F41" w:rsidP="00B30F2E">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7738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878C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547B6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FA20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6899"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7EF0" w14:textId="77777777" w:rsidR="00FB0F41" w:rsidRPr="002D3917" w:rsidRDefault="00FB0F41" w:rsidP="00B30F2E">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90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1E4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07C1B"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C4B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BF63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8A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BAAA4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27BB3"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02DB7" w14:textId="77777777" w:rsidR="00FB0F41" w:rsidRPr="002D3917" w:rsidRDefault="00FB0F41" w:rsidP="00B30F2E">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6807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03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5F84A"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2EC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7D7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F48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AC3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638BB"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B2545" w14:textId="77777777" w:rsidR="00FB0F41" w:rsidRPr="002D3917" w:rsidRDefault="00FB0F41" w:rsidP="00B30F2E">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1788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5A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8A063" w14:textId="77777777" w:rsidR="00FB0F41" w:rsidRPr="002D3917" w:rsidRDefault="00FB0F41" w:rsidP="00B30F2E">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DB53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AD3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74F4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02A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C2FF5"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B6E1" w14:textId="77777777" w:rsidR="00FB0F41" w:rsidRPr="002D3917" w:rsidRDefault="00FB0F41" w:rsidP="00B30F2E">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864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8B9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8CDD4" w14:textId="77777777" w:rsidR="00FB0F41" w:rsidRPr="002D3917" w:rsidRDefault="00FB0F41" w:rsidP="00B30F2E">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CE5E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9D6E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CD630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5C86E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09F8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462FE" w14:textId="77777777" w:rsidR="00FB0F41" w:rsidRPr="002D3917" w:rsidRDefault="00FB0F41" w:rsidP="00B30F2E">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9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81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1B097" w14:textId="77777777" w:rsidR="00FB0F41" w:rsidRPr="002D3917" w:rsidRDefault="00FB0F41" w:rsidP="00B30F2E">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064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823F6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10F4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3A1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691D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6CE30" w14:textId="77777777" w:rsidR="00FB0F41" w:rsidRPr="002D3917" w:rsidRDefault="00FB0F41" w:rsidP="00B30F2E">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0C76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F7F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B246A" w14:textId="77777777" w:rsidR="00FB0F41" w:rsidRPr="002D3917" w:rsidRDefault="00FB0F41" w:rsidP="00B30F2E">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E3E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BB799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AACD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8F9A4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DC9AB"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9FA" w14:textId="77777777" w:rsidR="00FB0F41" w:rsidRPr="002D3917" w:rsidRDefault="00FB0F41" w:rsidP="00B30F2E">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99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808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5ED5F" w14:textId="77777777" w:rsidR="00FB0F41" w:rsidRPr="002D3917" w:rsidRDefault="00FB0F41" w:rsidP="00B30F2E">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33F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BF86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82D1C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5E50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35ED"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4816B" w14:textId="77777777" w:rsidR="00FB0F41" w:rsidRPr="002D3917" w:rsidRDefault="00FB0F41" w:rsidP="00B30F2E">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5A1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8E6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C6667" w14:textId="77777777" w:rsidR="00FB0F41" w:rsidRPr="002D3917" w:rsidRDefault="00FB0F41" w:rsidP="00B30F2E">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1294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15770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9D0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D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38D2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B7C4B" w14:textId="77777777" w:rsidR="00FB0F41" w:rsidRPr="002D3917" w:rsidRDefault="00FB0F41" w:rsidP="00B30F2E">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C22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F552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3AF96"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3DA3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351DA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778C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F54C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4248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CE13" w14:textId="77777777" w:rsidR="00FB0F41" w:rsidRPr="002D3917" w:rsidRDefault="00FB0F41" w:rsidP="00B30F2E">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3549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10C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14C28" w14:textId="77777777" w:rsidR="00FB0F41" w:rsidRPr="002D3917" w:rsidRDefault="00FB0F41" w:rsidP="00B30F2E">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4A2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15D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B2E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31574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EE483"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150A1" w14:textId="77777777" w:rsidR="00FB0F41" w:rsidRPr="002D3917" w:rsidRDefault="00FB0F41" w:rsidP="00B30F2E">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EFE9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8BE7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0BC1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BBF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229A4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FB7C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A499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5284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6F526" w14:textId="77777777" w:rsidR="00FB0F41" w:rsidRPr="002D3917" w:rsidRDefault="00FB0F41" w:rsidP="00B30F2E">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785F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93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7FB2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B00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A3B0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9B13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DC65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F579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2C98" w14:textId="77777777" w:rsidR="00FB0F41" w:rsidRPr="002D3917" w:rsidRDefault="00FB0F41" w:rsidP="00B30F2E">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91A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72D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41144" w14:textId="77777777" w:rsidR="00FB0F41" w:rsidRPr="002D3917" w:rsidRDefault="00FB0F41" w:rsidP="00B30F2E">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7661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C9C4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C4A61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25773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C0452"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EC197" w14:textId="77777777" w:rsidR="00FB0F41" w:rsidRPr="002D3917" w:rsidRDefault="00FB0F41" w:rsidP="00B30F2E">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584D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F9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D530" w14:textId="77777777" w:rsidR="00FB0F41" w:rsidRPr="002D3917" w:rsidRDefault="00FB0F41" w:rsidP="00B30F2E">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34EF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BC65D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72407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F319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BE4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7684" w14:textId="77777777" w:rsidR="00FB0F41" w:rsidRPr="002D3917" w:rsidRDefault="00FB0F41" w:rsidP="00B30F2E">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4A6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1E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16A26" w14:textId="77777777" w:rsidR="00FB0F41" w:rsidRPr="002D3917" w:rsidRDefault="00FB0F41" w:rsidP="00B30F2E">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2244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84982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FFF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F605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CE6D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0B081" w14:textId="77777777" w:rsidR="00FB0F41" w:rsidRPr="002D3917" w:rsidRDefault="00FB0F41" w:rsidP="00B30F2E">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01C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F35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CA824" w14:textId="77777777" w:rsidR="00FB0F41" w:rsidRPr="002D3917" w:rsidRDefault="00FB0F41" w:rsidP="00B30F2E">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2DD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0B3EA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B291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4222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56D5"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5F31D" w14:textId="77777777" w:rsidR="00FB0F41" w:rsidRPr="002D3917" w:rsidRDefault="00FB0F41" w:rsidP="00B30F2E">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48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27D5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FC71A" w14:textId="77777777" w:rsidR="00FB0F41" w:rsidRPr="002D3917" w:rsidRDefault="00FB0F41" w:rsidP="00B30F2E">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5E15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87D8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43AC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4C68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ABBD2"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463AB" w14:textId="77777777" w:rsidR="00FB0F41" w:rsidRPr="002D3917" w:rsidRDefault="00FB0F41" w:rsidP="00B30F2E">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850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CBC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3B6B8" w14:textId="77777777" w:rsidR="00FB0F41" w:rsidRPr="002D3917" w:rsidRDefault="00FB0F41" w:rsidP="00B30F2E">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596D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CC39C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81A5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969D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F3A58"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E33DD" w14:textId="77777777" w:rsidR="00FB0F41" w:rsidRPr="002D3917" w:rsidRDefault="00FB0F41" w:rsidP="00B30F2E">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85C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BFC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B0FBB" w14:textId="77777777" w:rsidR="00FB0F41" w:rsidRPr="002D3917" w:rsidRDefault="00FB0F41" w:rsidP="00B30F2E">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759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762B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5BE10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52A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40EB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355C" w14:textId="77777777" w:rsidR="00FB0F41" w:rsidRPr="002D3917" w:rsidRDefault="00FB0F41" w:rsidP="00B30F2E">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CCA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97C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B2FC3" w14:textId="77777777" w:rsidR="00FB0F41" w:rsidRPr="002D3917" w:rsidRDefault="00FB0F41" w:rsidP="00B30F2E">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A433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B0C96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0F5B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46CE1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E3D1F"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BC180" w14:textId="77777777" w:rsidR="00FB0F41" w:rsidRPr="002D3917" w:rsidRDefault="00FB0F41" w:rsidP="00B30F2E">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B33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AF44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AE8B7"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E9DE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6B7E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F8DE8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D3D7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B5A44"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2B55A" w14:textId="77777777" w:rsidR="00FB0F41" w:rsidRPr="002D3917" w:rsidRDefault="00FB0F41" w:rsidP="00B30F2E">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FE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A7F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A6EDA" w14:textId="77777777" w:rsidR="00FB0F41" w:rsidRPr="002D3917" w:rsidRDefault="00FB0F41" w:rsidP="00B30F2E">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B65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238E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752F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7B13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7340"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3EE9" w14:textId="77777777" w:rsidR="00FB0F41" w:rsidRPr="002D3917" w:rsidRDefault="00FB0F41" w:rsidP="00B30F2E">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130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35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4CE7F" w14:textId="77777777" w:rsidR="00FB0F41" w:rsidRPr="002D3917" w:rsidRDefault="00FB0F41" w:rsidP="00B30F2E">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2E90D"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7F848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F405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50BF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82CC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0E1C" w14:textId="77777777" w:rsidR="00FB0F41" w:rsidRPr="002D3917" w:rsidRDefault="00FB0F41" w:rsidP="00B30F2E">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9220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A9E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9783B" w14:textId="77777777" w:rsidR="00FB0F41" w:rsidRPr="002D3917" w:rsidRDefault="00FB0F41" w:rsidP="00B30F2E">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63DA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1ACC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4A5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BAA6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54E8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30083" w14:textId="77777777" w:rsidR="00FB0F41" w:rsidRPr="002D3917" w:rsidRDefault="00FB0F41" w:rsidP="00B30F2E">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78F8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959F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D86F1" w14:textId="77777777" w:rsidR="00FB0F41" w:rsidRPr="002D3917" w:rsidRDefault="00FB0F41" w:rsidP="00B30F2E">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E8B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8DFBA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00CC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69F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46D1"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C66C" w14:textId="77777777" w:rsidR="00FB0F41" w:rsidRPr="002D3917" w:rsidRDefault="00FB0F41" w:rsidP="00B30F2E">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2F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262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87F2A" w14:textId="77777777" w:rsidR="00FB0F41" w:rsidRPr="002D3917" w:rsidRDefault="00FB0F41" w:rsidP="00B30F2E">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36BE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73C9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3553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9ED0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65C7C"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FD6D" w14:textId="77777777" w:rsidR="00FB0F41" w:rsidRPr="002D3917" w:rsidRDefault="00FB0F41" w:rsidP="00B30F2E">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52C8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9AF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4783"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22C2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827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F3DFB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9747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52FE1"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84E2" w14:textId="77777777" w:rsidR="00FB0F41" w:rsidRPr="002D3917" w:rsidRDefault="00FB0F41" w:rsidP="00B30F2E">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8AA2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115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98CB8" w14:textId="77777777" w:rsidR="00FB0F41" w:rsidRPr="002D3917" w:rsidRDefault="00FB0F41" w:rsidP="00B30F2E">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85A7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8D5E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95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29F1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D7119"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93B7" w14:textId="77777777" w:rsidR="00FB0F41" w:rsidRPr="002D3917" w:rsidRDefault="00FB0F41" w:rsidP="00B30F2E">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79F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B8B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CB7F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949B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C18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649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B59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E86DD"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8B1AA" w14:textId="77777777" w:rsidR="00FB0F41" w:rsidRPr="002D3917" w:rsidRDefault="00FB0F41" w:rsidP="00B30F2E">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4976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04F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B973" w14:textId="77777777" w:rsidR="00FB0F41" w:rsidRPr="002D3917" w:rsidRDefault="00FB0F41" w:rsidP="00B30F2E">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C5DA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84C9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60D9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7B4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7B9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3355" w14:textId="77777777" w:rsidR="00FB0F41" w:rsidRPr="002D3917" w:rsidRDefault="00FB0F41" w:rsidP="00B30F2E">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0CA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88B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96B46" w14:textId="77777777" w:rsidR="00FB0F41" w:rsidRPr="002D3917" w:rsidRDefault="00FB0F41" w:rsidP="00B30F2E">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521F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3562D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3E01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34C2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2C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DF05" w14:textId="77777777" w:rsidR="00FB0F41" w:rsidRPr="002D3917" w:rsidRDefault="00FB0F41" w:rsidP="00B30F2E">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9B8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68C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E606B" w14:textId="77777777" w:rsidR="00FB0F41" w:rsidRPr="002D3917" w:rsidRDefault="00FB0F41" w:rsidP="00B30F2E">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5D7D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9CA74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1570F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925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CBD7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52DA" w14:textId="77777777" w:rsidR="00FB0F41" w:rsidRPr="002D3917" w:rsidRDefault="00FB0F41" w:rsidP="00B30F2E">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D6B8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22C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04E44" w14:textId="77777777" w:rsidR="00FB0F41" w:rsidRPr="002D3917" w:rsidRDefault="00FB0F41" w:rsidP="00B30F2E">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45B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6C75C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E2E4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578DB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4DF1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D92E" w14:textId="77777777" w:rsidR="00FB0F41" w:rsidRPr="002D3917" w:rsidRDefault="00FB0F41" w:rsidP="00B30F2E">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EAE8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A2B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D6838"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40E5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2EEA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3A30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1389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5F75D"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F8F31" w14:textId="77777777" w:rsidR="00FB0F41" w:rsidRPr="002D3917" w:rsidRDefault="00FB0F41" w:rsidP="00B30F2E">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50D8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621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FFF77" w14:textId="77777777" w:rsidR="00FB0F41" w:rsidRPr="002D3917" w:rsidRDefault="00FB0F41" w:rsidP="00B30F2E">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854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3BD7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EF722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FA3B5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8E1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CF03D" w14:textId="77777777" w:rsidR="00FB0F41" w:rsidRPr="002D3917" w:rsidRDefault="00FB0F41" w:rsidP="00B30F2E">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917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3AD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53B3C" w14:textId="77777777" w:rsidR="00FB0F41" w:rsidRPr="002D3917" w:rsidRDefault="00FB0F41" w:rsidP="00B30F2E">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6E659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ED589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62EB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A640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C2750"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D042F" w14:textId="77777777" w:rsidR="00FB0F41" w:rsidRPr="002D3917" w:rsidRDefault="00FB0F41" w:rsidP="00B30F2E">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678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DC4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9D618" w14:textId="77777777" w:rsidR="00FB0F41" w:rsidRPr="002D3917" w:rsidRDefault="00FB0F41" w:rsidP="00B30F2E">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721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5EC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FE59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C7DE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8C94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97CE" w14:textId="77777777" w:rsidR="00FB0F41" w:rsidRPr="002D3917" w:rsidRDefault="00FB0F41" w:rsidP="00B30F2E">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5A7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462B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C7D4C" w14:textId="77777777" w:rsidR="00FB0F41" w:rsidRPr="002D3917" w:rsidRDefault="00FB0F41" w:rsidP="00B30F2E">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8C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7F6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305F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79EDB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061E9"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913D8" w14:textId="77777777" w:rsidR="00FB0F41" w:rsidRPr="002D3917" w:rsidRDefault="00FB0F41" w:rsidP="00B30F2E">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04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69A7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FE4B4" w14:textId="77777777" w:rsidR="00FB0F41" w:rsidRPr="002D3917" w:rsidRDefault="00FB0F41" w:rsidP="00B30F2E">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5865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A98D4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80D3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5EEA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289A4"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718CB" w14:textId="77777777" w:rsidR="00FB0F41" w:rsidRPr="002D3917" w:rsidRDefault="00FB0F41" w:rsidP="00B30F2E">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F0C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7AB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2AA59" w14:textId="77777777" w:rsidR="00FB0F41" w:rsidRPr="002D3917" w:rsidRDefault="00FB0F41" w:rsidP="00B30F2E">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DCCD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741BE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0C2F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95517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3C303"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D1012" w14:textId="77777777" w:rsidR="00FB0F41" w:rsidRPr="002D3917" w:rsidRDefault="00FB0F41" w:rsidP="00B30F2E">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E756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ADB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D984" w14:textId="77777777" w:rsidR="00FB0F41" w:rsidRPr="002D3917" w:rsidRDefault="00FB0F41" w:rsidP="00B30F2E">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4753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69856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2801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0914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4CAF"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185E7" w14:textId="77777777" w:rsidR="00FB0F41" w:rsidRPr="002D3917" w:rsidRDefault="00FB0F41" w:rsidP="00B30F2E">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CE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D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0B48D"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61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69B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4E2B7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E7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8A2B"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28178" w14:textId="77777777" w:rsidR="00FB0F41" w:rsidRPr="002D3917" w:rsidRDefault="00FB0F41" w:rsidP="00B30F2E">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D970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70D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350B"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AC58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D6A6B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020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53EC8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D7A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C1A3A" w14:textId="77777777" w:rsidR="00FB0F41" w:rsidRPr="002D3917" w:rsidRDefault="00FB0F41" w:rsidP="00B30F2E">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06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97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2847" w14:textId="77777777" w:rsidR="00FB0F41" w:rsidRPr="002D3917" w:rsidRDefault="00FB0F41" w:rsidP="00B30F2E">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6DF1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4AB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BDF7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3DF8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3AA4A"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8CE12" w14:textId="77777777" w:rsidR="00FB0F41" w:rsidRPr="002D3917" w:rsidRDefault="00FB0F41" w:rsidP="00B30F2E">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665AE"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6F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29B38" w14:textId="77777777" w:rsidR="00FB0F41" w:rsidRPr="002D3917" w:rsidRDefault="00FB0F41" w:rsidP="00B30F2E">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9B86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2E294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4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277A8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3E6F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FA88" w14:textId="77777777" w:rsidR="00FB0F41" w:rsidRPr="002D3917" w:rsidRDefault="00FB0F41" w:rsidP="00B30F2E">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1B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1E3D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E7217" w14:textId="77777777" w:rsidR="00FB0F41" w:rsidRPr="002D3917" w:rsidRDefault="00FB0F41" w:rsidP="00B30F2E">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BC50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9FB89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604A5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114C9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0EC8"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4F024" w14:textId="77777777" w:rsidR="00FB0F41" w:rsidRPr="002D3917" w:rsidRDefault="00FB0F41" w:rsidP="00B30F2E">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D54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40C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DF2D6" w14:textId="77777777" w:rsidR="00FB0F41" w:rsidRPr="002D3917" w:rsidRDefault="00FB0F41" w:rsidP="00B30F2E">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9E6E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4EF86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68C5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3024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B56B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AFE01" w14:textId="77777777" w:rsidR="00FB0F41" w:rsidRPr="002D3917" w:rsidRDefault="00FB0F41" w:rsidP="00B30F2E">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F3D6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B9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AA92" w14:textId="77777777" w:rsidR="00FB0F41" w:rsidRPr="002D3917" w:rsidRDefault="00FB0F41" w:rsidP="00B30F2E">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072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A33EB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DF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27087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A07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D523" w14:textId="77777777" w:rsidR="00FB0F41" w:rsidRPr="002D3917" w:rsidRDefault="00FB0F41" w:rsidP="00B30F2E">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A8CB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ED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B760" w14:textId="77777777" w:rsidR="00FB0F41" w:rsidRPr="002D3917" w:rsidRDefault="00FB0F41" w:rsidP="00B30F2E">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2BF5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03B0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0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BEBED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CBBB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B15E2" w14:textId="77777777" w:rsidR="00FB0F41" w:rsidRPr="002D3917" w:rsidRDefault="00FB0F41" w:rsidP="00B30F2E">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33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9E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45E4" w14:textId="77777777" w:rsidR="00FB0F41" w:rsidRPr="002D3917" w:rsidRDefault="00FB0F41" w:rsidP="00B30F2E">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7299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9D53D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92D60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2A95E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4947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01D80" w14:textId="77777777" w:rsidR="00FB0F41" w:rsidRPr="002D3917" w:rsidRDefault="00FB0F41" w:rsidP="00B30F2E">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89EE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4D0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DC364" w14:textId="77777777" w:rsidR="00FB0F41" w:rsidRPr="002D3917" w:rsidRDefault="00FB0F41" w:rsidP="00B30F2E">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DBF0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109B27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A5B4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0EC5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335C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CD49" w14:textId="77777777" w:rsidR="00FB0F41" w:rsidRPr="002D3917" w:rsidRDefault="00FB0F41" w:rsidP="00B30F2E">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A59F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B0B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626F6" w14:textId="77777777" w:rsidR="00FB0F41" w:rsidRPr="002D3917" w:rsidRDefault="00FB0F41" w:rsidP="00B30F2E">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173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2E62F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FA6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6B4DC8"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3D6E3"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78527" w14:textId="77777777" w:rsidR="00FB0F41" w:rsidRPr="002D3917" w:rsidRDefault="00FB0F41" w:rsidP="00B30F2E">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BF5F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80B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6A78" w14:textId="77777777" w:rsidR="00FB0F41" w:rsidRPr="002D3917" w:rsidRDefault="00FB0F41" w:rsidP="00B30F2E">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575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2D502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AABC2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00589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81F3"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027DD" w14:textId="77777777" w:rsidR="00FB0F41" w:rsidRPr="002D3917" w:rsidRDefault="00FB0F41" w:rsidP="00B30F2E">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602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7CD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1ED5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719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035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D674F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2B21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75F0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18E9" w14:textId="77777777" w:rsidR="00FB0F41" w:rsidRPr="002D3917" w:rsidRDefault="00FB0F41" w:rsidP="00B30F2E">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9712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7664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A60D2" w14:textId="77777777" w:rsidR="00FB0F41" w:rsidRPr="002D3917" w:rsidRDefault="00FB0F41" w:rsidP="00B30F2E">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11B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FE7F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21D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4706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EB18"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E33E" w14:textId="77777777" w:rsidR="00FB0F41" w:rsidRPr="002D3917" w:rsidRDefault="00FB0F41" w:rsidP="00B30F2E">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D8E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427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16523" w14:textId="77777777" w:rsidR="00FB0F41" w:rsidRPr="002D3917" w:rsidRDefault="00FB0F41" w:rsidP="00B30F2E">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1C8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4BE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5169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EFA925"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BC92"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6F580" w14:textId="77777777" w:rsidR="00FB0F41" w:rsidRPr="002D3917" w:rsidRDefault="00FB0F41" w:rsidP="00B30F2E">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4D5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C19E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A76F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45C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1CAD1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D060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E76B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ED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BFA52" w14:textId="77777777" w:rsidR="00FB0F41" w:rsidRPr="002D3917" w:rsidRDefault="00FB0F41" w:rsidP="00B30F2E">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EE6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038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A5D7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FC5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DFC36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25A1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7FC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CAD3C"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EB163" w14:textId="77777777" w:rsidR="00FB0F41" w:rsidRPr="002D3917" w:rsidRDefault="00FB0F41" w:rsidP="00B30F2E">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7ED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2B6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A28E4" w14:textId="77777777" w:rsidR="00FB0F41" w:rsidRPr="002D3917" w:rsidRDefault="00FB0F41" w:rsidP="00B30F2E">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625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57EDD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D189E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A490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9FD2"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7192D" w14:textId="77777777" w:rsidR="00FB0F41" w:rsidRPr="002D3917" w:rsidRDefault="00FB0F41" w:rsidP="00B30F2E">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9D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6D6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5831" w14:textId="77777777" w:rsidR="00FB0F41" w:rsidRPr="002D3917" w:rsidRDefault="00FB0F41" w:rsidP="00B30F2E">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439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F2DA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0750AE" w14:textId="77777777" w:rsidR="00FB0F41" w:rsidRPr="002D3917" w:rsidRDefault="00FB0F41" w:rsidP="00B30F2E">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AEFBD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AF77"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36D4"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519B"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AB69"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3979D" w14:textId="77777777" w:rsidR="00FB0F41" w:rsidRPr="002D3917" w:rsidRDefault="00FB0F41" w:rsidP="00B30F2E">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C2BEB" w14:textId="77777777" w:rsidR="00FB0F41" w:rsidRPr="002D3917" w:rsidRDefault="00FB0F41" w:rsidP="00B30F2E">
            <w:pPr>
              <w:pStyle w:val="TAC"/>
              <w:jc w:val="left"/>
              <w:rPr>
                <w:sz w:val="16"/>
                <w:szCs w:val="16"/>
                <w:lang w:eastAsia="sv-SE"/>
              </w:rPr>
            </w:pPr>
            <w:r w:rsidRPr="002D3917">
              <w:rPr>
                <w:sz w:val="16"/>
                <w:szCs w:val="16"/>
                <w:lang w:eastAsia="sv-SE"/>
              </w:rPr>
              <w:t>15.5.1</w:t>
            </w:r>
          </w:p>
        </w:tc>
      </w:tr>
      <w:tr w:rsidR="00FB0F41" w:rsidRPr="002D3917" w14:paraId="42CAA1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04D55" w14:textId="77777777" w:rsidR="00FB0F41" w:rsidRPr="002D3917" w:rsidRDefault="00FB0F41" w:rsidP="00B30F2E">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3A83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4D3B"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47E98" w14:textId="77777777" w:rsidR="00FB0F41" w:rsidRPr="002D3917" w:rsidRDefault="00FB0F41" w:rsidP="00B30F2E">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93C80"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2C5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98C2" w14:textId="77777777" w:rsidR="00FB0F41" w:rsidRPr="002D3917" w:rsidRDefault="00FB0F41" w:rsidP="00B30F2E">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B03B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A21C9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CFA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442D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2A498"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141DF" w14:textId="77777777" w:rsidR="00FB0F41" w:rsidRPr="002D3917" w:rsidRDefault="00FB0F41" w:rsidP="00B30F2E">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DC0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D03F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D8F90" w14:textId="77777777" w:rsidR="00FB0F41" w:rsidRPr="002D3917" w:rsidRDefault="00FB0F41" w:rsidP="00B30F2E">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9850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CE5F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2A80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15E2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55496"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AB93C" w14:textId="77777777" w:rsidR="00FB0F41" w:rsidRPr="002D3917" w:rsidRDefault="00FB0F41" w:rsidP="00B30F2E">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133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9C6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BB419" w14:textId="77777777" w:rsidR="00FB0F41" w:rsidRPr="002D3917" w:rsidRDefault="00FB0F41" w:rsidP="00B30F2E">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90D4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94D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278A5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2D8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805C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1AEEF" w14:textId="77777777" w:rsidR="00FB0F41" w:rsidRPr="002D3917" w:rsidRDefault="00FB0F41" w:rsidP="00B30F2E">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0B6E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693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40F5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CCD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9AE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17F19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C2A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5CD6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5CEC5" w14:textId="77777777" w:rsidR="00FB0F41" w:rsidRPr="002D3917" w:rsidRDefault="00FB0F41" w:rsidP="00B30F2E">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3A0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1E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BE8BF" w14:textId="77777777" w:rsidR="00FB0F41" w:rsidRPr="002D3917" w:rsidRDefault="00FB0F41" w:rsidP="00B30F2E">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CF33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591C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01BA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21CC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289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F7108" w14:textId="77777777" w:rsidR="00FB0F41" w:rsidRPr="002D3917" w:rsidRDefault="00FB0F41" w:rsidP="00B30F2E">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033B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DF9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30EA5" w14:textId="77777777" w:rsidR="00FB0F41" w:rsidRPr="002D3917" w:rsidRDefault="00FB0F41" w:rsidP="00B30F2E">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7E7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9295E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55AA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72A5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6BC5"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3E7C" w14:textId="77777777" w:rsidR="00FB0F41" w:rsidRPr="002D3917" w:rsidRDefault="00FB0F41" w:rsidP="00B30F2E">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2CD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BBE6C"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503D6" w14:textId="77777777" w:rsidR="00FB0F41" w:rsidRPr="002D3917" w:rsidRDefault="00FB0F41" w:rsidP="00B30F2E">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0F0F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EAD4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0F60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810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BA9B4"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39CF" w14:textId="77777777" w:rsidR="00FB0F41" w:rsidRPr="002D3917" w:rsidRDefault="00FB0F41" w:rsidP="00B30F2E">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85E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F1E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0102" w14:textId="77777777" w:rsidR="00FB0F41" w:rsidRPr="002D3917" w:rsidRDefault="00FB0F41" w:rsidP="00B30F2E">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D9E9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8907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ED39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A2EA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BC35B"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27757" w14:textId="77777777" w:rsidR="00FB0F41" w:rsidRPr="002D3917" w:rsidRDefault="00FB0F41" w:rsidP="00B30F2E">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130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E0B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6BF00" w14:textId="77777777" w:rsidR="00FB0F41" w:rsidRPr="002D3917" w:rsidRDefault="00FB0F41" w:rsidP="00B30F2E">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A451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CE92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CA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DA1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705D0"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6EBC2" w14:textId="77777777" w:rsidR="00FB0F41" w:rsidRPr="002D3917" w:rsidRDefault="00FB0F41" w:rsidP="00B30F2E">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F3A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D1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A2D67" w14:textId="77777777" w:rsidR="00FB0F41" w:rsidRPr="002D3917" w:rsidRDefault="00FB0F41" w:rsidP="00B30F2E">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C8DF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EE3E5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DE945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D0FF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95795"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1D075" w14:textId="77777777" w:rsidR="00FB0F41" w:rsidRPr="002D3917" w:rsidRDefault="00FB0F41" w:rsidP="00B30F2E">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716D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3CCD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4FC75" w14:textId="77777777" w:rsidR="00FB0F41" w:rsidRPr="002D3917" w:rsidRDefault="00FB0F41" w:rsidP="00B30F2E">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61D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05CF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F0C68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FCADC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FCB0"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4C687" w14:textId="77777777" w:rsidR="00FB0F41" w:rsidRPr="002D3917" w:rsidRDefault="00FB0F41" w:rsidP="00B30F2E">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F3A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E40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8B285" w14:textId="77777777" w:rsidR="00FB0F41" w:rsidRPr="002D3917" w:rsidRDefault="00FB0F41" w:rsidP="00B30F2E">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540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83675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EE8A3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990F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B1F8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683E6" w14:textId="77777777" w:rsidR="00FB0F41" w:rsidRPr="002D3917" w:rsidRDefault="00FB0F41" w:rsidP="00B30F2E">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EC50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9796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358C8" w14:textId="77777777" w:rsidR="00FB0F41" w:rsidRPr="002D3917" w:rsidRDefault="00FB0F41" w:rsidP="00B30F2E">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1CD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F4C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5454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3CD16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6C5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BB646" w14:textId="77777777" w:rsidR="00FB0F41" w:rsidRPr="002D3917" w:rsidRDefault="00FB0F41" w:rsidP="00B30F2E">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C85C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40D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9126" w14:textId="77777777" w:rsidR="00FB0F41" w:rsidRPr="002D3917" w:rsidRDefault="00FB0F41" w:rsidP="00B30F2E">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631A4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1A65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FC8D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DC4A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841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E3C3" w14:textId="77777777" w:rsidR="00FB0F41" w:rsidRPr="002D3917" w:rsidRDefault="00FB0F41" w:rsidP="00B30F2E">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95A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89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04B00" w14:textId="77777777" w:rsidR="00FB0F41" w:rsidRPr="002D3917" w:rsidRDefault="00FB0F41" w:rsidP="00B30F2E">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9FC7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77EC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04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81F2F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23E60"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FCA82" w14:textId="77777777" w:rsidR="00FB0F41" w:rsidRPr="002D3917" w:rsidRDefault="00FB0F41" w:rsidP="00B30F2E">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8AA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8E2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9643" w14:textId="77777777" w:rsidR="00FB0F41" w:rsidRPr="002D3917" w:rsidRDefault="00FB0F41" w:rsidP="00B30F2E">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165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2EC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32CC2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FDF6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AFC7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5217A" w14:textId="77777777" w:rsidR="00FB0F41" w:rsidRPr="002D3917" w:rsidRDefault="00FB0F41" w:rsidP="00B30F2E">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2058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B25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5D276" w14:textId="77777777" w:rsidR="00FB0F41" w:rsidRPr="002D3917" w:rsidRDefault="00FB0F41" w:rsidP="00B30F2E">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7BA2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B389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0BF1D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FEA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A3671"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3942" w14:textId="77777777" w:rsidR="00FB0F41" w:rsidRPr="002D3917" w:rsidRDefault="00FB0F41" w:rsidP="00B30F2E">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C79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4C2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59292" w14:textId="77777777" w:rsidR="00FB0F41" w:rsidRPr="002D3917" w:rsidRDefault="00FB0F41" w:rsidP="00B30F2E">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B32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AA2D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EA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32987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3D23"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1486" w14:textId="77777777" w:rsidR="00FB0F41" w:rsidRPr="002D3917" w:rsidRDefault="00FB0F41" w:rsidP="00B30F2E">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23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243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42983"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958D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C9652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ACB2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40694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3523D"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69D4A" w14:textId="77777777" w:rsidR="00FB0F41" w:rsidRPr="002D3917" w:rsidRDefault="00FB0F41" w:rsidP="00B30F2E">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036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E6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0852" w14:textId="77777777" w:rsidR="00FB0F41" w:rsidRPr="002D3917" w:rsidRDefault="00FB0F41" w:rsidP="00B30F2E">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70A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AF369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EAFE7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1CBA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F12D3"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E8DE" w14:textId="77777777" w:rsidR="00FB0F41" w:rsidRPr="002D3917" w:rsidRDefault="00FB0F41" w:rsidP="00B30F2E">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F59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113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092B6" w14:textId="77777777" w:rsidR="00FB0F41" w:rsidRPr="002D3917" w:rsidRDefault="00FB0F41" w:rsidP="00B30F2E">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9515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E1F0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28F1B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E400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BA6CE"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319C" w14:textId="77777777" w:rsidR="00FB0F41" w:rsidRPr="002D3917" w:rsidRDefault="00FB0F41" w:rsidP="00B30F2E">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B026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887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2092B" w14:textId="77777777" w:rsidR="00FB0F41" w:rsidRPr="002D3917" w:rsidRDefault="00FB0F41" w:rsidP="00B30F2E">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66B5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9A313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D657A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ED298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F4974"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DB6E" w14:textId="77777777" w:rsidR="00FB0F41" w:rsidRPr="002D3917" w:rsidRDefault="00FB0F41" w:rsidP="00B30F2E">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BE1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64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E5B01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0D1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D93B1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31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C390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5A049"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CE0A" w14:textId="77777777" w:rsidR="00FB0F41" w:rsidRPr="002D3917" w:rsidRDefault="00FB0F41" w:rsidP="00B30F2E">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70D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02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942C0" w14:textId="77777777" w:rsidR="00FB0F41" w:rsidRPr="002D3917" w:rsidRDefault="00FB0F41" w:rsidP="00B30F2E">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2A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3553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0EF0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A760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E78B4"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977E4" w14:textId="77777777" w:rsidR="00FB0F41" w:rsidRPr="002D3917" w:rsidRDefault="00FB0F41" w:rsidP="00B30F2E">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523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534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73DF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10E1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3C06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D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9C0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38ACA"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064D0" w14:textId="77777777" w:rsidR="00FB0F41" w:rsidRPr="002D3917" w:rsidRDefault="00FB0F41" w:rsidP="00B30F2E">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85C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11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3ADCE" w14:textId="77777777" w:rsidR="00FB0F41" w:rsidRPr="002D3917" w:rsidRDefault="00FB0F41" w:rsidP="00B30F2E">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FB9E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61AF6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C5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578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A9D1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936EC" w14:textId="77777777" w:rsidR="00FB0F41" w:rsidRPr="002D3917" w:rsidRDefault="00FB0F41" w:rsidP="00B30F2E">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CE5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D3F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263A9" w14:textId="77777777" w:rsidR="00FB0F41" w:rsidRPr="002D3917" w:rsidRDefault="00FB0F41" w:rsidP="00B30F2E">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6197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05F99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5FBB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1B39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2E28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EE06" w14:textId="77777777" w:rsidR="00FB0F41" w:rsidRPr="002D3917" w:rsidRDefault="00FB0F41" w:rsidP="00B30F2E">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D3C0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42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1BF0D" w14:textId="77777777" w:rsidR="00FB0F41" w:rsidRPr="002D3917" w:rsidRDefault="00FB0F41" w:rsidP="00B30F2E">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B41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5EBF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6D5E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9252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83D"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9DFAC" w14:textId="77777777" w:rsidR="00FB0F41" w:rsidRPr="002D3917" w:rsidRDefault="00FB0F41" w:rsidP="00B30F2E">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696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D7A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17964" w14:textId="77777777" w:rsidR="00FB0F41" w:rsidRPr="002D3917" w:rsidRDefault="00FB0F41" w:rsidP="00B30F2E">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ABA0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84CE8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F517A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A0D0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1D24E"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C63E" w14:textId="77777777" w:rsidR="00FB0F41" w:rsidRPr="002D3917" w:rsidRDefault="00FB0F41" w:rsidP="00B30F2E">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EC1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F6D8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A59C4" w14:textId="77777777" w:rsidR="00FB0F41" w:rsidRPr="002D3917" w:rsidRDefault="00FB0F41" w:rsidP="00B30F2E">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2A01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DB1E5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F2E2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B1A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B899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FE03" w14:textId="77777777" w:rsidR="00FB0F41" w:rsidRPr="002D3917" w:rsidRDefault="00FB0F41" w:rsidP="00B30F2E">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F98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9B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54D2E"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EAA2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B9CEE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ACB92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47E51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B4CD6"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F8628" w14:textId="77777777" w:rsidR="00FB0F41" w:rsidRPr="002D3917" w:rsidRDefault="00FB0F41" w:rsidP="00B30F2E">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A934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02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C55A8" w14:textId="77777777" w:rsidR="00FB0F41" w:rsidRPr="002D3917" w:rsidRDefault="00FB0F41" w:rsidP="00B30F2E">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EF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3330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7F12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03723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272B7"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A754" w14:textId="77777777" w:rsidR="00FB0F41" w:rsidRPr="002D3917" w:rsidRDefault="00FB0F41" w:rsidP="00B30F2E">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B1A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E4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4DE" w14:textId="77777777" w:rsidR="00FB0F41" w:rsidRPr="002D3917" w:rsidRDefault="00FB0F41" w:rsidP="00B30F2E">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4B5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4A4C3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5CD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1E35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C2041"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E43AB" w14:textId="77777777" w:rsidR="00FB0F41" w:rsidRPr="002D3917" w:rsidRDefault="00FB0F41" w:rsidP="00B30F2E">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6B9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5E6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6D5B2" w14:textId="77777777" w:rsidR="00FB0F41" w:rsidRPr="002D3917" w:rsidRDefault="00FB0F41" w:rsidP="00B30F2E">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101F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B91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C20B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F2F46"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54568" w14:textId="77777777" w:rsidR="00FB0F41" w:rsidRPr="002D3917" w:rsidRDefault="00FB0F41" w:rsidP="00B30F2E">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46A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16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31330" w14:textId="77777777" w:rsidR="00FB0F41" w:rsidRPr="002D3917" w:rsidRDefault="00FB0F41" w:rsidP="00B30F2E">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E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669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FA2C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CD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0D28"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A05B" w14:textId="77777777" w:rsidR="00FB0F41" w:rsidRPr="002D3917" w:rsidRDefault="00FB0F41" w:rsidP="00B30F2E">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0A15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8D9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9F303" w14:textId="77777777" w:rsidR="00FB0F41" w:rsidRPr="002D3917" w:rsidRDefault="00FB0F41" w:rsidP="00B30F2E">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C780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3E98B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B89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383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4E0B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E7725" w14:textId="77777777" w:rsidR="00FB0F41" w:rsidRPr="002D3917" w:rsidRDefault="00FB0F41" w:rsidP="00B30F2E">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10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7A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4B050" w14:textId="77777777" w:rsidR="00FB0F41" w:rsidRPr="002D3917" w:rsidRDefault="00FB0F41" w:rsidP="00B30F2E">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BF0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6D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CD4B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9B0D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14C8B"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4BB0" w14:textId="77777777" w:rsidR="00FB0F41" w:rsidRPr="002D3917" w:rsidRDefault="00FB0F41" w:rsidP="00B30F2E">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8E54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FD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8302" w14:textId="77777777" w:rsidR="00FB0F41" w:rsidRPr="002D3917" w:rsidRDefault="00FB0F41" w:rsidP="00B30F2E">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D9D6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3128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1FDA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BD07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87FC7"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AD160" w14:textId="77777777" w:rsidR="00FB0F41" w:rsidRPr="002D3917" w:rsidRDefault="00FB0F41" w:rsidP="00B30F2E">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F592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BB1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3D59" w14:textId="77777777" w:rsidR="00FB0F41" w:rsidRPr="002D3917" w:rsidRDefault="00FB0F41" w:rsidP="00B30F2E">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7548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79BC0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5673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4ECF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869E"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086E" w14:textId="77777777" w:rsidR="00FB0F41" w:rsidRPr="002D3917" w:rsidRDefault="00FB0F41" w:rsidP="00B30F2E">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0442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08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948A" w14:textId="77777777" w:rsidR="00FB0F41" w:rsidRPr="002D3917" w:rsidRDefault="00FB0F41" w:rsidP="00B30F2E">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439D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0F77B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31EE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A46E6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BECD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A6E7" w14:textId="77777777" w:rsidR="00FB0F41" w:rsidRPr="002D3917" w:rsidRDefault="00FB0F41" w:rsidP="00B30F2E">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4F1F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68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CF78E" w14:textId="77777777" w:rsidR="00FB0F41" w:rsidRPr="002D3917" w:rsidRDefault="00FB0F41" w:rsidP="00B30F2E">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1E9E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F4B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5C8BC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163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08D1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1D13" w14:textId="77777777" w:rsidR="00FB0F41" w:rsidRPr="002D3917" w:rsidRDefault="00FB0F41" w:rsidP="00B30F2E">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23AB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27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8F096" w14:textId="77777777" w:rsidR="00FB0F41" w:rsidRPr="002D3917" w:rsidRDefault="00FB0F41" w:rsidP="00B30F2E">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73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F84C2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6923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8BBA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34124"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6F59F" w14:textId="77777777" w:rsidR="00FB0F41" w:rsidRPr="002D3917" w:rsidRDefault="00FB0F41" w:rsidP="00B30F2E">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98B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097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FABBD" w14:textId="77777777" w:rsidR="00FB0F41" w:rsidRPr="002D3917" w:rsidRDefault="00FB0F41" w:rsidP="00B30F2E">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C6E6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1FC9F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38F5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71D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CC5A"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7C46" w14:textId="77777777" w:rsidR="00FB0F41" w:rsidRPr="002D3917" w:rsidRDefault="00FB0F41" w:rsidP="00B30F2E">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A72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653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43AA4" w14:textId="77777777" w:rsidR="00FB0F41" w:rsidRPr="002D3917" w:rsidRDefault="00FB0F41" w:rsidP="00B30F2E">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A4D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E338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735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CB7E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8F87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6A6A" w14:textId="77777777" w:rsidR="00FB0F41" w:rsidRPr="002D3917" w:rsidRDefault="00FB0F41" w:rsidP="00B30F2E">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C35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4DD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28FC" w14:textId="77777777" w:rsidR="00FB0F41" w:rsidRPr="002D3917" w:rsidRDefault="00FB0F41" w:rsidP="00B30F2E">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912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EC0E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0369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B9C4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60602"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174DD" w14:textId="77777777" w:rsidR="00FB0F41" w:rsidRPr="002D3917" w:rsidRDefault="00FB0F41" w:rsidP="00B30F2E">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CF8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006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0059B" w14:textId="77777777" w:rsidR="00FB0F41" w:rsidRPr="002D3917" w:rsidRDefault="00FB0F41" w:rsidP="00B30F2E">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3E8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926D6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2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27E7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A8853"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CC3F9" w14:textId="77777777" w:rsidR="00FB0F41" w:rsidRPr="002D3917" w:rsidRDefault="00FB0F41" w:rsidP="00B30F2E">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70F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F8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6C01E" w14:textId="77777777" w:rsidR="00FB0F41" w:rsidRPr="002D3917" w:rsidRDefault="00FB0F41" w:rsidP="00B30F2E">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09D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330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EF32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5F07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E14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7961" w14:textId="77777777" w:rsidR="00FB0F41" w:rsidRPr="002D3917" w:rsidRDefault="00FB0F41" w:rsidP="00B30F2E">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4446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FCA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9AF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82EA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5301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B973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82799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EEC45"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AF42D" w14:textId="77777777" w:rsidR="00FB0F41" w:rsidRPr="002D3917" w:rsidRDefault="00FB0F41" w:rsidP="00B30F2E">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256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F6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B7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AE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EA944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7579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1B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894B8"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3C13" w14:textId="77777777" w:rsidR="00FB0F41" w:rsidRPr="002D3917" w:rsidRDefault="00FB0F41" w:rsidP="00B30F2E">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367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9D8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985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056A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85C5C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10F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498D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4F8A"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30ACB" w14:textId="77777777" w:rsidR="00FB0F41" w:rsidRPr="002D3917" w:rsidRDefault="00FB0F41" w:rsidP="00B30F2E">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1E74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B7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D78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4B0B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A4525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C77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7854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0C30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66292" w14:textId="77777777" w:rsidR="00FB0F41" w:rsidRPr="002D3917" w:rsidRDefault="00FB0F41" w:rsidP="00B30F2E">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0470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150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04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34A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B6245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559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433B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681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7FB93" w14:textId="77777777" w:rsidR="00FB0F41" w:rsidRPr="002D3917" w:rsidRDefault="00FB0F41" w:rsidP="00B30F2E">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B048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80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B8C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1D2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B4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AC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6DC61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4AE61"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29329" w14:textId="77777777" w:rsidR="00FB0F41" w:rsidRPr="002D3917" w:rsidRDefault="00FB0F41" w:rsidP="00B30F2E">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4502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3D43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119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D9D9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FD8A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398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F39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B85CA"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85A58" w14:textId="77777777" w:rsidR="00FB0F41" w:rsidRPr="002D3917" w:rsidRDefault="00FB0F41" w:rsidP="00B30F2E">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EB22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4F6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37995"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C146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9926B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B8DAC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EE31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B6D9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7C0BF" w14:textId="77777777" w:rsidR="00FB0F41" w:rsidRPr="002D3917" w:rsidRDefault="00FB0F41" w:rsidP="00B30F2E">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547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88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734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DFC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2B09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379A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ECB7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7F3A" w14:textId="77777777" w:rsidR="00FB0F41" w:rsidRPr="002D3917" w:rsidRDefault="00FB0F41" w:rsidP="00B30F2E">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BC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8FBF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730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810F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7DD5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F95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92C5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7E50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C69B" w14:textId="77777777" w:rsidR="00FB0F41" w:rsidRPr="002D3917" w:rsidRDefault="00FB0F41" w:rsidP="00B30F2E">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527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5CA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85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EB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81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77CA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92B6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35ED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5113" w14:textId="77777777" w:rsidR="00FB0F41" w:rsidRPr="002D3917" w:rsidRDefault="00FB0F41" w:rsidP="00B30F2E">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2B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61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2DC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D9B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8B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91626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8D9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8FCF2"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C9778" w14:textId="77777777" w:rsidR="00FB0F41" w:rsidRPr="002D3917" w:rsidRDefault="00FB0F41" w:rsidP="00B30F2E">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2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B65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1E2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D261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30F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5696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CAF5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9B09"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8AC12" w14:textId="77777777" w:rsidR="00FB0F41" w:rsidRPr="002D3917" w:rsidRDefault="00FB0F41" w:rsidP="00B30F2E">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DF57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E3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78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8FA2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1B603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376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7055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3B9F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1DB6C" w14:textId="77777777" w:rsidR="00FB0F41" w:rsidRPr="002D3917" w:rsidRDefault="00FB0F41" w:rsidP="00B30F2E">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B9B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87B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913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3065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4CDE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F06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D59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10E0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B082" w14:textId="77777777" w:rsidR="00FB0F41" w:rsidRPr="002D3917" w:rsidRDefault="00FB0F41" w:rsidP="00B30F2E">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56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270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4E0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73BC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6ACC9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0CC1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FA9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F200A"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E76A" w14:textId="77777777" w:rsidR="00FB0F41" w:rsidRPr="002D3917" w:rsidRDefault="00FB0F41" w:rsidP="00B30F2E">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6A7C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0123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82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0E98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5CA7B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DCFD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B30D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E6C40"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B7E30" w14:textId="77777777" w:rsidR="00FB0F41" w:rsidRPr="002D3917" w:rsidRDefault="00FB0F41" w:rsidP="00B30F2E">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ADF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7F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A7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3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24F4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FEBE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A9F8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5FA65"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C90F" w14:textId="77777777" w:rsidR="00FB0F41" w:rsidRPr="002D3917" w:rsidRDefault="00FB0F41" w:rsidP="00B30F2E">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532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EB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FA5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B39C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7A70B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D3A7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9AF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5811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74D1E" w14:textId="77777777" w:rsidR="00FB0F41" w:rsidRPr="002D3917" w:rsidRDefault="00FB0F41" w:rsidP="00B30F2E">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63C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E55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A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CB41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0D7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C080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D68B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CCDD"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B0896" w14:textId="77777777" w:rsidR="00FB0F41" w:rsidRPr="002D3917" w:rsidRDefault="00FB0F41" w:rsidP="00B30F2E">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5353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746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561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70D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A7CFA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6679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0ADD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2FB0"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12729" w14:textId="77777777" w:rsidR="00FB0F41" w:rsidRPr="002D3917" w:rsidRDefault="00FB0F41" w:rsidP="00B30F2E">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840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E1B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EED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1BA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33D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76A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FCB5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85711"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10330" w14:textId="77777777" w:rsidR="00FB0F41" w:rsidRPr="002D3917" w:rsidRDefault="00FB0F41" w:rsidP="00B30F2E">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4245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44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E76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CE46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CC974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35C6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DC43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55E4"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1DDB9" w14:textId="77777777" w:rsidR="00FB0F41" w:rsidRPr="002D3917" w:rsidRDefault="00FB0F41" w:rsidP="00B30F2E">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3F08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46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C1A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F6F3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494D9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CE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36BD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D246C" w14:textId="77777777" w:rsidR="00FB0F41" w:rsidRPr="002D3917" w:rsidRDefault="00FB0F41" w:rsidP="00B30F2E">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CBC" w14:textId="77777777" w:rsidR="00FB0F41" w:rsidRPr="002D3917" w:rsidRDefault="00FB0F41" w:rsidP="00B30F2E">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48F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C3B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858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249C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DBE5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BAD6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92B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572" w14:textId="77777777" w:rsidR="00FB0F41" w:rsidRPr="002D3917" w:rsidRDefault="00FB0F41" w:rsidP="00B30F2E">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3AF50" w14:textId="77777777" w:rsidR="00FB0F41" w:rsidRPr="002D3917" w:rsidRDefault="00FB0F41" w:rsidP="00B30F2E">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975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81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2FD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CDD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D8E3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33503" w14:textId="77777777" w:rsidR="00FB0F41" w:rsidRPr="002D3917" w:rsidRDefault="00FB0F41" w:rsidP="00B30F2E">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56A3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792D3" w14:textId="77777777" w:rsidR="00FB0F41" w:rsidRPr="002D3917" w:rsidRDefault="00FB0F41" w:rsidP="00B30F2E">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864E5" w14:textId="77777777" w:rsidR="00FB0F41" w:rsidRPr="002D3917" w:rsidRDefault="00FB0F41" w:rsidP="00B30F2E">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3808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6A4F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478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FA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148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9849F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59A1D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31957"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DCE0" w14:textId="77777777" w:rsidR="00FB0F41" w:rsidRPr="002D3917" w:rsidRDefault="00FB0F41" w:rsidP="00B30F2E">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92E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090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8D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E69F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33376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4B2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622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DDE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6563" w14:textId="77777777" w:rsidR="00FB0F41" w:rsidRPr="002D3917" w:rsidRDefault="00FB0F41" w:rsidP="00B30F2E">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475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62D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D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530F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76925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459FA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AA0F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DDF4C"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C4FF6" w14:textId="77777777" w:rsidR="00FB0F41" w:rsidRPr="002D3917" w:rsidRDefault="00FB0F41" w:rsidP="00B30F2E">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452D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A6D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F0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1C39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2979C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478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42689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CBA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AE5FB" w14:textId="77777777" w:rsidR="00FB0F41" w:rsidRPr="002D3917" w:rsidRDefault="00FB0F41" w:rsidP="00B30F2E">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5D01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D9AD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2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82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86C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D69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CB211"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17E2" w14:textId="77777777" w:rsidR="00FB0F41" w:rsidRPr="002D3917" w:rsidRDefault="00FB0F41" w:rsidP="00B30F2E">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90D8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82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19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353C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C7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BD12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4F6D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F4F1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9A787" w14:textId="77777777" w:rsidR="00FB0F41" w:rsidRPr="002D3917" w:rsidRDefault="00FB0F41" w:rsidP="00B30F2E">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CCA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6C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424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EC713"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9825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F4AD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6B7B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24491" w14:textId="77777777" w:rsidR="00FB0F41" w:rsidRPr="002D3917" w:rsidRDefault="00FB0F41" w:rsidP="00B30F2E">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D2F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E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044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C1AA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0778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C4A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F2187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167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D2E6E" w14:textId="77777777" w:rsidR="00FB0F41" w:rsidRPr="002D3917" w:rsidRDefault="00FB0F41" w:rsidP="00B30F2E">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B3F5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30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99E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193F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BB203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B14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6C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E378"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06A2F" w14:textId="77777777" w:rsidR="00FB0F41" w:rsidRPr="002D3917" w:rsidRDefault="00FB0F41" w:rsidP="00B30F2E">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63CA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1B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A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A80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A3C3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4316E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271B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2C2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E61A" w14:textId="77777777" w:rsidR="00FB0F41" w:rsidRPr="002D3917" w:rsidRDefault="00FB0F41" w:rsidP="00B30F2E">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62D7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12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754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79FD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1EA1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9EEA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4C9E"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4748"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F4EA1" w14:textId="77777777" w:rsidR="00FB0F41" w:rsidRPr="002D3917" w:rsidRDefault="00FB0F41" w:rsidP="00B30F2E">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836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34552"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74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B167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5B24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FAC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6EA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C5E9"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824A" w14:textId="77777777" w:rsidR="00FB0F41" w:rsidRPr="002D3917" w:rsidRDefault="00FB0F41" w:rsidP="00B30F2E">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3A7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171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48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563C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9545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D640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A24C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09F6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3C51" w14:textId="77777777" w:rsidR="00FB0F41" w:rsidRPr="002D3917" w:rsidRDefault="00FB0F41" w:rsidP="00B30F2E">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83C4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6F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65F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2CDF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88A16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1CD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4A6C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D18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C231" w14:textId="77777777" w:rsidR="00FB0F41" w:rsidRPr="002D3917" w:rsidRDefault="00FB0F41" w:rsidP="00B30F2E">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EBAC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02A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FD2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B488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B06D9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33E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01C4B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55376"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FB6AC" w14:textId="77777777" w:rsidR="00FB0F41" w:rsidRPr="002D3917" w:rsidRDefault="00FB0F41" w:rsidP="00B30F2E">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FD8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D9A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934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2D1C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72AB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10F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4444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B383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B40C" w14:textId="77777777" w:rsidR="00FB0F41" w:rsidRPr="002D3917" w:rsidRDefault="00FB0F41" w:rsidP="00B30F2E">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321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D0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05E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8D47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F763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E990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60665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2C623"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FED7" w14:textId="77777777" w:rsidR="00FB0F41" w:rsidRPr="002D3917" w:rsidRDefault="00FB0F41" w:rsidP="00B30F2E">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834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5ED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A07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3E35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7D0D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5C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1A4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8C45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35B" w14:textId="77777777" w:rsidR="00FB0F41" w:rsidRPr="002D3917" w:rsidRDefault="00FB0F41" w:rsidP="00B30F2E">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D4F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7C3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F0A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63B75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7AF69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879A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03F3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792"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18D6A" w14:textId="77777777" w:rsidR="00FB0F41" w:rsidRPr="002D3917" w:rsidRDefault="00FB0F41" w:rsidP="00B30F2E">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AD90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99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08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21B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E5A7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7DA9C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6938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76FC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D9F8" w14:textId="77777777" w:rsidR="00FB0F41" w:rsidRPr="002D3917" w:rsidRDefault="00FB0F41" w:rsidP="00B30F2E">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1CD2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8CE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262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1006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A7987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C45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8F5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AD15"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BEC8D" w14:textId="77777777" w:rsidR="00FB0F41" w:rsidRPr="002D3917" w:rsidRDefault="00FB0F41" w:rsidP="00B30F2E">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A29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0F5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22C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9C78E"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5CA10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40B5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78486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E73CF"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D7E40" w14:textId="77777777" w:rsidR="00FB0F41" w:rsidRPr="002D3917" w:rsidRDefault="00FB0F41" w:rsidP="00B30F2E">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4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9A8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EE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E9A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21C0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F06D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9E2C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7FE1"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B76D" w14:textId="77777777" w:rsidR="00FB0F41" w:rsidRPr="002D3917" w:rsidRDefault="00FB0F41" w:rsidP="00B30F2E">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9E8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F5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04A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B3F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F0CC2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E170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854A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51D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BB03" w14:textId="77777777" w:rsidR="00FB0F41" w:rsidRPr="002D3917" w:rsidRDefault="00FB0F41" w:rsidP="00B30F2E">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0D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A3A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E8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5A5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C81D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963A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DC33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DB5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6196" w14:textId="77777777" w:rsidR="00FB0F41" w:rsidRPr="002D3917" w:rsidRDefault="00FB0F41" w:rsidP="00B30F2E">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18E2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80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90A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951B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C5DA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78F2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C31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7F5AF"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90F3F" w14:textId="77777777" w:rsidR="00FB0F41" w:rsidRPr="002D3917" w:rsidRDefault="00FB0F41" w:rsidP="00B30F2E">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AA1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4B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9D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A92C7"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C172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665B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1F46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A1B0A"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1FA2" w14:textId="77777777" w:rsidR="00FB0F41" w:rsidRPr="002D3917" w:rsidRDefault="00FB0F41" w:rsidP="00B30F2E">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64AE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3D9C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96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C2F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43E52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1B9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83216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6461"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8AFA8" w14:textId="77777777" w:rsidR="00FB0F41" w:rsidRPr="002D3917" w:rsidRDefault="00FB0F41" w:rsidP="00B30F2E">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7B8B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1C7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C4A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DF28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08E8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FB64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BCBD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8A91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C907C" w14:textId="77777777" w:rsidR="00FB0F41" w:rsidRPr="002D3917" w:rsidRDefault="00FB0F41" w:rsidP="00B30F2E">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9B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B39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25D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61E2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7DAE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D9A24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37D3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BE38"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2635" w14:textId="77777777" w:rsidR="00FB0F41" w:rsidRPr="002D3917" w:rsidRDefault="00FB0F41" w:rsidP="00B30F2E">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4C47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25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6B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324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C414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9651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C9AE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9F08"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CD33" w14:textId="77777777" w:rsidR="00FB0F41" w:rsidRPr="002D3917" w:rsidRDefault="00FB0F41" w:rsidP="00B30F2E">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E87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9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DB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E07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FE0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420C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9DCD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9F1C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E538A" w14:textId="77777777" w:rsidR="00FB0F41" w:rsidRPr="002D3917" w:rsidRDefault="00FB0F41" w:rsidP="00B30F2E">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7979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F97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32D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06B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A84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D689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27AA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80E3E"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7357E" w14:textId="77777777" w:rsidR="00FB0F41" w:rsidRPr="002D3917" w:rsidRDefault="00FB0F41" w:rsidP="00B30F2E">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FBD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A25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0AA3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FB0A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C17EC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F81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8FC20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3980D"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D212E" w14:textId="77777777" w:rsidR="00FB0F41" w:rsidRPr="002D3917" w:rsidRDefault="00FB0F41" w:rsidP="00B30F2E">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E8A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054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7C9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F115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D2706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F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908F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A56B4"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D2934" w14:textId="77777777" w:rsidR="00FB0F41" w:rsidRPr="002D3917" w:rsidRDefault="00FB0F41" w:rsidP="00B30F2E">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ACC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BE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334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E0D0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39A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7F2B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6F6C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5EEC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65B3B" w14:textId="77777777" w:rsidR="00FB0F41" w:rsidRPr="002D3917" w:rsidRDefault="00FB0F41" w:rsidP="00B30F2E">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6A17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A4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33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2E9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4DC4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B5F34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22F9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8EDC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5D18A" w14:textId="77777777" w:rsidR="00FB0F41" w:rsidRPr="002D3917" w:rsidRDefault="00FB0F41" w:rsidP="00B30F2E">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47F7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B40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922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CE8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7B49B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2DA3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92E1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18B9" w14:textId="77777777" w:rsidR="00FB0F41" w:rsidRPr="002D3917" w:rsidRDefault="00FB0F41" w:rsidP="00B30F2E">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633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C5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D1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8F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922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4F9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E240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A43A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8062" w14:textId="77777777" w:rsidR="00FB0F41" w:rsidRPr="002D3917" w:rsidRDefault="00FB0F41" w:rsidP="00B30F2E">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0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02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E31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0D40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8A1C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1612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D9F5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9B19D"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FAB68" w14:textId="77777777" w:rsidR="00FB0F41" w:rsidRPr="002D3917" w:rsidRDefault="00FB0F41" w:rsidP="00B30F2E">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60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CB5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C4A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A9F6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3BD3A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43E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DC46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7F0C"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BF3B" w14:textId="77777777" w:rsidR="00FB0F41" w:rsidRPr="002D3917" w:rsidRDefault="00FB0F41" w:rsidP="00B30F2E">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2C6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29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36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29C2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DDCCF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88210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8D7B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8B28A"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4C45" w14:textId="77777777" w:rsidR="00FB0F41" w:rsidRPr="002D3917" w:rsidRDefault="00FB0F41" w:rsidP="00B30F2E">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E1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E8D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368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49EC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4D5DD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160CF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BF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E7736"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2663" w14:textId="77777777" w:rsidR="00FB0F41" w:rsidRPr="002D3917" w:rsidRDefault="00FB0F41" w:rsidP="00B30F2E">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D80A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4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321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7885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3B11C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AEA3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6373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1BC63"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4D" w14:textId="77777777" w:rsidR="00FB0F41" w:rsidRPr="002D3917" w:rsidRDefault="00FB0F41" w:rsidP="00B30F2E">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16C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5A49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FE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0AB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42D02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723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3E2AF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BD3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E59C" w14:textId="77777777" w:rsidR="00FB0F41" w:rsidRPr="002D3917" w:rsidRDefault="00FB0F41" w:rsidP="00B30F2E">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B6A7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014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EE3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14A5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022E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5089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775D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1F73B"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658CB" w14:textId="77777777" w:rsidR="00FB0F41" w:rsidRPr="002D3917" w:rsidRDefault="00FB0F41" w:rsidP="00B30F2E">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92C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5B2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94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B01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FA9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5A0D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B230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A34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C1A62" w14:textId="77777777" w:rsidR="00FB0F41" w:rsidRPr="002D3917" w:rsidRDefault="00FB0F41" w:rsidP="00B30F2E">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D0CF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791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70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262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4435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FB8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C0D1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E509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9884" w14:textId="77777777" w:rsidR="00FB0F41" w:rsidRPr="002D3917" w:rsidRDefault="00FB0F41" w:rsidP="00B30F2E">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2AEA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5C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32B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E9FC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9B8A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D41F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5E44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25C2B"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AD33" w14:textId="77777777" w:rsidR="00FB0F41" w:rsidRPr="002D3917" w:rsidRDefault="00FB0F41" w:rsidP="00B30F2E">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2D4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80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E15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D4E7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9DFA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DFD9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27199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EBB6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6C08" w14:textId="77777777" w:rsidR="00FB0F41" w:rsidRPr="002D3917" w:rsidRDefault="00FB0F41" w:rsidP="00B30F2E">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54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F4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C61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1E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1F3C6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993B5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53AE4"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0F39B" w14:textId="77777777" w:rsidR="00FB0F41" w:rsidRPr="002D3917" w:rsidRDefault="00FB0F41" w:rsidP="00B30F2E">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E2C52" w14:textId="77777777" w:rsidR="00FB0F41" w:rsidRPr="002D3917" w:rsidRDefault="00FB0F41" w:rsidP="00B30F2E">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7034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6A60B"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4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352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369FE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4184F" w14:textId="77777777" w:rsidR="00FB0F41" w:rsidRPr="002D3917" w:rsidRDefault="00FB0F41" w:rsidP="00B30F2E">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584C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3F70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97401" w14:textId="77777777" w:rsidR="00FB0F41" w:rsidRPr="002D3917" w:rsidRDefault="00FB0F41" w:rsidP="00B30F2E">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32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577A"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7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57F4"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F338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41CB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F431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CDD3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1C84" w14:textId="77777777" w:rsidR="00FB0F41" w:rsidRPr="002D3917" w:rsidRDefault="00FB0F41" w:rsidP="00B30F2E">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C60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2C3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2437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1B15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45FA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7010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E740E"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71E1F" w14:textId="77777777" w:rsidR="00FB0F41" w:rsidRPr="002D3917" w:rsidRDefault="00FB0F41" w:rsidP="00B30F2E">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B47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D3B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E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8249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C3A9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8DE4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90A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3541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EC09" w14:textId="77777777" w:rsidR="00FB0F41" w:rsidRPr="002D3917" w:rsidRDefault="00FB0F41" w:rsidP="00B30F2E">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809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C28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916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B93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2CC7C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EDA3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B405C4"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DF7C2"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6B939" w14:textId="77777777" w:rsidR="00FB0F41" w:rsidRPr="002D3917" w:rsidRDefault="00FB0F41" w:rsidP="00B30F2E">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CA1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65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47C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6306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0DC5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CC19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CB6D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FA3C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20A6" w14:textId="77777777" w:rsidR="00FB0F41" w:rsidRPr="002D3917" w:rsidRDefault="00FB0F41" w:rsidP="00B30F2E">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56D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94C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97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D1D6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FD57E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65156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F1DF0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744D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45AB" w14:textId="77777777" w:rsidR="00FB0F41" w:rsidRPr="002D3917" w:rsidRDefault="00FB0F41" w:rsidP="00B30F2E">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583F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57D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BCE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1FF8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1820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7F47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9ABE8"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4ABB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D3DF0" w14:textId="77777777" w:rsidR="00FB0F41" w:rsidRPr="002D3917" w:rsidRDefault="00FB0F41" w:rsidP="00B30F2E">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DF6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97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00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7436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9548B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FC88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2CA2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ECA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1464B" w14:textId="77777777" w:rsidR="00FB0F41" w:rsidRPr="002D3917" w:rsidRDefault="00FB0F41" w:rsidP="00B30F2E">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293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EB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9C5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EBCF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4305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72CE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9C5E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9D3EE"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44752" w14:textId="77777777" w:rsidR="00FB0F41" w:rsidRPr="002D3917" w:rsidRDefault="00FB0F41" w:rsidP="00B30F2E">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10A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418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A6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2479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FA886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6B8C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1F0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2902F"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234D7" w14:textId="77777777" w:rsidR="00FB0F41" w:rsidRPr="002D3917" w:rsidRDefault="00FB0F41" w:rsidP="00B30F2E">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1E6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070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0C3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AD0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4FF86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2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AFE175"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9363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0FD33" w14:textId="77777777" w:rsidR="00FB0F41" w:rsidRPr="002D3917" w:rsidRDefault="00FB0F41" w:rsidP="00B30F2E">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499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B2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E5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84FF1"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AC5D6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E8ED2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F831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57FA5"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B8CF" w14:textId="77777777" w:rsidR="00FB0F41" w:rsidRPr="002D3917" w:rsidRDefault="00FB0F41" w:rsidP="00B30F2E">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484D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8E2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79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B2F6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93A95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CEA8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14C72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973B2"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3A9F" w14:textId="77777777" w:rsidR="00FB0F41" w:rsidRPr="002D3917" w:rsidRDefault="00FB0F41" w:rsidP="00B30F2E">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C0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067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7940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67B0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D677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7342E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B1F5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F2580"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E7CDD" w14:textId="77777777" w:rsidR="00FB0F41" w:rsidRPr="002D3917" w:rsidRDefault="00FB0F41" w:rsidP="00B30F2E">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8EA3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D7E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94B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EEA1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5E46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8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0F8DB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C4D0B"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4753E" w14:textId="77777777" w:rsidR="00FB0F41" w:rsidRPr="002D3917" w:rsidRDefault="00FB0F41" w:rsidP="00B30F2E">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2819F"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90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DBE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0ADB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0A0DC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AC4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A2CF3"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B3925"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C3C99" w14:textId="77777777" w:rsidR="00FB0F41" w:rsidRPr="002D3917" w:rsidRDefault="00FB0F41" w:rsidP="00B30F2E">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92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DC9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17B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A0A7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75F8D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3E0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EC1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F2B1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5BB91" w14:textId="77777777" w:rsidR="00FB0F41" w:rsidRPr="002D3917" w:rsidRDefault="00FB0F41" w:rsidP="00B30F2E">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A7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73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0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377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21A38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BCE5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AC90"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FACA"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CCF22" w14:textId="77777777" w:rsidR="00FB0F41" w:rsidRPr="002D3917" w:rsidRDefault="00FB0F41" w:rsidP="00B30F2E">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304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5D3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DAE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4645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EBEC7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060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363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E31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3CD9" w14:textId="77777777" w:rsidR="00FB0F41" w:rsidRPr="002D3917" w:rsidRDefault="00FB0F41" w:rsidP="00B30F2E">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2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0132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60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C5BE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5631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6E33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67B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3B5D"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33D3" w14:textId="77777777" w:rsidR="00FB0F41" w:rsidRPr="002D3917" w:rsidRDefault="00FB0F41" w:rsidP="00B30F2E">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32C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EA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0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EC55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7BE4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284E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254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5B13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BF660" w14:textId="77777777" w:rsidR="00FB0F41" w:rsidRPr="002D3917" w:rsidRDefault="00FB0F41" w:rsidP="00B30F2E">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9C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F0C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78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0E3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9567D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C31D1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F97F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63A8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EA88" w14:textId="77777777" w:rsidR="00FB0F41" w:rsidRPr="002D3917" w:rsidRDefault="00FB0F41" w:rsidP="00B30F2E">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85FC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F8F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1D5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9134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79A68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0F683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D3A9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E0A47"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0196" w14:textId="77777777" w:rsidR="00FB0F41" w:rsidRPr="002D3917" w:rsidRDefault="00FB0F41" w:rsidP="00B30F2E">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AF6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1E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1C8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3F4F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4205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AD80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5B9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C499"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0E87" w14:textId="77777777" w:rsidR="00FB0F41" w:rsidRPr="002D3917" w:rsidRDefault="00FB0F41" w:rsidP="00B30F2E">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92F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EA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553C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32D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347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142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3E0F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A43A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B13C" w14:textId="77777777" w:rsidR="00FB0F41" w:rsidRPr="002D3917" w:rsidRDefault="00FB0F41" w:rsidP="00B30F2E">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92FA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DF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A75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558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693C0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CFF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562D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EC77A"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4B37" w14:textId="77777777" w:rsidR="00FB0F41" w:rsidRPr="002D3917" w:rsidRDefault="00FB0F41" w:rsidP="00B30F2E">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D6A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E26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FE59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93BE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6822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93D2C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ACD4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F4B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73AA" w14:textId="77777777" w:rsidR="00FB0F41" w:rsidRPr="002D3917" w:rsidRDefault="00FB0F41" w:rsidP="00B30F2E">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710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D42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2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8AD0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6E2D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A2656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7DC2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6B56B"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8225" w14:textId="77777777" w:rsidR="00FB0F41" w:rsidRPr="002D3917" w:rsidRDefault="00FB0F41" w:rsidP="00B30F2E">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F88B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D25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435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AF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3E4B0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D118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97243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552B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2C5FD" w14:textId="77777777" w:rsidR="00FB0F41" w:rsidRPr="002D3917" w:rsidRDefault="00FB0F41" w:rsidP="00B30F2E">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6B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F73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2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5218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B3C28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628A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22D4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0F34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20B38" w14:textId="77777777" w:rsidR="00FB0F41" w:rsidRPr="002D3917" w:rsidRDefault="00FB0F41" w:rsidP="00B30F2E">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12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B2F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9C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B828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128CEE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F7ED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19A4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7B3D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BEFB1" w14:textId="77777777" w:rsidR="00FB0F41" w:rsidRPr="002D3917" w:rsidRDefault="00FB0F41" w:rsidP="00B30F2E">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1A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14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1A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829C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0D8CE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652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9D4D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4D32"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65D5E" w14:textId="77777777" w:rsidR="00FB0F41" w:rsidRPr="002D3917" w:rsidRDefault="00FB0F41" w:rsidP="00B30F2E">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8AFB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923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84A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EA766"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948D9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69AD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E95CD"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5AAB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2449B" w14:textId="77777777" w:rsidR="00FB0F41" w:rsidRPr="002D3917" w:rsidRDefault="00FB0F41" w:rsidP="00B30F2E">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ED54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834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5E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E7B9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9159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D4938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D54C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0860"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D24CA" w14:textId="77777777" w:rsidR="00FB0F41" w:rsidRPr="002D3917" w:rsidRDefault="00FB0F41" w:rsidP="00B30F2E">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9320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0E5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F3B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5C07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D0CBC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80E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8565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52950"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EB682" w14:textId="77777777" w:rsidR="00FB0F41" w:rsidRPr="002D3917" w:rsidRDefault="00FB0F41" w:rsidP="00B30F2E">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67E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AD8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D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14B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CE07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C0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8EFD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50B0A"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5AA4" w14:textId="77777777" w:rsidR="00FB0F41" w:rsidRPr="002D3917" w:rsidRDefault="00FB0F41" w:rsidP="00B30F2E">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47E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57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973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7F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F8792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FEE81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B77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F8BB8" w14:textId="77777777" w:rsidR="00FB0F41" w:rsidRPr="002D3917" w:rsidRDefault="00FB0F41" w:rsidP="00B30F2E">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F6A0" w14:textId="77777777" w:rsidR="00FB0F41" w:rsidRPr="002D3917" w:rsidRDefault="00FB0F41" w:rsidP="00B30F2E">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5175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E3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04B9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1F59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04D08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FCA6AB"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2C2F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D62B5"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7459" w14:textId="77777777" w:rsidR="00FB0F41" w:rsidRPr="002D3917" w:rsidRDefault="00FB0F41" w:rsidP="00B30F2E">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55D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2A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83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03063"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F70DF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5D3AF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B72F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63CC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9055" w14:textId="77777777" w:rsidR="00FB0F41" w:rsidRPr="002D3917" w:rsidRDefault="00FB0F41" w:rsidP="00B30F2E">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BF84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F94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A35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8368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56E1C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39AC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7F74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5B2A9"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3D7C3" w14:textId="77777777" w:rsidR="00FB0F41" w:rsidRPr="002D3917" w:rsidRDefault="00FB0F41" w:rsidP="00B30F2E">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099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BC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181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60E45"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1EBD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36CD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86E79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EAA26"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530A" w14:textId="77777777" w:rsidR="00FB0F41" w:rsidRPr="002D3917" w:rsidRDefault="00FB0F41" w:rsidP="00B30F2E">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7B4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736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FA7F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5E25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31B8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F196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E72A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B878" w14:textId="77777777" w:rsidR="00FB0F41" w:rsidRPr="002D3917" w:rsidRDefault="00FB0F41" w:rsidP="00B30F2E">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1CAF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3DA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384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B308D"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8D40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2FB9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DE91B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DC92"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FAFDF" w14:textId="77777777" w:rsidR="00FB0F41" w:rsidRPr="002D3917" w:rsidRDefault="00FB0F41" w:rsidP="00B30F2E">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AC7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353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D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07A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64C7B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036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A172A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7BFF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C3E05" w14:textId="77777777" w:rsidR="00FB0F41" w:rsidRPr="002D3917" w:rsidRDefault="00FB0F41" w:rsidP="00B30F2E">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371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F9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FE7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6093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3A65F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20C17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A675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C4E07"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A23F5" w14:textId="77777777" w:rsidR="00FB0F41" w:rsidRPr="002D3917" w:rsidRDefault="00FB0F41" w:rsidP="00B30F2E">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2376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577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4D7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8C69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3C73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BCAF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BCA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47AB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4235B" w14:textId="77777777" w:rsidR="00FB0F41" w:rsidRPr="002D3917" w:rsidRDefault="00FB0F41" w:rsidP="00B30F2E">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3D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6FFE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38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C68A4"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0251A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AD7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C8D2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0859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1929A" w14:textId="77777777" w:rsidR="00FB0F41" w:rsidRPr="002D3917" w:rsidRDefault="00FB0F41" w:rsidP="00B30F2E">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1DF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B4F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88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F29D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BCC42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696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9199A"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80D92"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9811" w14:textId="77777777" w:rsidR="00FB0F41" w:rsidRPr="002D3917" w:rsidRDefault="00FB0F41" w:rsidP="00B30F2E">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FB21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2E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36C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E681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9AC5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8A3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16304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81E5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C38F" w14:textId="77777777" w:rsidR="00FB0F41" w:rsidRPr="002D3917" w:rsidRDefault="00FB0F41" w:rsidP="00B30F2E">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7FC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A986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5FF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D8A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2C07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ABAB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E8437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1AD03"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1213" w14:textId="77777777" w:rsidR="00FB0F41" w:rsidRPr="002D3917" w:rsidRDefault="00FB0F41" w:rsidP="00B30F2E">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2F6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06DB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DE3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E174A"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C1F4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C89D9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2CB4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39D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6336" w14:textId="77777777" w:rsidR="00FB0F41" w:rsidRPr="002D3917" w:rsidRDefault="00FB0F41" w:rsidP="00B30F2E">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20F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1DE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110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BC207"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80223B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DDF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A5F8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F0DDE"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B911" w14:textId="77777777" w:rsidR="00FB0F41" w:rsidRPr="002D3917" w:rsidRDefault="00FB0F41" w:rsidP="00B30F2E">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9C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17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9E6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4F6EF"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602D7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0E4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F42EE1"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7501F"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97BB3" w14:textId="77777777" w:rsidR="00FB0F41" w:rsidRPr="002D3917" w:rsidRDefault="00FB0F41" w:rsidP="00B30F2E">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B2B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4F89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232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BB45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06684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AB9C8"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6148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E8E4E"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2B91" w14:textId="77777777" w:rsidR="00FB0F41" w:rsidRPr="002D3917" w:rsidRDefault="00FB0F41" w:rsidP="00B30F2E">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21C5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6E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5A3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8E8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86E2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3D4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D607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B49DE"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94CD" w14:textId="77777777" w:rsidR="00FB0F41" w:rsidRPr="002D3917" w:rsidRDefault="00FB0F41" w:rsidP="00B30F2E">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5D6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720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4AD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92E6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A59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9B712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4B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51DA9" w14:textId="77777777" w:rsidR="00FB0F41" w:rsidRPr="002D3917" w:rsidRDefault="00FB0F41" w:rsidP="00B30F2E">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FD388" w14:textId="77777777" w:rsidR="00FB0F41" w:rsidRPr="002D3917" w:rsidRDefault="00FB0F41" w:rsidP="00B30F2E">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DB0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68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9FD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BCB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A100C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0696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4217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3BED9"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D59A9" w14:textId="77777777" w:rsidR="00FB0F41" w:rsidRPr="002D3917" w:rsidRDefault="00FB0F41" w:rsidP="00B30F2E">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55F2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0C5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885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907E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A72D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F465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A37D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4050"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C32C5" w14:textId="77777777" w:rsidR="00FB0F41" w:rsidRPr="002D3917" w:rsidRDefault="00FB0F41" w:rsidP="00B30F2E">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BD8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D28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0F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5A1A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ECEC9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8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1A1C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96D92"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D5F0A" w14:textId="77777777" w:rsidR="00FB0F41" w:rsidRPr="002D3917" w:rsidRDefault="00FB0F41" w:rsidP="00B30F2E">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3FD2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273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555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2AA5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F39A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0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A236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D1CCF"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E461" w14:textId="77777777" w:rsidR="00FB0F41" w:rsidRPr="002D3917" w:rsidRDefault="00FB0F41" w:rsidP="00B30F2E">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413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2A24"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C9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33D7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1BE82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29EC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39EE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3F609"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8340" w14:textId="77777777" w:rsidR="00FB0F41" w:rsidRPr="002D3917" w:rsidRDefault="00FB0F41" w:rsidP="00B30F2E">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1E8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BA21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5F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3674B"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B5708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97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9C1ED"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9670"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0B8C" w14:textId="77777777" w:rsidR="00FB0F41" w:rsidRPr="002D3917" w:rsidRDefault="00FB0F41" w:rsidP="00B30F2E">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D0E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F07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9D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E9E9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217D8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1BA2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05F0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9C9F0" w14:textId="77777777" w:rsidR="00FB0F41" w:rsidRPr="002D3917" w:rsidRDefault="00FB0F41" w:rsidP="00B30F2E">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B97A" w14:textId="77777777" w:rsidR="00FB0F41" w:rsidRPr="002D3917" w:rsidRDefault="00FB0F41" w:rsidP="00B30F2E">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C6D7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1420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EFC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4504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708DA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D4EA5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FC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AB545" w14:textId="77777777" w:rsidR="00FB0F41" w:rsidRPr="002D3917" w:rsidRDefault="00FB0F41" w:rsidP="00B30F2E">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90C5A" w14:textId="77777777" w:rsidR="00FB0F41" w:rsidRPr="002D3917" w:rsidRDefault="00FB0F41" w:rsidP="00B30F2E">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BD54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2C783"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CAC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58840"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E19A1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4F5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6524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F25FD"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13D97" w14:textId="77777777" w:rsidR="00FB0F41" w:rsidRPr="002D3917" w:rsidRDefault="00FB0F41" w:rsidP="00B30F2E">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4AC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86B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3B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CE4F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928A8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5DC1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A761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0DD52" w14:textId="77777777" w:rsidR="00FB0F41" w:rsidRPr="002D3917" w:rsidRDefault="00FB0F41" w:rsidP="00B30F2E">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75686" w14:textId="77777777" w:rsidR="00FB0F41" w:rsidRPr="002D3917" w:rsidRDefault="00FB0F41" w:rsidP="00B30F2E">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F34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6AE8A"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B6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0974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E0D7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06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1814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1F52"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570B" w14:textId="77777777" w:rsidR="00FB0F41" w:rsidRPr="002D3917" w:rsidRDefault="00FB0F41" w:rsidP="00B30F2E">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81B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2F50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D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3E26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02F39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B8BD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57C79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171BB"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4E668" w14:textId="77777777" w:rsidR="00FB0F41" w:rsidRPr="002D3917" w:rsidRDefault="00FB0F41" w:rsidP="00B30F2E">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7E4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979A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BEA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5C40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1A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4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40996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94780" w14:textId="77777777" w:rsidR="00FB0F41" w:rsidRPr="002D3917" w:rsidRDefault="00FB0F41" w:rsidP="00B30F2E">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8DFDA" w14:textId="77777777" w:rsidR="00FB0F41" w:rsidRPr="002D3917" w:rsidRDefault="00FB0F41" w:rsidP="00B30F2E">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08C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AAB"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F7A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B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01E16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C7DB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659C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DDE0A" w14:textId="77777777" w:rsidR="00FB0F41" w:rsidRPr="002D3917" w:rsidRDefault="00FB0F41" w:rsidP="00B30F2E">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BDD74" w14:textId="77777777" w:rsidR="00FB0F41" w:rsidRPr="002D3917" w:rsidRDefault="00FB0F41" w:rsidP="00B30F2E">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B915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3AD8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484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E7DD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18B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4DD5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98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8BFA" w14:textId="77777777" w:rsidR="00FB0F41" w:rsidRPr="002D3917" w:rsidRDefault="00FB0F41" w:rsidP="00B30F2E">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7C52C" w14:textId="77777777" w:rsidR="00FB0F41" w:rsidRPr="002D3917" w:rsidRDefault="00FB0F41" w:rsidP="00B30F2E">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A2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B74E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5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C0F0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82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66A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6D35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A9A37" w14:textId="77777777" w:rsidR="00FB0F41" w:rsidRPr="002D3917" w:rsidRDefault="00FB0F41" w:rsidP="00B30F2E">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2E03" w14:textId="77777777" w:rsidR="00FB0F41" w:rsidRPr="002D3917" w:rsidRDefault="00FB0F41" w:rsidP="00B30F2E">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0F0A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CD5B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A2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9C8C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97E24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1EAE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C8BC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C0BB1"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96570" w14:textId="77777777" w:rsidR="00FB0F41" w:rsidRPr="002D3917" w:rsidRDefault="00FB0F41" w:rsidP="00B30F2E">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53A5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C5F2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BD1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5111C"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F7984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5B9C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8CAC8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3BA51" w14:textId="77777777" w:rsidR="00FB0F41" w:rsidRPr="002D3917" w:rsidRDefault="00FB0F41" w:rsidP="00B30F2E">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F9841" w14:textId="77777777" w:rsidR="00FB0F41" w:rsidRPr="002D3917" w:rsidRDefault="00FB0F41" w:rsidP="00B30F2E">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0E5D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E04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F8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E694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B16D8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CF07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7E9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763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DBC7" w14:textId="77777777" w:rsidR="00FB0F41" w:rsidRPr="002D3917" w:rsidRDefault="00FB0F41" w:rsidP="00B30F2E">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E1E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0B3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E96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3649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A072E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3C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5932A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6F09" w14:textId="77777777" w:rsidR="00FB0F41" w:rsidRPr="002D3917" w:rsidRDefault="00FB0F41" w:rsidP="00B30F2E">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85B41" w14:textId="77777777" w:rsidR="00FB0F41" w:rsidRPr="002D3917" w:rsidRDefault="00FB0F41" w:rsidP="00B30F2E">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617B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7EB6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86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DD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66470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068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05DB9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597E2" w14:textId="77777777" w:rsidR="00FB0F41" w:rsidRPr="002D3917" w:rsidRDefault="00FB0F41" w:rsidP="00B30F2E">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067C8" w14:textId="77777777" w:rsidR="00FB0F41" w:rsidRPr="002D3917" w:rsidRDefault="00FB0F41" w:rsidP="00B30F2E">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43B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4981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AED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6A7E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B0FB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9D8D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6F867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7A72"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1A84" w14:textId="77777777" w:rsidR="00FB0F41" w:rsidRPr="002D3917" w:rsidRDefault="00FB0F41" w:rsidP="00B30F2E">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0F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3EC70" w14:textId="77777777" w:rsidR="00FB0F41" w:rsidRPr="002D3917" w:rsidRDefault="00FB0F41" w:rsidP="00B30F2E">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251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BC9F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D01E4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F27B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45D7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90D3" w14:textId="77777777" w:rsidR="00FB0F41" w:rsidRPr="002D3917" w:rsidRDefault="00FB0F41" w:rsidP="00B30F2E">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7D7A1" w14:textId="77777777" w:rsidR="00FB0F41" w:rsidRPr="002D3917" w:rsidRDefault="00FB0F41" w:rsidP="00B30F2E">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01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BB8"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7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3A01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2C0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B19BC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0F43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7ED5" w14:textId="77777777" w:rsidR="00FB0F41" w:rsidRPr="002D3917" w:rsidRDefault="00FB0F41" w:rsidP="00B30F2E">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F623B" w14:textId="77777777" w:rsidR="00FB0F41" w:rsidRPr="002D3917" w:rsidRDefault="00FB0F41" w:rsidP="00B30F2E">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5BC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4F1A6"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754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C509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B4CDA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68C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4E641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18F3B" w14:textId="77777777" w:rsidR="00FB0F41" w:rsidRPr="002D3917" w:rsidRDefault="00FB0F41" w:rsidP="00B30F2E">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0A6F9" w14:textId="77777777" w:rsidR="00FB0F41" w:rsidRPr="002D3917" w:rsidRDefault="00FB0F41" w:rsidP="00B30F2E">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5E7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E19E5"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468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0DF2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2A4B3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8A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39275"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6551D" w14:textId="77777777" w:rsidR="00FB0F41" w:rsidRPr="002D3917" w:rsidRDefault="00FB0F41" w:rsidP="00B30F2E">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C25BC" w14:textId="77777777" w:rsidR="00FB0F41" w:rsidRPr="002D3917" w:rsidRDefault="00FB0F41" w:rsidP="00B30F2E">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72D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372C3"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5A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0BB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0F9B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7D0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B51D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3FA9" w14:textId="77777777" w:rsidR="00FB0F41" w:rsidRPr="002D3917" w:rsidRDefault="00FB0F41" w:rsidP="00B30F2E">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70EF6" w14:textId="77777777" w:rsidR="00FB0F41" w:rsidRPr="002D3917" w:rsidRDefault="00FB0F41" w:rsidP="00B30F2E">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5C1A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8FD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219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666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4A2C6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F9B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BC8AA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F5798" w14:textId="77777777" w:rsidR="00FB0F41" w:rsidRPr="002D3917" w:rsidRDefault="00FB0F41" w:rsidP="00B30F2E">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4DE4" w14:textId="77777777" w:rsidR="00FB0F41" w:rsidRPr="002D3917" w:rsidRDefault="00FB0F41" w:rsidP="00B30F2E">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8FE5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239A1"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9B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799C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3AC64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A7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07F5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1D5BD" w14:textId="77777777" w:rsidR="00FB0F41" w:rsidRPr="002D3917" w:rsidRDefault="00FB0F41" w:rsidP="00B30F2E">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A925" w14:textId="77777777" w:rsidR="00FB0F41" w:rsidRPr="002D3917" w:rsidRDefault="00FB0F41" w:rsidP="00B30F2E">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2E9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2C80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099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DC3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49651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AD2B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9500" w14:textId="77777777" w:rsidR="00FB0F41" w:rsidRPr="002D3917" w:rsidRDefault="00FB0F41" w:rsidP="00B30F2E">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C988" w14:textId="77777777" w:rsidR="00FB0F41" w:rsidRPr="002D3917" w:rsidRDefault="00FB0F41" w:rsidP="00B30F2E">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B70E0" w14:textId="77777777" w:rsidR="00FB0F41" w:rsidRPr="002D3917" w:rsidRDefault="00FB0F41" w:rsidP="00B30F2E">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0EA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F46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08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199C" w14:textId="77777777" w:rsidR="00FB0F41" w:rsidRPr="002D3917" w:rsidRDefault="00FB0F41" w:rsidP="00B30F2E">
            <w:pPr>
              <w:pStyle w:val="TAC"/>
              <w:jc w:val="left"/>
              <w:rPr>
                <w:sz w:val="16"/>
                <w:szCs w:val="16"/>
              </w:rPr>
            </w:pPr>
            <w:r w:rsidRPr="002D3917">
              <w:rPr>
                <w:sz w:val="16"/>
                <w:szCs w:val="16"/>
              </w:rPr>
              <w:t>16.0.0</w:t>
            </w:r>
          </w:p>
        </w:tc>
      </w:tr>
      <w:tr w:rsidR="00FB0F41" w:rsidRPr="002D3917" w14:paraId="2D055D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C5A2A3" w14:textId="77777777" w:rsidR="00FB0F41" w:rsidRPr="002D3917" w:rsidRDefault="00FB0F41" w:rsidP="00B30F2E">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46A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E6E9"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35BD9" w14:textId="77777777" w:rsidR="00FB0F41" w:rsidRPr="002D3917" w:rsidRDefault="00FB0F41" w:rsidP="00B30F2E">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808F"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0A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C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1C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81F4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C60E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51C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897F"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E96F0" w14:textId="77777777" w:rsidR="00FB0F41" w:rsidRPr="002D3917" w:rsidRDefault="00FB0F41" w:rsidP="00B30F2E">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722B"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B48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CC3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2DF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C4E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82A96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18D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2D87" w14:textId="77777777" w:rsidR="00FB0F41" w:rsidRPr="002D3917" w:rsidRDefault="00FB0F41" w:rsidP="00B30F2E">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4EB6" w14:textId="77777777" w:rsidR="00FB0F41" w:rsidRPr="002D3917" w:rsidRDefault="00FB0F41" w:rsidP="00B30F2E">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7E9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B1C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41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5009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8B37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1F92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842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9AD0"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994" w14:textId="77777777" w:rsidR="00FB0F41" w:rsidRPr="002D3917" w:rsidRDefault="00FB0F41" w:rsidP="00B30F2E">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585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D6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9E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20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8784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E2A5C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D8A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4C57" w14:textId="77777777" w:rsidR="00FB0F41" w:rsidRPr="002D3917" w:rsidRDefault="00FB0F41" w:rsidP="00B30F2E">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3C1" w14:textId="77777777" w:rsidR="00FB0F41" w:rsidRPr="002D3917" w:rsidRDefault="00FB0F41" w:rsidP="00B30F2E">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9E4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740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5A8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ECEF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BE35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F4B10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7F59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92F9" w14:textId="77777777" w:rsidR="00FB0F41" w:rsidRPr="002D3917" w:rsidRDefault="00FB0F41" w:rsidP="00B30F2E">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FF06" w14:textId="77777777" w:rsidR="00FB0F41" w:rsidRPr="002D3917" w:rsidRDefault="00FB0F41" w:rsidP="00B30F2E">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53B"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A04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DE0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6D6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8771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F35D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1A77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4DB4" w14:textId="77777777" w:rsidR="00FB0F41" w:rsidRPr="002D3917" w:rsidRDefault="00FB0F41" w:rsidP="00B30F2E">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EB8C" w14:textId="77777777" w:rsidR="00FB0F41" w:rsidRPr="002D3917" w:rsidRDefault="00FB0F41" w:rsidP="00B30F2E">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4F2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3C5D"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A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C04F"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956F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28ED7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3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E1F1" w14:textId="77777777" w:rsidR="00FB0F41" w:rsidRPr="002D3917" w:rsidRDefault="00FB0F41" w:rsidP="00B30F2E">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DA01" w14:textId="77777777" w:rsidR="00FB0F41" w:rsidRPr="002D3917" w:rsidRDefault="00FB0F41" w:rsidP="00B30F2E">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312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8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9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B73C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C5A3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5F67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AD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BE2BF"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A5F5" w14:textId="77777777" w:rsidR="00FB0F41" w:rsidRPr="002D3917" w:rsidRDefault="00FB0F41" w:rsidP="00B30F2E">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601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B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29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B29F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FC2F8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80604"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953B" w14:textId="77777777" w:rsidR="00FB0F41" w:rsidRPr="002D3917" w:rsidRDefault="00FB0F41" w:rsidP="00B30F2E">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C0BD" w14:textId="77777777" w:rsidR="00FB0F41" w:rsidRPr="002D3917" w:rsidRDefault="00FB0F41" w:rsidP="00B30F2E">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F7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89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B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47A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9F69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9BA0B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97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B47E"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2F6B" w14:textId="77777777" w:rsidR="00FB0F41" w:rsidRPr="002D3917" w:rsidRDefault="00FB0F41" w:rsidP="00B30F2E">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20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4EE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5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D62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194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0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22A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4E3F"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D8E7B" w14:textId="77777777" w:rsidR="00FB0F41" w:rsidRPr="002D3917" w:rsidRDefault="00FB0F41" w:rsidP="00B30F2E">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E0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E89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30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5A1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12DB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33D33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D1B4"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AF5F" w14:textId="77777777" w:rsidR="00FB0F41" w:rsidRPr="002D3917" w:rsidRDefault="00FB0F41" w:rsidP="00B30F2E">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A635" w14:textId="77777777" w:rsidR="00FB0F41" w:rsidRPr="002D3917" w:rsidRDefault="00FB0F41" w:rsidP="00B30F2E">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F8C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97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1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71A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B10D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750B6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3E2E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B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C105" w14:textId="77777777" w:rsidR="00FB0F41" w:rsidRPr="002D3917" w:rsidRDefault="00FB0F41" w:rsidP="00B30F2E">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D77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024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70A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AF9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FEEB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8BEE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653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9DA9"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3C74" w14:textId="77777777" w:rsidR="00FB0F41" w:rsidRPr="002D3917" w:rsidRDefault="00FB0F41" w:rsidP="00B30F2E">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02B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C2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2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98D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BCD29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A860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14D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16B44"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0BA2" w14:textId="77777777" w:rsidR="00FB0F41" w:rsidRPr="002D3917" w:rsidRDefault="00FB0F41" w:rsidP="00B30F2E">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30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BE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EF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AF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311EC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F4D1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92D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5ADA"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851DC" w14:textId="77777777" w:rsidR="00FB0F41" w:rsidRPr="002D3917" w:rsidRDefault="00FB0F41" w:rsidP="00B30F2E">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37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5CA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E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5A5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7AEF4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A5721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E8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90B"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8B19" w14:textId="77777777" w:rsidR="00FB0F41" w:rsidRPr="002D3917" w:rsidRDefault="00FB0F41" w:rsidP="00B30F2E">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F2F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C21C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772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38BEB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DC7B1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CE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11A0" w14:textId="77777777" w:rsidR="00FB0F41" w:rsidRPr="002D3917" w:rsidRDefault="00FB0F41" w:rsidP="00B30F2E">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CC83" w14:textId="77777777" w:rsidR="00FB0F41" w:rsidRPr="002D3917" w:rsidRDefault="00FB0F41" w:rsidP="00B30F2E">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AFE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1E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A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66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1C80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912F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A2A6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CD77"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1C61" w14:textId="77777777" w:rsidR="00FB0F41" w:rsidRPr="002D3917" w:rsidRDefault="00FB0F41" w:rsidP="00B30F2E">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A063"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C61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34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05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A2B93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179E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EA4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F28" w14:textId="77777777" w:rsidR="00FB0F41" w:rsidRPr="002D3917" w:rsidRDefault="00FB0F41" w:rsidP="00B30F2E">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6532" w14:textId="77777777" w:rsidR="00FB0F41" w:rsidRPr="002D3917" w:rsidRDefault="00FB0F41" w:rsidP="00B30F2E">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E37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D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20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3B0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E5C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C16F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6BB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A2CC" w14:textId="77777777" w:rsidR="00FB0F41" w:rsidRPr="002D3917" w:rsidRDefault="00FB0F41" w:rsidP="00B30F2E">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C0" w14:textId="77777777" w:rsidR="00FB0F41" w:rsidRPr="002D3917" w:rsidRDefault="00FB0F41" w:rsidP="00B30F2E">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D6B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44FC"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3F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572E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98E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0ADB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B9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D98C"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C6C5" w14:textId="77777777" w:rsidR="00FB0F41" w:rsidRPr="002D3917" w:rsidRDefault="00FB0F41" w:rsidP="00B30F2E">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F57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6E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F2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4A0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EAE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C46A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C4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CF8E"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18A" w14:textId="77777777" w:rsidR="00FB0F41" w:rsidRPr="002D3917" w:rsidRDefault="00FB0F41" w:rsidP="00B30F2E">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B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B25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DD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504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10F40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9B31E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F2E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EB99"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0D18" w14:textId="77777777" w:rsidR="00FB0F41" w:rsidRPr="002D3917" w:rsidRDefault="00FB0F41" w:rsidP="00B30F2E">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3A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A4A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77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C6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8C97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24A88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86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2932"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64F1" w14:textId="77777777" w:rsidR="00FB0F41" w:rsidRPr="002D3917" w:rsidRDefault="00FB0F41" w:rsidP="00B30F2E">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E3C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76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0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B3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7D10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FDFA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858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6C4B"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6F8F" w14:textId="77777777" w:rsidR="00FB0F41" w:rsidRPr="002D3917" w:rsidRDefault="00FB0F41" w:rsidP="00B30F2E">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39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15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81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2FE2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C868E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E0CCC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F1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8501"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5B04" w14:textId="77777777" w:rsidR="00FB0F41" w:rsidRPr="002D3917" w:rsidRDefault="00FB0F41" w:rsidP="00B30F2E">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98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26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C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BB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29FC7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48AA2"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73F7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B78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CD8C" w14:textId="77777777" w:rsidR="00FB0F41" w:rsidRPr="002D3917" w:rsidRDefault="00FB0F41" w:rsidP="00B30F2E">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587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8B1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45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B5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584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C264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752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662" w14:textId="77777777" w:rsidR="00FB0F41" w:rsidRPr="002D3917" w:rsidRDefault="00FB0F41" w:rsidP="00B30F2E">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2FDF" w14:textId="77777777" w:rsidR="00FB0F41" w:rsidRPr="002D3917" w:rsidRDefault="00FB0F41" w:rsidP="00B30F2E">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B31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39F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1A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B1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4F8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924D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704F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6BF91"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E1DD" w14:textId="77777777" w:rsidR="00FB0F41" w:rsidRPr="002D3917" w:rsidRDefault="00FB0F41" w:rsidP="00B30F2E">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899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CD1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1A6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5B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5D73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48780"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007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62DD" w14:textId="77777777" w:rsidR="00FB0F41" w:rsidRPr="002D3917" w:rsidRDefault="00FB0F41" w:rsidP="00B30F2E">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ABD" w14:textId="77777777" w:rsidR="00FB0F41" w:rsidRPr="002D3917" w:rsidRDefault="00FB0F41" w:rsidP="00B30F2E">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A1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F89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4E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C50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D553A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A63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AE68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DDE5"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7DC4" w14:textId="77777777" w:rsidR="00FB0F41" w:rsidRPr="002D3917" w:rsidRDefault="00FB0F41" w:rsidP="00B30F2E">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D7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54F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7A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9F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25122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B50F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63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D7F5F" w14:textId="77777777" w:rsidR="00FB0F41" w:rsidRPr="002D3917" w:rsidRDefault="00FB0F41" w:rsidP="00B30F2E">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69C0" w14:textId="77777777" w:rsidR="00FB0F41" w:rsidRPr="002D3917" w:rsidRDefault="00FB0F41" w:rsidP="00B30F2E">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F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1BD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257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89A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AB5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3C0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07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1480"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375" w14:textId="77777777" w:rsidR="00FB0F41" w:rsidRPr="002D3917" w:rsidRDefault="00FB0F41" w:rsidP="00B30F2E">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03C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74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8EC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6D706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B7B6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75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75EE"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2451" w14:textId="77777777" w:rsidR="00FB0F41" w:rsidRPr="002D3917" w:rsidRDefault="00FB0F41" w:rsidP="00B30F2E">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37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CE1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32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C8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2C15D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1F2C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AD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50E"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4103F" w14:textId="77777777" w:rsidR="00FB0F41" w:rsidRPr="002D3917" w:rsidRDefault="00FB0F41" w:rsidP="00B30F2E">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2B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65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93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0CFD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E1098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7F88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482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922C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898EB" w14:textId="77777777" w:rsidR="00FB0F41" w:rsidRPr="002D3917" w:rsidRDefault="00FB0F41" w:rsidP="00B30F2E">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3A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C7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A7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125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115D8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BB03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4506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37A4" w14:textId="77777777" w:rsidR="00FB0F41" w:rsidRPr="002D3917" w:rsidRDefault="00FB0F41" w:rsidP="00B30F2E">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8ACF" w14:textId="77777777" w:rsidR="00FB0F41" w:rsidRPr="002D3917" w:rsidRDefault="00FB0F41" w:rsidP="00B30F2E">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07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3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7E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61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76981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D37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2F1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8C1F" w14:textId="77777777" w:rsidR="00FB0F41" w:rsidRPr="002D3917" w:rsidRDefault="00FB0F41" w:rsidP="00B30F2E">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F26" w14:textId="77777777" w:rsidR="00FB0F41" w:rsidRPr="002D3917" w:rsidRDefault="00FB0F41" w:rsidP="00B30F2E">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FF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9C6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63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792DA"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1B7F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87962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266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78DB"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620B" w14:textId="77777777" w:rsidR="00FB0F41" w:rsidRPr="002D3917" w:rsidRDefault="00FB0F41" w:rsidP="00B30F2E">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1C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F3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5F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34A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BDBC7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31CD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02E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4A9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6F" w14:textId="77777777" w:rsidR="00FB0F41" w:rsidRPr="002D3917" w:rsidRDefault="00FB0F41" w:rsidP="00B30F2E">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2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F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F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0A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D3406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7793D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F5A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D664" w14:textId="77777777" w:rsidR="00FB0F41" w:rsidRPr="002D3917" w:rsidRDefault="00FB0F41" w:rsidP="00B30F2E">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76F1" w14:textId="77777777" w:rsidR="00FB0F41" w:rsidRPr="002D3917" w:rsidRDefault="00FB0F41" w:rsidP="00B30F2E">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F9B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5B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35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C1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F4ABF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EB43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7699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9E0C" w14:textId="77777777" w:rsidR="00FB0F41" w:rsidRPr="002D3917" w:rsidRDefault="00FB0F41" w:rsidP="00B30F2E">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0441" w14:textId="77777777" w:rsidR="00FB0F41" w:rsidRPr="002D3917" w:rsidRDefault="00FB0F41" w:rsidP="00B30F2E">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F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EF81"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1B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9C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925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2CC9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A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3BAC2"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9491" w14:textId="77777777" w:rsidR="00FB0F41" w:rsidRPr="002D3917" w:rsidRDefault="00FB0F41" w:rsidP="00B30F2E">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74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611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E7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4C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93C8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36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6A1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E77A" w14:textId="77777777" w:rsidR="00FB0F41" w:rsidRPr="002D3917" w:rsidRDefault="00FB0F41" w:rsidP="00B30F2E">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059" w14:textId="77777777" w:rsidR="00FB0F41" w:rsidRPr="002D3917" w:rsidRDefault="00FB0F41" w:rsidP="00B30F2E">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25A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6BC3"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F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0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64377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546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E46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E8DA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49A" w14:textId="77777777" w:rsidR="00FB0F41" w:rsidRPr="002D3917" w:rsidRDefault="00FB0F41" w:rsidP="00B30F2E">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FE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66E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C95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DFF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32ED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F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371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6EC2"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D68E" w14:textId="77777777" w:rsidR="00FB0F41" w:rsidRPr="002D3917" w:rsidRDefault="00FB0F41" w:rsidP="00B30F2E">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C36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1AA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BF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E94E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CD6B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519E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FB02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831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8797" w14:textId="77777777" w:rsidR="00FB0F41" w:rsidRPr="002D3917" w:rsidRDefault="00FB0F41" w:rsidP="00B30F2E">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6B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5D4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1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B01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D569E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8FAB0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3FC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474F" w14:textId="77777777" w:rsidR="00FB0F41" w:rsidRPr="002D3917" w:rsidRDefault="00FB0F41" w:rsidP="00B30F2E">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5F25" w14:textId="77777777" w:rsidR="00FB0F41" w:rsidRPr="002D3917" w:rsidRDefault="00FB0F41" w:rsidP="00B30F2E">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BFD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A9A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B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D78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33C29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00BE2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E3D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B0D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DEE2" w14:textId="77777777" w:rsidR="00FB0F41" w:rsidRPr="002D3917" w:rsidRDefault="00FB0F41" w:rsidP="00B30F2E">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2F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6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78A9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2237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0707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4E2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6470" w14:textId="77777777" w:rsidR="00FB0F41" w:rsidRPr="002D3917" w:rsidRDefault="00FB0F41" w:rsidP="00B30F2E">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00B7" w14:textId="77777777" w:rsidR="00FB0F41" w:rsidRPr="002D3917" w:rsidRDefault="00FB0F41" w:rsidP="00B30F2E">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59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09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D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21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B28D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E58F2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72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C03"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40FC" w14:textId="77777777" w:rsidR="00FB0F41" w:rsidRPr="002D3917" w:rsidRDefault="00FB0F41" w:rsidP="00B30F2E">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F1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D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6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6DE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17D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1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2012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32B68"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BED" w14:textId="77777777" w:rsidR="00FB0F41" w:rsidRPr="002D3917" w:rsidRDefault="00FB0F41" w:rsidP="00B30F2E">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40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86A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75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8EE3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8124D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02A03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204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AD91"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8916" w14:textId="77777777" w:rsidR="00FB0F41" w:rsidRPr="002D3917" w:rsidRDefault="00FB0F41" w:rsidP="00B30F2E">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031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152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73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BB7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E55F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675E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5391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06F7"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02E1" w14:textId="77777777" w:rsidR="00FB0F41" w:rsidRPr="002D3917" w:rsidRDefault="00FB0F41" w:rsidP="00B30F2E">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40B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713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2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C7F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B1AE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AE07D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8A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FC77E"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142D" w14:textId="77777777" w:rsidR="00FB0F41" w:rsidRPr="002D3917" w:rsidRDefault="00FB0F41" w:rsidP="00B30F2E">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CF4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855B"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CB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025A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C469F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D308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BAF7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CA36"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733B" w14:textId="77777777" w:rsidR="00FB0F41" w:rsidRPr="002D3917" w:rsidRDefault="00FB0F41" w:rsidP="00B30F2E">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4A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B6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4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489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9CD33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D638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0D7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2FE9"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ECB0" w14:textId="77777777" w:rsidR="00FB0F41" w:rsidRPr="002D3917" w:rsidRDefault="00FB0F41" w:rsidP="00B30F2E">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FD4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180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E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6D4C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1FCFF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40010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4465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632A"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2577" w14:textId="77777777" w:rsidR="00FB0F41" w:rsidRPr="002D3917" w:rsidRDefault="00FB0F41" w:rsidP="00B30F2E">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C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C5D6"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79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73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CE5C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E0E9FF" w14:textId="77777777" w:rsidR="00FB0F41" w:rsidRPr="002D3917" w:rsidRDefault="00FB0F41" w:rsidP="00B30F2E">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1D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BCE1"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BC4E" w14:textId="77777777" w:rsidR="00FB0F41" w:rsidRPr="002D3917" w:rsidRDefault="00FB0F41" w:rsidP="00B30F2E">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01D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22C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D534" w14:textId="77777777" w:rsidR="00FB0F41" w:rsidRPr="002D3917" w:rsidRDefault="00FB0F41" w:rsidP="00B30F2E">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F0C78" w14:textId="77777777" w:rsidR="00FB0F41" w:rsidRPr="002D3917" w:rsidRDefault="00FB0F41" w:rsidP="00B30F2E">
            <w:pPr>
              <w:pStyle w:val="TAL"/>
              <w:rPr>
                <w:sz w:val="16"/>
                <w:szCs w:val="16"/>
              </w:rPr>
            </w:pPr>
            <w:r w:rsidRPr="002D3917">
              <w:rPr>
                <w:sz w:val="16"/>
                <w:szCs w:val="16"/>
              </w:rPr>
              <w:t>16.2.0</w:t>
            </w:r>
          </w:p>
        </w:tc>
      </w:tr>
      <w:tr w:rsidR="00FB0F41" w:rsidRPr="002D3917" w14:paraId="35121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155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7A29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D073"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8698" w14:textId="77777777" w:rsidR="00FB0F41" w:rsidRPr="002D3917" w:rsidRDefault="00FB0F41" w:rsidP="00B30F2E">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659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3FD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33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CB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F50C2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EFD4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DF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9C7E"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5601" w14:textId="77777777" w:rsidR="00FB0F41" w:rsidRPr="002D3917" w:rsidRDefault="00FB0F41" w:rsidP="00B30F2E">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742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F9BD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4A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5D2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769F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3C52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D635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73AC" w14:textId="77777777" w:rsidR="00FB0F41" w:rsidRPr="002D3917" w:rsidRDefault="00FB0F41" w:rsidP="00B30F2E">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709E" w14:textId="77777777" w:rsidR="00FB0F41" w:rsidRPr="002D3917" w:rsidRDefault="00FB0F41" w:rsidP="00B30F2E">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C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E7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F1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603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AB2FF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2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C70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66C2"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F286" w14:textId="77777777" w:rsidR="00FB0F41" w:rsidRPr="002D3917" w:rsidRDefault="00FB0F41" w:rsidP="00B30F2E">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D48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DED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D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C37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80AB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093A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750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52E65"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94C8" w14:textId="77777777" w:rsidR="00FB0F41" w:rsidRPr="002D3917" w:rsidRDefault="00FB0F41" w:rsidP="00B30F2E">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B0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DEB2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77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342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97C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6D1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2E2F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E6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D558" w14:textId="77777777" w:rsidR="00FB0F41" w:rsidRPr="002D3917" w:rsidRDefault="00FB0F41" w:rsidP="00B30F2E">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B5AD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14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121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4E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54832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A2F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FC5A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D0A3" w14:textId="77777777" w:rsidR="00FB0F41" w:rsidRPr="002D3917" w:rsidRDefault="00FB0F41" w:rsidP="00B30F2E">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9CF90" w14:textId="77777777" w:rsidR="00FB0F41" w:rsidRPr="002D3917" w:rsidRDefault="00FB0F41" w:rsidP="00B30F2E">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92B1"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5FCD"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0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F623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B5A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F59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973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1072"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AC6F9" w14:textId="77777777" w:rsidR="00FB0F41" w:rsidRPr="002D3917" w:rsidRDefault="00FB0F41" w:rsidP="00B30F2E">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04F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4EA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04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440C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CED5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2D5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7FD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5597A"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9489" w14:textId="77777777" w:rsidR="00FB0F41" w:rsidRPr="002D3917" w:rsidRDefault="00FB0F41" w:rsidP="00B30F2E">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FE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66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DE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5C62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937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64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A0DD4"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5FF2" w14:textId="77777777" w:rsidR="00FB0F41" w:rsidRPr="002D3917" w:rsidRDefault="00FB0F41" w:rsidP="00B30F2E">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B04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E32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A0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4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467C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C9C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8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7828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FF4" w14:textId="77777777" w:rsidR="00FB0F41" w:rsidRPr="002D3917" w:rsidRDefault="00FB0F41" w:rsidP="00B30F2E">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39D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E4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51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E89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34A4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2C57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32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008C"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C94F" w14:textId="77777777" w:rsidR="00FB0F41" w:rsidRPr="002D3917" w:rsidRDefault="00FB0F41" w:rsidP="00B30F2E">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BC5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7D5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9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C19B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28EE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9B2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2D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190D"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C636" w14:textId="77777777" w:rsidR="00FB0F41" w:rsidRPr="002D3917" w:rsidRDefault="00FB0F41" w:rsidP="00B30F2E">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2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FC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C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5F0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BB7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C40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2EA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F8371"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4285" w14:textId="77777777" w:rsidR="00FB0F41" w:rsidRPr="002D3917" w:rsidRDefault="00FB0F41" w:rsidP="00B30F2E">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B2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05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6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F8B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9818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7568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9D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5921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6CB7" w14:textId="77777777" w:rsidR="00FB0F41" w:rsidRPr="002D3917" w:rsidRDefault="00FB0F41" w:rsidP="00B30F2E">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A0D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0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5C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D59B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1BC4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011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44B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680A"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1915" w14:textId="77777777" w:rsidR="00FB0F41" w:rsidRPr="002D3917" w:rsidRDefault="00FB0F41" w:rsidP="00B30F2E">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FF1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D62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54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23A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A972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579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E8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AB68"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9955" w14:textId="77777777" w:rsidR="00FB0F41" w:rsidRPr="002D3917" w:rsidRDefault="00FB0F41" w:rsidP="00B30F2E">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48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112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E9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46F2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B5CD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3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CC5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BBA9"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4539" w14:textId="77777777" w:rsidR="00FB0F41" w:rsidRPr="002D3917" w:rsidRDefault="00FB0F41" w:rsidP="00B30F2E">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554E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5E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DB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4E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31AE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A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FF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36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719E" w14:textId="77777777" w:rsidR="00FB0F41" w:rsidRPr="002D3917" w:rsidRDefault="00FB0F41" w:rsidP="00B30F2E">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9A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A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0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5AA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C79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D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1FF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A6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8C7" w14:textId="77777777" w:rsidR="00FB0F41" w:rsidRPr="002D3917" w:rsidRDefault="00FB0F41" w:rsidP="00B30F2E">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3E4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2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7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E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27CF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AF4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3F3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1620"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92FA" w14:textId="77777777" w:rsidR="00FB0F41" w:rsidRPr="002D3917" w:rsidRDefault="00FB0F41" w:rsidP="00B30F2E">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7A5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C0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3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62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B502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433B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39E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0A9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B20" w14:textId="77777777" w:rsidR="00FB0F41" w:rsidRPr="002D3917" w:rsidRDefault="00FB0F41" w:rsidP="00B30F2E">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D589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7B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FA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AE3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F774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6992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6D0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1C7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4EFB" w14:textId="77777777" w:rsidR="00FB0F41" w:rsidRPr="002D3917" w:rsidRDefault="00FB0F41" w:rsidP="00B30F2E">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EEB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7C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F0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AE88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D963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A699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D6F36" w14:textId="77777777" w:rsidR="00FB0F41" w:rsidRPr="002D3917" w:rsidRDefault="00FB0F41" w:rsidP="00B30F2E">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5DDA"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8255" w14:textId="77777777" w:rsidR="00FB0F41" w:rsidRPr="002D3917" w:rsidRDefault="00FB0F41" w:rsidP="00B30F2E">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E6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A0E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94B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D6F99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EFD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DA9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34BE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785" w14:textId="77777777" w:rsidR="00FB0F41" w:rsidRPr="002D3917" w:rsidRDefault="00FB0F41" w:rsidP="00B30F2E">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88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9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A5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ED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13827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AE7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8EF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EBCF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0B09" w14:textId="77777777" w:rsidR="00FB0F41" w:rsidRPr="002D3917" w:rsidRDefault="00FB0F41" w:rsidP="00B30F2E">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3C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FC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3B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9E1C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E38D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3D07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598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BB13"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27E" w14:textId="77777777" w:rsidR="00FB0F41" w:rsidRPr="002D3917" w:rsidRDefault="00FB0F41" w:rsidP="00B30F2E">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8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F3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F6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36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97C2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BB5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D53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C70C"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DB05" w14:textId="77777777" w:rsidR="00FB0F41" w:rsidRPr="002D3917" w:rsidRDefault="00FB0F41" w:rsidP="00B30F2E">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729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254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0D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98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B8738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1928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9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C4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B603" w14:textId="77777777" w:rsidR="00FB0F41" w:rsidRPr="002D3917" w:rsidRDefault="00FB0F41" w:rsidP="00B30F2E">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64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28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B6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1D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1DA8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090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C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181F2"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EE3" w14:textId="77777777" w:rsidR="00FB0F41" w:rsidRPr="002D3917" w:rsidRDefault="00FB0F41" w:rsidP="00B30F2E">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D7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78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D3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FB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2413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FF1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EE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BABB"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7E36" w14:textId="77777777" w:rsidR="00FB0F41" w:rsidRPr="002D3917" w:rsidRDefault="00FB0F41" w:rsidP="00B30F2E">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52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B93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26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829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65A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27C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B497"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E0A4" w14:textId="77777777" w:rsidR="00FB0F41" w:rsidRPr="002D3917" w:rsidRDefault="00FB0F41" w:rsidP="00B30F2E">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E0F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91C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4CA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9B9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69B9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8F7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E2C2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D74C"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2D23" w14:textId="77777777" w:rsidR="00FB0F41" w:rsidRPr="002D3917" w:rsidRDefault="00FB0F41" w:rsidP="00B30F2E">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90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8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A10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CA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4E9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15F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D7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C52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455C" w14:textId="77777777" w:rsidR="00FB0F41" w:rsidRPr="002D3917" w:rsidRDefault="00FB0F41" w:rsidP="00B30F2E">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B7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DA7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55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91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4859D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48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596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AF98"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F1" w14:textId="77777777" w:rsidR="00FB0F41" w:rsidRPr="002D3917" w:rsidRDefault="00FB0F41" w:rsidP="00B30F2E">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59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30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22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E5D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3D78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F26D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BA48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3A37"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16CA" w14:textId="77777777" w:rsidR="00FB0F41" w:rsidRPr="002D3917" w:rsidRDefault="00FB0F41" w:rsidP="00B30F2E">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0FC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5C8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989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41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3E4B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AA16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D72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0FE"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4F33" w14:textId="77777777" w:rsidR="00FB0F41" w:rsidRPr="002D3917" w:rsidRDefault="00FB0F41" w:rsidP="00B30F2E">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C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6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9E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86B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340D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DAC7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72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686F"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47C3" w14:textId="77777777" w:rsidR="00FB0F41" w:rsidRPr="002D3917" w:rsidRDefault="00FB0F41" w:rsidP="00B30F2E">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A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EE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46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1C9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696B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FE8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C0B"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A429" w14:textId="77777777" w:rsidR="00FB0F41" w:rsidRPr="002D3917" w:rsidRDefault="00FB0F41" w:rsidP="00B30F2E">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B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507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1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FE9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8ED27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550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2C4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CDE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B5F0" w14:textId="77777777" w:rsidR="00FB0F41" w:rsidRPr="002D3917" w:rsidRDefault="00FB0F41" w:rsidP="00B30F2E">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99A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1B0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90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82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BFA3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FF1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18AB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3723"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A1235" w14:textId="77777777" w:rsidR="00FB0F41" w:rsidRPr="002D3917" w:rsidRDefault="00FB0F41" w:rsidP="00B30F2E">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2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4B5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2E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42F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F6195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2CE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717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CF5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8C1" w14:textId="77777777" w:rsidR="00FB0F41" w:rsidRPr="002D3917" w:rsidRDefault="00FB0F41" w:rsidP="00B30F2E">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D4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274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4E2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FC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0D7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A9F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A0D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BC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46B" w14:textId="77777777" w:rsidR="00FB0F41" w:rsidRPr="002D3917" w:rsidRDefault="00FB0F41" w:rsidP="00B30F2E">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E3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CE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3C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E2A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44219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1822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769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B9B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EEDD" w14:textId="77777777" w:rsidR="00FB0F41" w:rsidRPr="002D3917" w:rsidRDefault="00FB0F41" w:rsidP="00B30F2E">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430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D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BCC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F3DC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7F23B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D4F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D0F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05DF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669C" w14:textId="77777777" w:rsidR="00FB0F41" w:rsidRPr="002D3917" w:rsidRDefault="00FB0F41" w:rsidP="00B30F2E">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553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5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484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40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CA7DE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8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274C"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6214"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8071" w14:textId="77777777" w:rsidR="00FB0F41" w:rsidRPr="002D3917" w:rsidRDefault="00FB0F41" w:rsidP="00B30F2E">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14D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57C9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A57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E46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9BE5D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9D1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FE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B891"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7D39" w14:textId="77777777" w:rsidR="00FB0F41" w:rsidRPr="002D3917" w:rsidRDefault="00FB0F41" w:rsidP="00B30F2E">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ED8C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723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3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E7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8477A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36B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C5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36A"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3C3A" w14:textId="77777777" w:rsidR="00FB0F41" w:rsidRPr="002D3917" w:rsidRDefault="00FB0F41" w:rsidP="00B30F2E">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34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365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7E1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57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8FA6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32E2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3C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4F03"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0313" w14:textId="77777777" w:rsidR="00FB0F41" w:rsidRPr="002D3917" w:rsidRDefault="00FB0F41" w:rsidP="00B30F2E">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D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94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5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E57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5903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EF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FCB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3C9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EDC" w14:textId="77777777" w:rsidR="00FB0F41" w:rsidRPr="002D3917" w:rsidRDefault="00FB0F41" w:rsidP="00B30F2E">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0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6E8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C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6DA1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8008D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EF49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40E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9285"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BF6C" w14:textId="77777777" w:rsidR="00FB0F41" w:rsidRPr="002D3917" w:rsidRDefault="00FB0F41" w:rsidP="00B30F2E">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7A8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D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43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A7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190E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E6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E3E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461F"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035A" w14:textId="77777777" w:rsidR="00FB0F41" w:rsidRPr="002D3917" w:rsidRDefault="00FB0F41" w:rsidP="00B30F2E">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8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1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19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D4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B21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32E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CEF1"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B32B" w14:textId="77777777" w:rsidR="00FB0F41" w:rsidRPr="002D3917" w:rsidRDefault="00FB0F41" w:rsidP="00B30F2E">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34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E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B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C6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8F27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4FA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778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2313"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701C" w14:textId="77777777" w:rsidR="00FB0F41" w:rsidRPr="002D3917" w:rsidRDefault="00FB0F41" w:rsidP="00B30F2E">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BC4B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01C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E5D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79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368D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1F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36B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98F8"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57A7" w14:textId="77777777" w:rsidR="00FB0F41" w:rsidRPr="002D3917" w:rsidRDefault="00FB0F41" w:rsidP="00B30F2E">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A1B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A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54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66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D68A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8E6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C99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FAC0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9AFF" w14:textId="77777777" w:rsidR="00FB0F41" w:rsidRPr="002D3917" w:rsidRDefault="00FB0F41" w:rsidP="00B30F2E">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38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369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F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0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92DBE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9145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CC4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7CA0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9A0E" w14:textId="77777777" w:rsidR="00FB0F41" w:rsidRPr="002D3917" w:rsidRDefault="00FB0F41" w:rsidP="00B30F2E">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8DC4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8A4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7E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71E2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98E5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0259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721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E1B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82B2" w14:textId="77777777" w:rsidR="00FB0F41" w:rsidRPr="002D3917" w:rsidRDefault="00FB0F41" w:rsidP="00B30F2E">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D69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E0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F4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49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CD3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768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90D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28F5"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B19" w14:textId="77777777" w:rsidR="00FB0F41" w:rsidRPr="002D3917" w:rsidRDefault="00FB0F41" w:rsidP="00B30F2E">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BB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4FE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17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818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9CA3D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0BF8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B4A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469A"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7D48" w14:textId="77777777" w:rsidR="00FB0F41" w:rsidRPr="002D3917" w:rsidRDefault="00FB0F41" w:rsidP="00B30F2E">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E5E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E7D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9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2A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19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83D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FCB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2CD6"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C950" w14:textId="77777777" w:rsidR="00FB0F41" w:rsidRPr="002D3917" w:rsidRDefault="00FB0F41" w:rsidP="00B30F2E">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C5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6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997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C512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0758A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FC79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1A1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BDB7"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084" w14:textId="77777777" w:rsidR="00FB0F41" w:rsidRPr="002D3917" w:rsidRDefault="00FB0F41" w:rsidP="00B30F2E">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EC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B9C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5B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85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485CB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BB8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071B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5412"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012A" w14:textId="77777777" w:rsidR="00FB0F41" w:rsidRPr="002D3917" w:rsidRDefault="00FB0F41" w:rsidP="00B30F2E">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A52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0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09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5570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C6060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1ABD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F8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F324"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9AAC" w14:textId="77777777" w:rsidR="00FB0F41" w:rsidRPr="002D3917" w:rsidRDefault="00FB0F41" w:rsidP="00B30F2E">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9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C51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39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50C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DE6CB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73F3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3B87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E526"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C6AF" w14:textId="77777777" w:rsidR="00FB0F41" w:rsidRPr="002D3917" w:rsidRDefault="00FB0F41" w:rsidP="00B30F2E">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06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E8C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8C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6FD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46C93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F19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115A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E91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70F3" w14:textId="77777777" w:rsidR="00FB0F41" w:rsidRPr="002D3917" w:rsidRDefault="00FB0F41" w:rsidP="00B30F2E">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E0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16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22B4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BAA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670D1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DFD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166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2223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8089" w14:textId="77777777" w:rsidR="00FB0F41" w:rsidRPr="002D3917" w:rsidRDefault="00FB0F41" w:rsidP="00B30F2E">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E3B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6BB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71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495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9842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DB3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B4A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717"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9D2" w14:textId="77777777" w:rsidR="00FB0F41" w:rsidRPr="002D3917" w:rsidRDefault="00FB0F41" w:rsidP="00B30F2E">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265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87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D9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2E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34A49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9991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06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55D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0C9B" w14:textId="77777777" w:rsidR="00FB0F41" w:rsidRPr="002D3917" w:rsidRDefault="00FB0F41" w:rsidP="00B30F2E">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3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1E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EC2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D1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219E3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5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6F9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3D"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B63A" w14:textId="77777777" w:rsidR="00FB0F41" w:rsidRPr="002D3917" w:rsidRDefault="00FB0F41" w:rsidP="00B30F2E">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C6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1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853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3240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7BC9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295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D9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407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8305" w14:textId="77777777" w:rsidR="00FB0F41" w:rsidRPr="002D3917" w:rsidRDefault="00FB0F41" w:rsidP="00B30F2E">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51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F5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07C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526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C866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39C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4B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A38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6503" w14:textId="77777777" w:rsidR="00FB0F41" w:rsidRPr="002D3917" w:rsidRDefault="00FB0F41" w:rsidP="00B30F2E">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09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AF13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7F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847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DA607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1503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125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8730"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2D81" w14:textId="77777777" w:rsidR="00FB0F41" w:rsidRPr="002D3917" w:rsidRDefault="00FB0F41" w:rsidP="00B30F2E">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8B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AFB9" w14:textId="77777777" w:rsidR="00FB0F41" w:rsidRPr="002D3917" w:rsidRDefault="00FB0F41" w:rsidP="00B30F2E">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41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1BB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47BD9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7A4F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77F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0EAD"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FBC9" w14:textId="77777777" w:rsidR="00FB0F41" w:rsidRPr="002D3917" w:rsidRDefault="00FB0F41" w:rsidP="00B30F2E">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07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6B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0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6C9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F1B0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667F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33B2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C94"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52E4" w14:textId="77777777" w:rsidR="00FB0F41" w:rsidRPr="002D3917" w:rsidRDefault="00FB0F41" w:rsidP="00B30F2E">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C89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72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7C8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38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9B1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A5A7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2FA9"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5059" w14:textId="77777777" w:rsidR="00FB0F41" w:rsidRPr="002D3917" w:rsidRDefault="00FB0F41" w:rsidP="00B30F2E">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2A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AE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B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F24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E33CB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EAAB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A03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815"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01E" w14:textId="77777777" w:rsidR="00FB0F41" w:rsidRPr="002D3917" w:rsidRDefault="00FB0F41" w:rsidP="00B30F2E">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8DB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98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93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61F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55C0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38D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D0E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2A68"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997F" w14:textId="77777777" w:rsidR="00FB0F41" w:rsidRPr="002D3917" w:rsidRDefault="00FB0F41" w:rsidP="00B30F2E">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5C1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34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0A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65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C08CD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ABDF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4F3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9686" w14:textId="77777777" w:rsidR="00FB0F41" w:rsidRPr="002D3917" w:rsidRDefault="00FB0F41" w:rsidP="00B30F2E">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64D" w14:textId="77777777" w:rsidR="00FB0F41" w:rsidRPr="002D3917" w:rsidRDefault="00FB0F41" w:rsidP="00B30F2E">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D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FE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7A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B5C1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EC0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CDE2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A08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6F2D"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EF3C" w14:textId="77777777" w:rsidR="00FB0F41" w:rsidRPr="002D3917" w:rsidRDefault="00FB0F41" w:rsidP="00B30F2E">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9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FBA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3E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0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73D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D6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2C1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6E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A44F" w14:textId="77777777" w:rsidR="00FB0F41" w:rsidRPr="002D3917" w:rsidRDefault="00FB0F41" w:rsidP="00B30F2E">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1A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9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832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A08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673A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8022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C3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70D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BAA1" w14:textId="77777777" w:rsidR="00FB0F41" w:rsidRPr="002D3917" w:rsidRDefault="00FB0F41" w:rsidP="00B30F2E">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A58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18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69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4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EA8E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EC36B4" w14:textId="77777777" w:rsidR="00FB0F41" w:rsidRPr="002D3917" w:rsidRDefault="00FB0F41" w:rsidP="00B30F2E">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B734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529D"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2E3F" w14:textId="77777777" w:rsidR="00FB0F41" w:rsidRPr="002D3917" w:rsidRDefault="00FB0F41" w:rsidP="00B30F2E">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FF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33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2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4B2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77399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5FF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37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2034"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573" w14:textId="77777777" w:rsidR="00FB0F41" w:rsidRPr="002D3917" w:rsidRDefault="00FB0F41" w:rsidP="00B30F2E">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25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310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C1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091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9E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98E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B96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A745"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FB13" w14:textId="77777777" w:rsidR="00FB0F41" w:rsidRPr="002D3917" w:rsidRDefault="00FB0F41" w:rsidP="00B30F2E">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EF3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470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65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4E2B3"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482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0D4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DCEF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D88E"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93BB" w14:textId="77777777" w:rsidR="00FB0F41" w:rsidRPr="002D3917" w:rsidRDefault="00FB0F41" w:rsidP="00B30F2E">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8461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60C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49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7BA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2787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A8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6104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E137"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CA8" w14:textId="77777777" w:rsidR="00FB0F41" w:rsidRPr="002D3917" w:rsidRDefault="00FB0F41" w:rsidP="00B30F2E">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93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FA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87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7E3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7D01C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846E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3393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EBD8"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706B" w14:textId="77777777" w:rsidR="00FB0F41" w:rsidRPr="002D3917" w:rsidRDefault="00FB0F41" w:rsidP="00B30F2E">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A6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FFA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4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3BE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A10AA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C79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E63B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1137"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56B9" w14:textId="77777777" w:rsidR="00FB0F41" w:rsidRPr="002D3917" w:rsidRDefault="00FB0F41" w:rsidP="00B30F2E">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F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7B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4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773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F7F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09D3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13E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5A1C" w14:textId="77777777" w:rsidR="00FB0F41" w:rsidRPr="002D3917" w:rsidRDefault="00FB0F41" w:rsidP="00B30F2E">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D22B" w14:textId="77777777" w:rsidR="00FB0F41" w:rsidRPr="002D3917" w:rsidRDefault="00FB0F41" w:rsidP="00B30F2E">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87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38D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90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CF27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192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B359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FB52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1B4C"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02EE" w14:textId="77777777" w:rsidR="00FB0F41" w:rsidRPr="002D3917" w:rsidRDefault="00FB0F41" w:rsidP="00B30F2E">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59D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B20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88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A57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41E06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9FFC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D955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263D"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2C0C2" w14:textId="77777777" w:rsidR="00FB0F41" w:rsidRPr="002D3917" w:rsidRDefault="00FB0F41" w:rsidP="00B30F2E">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C11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0AD4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439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893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939A0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FCA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4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178D"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31BA" w14:textId="77777777" w:rsidR="00FB0F41" w:rsidRPr="002D3917" w:rsidRDefault="00FB0F41" w:rsidP="00B30F2E">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543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652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77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FBC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1EAD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C924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44A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2D7"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76DB" w14:textId="77777777" w:rsidR="00FB0F41" w:rsidRPr="002D3917" w:rsidRDefault="00FB0F41" w:rsidP="00B30F2E">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84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E80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2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D9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8BEC7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ED56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949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B1B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E183" w14:textId="77777777" w:rsidR="00FB0F41" w:rsidRPr="002D3917" w:rsidRDefault="00FB0F41" w:rsidP="00B30F2E">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5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F38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6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1E3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98A16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28A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9413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9A8"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C83D" w14:textId="77777777" w:rsidR="00FB0F41" w:rsidRPr="002D3917" w:rsidRDefault="00FB0F41" w:rsidP="00B30F2E">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AD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72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A9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CFE0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9481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6CE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0E18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7D214"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21CC" w14:textId="77777777" w:rsidR="00FB0F41" w:rsidRPr="002D3917" w:rsidRDefault="00FB0F41" w:rsidP="00B30F2E">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46B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CE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387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ABD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0FC5C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2D1B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A5C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C97E"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A676" w14:textId="77777777" w:rsidR="00FB0F41" w:rsidRPr="002D3917" w:rsidRDefault="00FB0F41" w:rsidP="00B30F2E">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CE5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55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4F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11E1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FD3F8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271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AF20"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17B9" w14:textId="77777777" w:rsidR="00FB0F41" w:rsidRPr="002D3917" w:rsidRDefault="00FB0F41" w:rsidP="00B30F2E">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76A" w14:textId="77777777" w:rsidR="00FB0F41" w:rsidRPr="002D3917" w:rsidRDefault="00FB0F41" w:rsidP="00B30F2E">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4FB1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1655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A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93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E166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E22C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4210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AA0F"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B35" w14:textId="77777777" w:rsidR="00FB0F41" w:rsidRPr="002D3917" w:rsidRDefault="00FB0F41" w:rsidP="00B30F2E">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00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916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9C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7F7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09AB0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228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621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329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2025" w14:textId="77777777" w:rsidR="00FB0F41" w:rsidRPr="002D3917" w:rsidRDefault="00FB0F41" w:rsidP="00B30F2E">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717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8E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4C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65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8C7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683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4B0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297A"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511" w14:textId="77777777" w:rsidR="00FB0F41" w:rsidRPr="002D3917" w:rsidRDefault="00FB0F41" w:rsidP="00B30F2E">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9C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3CD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B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DD4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1B17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B84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12C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F3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BF62" w14:textId="77777777" w:rsidR="00FB0F41" w:rsidRPr="002D3917" w:rsidRDefault="00FB0F41" w:rsidP="00B30F2E">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1F3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0F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9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25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FFFE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0B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510F"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AD7A" w14:textId="77777777" w:rsidR="00FB0F41" w:rsidRPr="002D3917" w:rsidRDefault="00FB0F41" w:rsidP="00B30F2E">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F3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B3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58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55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A0391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C5C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4C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7B1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5F0B" w14:textId="77777777" w:rsidR="00FB0F41" w:rsidRPr="002D3917" w:rsidRDefault="00FB0F41" w:rsidP="00B30F2E">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0C5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ACF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4D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438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BF71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8EE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82C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3C31"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D56" w14:textId="77777777" w:rsidR="00FB0F41" w:rsidRPr="002D3917" w:rsidRDefault="00FB0F41" w:rsidP="00B30F2E">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3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7E2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A9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DB1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22A0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51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D2A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B6E4"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673" w14:textId="77777777" w:rsidR="00FB0F41" w:rsidRPr="002D3917" w:rsidRDefault="00FB0F41" w:rsidP="00B30F2E">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A9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437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36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2B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3AED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7883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E2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D498"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A7AF" w14:textId="77777777" w:rsidR="00FB0F41" w:rsidRPr="002D3917" w:rsidRDefault="00FB0F41" w:rsidP="00B30F2E">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9D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2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23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B8AD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BFE6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77777777" w:rsidR="00FB0F41" w:rsidRPr="002D3917" w:rsidRDefault="00FB0F41" w:rsidP="00B30F2E">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7A1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A1B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8D55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FDA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E05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26DA"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5595" w14:textId="77777777" w:rsidR="00FB0F41" w:rsidRPr="002D3917" w:rsidRDefault="00FB0F41" w:rsidP="00B30F2E">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0D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7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89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8529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B2FC1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410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33F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7D664"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6245" w14:textId="77777777" w:rsidR="00FB0F41" w:rsidRPr="002D3917" w:rsidRDefault="00FB0F41" w:rsidP="00B30F2E">
            <w:pPr>
              <w:pStyle w:val="TAL"/>
              <w:rPr>
                <w:sz w:val="16"/>
                <w:szCs w:val="16"/>
              </w:rPr>
            </w:pPr>
            <w:r w:rsidRPr="002D3917">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9D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3D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2D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62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27F0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1F80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2E7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BBCB"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25C0" w14:textId="77777777" w:rsidR="00FB0F41" w:rsidRPr="002D3917" w:rsidRDefault="00FB0F41" w:rsidP="00B30F2E">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09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A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A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041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B1D90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0B6C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08E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AAF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AB9A" w14:textId="77777777" w:rsidR="00FB0F41" w:rsidRPr="002D3917" w:rsidRDefault="00FB0F41" w:rsidP="00B30F2E">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1A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D4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14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ED3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143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1F5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7A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11D2"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9CF4" w14:textId="77777777" w:rsidR="00FB0F41" w:rsidRPr="002D3917" w:rsidRDefault="00FB0F41" w:rsidP="00B30F2E">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F3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5B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2F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D34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48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0DFF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0A18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DF37"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127" w14:textId="77777777" w:rsidR="00FB0F41" w:rsidRPr="002D3917" w:rsidRDefault="00FB0F41" w:rsidP="00B30F2E">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A11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0975"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7F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F0E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E99C6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6D5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2B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82E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A547" w14:textId="77777777" w:rsidR="00FB0F41" w:rsidRPr="002D3917" w:rsidRDefault="00FB0F41" w:rsidP="00B30F2E">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84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68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AC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D9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6BFA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7360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4FF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8C99"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A992" w14:textId="77777777" w:rsidR="00FB0F41" w:rsidRPr="002D3917" w:rsidRDefault="00FB0F41" w:rsidP="00B30F2E">
            <w:pPr>
              <w:pStyle w:val="TAL"/>
              <w:rPr>
                <w:sz w:val="16"/>
                <w:szCs w:val="16"/>
              </w:rPr>
            </w:pPr>
            <w:r w:rsidRPr="002D3917">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ED4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83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94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8A26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F00E3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F78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933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830C"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2ED0" w14:textId="77777777" w:rsidR="00FB0F41" w:rsidRPr="002D3917" w:rsidRDefault="00FB0F41" w:rsidP="00B30F2E">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80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D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437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B4F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4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7A86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004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CE74" w14:textId="77777777" w:rsidR="00FB0F41" w:rsidRPr="002D3917" w:rsidRDefault="00FB0F41" w:rsidP="00B30F2E">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EF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5B6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C5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16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65A5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D7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EAE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EB05"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EF83" w14:textId="77777777" w:rsidR="00FB0F41" w:rsidRPr="002D3917" w:rsidRDefault="00FB0F41" w:rsidP="00B30F2E">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66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5A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31E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844D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4C4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9C3D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C02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B62BF"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CC8" w14:textId="77777777" w:rsidR="00FB0F41" w:rsidRPr="002D3917" w:rsidRDefault="00FB0F41" w:rsidP="00B30F2E">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34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E4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FA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DD3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7E039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B1C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672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2DC3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3744" w14:textId="77777777" w:rsidR="00FB0F41" w:rsidRPr="002D3917" w:rsidRDefault="00FB0F41" w:rsidP="00B30F2E">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02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44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58D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5F1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BA6A7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18C8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269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BCBA"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17EB" w14:textId="77777777" w:rsidR="00FB0F41" w:rsidRPr="002D3917" w:rsidRDefault="00FB0F41" w:rsidP="00B30F2E">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E75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F49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BD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F2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107C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655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EDD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89A8"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1E" w14:textId="77777777" w:rsidR="00FB0F41" w:rsidRPr="002D3917" w:rsidRDefault="00FB0F41" w:rsidP="00B30F2E">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C4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22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11E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2C8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A01E9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799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E74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6D21"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8C4" w14:textId="77777777" w:rsidR="00FB0F41" w:rsidRPr="002D3917" w:rsidRDefault="00FB0F41" w:rsidP="00B30F2E">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1F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A2E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F63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79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6CA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6148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1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884E"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D7A7" w14:textId="77777777" w:rsidR="00FB0F41" w:rsidRPr="002D3917" w:rsidRDefault="00FB0F41" w:rsidP="00B30F2E">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E7C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7D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3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24FD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523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08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CF6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2629"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F63F" w14:textId="77777777" w:rsidR="00FB0F41" w:rsidRPr="002D3917" w:rsidRDefault="00FB0F41" w:rsidP="00B30F2E">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92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1FC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515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7AC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6BD5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1EDF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F46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C1F94"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51A7" w14:textId="77777777" w:rsidR="00FB0F41" w:rsidRPr="002D3917" w:rsidRDefault="00FB0F41" w:rsidP="00B30F2E">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21D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714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3B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88C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59F09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201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774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1BCE"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9F5B" w14:textId="77777777" w:rsidR="00FB0F41" w:rsidRPr="002D3917" w:rsidRDefault="00FB0F41" w:rsidP="00B30F2E">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20B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620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73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D6B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00E4C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4E4BD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E57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6543"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82D" w14:textId="77777777" w:rsidR="00FB0F41" w:rsidRPr="002D3917" w:rsidRDefault="00FB0F41" w:rsidP="00B30F2E">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D23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2F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E9D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420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CC540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F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A11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4E45"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6F27" w14:textId="77777777" w:rsidR="00FB0F41" w:rsidRPr="002D3917" w:rsidRDefault="00FB0F41" w:rsidP="00B30F2E">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0C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A1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1A3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EE852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440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700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B5BC"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AF4F" w14:textId="77777777" w:rsidR="00FB0F41" w:rsidRPr="002D3917" w:rsidRDefault="00FB0F41" w:rsidP="00B30F2E">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44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35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6D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4FC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CCD0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A649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2DE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F90A"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C87A" w14:textId="77777777" w:rsidR="00FB0F41" w:rsidRPr="002D3917" w:rsidRDefault="00FB0F41" w:rsidP="00B30F2E">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D3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E7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BB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40F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506E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275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A6A7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3E6B2"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17B9" w14:textId="77777777" w:rsidR="00FB0F41" w:rsidRPr="002D3917" w:rsidRDefault="00FB0F41" w:rsidP="00B30F2E">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904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0AC7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E2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F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15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351F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B6A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1ADC"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481C" w14:textId="77777777" w:rsidR="00FB0F41" w:rsidRPr="002D3917" w:rsidRDefault="00FB0F41" w:rsidP="00B30F2E">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1A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B5A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1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C13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B3B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E5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3E8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49C"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8987" w14:textId="77777777" w:rsidR="00FB0F41" w:rsidRPr="002D3917" w:rsidRDefault="00FB0F41" w:rsidP="00B30F2E">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C64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66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1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F7E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4E9A7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00E9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AA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718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FB43" w14:textId="77777777" w:rsidR="00FB0F41" w:rsidRPr="002D3917" w:rsidRDefault="00FB0F41" w:rsidP="00B30F2E">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29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73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7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1F75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F3C5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BC97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B54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B3680"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72B7" w14:textId="77777777" w:rsidR="00FB0F41" w:rsidRPr="002D3917" w:rsidRDefault="00FB0F41" w:rsidP="00B30F2E">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A26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63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9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777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493BA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9CC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38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B4E7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E1BF" w14:textId="77777777" w:rsidR="00FB0F41" w:rsidRPr="002D3917" w:rsidRDefault="00FB0F41" w:rsidP="00B30F2E">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4C0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A9B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D50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9C5B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8BC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63C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A099"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EA91"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A679" w14:textId="77777777" w:rsidR="00FB0F41" w:rsidRPr="002D3917" w:rsidRDefault="00FB0F41" w:rsidP="00B30F2E">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5C1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49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0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D3DC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F5B1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37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D19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8631" w14:textId="77777777" w:rsidR="00FB0F41" w:rsidRPr="002D3917" w:rsidRDefault="00FB0F41" w:rsidP="00B30F2E">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D4B4" w14:textId="77777777" w:rsidR="00FB0F41" w:rsidRPr="002D3917" w:rsidRDefault="00FB0F41" w:rsidP="00B30F2E">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B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D4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F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B9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BA58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A2D8E9" w14:textId="77777777" w:rsidR="00FB0F41" w:rsidRPr="002D3917" w:rsidRDefault="00FB0F41" w:rsidP="00B30F2E">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5A7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2FF10"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A5E"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504"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67BC"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865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310B" w14:textId="77777777" w:rsidR="00FB0F41" w:rsidRPr="002D3917" w:rsidRDefault="00FB0F41" w:rsidP="00B30F2E">
            <w:pPr>
              <w:pStyle w:val="TAC"/>
              <w:jc w:val="left"/>
              <w:rPr>
                <w:sz w:val="16"/>
                <w:szCs w:val="16"/>
              </w:rPr>
            </w:pPr>
            <w:r w:rsidRPr="002D3917">
              <w:rPr>
                <w:sz w:val="16"/>
                <w:szCs w:val="16"/>
              </w:rPr>
              <w:t>16.3.1</w:t>
            </w:r>
          </w:p>
        </w:tc>
      </w:tr>
      <w:tr w:rsidR="00FB0F41" w:rsidRPr="002D3917" w14:paraId="31930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76" w14:textId="77777777" w:rsidR="00FB0F41" w:rsidRPr="002D3917" w:rsidRDefault="00FB0F41" w:rsidP="00B30F2E">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E13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ACB4"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4D0F" w14:textId="77777777" w:rsidR="00FB0F41" w:rsidRPr="002D3917" w:rsidRDefault="00FB0F41" w:rsidP="00B30F2E">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FFD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25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C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55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3A3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99F0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D4B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5878"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C292" w14:textId="77777777" w:rsidR="00FB0F41" w:rsidRPr="002D3917" w:rsidRDefault="00FB0F41" w:rsidP="00B30F2E">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1F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1E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8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B2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64B9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8DB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A6F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2DCA"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67BE" w14:textId="77777777" w:rsidR="00FB0F41" w:rsidRPr="002D3917" w:rsidRDefault="00FB0F41" w:rsidP="00B30F2E">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290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06A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3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E4F0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DCA65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6F3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5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FCC0"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27EB" w14:textId="77777777" w:rsidR="00FB0F41" w:rsidRPr="002D3917" w:rsidRDefault="00FB0F41" w:rsidP="00B30F2E">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7D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FCC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B3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6C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BDA3B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032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409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9A4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21C" w14:textId="77777777" w:rsidR="00FB0F41" w:rsidRPr="002D3917" w:rsidRDefault="00FB0F41" w:rsidP="00B30F2E">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77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14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3C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70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E455C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16CF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A09C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8889"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AB90" w14:textId="77777777" w:rsidR="00FB0F41" w:rsidRPr="002D3917" w:rsidRDefault="00FB0F41" w:rsidP="00B30F2E">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8B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E2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6A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501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9C28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0B7A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8FD0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03A9A"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1B5B" w14:textId="77777777" w:rsidR="00FB0F41" w:rsidRPr="002D3917" w:rsidRDefault="00FB0F41" w:rsidP="00B30F2E">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764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8D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98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A687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48B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0C39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8F7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80C5" w14:textId="77777777" w:rsidR="00FB0F41" w:rsidRPr="002D3917" w:rsidRDefault="00FB0F41" w:rsidP="00B30F2E">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F1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3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B6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C139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0B2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11E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8B7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8A94"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01467" w14:textId="77777777" w:rsidR="00FB0F41" w:rsidRPr="002D3917" w:rsidRDefault="00FB0F41" w:rsidP="00B30F2E">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75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97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7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B4D8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6DBD3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43D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F1A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33EF"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2321" w14:textId="77777777" w:rsidR="00FB0F41" w:rsidRPr="002D3917" w:rsidRDefault="00FB0F41" w:rsidP="00B30F2E">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671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CE8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3C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30B0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E2F2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453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4BA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FA4B"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1644" w14:textId="77777777" w:rsidR="00FB0F41" w:rsidRPr="002D3917" w:rsidRDefault="00FB0F41" w:rsidP="00B30F2E">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14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F8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B7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5F9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4502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8CE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C71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D6F6"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5CC8" w14:textId="77777777" w:rsidR="00FB0F41" w:rsidRPr="002D3917" w:rsidRDefault="00FB0F41" w:rsidP="00B30F2E">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2E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0DC2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CB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FA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322B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DD8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F0D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90AA"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A492" w14:textId="77777777" w:rsidR="00FB0F41" w:rsidRPr="002D3917" w:rsidRDefault="00FB0F41" w:rsidP="00B30F2E">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54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55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8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5D6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CD5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91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897F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FC85" w14:textId="77777777" w:rsidR="00FB0F41" w:rsidRPr="002D3917" w:rsidRDefault="00FB0F41" w:rsidP="00B30F2E">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41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F3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3A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AEE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1A617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6078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9A7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9B7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6AE9" w14:textId="77777777" w:rsidR="00FB0F41" w:rsidRPr="002D3917" w:rsidRDefault="00FB0F41" w:rsidP="00B30F2E">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483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F1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F3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B0A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0CE2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E028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57C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81304"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3522" w14:textId="77777777" w:rsidR="00FB0F41" w:rsidRPr="002D3917" w:rsidRDefault="00FB0F41" w:rsidP="00B30F2E">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0C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E32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B0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030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2012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FC0B0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1D5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F1AB"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FD24" w14:textId="77777777" w:rsidR="00FB0F41" w:rsidRPr="002D3917" w:rsidRDefault="00FB0F41" w:rsidP="00B30F2E">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4D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726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63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2C1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8F45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A19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6F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DDC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D570" w14:textId="77777777" w:rsidR="00FB0F41" w:rsidRPr="002D3917" w:rsidRDefault="00FB0F41" w:rsidP="00B30F2E">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01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26D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0F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A405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B9A0C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B01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EC9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5438"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A961" w14:textId="77777777" w:rsidR="00FB0F41" w:rsidRPr="002D3917" w:rsidRDefault="00FB0F41" w:rsidP="00B30F2E">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E18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CD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3E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B2D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694E0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E87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B38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7D42"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30B4" w14:textId="77777777" w:rsidR="00FB0F41" w:rsidRPr="002D3917" w:rsidRDefault="00FB0F41" w:rsidP="00B30F2E">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460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7ED8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A0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230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13D1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A9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4F2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BD6C"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B6CB" w14:textId="77777777" w:rsidR="00FB0F41" w:rsidRPr="002D3917" w:rsidRDefault="00FB0F41" w:rsidP="00B30F2E">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6C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73E7"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4A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B55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45B9A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578F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845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2F0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E24E3" w14:textId="77777777" w:rsidR="00FB0F41" w:rsidRPr="002D3917" w:rsidRDefault="00FB0F41" w:rsidP="00B30F2E">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E50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A2E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A2B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733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FECD9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24C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368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906A"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1544" w14:textId="77777777" w:rsidR="00FB0F41" w:rsidRPr="002D3917" w:rsidRDefault="00FB0F41" w:rsidP="00B30F2E">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9949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2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49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4F4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9F47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F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F098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7257"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40DB" w14:textId="77777777" w:rsidR="00FB0F41" w:rsidRPr="002D3917" w:rsidRDefault="00FB0F41" w:rsidP="00B30F2E">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F5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407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2C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10C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89D2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01E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FA6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AF0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059E" w14:textId="77777777" w:rsidR="00FB0F41" w:rsidRPr="002D3917" w:rsidRDefault="00FB0F41" w:rsidP="00B30F2E">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5E1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23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1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67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B0AB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CA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052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AD92"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6BF1" w14:textId="77777777" w:rsidR="00FB0F41" w:rsidRPr="002D3917" w:rsidRDefault="00FB0F41" w:rsidP="00B30F2E">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D55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4D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EA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28C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A96F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EA0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060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020F"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AB0E" w14:textId="77777777" w:rsidR="00FB0F41" w:rsidRPr="002D3917" w:rsidRDefault="00FB0F41" w:rsidP="00B30F2E">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1F5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F4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7EF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ECF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2065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2F01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56D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3FB7"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2ABF" w14:textId="77777777" w:rsidR="00FB0F41" w:rsidRPr="002D3917" w:rsidRDefault="00FB0F41" w:rsidP="00B30F2E">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E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5642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0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04A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50C8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D4F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B4A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7FF27"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5EBF" w14:textId="77777777" w:rsidR="00FB0F41" w:rsidRPr="002D3917" w:rsidRDefault="00FB0F41" w:rsidP="00B30F2E">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AE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D8B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2F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1C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AFC1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20F0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E43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3DBBE"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ADD" w14:textId="77777777" w:rsidR="00FB0F41" w:rsidRPr="002D3917" w:rsidRDefault="00FB0F41" w:rsidP="00B30F2E">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034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0F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E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58D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3EBE4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37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84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7439"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736B" w14:textId="77777777" w:rsidR="00FB0F41" w:rsidRPr="002D3917" w:rsidRDefault="00FB0F41" w:rsidP="00B30F2E">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98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79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2E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3BED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98741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8C2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EFF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E464"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A321" w14:textId="77777777" w:rsidR="00FB0F41" w:rsidRPr="002D3917" w:rsidRDefault="00FB0F41" w:rsidP="00B30F2E">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1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B3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6744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E2D96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2DB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389A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3F14"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CEB0" w14:textId="77777777" w:rsidR="00FB0F41" w:rsidRPr="002D3917" w:rsidRDefault="00FB0F41" w:rsidP="00B30F2E">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0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A1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1C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DB17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375AA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E6C0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35B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2430"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318F" w14:textId="77777777" w:rsidR="00FB0F41" w:rsidRPr="002D3917" w:rsidRDefault="00FB0F41" w:rsidP="00B30F2E">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18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53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2B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FEE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274A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22E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389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0BBF"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6C17" w14:textId="77777777" w:rsidR="00FB0F41" w:rsidRPr="002D3917" w:rsidRDefault="00FB0F41" w:rsidP="00B30F2E">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6F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C2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2F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4E9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73874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DA5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A48"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B9B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2E85" w14:textId="77777777" w:rsidR="00FB0F41" w:rsidRPr="002D3917" w:rsidRDefault="00FB0F41" w:rsidP="00B30F2E">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6F0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F0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9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A96C"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5E55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E654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53AF4"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6C3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886B" w14:textId="77777777" w:rsidR="00FB0F41" w:rsidRPr="002D3917" w:rsidRDefault="00FB0F41" w:rsidP="00B30F2E">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562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C60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DD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BD02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87A57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0C3C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1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FFD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E3D" w14:textId="77777777" w:rsidR="00FB0F41" w:rsidRPr="002D3917" w:rsidRDefault="00FB0F41" w:rsidP="00B30F2E">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50A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732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7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0871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DE329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D24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9A3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E0BB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2581" w14:textId="77777777" w:rsidR="00FB0F41" w:rsidRPr="002D3917" w:rsidRDefault="00FB0F41" w:rsidP="00B30F2E">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A9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2FC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06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54E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5D69B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67E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F53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6FD05"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1F1" w14:textId="77777777" w:rsidR="00FB0F41" w:rsidRPr="002D3917" w:rsidRDefault="00FB0F41" w:rsidP="00B30F2E">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9E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28C7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F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312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DCDC8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166A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898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CED6"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D1B2" w14:textId="77777777" w:rsidR="00FB0F41" w:rsidRPr="002D3917" w:rsidRDefault="00FB0F41" w:rsidP="00B30F2E">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6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7A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8C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2CA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CDDFC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A42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917E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DA1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BB62" w14:textId="77777777" w:rsidR="00FB0F41" w:rsidRPr="002D3917" w:rsidRDefault="00FB0F41" w:rsidP="00B30F2E">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66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186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3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21C2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93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2E69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3B58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4F6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58EA" w14:textId="77777777" w:rsidR="00FB0F41" w:rsidRPr="002D3917" w:rsidRDefault="00FB0F41" w:rsidP="00B30F2E">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DB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9D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BE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CE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349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A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704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EE51"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7ECE" w14:textId="77777777" w:rsidR="00FB0F41" w:rsidRPr="002D3917" w:rsidRDefault="00FB0F41" w:rsidP="00B30F2E">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757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F46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DB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5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C413D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5221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A43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BF01"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47DB" w14:textId="77777777" w:rsidR="00FB0F41" w:rsidRPr="002D3917" w:rsidRDefault="00FB0F41" w:rsidP="00B30F2E">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62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1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E9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39E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C1C7B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EE42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03A4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19A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B737" w14:textId="77777777" w:rsidR="00FB0F41" w:rsidRPr="002D3917" w:rsidRDefault="00FB0F41" w:rsidP="00B30F2E">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73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2A6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B9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445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4FF9D1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611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6093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CE22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DFDC" w14:textId="77777777" w:rsidR="00FB0F41" w:rsidRPr="002D3917" w:rsidRDefault="00FB0F41" w:rsidP="00B30F2E">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F8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FD18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AD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1052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EAB49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3A08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D56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133"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D5BE" w14:textId="77777777" w:rsidR="00FB0F41" w:rsidRPr="002D3917" w:rsidRDefault="00FB0F41" w:rsidP="00B30F2E">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A95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91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0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A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2B8D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2E2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133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904D"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EB8" w14:textId="77777777" w:rsidR="00FB0F41" w:rsidRPr="002D3917" w:rsidRDefault="00FB0F41" w:rsidP="00B30F2E">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8D0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2A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64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CF5D4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FDD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8063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52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4D9" w14:textId="77777777" w:rsidR="00FB0F41" w:rsidRPr="002D3917" w:rsidRDefault="00FB0F41" w:rsidP="00B30F2E">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9241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3B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A9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816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AAEE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7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25CE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B183"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B806" w14:textId="77777777" w:rsidR="00FB0F41" w:rsidRPr="002D3917" w:rsidRDefault="00FB0F41" w:rsidP="00B30F2E">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971F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B2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79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0F4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65643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103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F2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E34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D92D" w14:textId="77777777" w:rsidR="00FB0F41" w:rsidRPr="002D3917" w:rsidRDefault="00FB0F41" w:rsidP="00B30F2E">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285C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7D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DEF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BD1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CDB0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626A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6D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ACD7"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B0C8" w14:textId="77777777" w:rsidR="00FB0F41" w:rsidRPr="002D3917" w:rsidRDefault="00FB0F41" w:rsidP="00B30F2E">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0F2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011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19F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02BB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3DE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1DC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D8D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9003"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B01C" w14:textId="77777777" w:rsidR="00FB0F41" w:rsidRPr="002D3917" w:rsidRDefault="00FB0F41" w:rsidP="00B30F2E">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070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5DB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8D7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A143F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CBC2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D52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D70F0"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7D21" w14:textId="77777777" w:rsidR="00FB0F41" w:rsidRPr="002D3917" w:rsidRDefault="00FB0F41" w:rsidP="00B30F2E">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41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84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EE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097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FB2C1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3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5D7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8ED2"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CECD" w14:textId="77777777" w:rsidR="00FB0F41" w:rsidRPr="002D3917" w:rsidRDefault="00FB0F41" w:rsidP="00B30F2E">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77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5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A7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BDE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61F42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A9CF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172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1162"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B5FF" w14:textId="77777777" w:rsidR="00FB0F41" w:rsidRPr="002D3917" w:rsidRDefault="00FB0F41" w:rsidP="00B30F2E">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9F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BBD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849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2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4CC0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B56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63C6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2FB"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66B" w14:textId="77777777" w:rsidR="00FB0F41" w:rsidRPr="002D3917" w:rsidRDefault="00FB0F41" w:rsidP="00B30F2E">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AB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6B0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1F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4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1125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8E2C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5F5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3AA5"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6D6" w14:textId="77777777" w:rsidR="00FB0F41" w:rsidRPr="002D3917" w:rsidRDefault="00FB0F41" w:rsidP="00B30F2E">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90B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8A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54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AB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8C142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BB8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5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CB4"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26FE" w14:textId="77777777" w:rsidR="00FB0F41" w:rsidRPr="002D3917" w:rsidRDefault="00FB0F41" w:rsidP="00B30F2E">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8A5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B13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C9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4104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BAFC8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1B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6C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7F34"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BE71" w14:textId="77777777" w:rsidR="00FB0F41" w:rsidRPr="002D3917" w:rsidRDefault="00FB0F41" w:rsidP="00B30F2E">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B2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234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61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499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529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B74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EC2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A2A4F" w14:textId="77777777" w:rsidR="00FB0F41" w:rsidRPr="002D3917" w:rsidRDefault="00FB0F41" w:rsidP="00B30F2E">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67B" w14:textId="77777777" w:rsidR="00FB0F41" w:rsidRPr="002D3917" w:rsidRDefault="00FB0F41" w:rsidP="00B30F2E">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35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A585"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62A6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38A0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07C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9F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EC17"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0A98" w14:textId="77777777" w:rsidR="00FB0F41" w:rsidRPr="002D3917" w:rsidRDefault="00FB0F41" w:rsidP="00B30F2E">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33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22A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7B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0953"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A42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6A7A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9E50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4D566"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944F"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3DB2"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8278"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27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CFDDF" w14:textId="77777777" w:rsidR="00FB0F41" w:rsidRPr="002D3917" w:rsidRDefault="00FB0F41" w:rsidP="00B30F2E">
            <w:pPr>
              <w:pStyle w:val="TAC"/>
              <w:jc w:val="left"/>
              <w:rPr>
                <w:sz w:val="16"/>
                <w:szCs w:val="16"/>
              </w:rPr>
            </w:pPr>
            <w:r w:rsidRPr="002D3917">
              <w:rPr>
                <w:sz w:val="16"/>
                <w:szCs w:val="16"/>
              </w:rPr>
              <w:t>16.4.1</w:t>
            </w:r>
          </w:p>
        </w:tc>
      </w:tr>
      <w:tr w:rsidR="00FB0F41" w:rsidRPr="002D3917" w14:paraId="2619E29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82E140" w14:textId="77777777" w:rsidR="00FB0F41" w:rsidRPr="002D3917" w:rsidRDefault="00FB0F41" w:rsidP="00B30F2E">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818A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EA85" w14:textId="77777777" w:rsidR="00FB0F41" w:rsidRPr="002D3917" w:rsidRDefault="00FB0F41" w:rsidP="00B30F2E">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FA750" w14:textId="77777777" w:rsidR="00FB0F41" w:rsidRPr="002D3917" w:rsidRDefault="00FB0F41" w:rsidP="00B30F2E">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8E5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8E1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38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3B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DAF30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1738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480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ADF2"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1DB7" w14:textId="77777777" w:rsidR="00FB0F41" w:rsidRPr="002D3917" w:rsidRDefault="00FB0F41" w:rsidP="00B30F2E">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3D89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9BE8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08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0735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85B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23D5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FFC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2D9" w14:textId="77777777" w:rsidR="00FB0F41" w:rsidRPr="002D3917" w:rsidRDefault="00FB0F41" w:rsidP="00B30F2E">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30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912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F7C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9FC0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EBA18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9C1A8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D11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D784"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D393" w14:textId="77777777" w:rsidR="00FB0F41" w:rsidRPr="002D3917" w:rsidRDefault="00FB0F41" w:rsidP="00B30F2E">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62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45E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D42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61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AD5E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308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6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679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D1F1" w14:textId="77777777" w:rsidR="00FB0F41" w:rsidRPr="002D3917" w:rsidRDefault="00FB0F41" w:rsidP="00B30F2E">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F79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80E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697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057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AB01B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ABD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BDB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71AA"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6758" w14:textId="77777777" w:rsidR="00FB0F41" w:rsidRPr="002D3917" w:rsidRDefault="00FB0F41" w:rsidP="00B30F2E">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53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408"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C2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1318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F9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DC3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137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FFD8" w14:textId="77777777" w:rsidR="00FB0F41" w:rsidRPr="002D3917" w:rsidRDefault="00FB0F41" w:rsidP="00B30F2E">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A5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5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113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4A8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28EC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965A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B41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8D1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D645" w14:textId="77777777" w:rsidR="00FB0F41" w:rsidRPr="002D3917" w:rsidRDefault="00FB0F41" w:rsidP="00B30F2E">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D4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98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E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6FC5"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FB13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AD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674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FA1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87D" w14:textId="77777777" w:rsidR="00FB0F41" w:rsidRPr="002D3917" w:rsidRDefault="00FB0F41" w:rsidP="00B30F2E">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292F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DAD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1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3B7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11F0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4C2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0C4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E512"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3A5" w14:textId="77777777" w:rsidR="00FB0F41" w:rsidRPr="002D3917" w:rsidRDefault="00FB0F41" w:rsidP="00B30F2E">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EBF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5F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35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595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F490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544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2673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B90B"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03B" w14:textId="77777777" w:rsidR="00FB0F41" w:rsidRPr="002D3917" w:rsidRDefault="00FB0F41" w:rsidP="00B30F2E">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623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27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0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76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51CF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C9A4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0DCF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E916"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BB2C" w14:textId="77777777" w:rsidR="00FB0F41" w:rsidRPr="002D3917" w:rsidRDefault="00FB0F41" w:rsidP="00B30F2E">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711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4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41B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F3B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E0CBE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32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F384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204D"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327E" w14:textId="77777777" w:rsidR="00FB0F41" w:rsidRPr="002D3917" w:rsidRDefault="00FB0F41" w:rsidP="00B30F2E">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E3D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8CD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DD0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DAC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7FCB0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E28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010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6FFF2"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CCAA" w14:textId="77777777" w:rsidR="00FB0F41" w:rsidRPr="002D3917" w:rsidRDefault="00FB0F41" w:rsidP="00B30F2E">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896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5D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4B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21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46312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60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0B63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A9A8"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305" w14:textId="77777777" w:rsidR="00FB0F41" w:rsidRPr="002D3917" w:rsidRDefault="00FB0F41" w:rsidP="00B30F2E">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53B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B2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3D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8578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96E0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8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B3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2643"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A48B" w14:textId="77777777" w:rsidR="00FB0F41" w:rsidRPr="002D3917" w:rsidRDefault="00FB0F41" w:rsidP="00B30F2E">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7E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20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3A1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2B3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E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2A06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AD9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F2E4"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D7E4" w14:textId="77777777" w:rsidR="00FB0F41" w:rsidRPr="002D3917" w:rsidRDefault="00FB0F41" w:rsidP="00B30F2E">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0F1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71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3F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52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45267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291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2D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C436D"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95A5" w14:textId="77777777" w:rsidR="00FB0F41" w:rsidRPr="002D3917" w:rsidRDefault="00FB0F41" w:rsidP="00B30F2E">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CE4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2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C8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887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76777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70E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E644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3A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978" w14:textId="77777777" w:rsidR="00FB0F41" w:rsidRPr="002D3917" w:rsidRDefault="00FB0F41" w:rsidP="00B30F2E">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0EBF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7EF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4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408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ED3B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331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A6A5"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DE42"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D68" w14:textId="77777777" w:rsidR="00FB0F41" w:rsidRPr="002D3917" w:rsidRDefault="00FB0F41" w:rsidP="00B30F2E">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0A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2AF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D90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726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1CA3E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FFB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2A1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0BE6"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6BC" w14:textId="77777777" w:rsidR="00FB0F41" w:rsidRPr="002D3917" w:rsidRDefault="00FB0F41" w:rsidP="00B30F2E">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CC4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41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38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BD2F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DA54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CD9C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5F7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8B5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EDF6" w14:textId="77777777" w:rsidR="00FB0F41" w:rsidRPr="002D3917" w:rsidRDefault="00FB0F41" w:rsidP="00B30F2E">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D05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12A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F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550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8F06F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5627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4ED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F69A"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395B" w14:textId="77777777" w:rsidR="00FB0F41" w:rsidRPr="002D3917" w:rsidRDefault="00FB0F41" w:rsidP="00B30F2E">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0F8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B1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EAC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8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096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318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40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3392"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30DF" w14:textId="77777777" w:rsidR="00FB0F41" w:rsidRPr="002D3917" w:rsidRDefault="00FB0F41" w:rsidP="00B30F2E">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BA3C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7E5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2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A5A1"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B758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AE4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AE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F46D3"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C7A0" w14:textId="77777777" w:rsidR="00FB0F41" w:rsidRPr="002D3917" w:rsidRDefault="00FB0F41" w:rsidP="00B30F2E">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0DB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92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14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BFD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C815B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3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AD4F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BBEE"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14A8A" w14:textId="77777777" w:rsidR="00FB0F41" w:rsidRPr="002D3917" w:rsidRDefault="00FB0F41" w:rsidP="00B30F2E">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68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E8CF"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35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0A2C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39453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B14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172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81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D9B6" w14:textId="77777777" w:rsidR="00FB0F41" w:rsidRPr="002D3917" w:rsidRDefault="00FB0F41" w:rsidP="00B30F2E">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F6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2A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B60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16FA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A811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58D6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306A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F5A"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FB0F41" w:rsidRPr="002D3917" w:rsidRDefault="00FB0F41" w:rsidP="00B30F2E">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79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9C8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56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C78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0CF6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BB5F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3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1C2E"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F9D6" w14:textId="77777777" w:rsidR="00FB0F41" w:rsidRPr="002D3917" w:rsidRDefault="00FB0F41" w:rsidP="00B30F2E">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5A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30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E1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7261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820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579F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BA4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5DDC"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8481" w14:textId="77777777" w:rsidR="00FB0F41" w:rsidRPr="002D3917" w:rsidRDefault="00FB0F41" w:rsidP="00B30F2E">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42E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32D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6D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AA3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7B11C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847E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B12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C743"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219F" w14:textId="77777777" w:rsidR="00FB0F41" w:rsidRPr="002D3917" w:rsidRDefault="00FB0F41" w:rsidP="00B30F2E">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80C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AFC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6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0F7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56012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A02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FB1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7C6F3"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1C3D" w14:textId="77777777" w:rsidR="00FB0F41" w:rsidRPr="002D3917" w:rsidRDefault="00FB0F41" w:rsidP="00B30F2E">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020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44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A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A37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DC30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A320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4E5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C54"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6294" w14:textId="77777777" w:rsidR="00FB0F41" w:rsidRPr="002D3917" w:rsidRDefault="00FB0F41" w:rsidP="00B30F2E">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AD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14F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60B0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09C83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AE8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18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F733"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5191" w14:textId="77777777" w:rsidR="00FB0F41" w:rsidRPr="002D3917" w:rsidRDefault="00FB0F41" w:rsidP="00B30F2E">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130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98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FB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B2A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5F7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97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DE7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6E0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5057" w14:textId="77777777" w:rsidR="00FB0F41" w:rsidRPr="002D3917" w:rsidRDefault="00FB0F41" w:rsidP="00B30F2E">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FF2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99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42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565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2D98A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ECAA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C96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7411"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43E" w14:textId="77777777" w:rsidR="00FB0F41" w:rsidRPr="002D3917" w:rsidRDefault="00FB0F41" w:rsidP="00B30F2E">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B371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046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EE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D0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00861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2F6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989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1C45"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521E" w14:textId="77777777" w:rsidR="00FB0F41" w:rsidRPr="002D3917" w:rsidRDefault="00FB0F41" w:rsidP="00B30F2E">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1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36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E2E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B668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BC46D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8B3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5E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3E44"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AD17" w14:textId="77777777" w:rsidR="00FB0F41" w:rsidRPr="002D3917" w:rsidRDefault="00FB0F41" w:rsidP="00B30F2E">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24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A415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03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7C4C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F1B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9810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498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F4D2"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C1AE" w14:textId="77777777" w:rsidR="00FB0F41" w:rsidRPr="002D3917" w:rsidRDefault="00FB0F41" w:rsidP="00B30F2E">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FC3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9E5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38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7A05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BC31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3D7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76A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E07B"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A9E68" w14:textId="77777777" w:rsidR="00FB0F41" w:rsidRPr="002D3917" w:rsidRDefault="00FB0F41" w:rsidP="00B30F2E">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BDF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5F4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EA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3B4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3079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970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29E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61BC"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2DDB" w14:textId="77777777" w:rsidR="00FB0F41" w:rsidRPr="002D3917" w:rsidRDefault="00FB0F41" w:rsidP="00B30F2E">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C1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A168"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467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ACF1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7DA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A61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96DB"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0DD4" w14:textId="77777777" w:rsidR="00FB0F41" w:rsidRPr="002D3917" w:rsidRDefault="00FB0F41" w:rsidP="00B30F2E">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2F5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243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B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C9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8C19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06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EC44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11CB"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85C5" w14:textId="77777777" w:rsidR="00FB0F41" w:rsidRPr="002D3917" w:rsidRDefault="00FB0F41" w:rsidP="00B30F2E">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95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26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DC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0939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EE33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06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3CA1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10E0"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3B84" w14:textId="77777777" w:rsidR="00FB0F41" w:rsidRPr="002D3917" w:rsidRDefault="00FB0F41" w:rsidP="00B30F2E">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FE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24D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251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8F8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081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B5B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E126"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6232" w14:textId="77777777" w:rsidR="00FB0F41" w:rsidRPr="002D3917" w:rsidRDefault="00FB0F41" w:rsidP="00B30F2E">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E78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742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6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E13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E6DB8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F25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44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F26"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7390" w14:textId="77777777" w:rsidR="00FB0F41" w:rsidRPr="002D3917" w:rsidRDefault="00FB0F41" w:rsidP="00B30F2E">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1BF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64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18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79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3F5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DFD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B52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9C72"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7DE3" w14:textId="77777777" w:rsidR="00FB0F41" w:rsidRPr="002D3917" w:rsidRDefault="00FB0F41" w:rsidP="00B30F2E">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10F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4AC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53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E56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D1BBB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3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752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9BD5"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1079" w14:textId="77777777" w:rsidR="00FB0F41" w:rsidRPr="002D3917" w:rsidRDefault="00FB0F41" w:rsidP="00B30F2E">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1C07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16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B6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47F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9C515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F5F9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57E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B9A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E23" w14:textId="77777777" w:rsidR="00FB0F41" w:rsidRPr="002D3917" w:rsidRDefault="00FB0F41" w:rsidP="00B30F2E">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AB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D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37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D34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045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CC0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BA1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C45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4274" w14:textId="77777777" w:rsidR="00FB0F41" w:rsidRPr="002D3917" w:rsidRDefault="00FB0F41" w:rsidP="00B30F2E">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37D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8CA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695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369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F00D0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60C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A01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F313"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F039" w14:textId="77777777" w:rsidR="00FB0F41" w:rsidRPr="002D3917" w:rsidRDefault="00FB0F41" w:rsidP="00B30F2E">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B0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A610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A2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6D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515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E4F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EC5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C49F"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BD0A" w14:textId="77777777" w:rsidR="00FB0F41" w:rsidRPr="002D3917" w:rsidRDefault="00FB0F41" w:rsidP="00B30F2E">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E1B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86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A10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E7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4962A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98FB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0AD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E855F"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531F" w14:textId="77777777" w:rsidR="00FB0F41" w:rsidRPr="002D3917" w:rsidRDefault="00FB0F41" w:rsidP="00B30F2E">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C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F9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BF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95F84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C96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00C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367D"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D4D" w14:textId="77777777" w:rsidR="00FB0F41" w:rsidRPr="002D3917" w:rsidRDefault="00FB0F41" w:rsidP="00B30F2E">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4D0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38D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A9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0C3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395C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6654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F0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CB85"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5628" w14:textId="77777777" w:rsidR="00FB0F41" w:rsidRPr="002D3917" w:rsidRDefault="00FB0F41" w:rsidP="00B30F2E">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FC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AE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3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9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1A33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9CC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240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C00B"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3E1D" w14:textId="77777777" w:rsidR="00FB0F41" w:rsidRPr="002D3917" w:rsidRDefault="00FB0F41" w:rsidP="00B30F2E">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A9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66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76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CE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3CFB3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2DE0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EAE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467"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0504" w14:textId="77777777" w:rsidR="00FB0F41" w:rsidRPr="002D3917" w:rsidRDefault="00FB0F41" w:rsidP="00B30F2E">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3C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2FB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9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A252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FF81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836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F4C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9BC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2864" w14:textId="77777777" w:rsidR="00FB0F41" w:rsidRPr="002D3917" w:rsidRDefault="00FB0F41" w:rsidP="00B30F2E">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A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7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7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6AC20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0C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902E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3FB1"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5918" w14:textId="77777777" w:rsidR="00FB0F41" w:rsidRPr="002D3917" w:rsidRDefault="00FB0F41" w:rsidP="00B30F2E">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7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A1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A3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55CD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77C4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B5D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60D3"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848D" w14:textId="77777777" w:rsidR="00FB0F41" w:rsidRPr="002D3917" w:rsidRDefault="00FB0F41" w:rsidP="00B30F2E">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DF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256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3CC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888FE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AF4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FAC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614A"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01D1" w14:textId="77777777" w:rsidR="00FB0F41" w:rsidRPr="002D3917" w:rsidRDefault="00FB0F41" w:rsidP="00B30F2E">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86F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A4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11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0138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3B1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4CD" w14:textId="77777777" w:rsidR="00FB0F41" w:rsidRPr="002D3917" w:rsidRDefault="00FB0F41" w:rsidP="00B30F2E">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2FA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983E"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716B" w14:textId="77777777" w:rsidR="00FB0F41" w:rsidRPr="002D3917" w:rsidRDefault="00FB0F41" w:rsidP="00B30F2E">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E9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3F6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B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886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92BD8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6EF2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93B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4757"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C4A0" w14:textId="77777777" w:rsidR="00FB0F41" w:rsidRPr="002D3917" w:rsidRDefault="00FB0F41" w:rsidP="00B30F2E">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F6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FD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D9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604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079E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0FE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BD429"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0B93"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E8B6" w14:textId="77777777" w:rsidR="00FB0F41" w:rsidRPr="002D3917" w:rsidRDefault="00FB0F41" w:rsidP="00B30F2E">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4D9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42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3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640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5B45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651F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008C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A93"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E4AD" w14:textId="77777777" w:rsidR="00FB0F41" w:rsidRPr="002D3917" w:rsidRDefault="00FB0F41" w:rsidP="00B30F2E">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67F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E9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87A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3C488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84CA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D2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23E3"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B7815" w14:textId="77777777" w:rsidR="00FB0F41" w:rsidRPr="002D3917" w:rsidRDefault="00FB0F41" w:rsidP="00B30F2E">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A95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0BC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E7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37B7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AAA6D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0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0EC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655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0A5A" w14:textId="77777777" w:rsidR="00FB0F41" w:rsidRPr="002D3917" w:rsidRDefault="00FB0F41" w:rsidP="00B30F2E">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F9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EF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CC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5E0B5"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7476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9CA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F7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CF2B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7028" w14:textId="77777777" w:rsidR="00FB0F41" w:rsidRPr="002D3917" w:rsidRDefault="00FB0F41" w:rsidP="00B30F2E">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9D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572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29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917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92BF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12D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3A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DB3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1E74" w14:textId="77777777" w:rsidR="00FB0F41" w:rsidRPr="002D3917" w:rsidRDefault="00FB0F41" w:rsidP="00B30F2E">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03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4C0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5C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DA9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BC345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30D9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4A96"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C267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C7F8" w14:textId="77777777" w:rsidR="00FB0F41" w:rsidRPr="002D3917" w:rsidRDefault="00FB0F41" w:rsidP="00B30F2E">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45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484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82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458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DE46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9A9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5AB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FF66"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A8D67" w14:textId="77777777" w:rsidR="00FB0F41" w:rsidRPr="002D3917" w:rsidRDefault="00FB0F41" w:rsidP="00B30F2E">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556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D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8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AD6E"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14909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577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C42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B4E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755" w14:textId="77777777" w:rsidR="00FB0F41" w:rsidRPr="002D3917" w:rsidRDefault="00FB0F41" w:rsidP="00B30F2E">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AA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9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AE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D569"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9888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0972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574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16A"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800D" w14:textId="77777777" w:rsidR="00FB0F41" w:rsidRPr="002D3917" w:rsidRDefault="00FB0F41" w:rsidP="00B30F2E">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45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0D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93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2684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0D60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F36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C237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F9CD"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ED16" w14:textId="77777777" w:rsidR="00FB0F41" w:rsidRPr="002D3917" w:rsidRDefault="00FB0F41" w:rsidP="00B30F2E">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7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94F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39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03D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B3FF2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EA08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80BE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B0A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9817" w14:textId="77777777" w:rsidR="00FB0F41" w:rsidRPr="002D3917" w:rsidRDefault="00FB0F41" w:rsidP="00B30F2E">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5E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1C5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00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2631"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CCED5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36BF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7A6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CA51B"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B9CD" w14:textId="77777777" w:rsidR="00FB0F41" w:rsidRPr="002D3917" w:rsidRDefault="00FB0F41" w:rsidP="00B30F2E">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C1C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63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7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2713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2E32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72C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CADD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21F8"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EC2" w14:textId="77777777" w:rsidR="00FB0F41" w:rsidRPr="002D3917" w:rsidRDefault="00FB0F41" w:rsidP="00B30F2E">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AF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93B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B12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5FE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9255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504F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8999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F332"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7C64" w14:textId="77777777" w:rsidR="00FB0F41" w:rsidRPr="002D3917" w:rsidRDefault="00FB0F41" w:rsidP="00B30F2E">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B6C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08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7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5F55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A4940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E19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6D9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E366"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7ED9" w14:textId="77777777" w:rsidR="00FB0F41" w:rsidRPr="002D3917" w:rsidRDefault="00FB0F41" w:rsidP="00B30F2E">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806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202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0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617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63B9C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CE7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D72B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58D6"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89B" w14:textId="77777777" w:rsidR="00FB0F41" w:rsidRPr="002D3917" w:rsidRDefault="00FB0F41" w:rsidP="00B30F2E">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7CB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556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0C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054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7A91E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DDC8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2D21"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F63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BB21" w14:textId="77777777" w:rsidR="00FB0F41" w:rsidRPr="002D3917" w:rsidRDefault="00FB0F41" w:rsidP="00B30F2E">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CA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0D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CA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ABE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8B188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4F7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A7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2C8C"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AD7B" w14:textId="77777777" w:rsidR="00FB0F41" w:rsidRPr="002D3917" w:rsidRDefault="00FB0F41" w:rsidP="00B30F2E">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C31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27C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AE7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4E8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0F0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BF2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4D81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1EDC"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75B" w14:textId="77777777" w:rsidR="00FB0F41" w:rsidRPr="002D3917" w:rsidRDefault="00FB0F41" w:rsidP="00B30F2E">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801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35E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8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48C17"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C53A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4D08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A7F6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081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BE8F" w14:textId="77777777" w:rsidR="00FB0F41" w:rsidRPr="002D3917" w:rsidRDefault="00FB0F41" w:rsidP="00B30F2E">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B3E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0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72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7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09F4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014E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623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F7948"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7EB2" w14:textId="77777777" w:rsidR="00FB0F41" w:rsidRPr="002D3917" w:rsidRDefault="00FB0F41" w:rsidP="00B30F2E">
            <w:pPr>
              <w:pStyle w:val="TAL"/>
              <w:rPr>
                <w:sz w:val="16"/>
                <w:szCs w:val="16"/>
              </w:rPr>
            </w:pPr>
            <w:r w:rsidRPr="002D3917">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4D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2C0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7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451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E27F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3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FB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C009"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DEBA" w14:textId="77777777" w:rsidR="00FB0F41" w:rsidRPr="002D3917" w:rsidRDefault="00FB0F41" w:rsidP="00B30F2E">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E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97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A3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9901E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D5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1EA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9865"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4458" w14:textId="77777777" w:rsidR="00FB0F41" w:rsidRPr="002D3917" w:rsidRDefault="00FB0F41" w:rsidP="00B30F2E">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9B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3A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70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9CCB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F331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F630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2A6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D4F4" w14:textId="77777777" w:rsidR="00FB0F41" w:rsidRPr="002D3917" w:rsidRDefault="00FB0F41" w:rsidP="00B30F2E">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8F4C" w14:textId="77777777" w:rsidR="00FB0F41" w:rsidRPr="002D3917" w:rsidRDefault="00FB0F41" w:rsidP="00B30F2E">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3D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2681"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3FE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33D4"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BE9B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DA02F" w14:textId="77777777" w:rsidR="00FB0F41" w:rsidRPr="002D3917" w:rsidRDefault="00FB0F41" w:rsidP="00B30F2E">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11E0"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B74F"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3223" w14:textId="77777777" w:rsidR="00FB0F41" w:rsidRPr="002D3917" w:rsidRDefault="00FB0F41" w:rsidP="00B30F2E">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E13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49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77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68D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E36A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6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C6F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946B"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D0E6" w14:textId="77777777" w:rsidR="00FB0F41" w:rsidRPr="002D3917" w:rsidRDefault="00FB0F41" w:rsidP="00B30F2E">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BD2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6F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E3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A82E"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41C20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852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FFD4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13E9"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B54C" w14:textId="77777777" w:rsidR="00FB0F41" w:rsidRPr="002D3917" w:rsidRDefault="00FB0F41" w:rsidP="00B30F2E">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14C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ECE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7F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684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17800C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49B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D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555"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013D" w14:textId="77777777" w:rsidR="00FB0F41" w:rsidRPr="002D3917" w:rsidRDefault="00FB0F41" w:rsidP="00B30F2E">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64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4ED2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7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3117"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98F0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4FB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119F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E6B3"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B0D" w14:textId="77777777" w:rsidR="00FB0F41" w:rsidRPr="002D3917" w:rsidRDefault="00FB0F41" w:rsidP="00B30F2E">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0C6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3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7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67A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279B4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B29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4E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4EA6"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2100" w14:textId="77777777" w:rsidR="00FB0F41" w:rsidRPr="002D3917" w:rsidRDefault="00FB0F41" w:rsidP="00B30F2E">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EF0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9C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BF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69A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61D6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212F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95E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204"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605" w14:textId="77777777" w:rsidR="00FB0F41" w:rsidRPr="002D3917" w:rsidRDefault="00FB0F41" w:rsidP="00B30F2E">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9D3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1BA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B8F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35B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281F2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713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C922F"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E1D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2F2E" w14:textId="77777777" w:rsidR="00FB0F41" w:rsidRPr="002D3917" w:rsidRDefault="00FB0F41" w:rsidP="00B30F2E">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CEBA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32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F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EBF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DE153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41F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281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11B"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1A7B" w14:textId="77777777" w:rsidR="00FB0F41" w:rsidRPr="002D3917" w:rsidRDefault="00FB0F41" w:rsidP="00B30F2E">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BA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9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272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8AF13"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4785A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6E3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AE5A"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7203"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A33A" w14:textId="77777777" w:rsidR="00FB0F41" w:rsidRPr="002D3917" w:rsidRDefault="00FB0F41" w:rsidP="00B30F2E">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C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1A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8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6F6"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84B37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5DCD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FA27"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8B47"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6E5DC" w14:textId="77777777" w:rsidR="00FB0F41" w:rsidRPr="002D3917" w:rsidRDefault="00FB0F41" w:rsidP="00B30F2E">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CB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C3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594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752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8CCBE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A5BD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228E"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C876A"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C195" w14:textId="77777777" w:rsidR="00FB0F41" w:rsidRPr="002D3917" w:rsidRDefault="00FB0F41" w:rsidP="00B30F2E">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CF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D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8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15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669C1F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EC3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F6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BD5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B145" w14:textId="77777777" w:rsidR="00FB0F41" w:rsidRPr="002D3917" w:rsidRDefault="00FB0F41" w:rsidP="00B30F2E">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C49A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79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6D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3CFE9"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AEE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659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BA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C7D"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0A7" w14:textId="77777777" w:rsidR="00FB0F41" w:rsidRPr="002D3917" w:rsidRDefault="00FB0F41" w:rsidP="00B30F2E">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66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198FF"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60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8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8CC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33E0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DD1B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9C4"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07B4" w14:textId="77777777" w:rsidR="00FB0F41" w:rsidRPr="002D3917" w:rsidRDefault="00FB0F41" w:rsidP="00B30F2E">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55D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DD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C4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B140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62B3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AD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359A"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19F3" w14:textId="77777777" w:rsidR="00FB0F41" w:rsidRPr="002D3917" w:rsidRDefault="00FB0F41" w:rsidP="00B30F2E">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8AA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15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7F3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D537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A3EEF"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42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71CFB"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26B" w14:textId="77777777" w:rsidR="00FB0F41" w:rsidRPr="002D3917" w:rsidRDefault="00FB0F41" w:rsidP="00B30F2E">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58D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0A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E33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8F09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D7367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FDA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EDF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D255"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F566" w14:textId="77777777" w:rsidR="00FB0F41" w:rsidRPr="002D3917" w:rsidRDefault="00FB0F41" w:rsidP="00B30F2E">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37D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77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D3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2D1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308F58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D4B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92F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2F0D"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E256" w14:textId="77777777" w:rsidR="00FB0F41" w:rsidRPr="002D3917" w:rsidRDefault="00FB0F41" w:rsidP="00B30F2E">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C43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B2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B0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E3E9"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C262E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0A3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23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77E67"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DBC8" w14:textId="77777777" w:rsidR="00FB0F41" w:rsidRPr="002D3917" w:rsidRDefault="00FB0F41" w:rsidP="00B30F2E">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617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2DD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54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578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F959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D7C1D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F9E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CD3E"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9CB0" w14:textId="77777777" w:rsidR="00FB0F41" w:rsidRPr="002D3917" w:rsidRDefault="00FB0F41" w:rsidP="00B30F2E">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1EB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A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24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A04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1C8EC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634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B4B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1FBC"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32F4" w14:textId="77777777" w:rsidR="00FB0F41" w:rsidRPr="002D3917" w:rsidRDefault="00FB0F41" w:rsidP="00B30F2E">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BBA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60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05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C7C7"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A725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CD7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B66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31DD"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C2F4" w14:textId="77777777" w:rsidR="00FB0F41" w:rsidRPr="002D3917" w:rsidRDefault="00FB0F41" w:rsidP="00B30F2E">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D2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F4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FF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B81F"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65B00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C083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A24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B569"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6B83" w14:textId="77777777" w:rsidR="00FB0F41" w:rsidRPr="002D3917" w:rsidRDefault="00FB0F41" w:rsidP="00B30F2E">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6F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1A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0F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89B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4FB34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1D34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E92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BA70"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DC8" w14:textId="77777777" w:rsidR="00FB0F41" w:rsidRPr="002D3917" w:rsidRDefault="00FB0F41" w:rsidP="00B30F2E">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3C5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BB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87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CAB4"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44DF86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64B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5A6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EB87"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3FCE" w14:textId="77777777" w:rsidR="00FB0F41" w:rsidRPr="002D3917" w:rsidRDefault="00FB0F41" w:rsidP="00B30F2E">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0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F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1A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AC86"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D7CFB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44D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6BAF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A4D9"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C9C3" w14:textId="77777777" w:rsidR="00FB0F41" w:rsidRPr="002D3917" w:rsidRDefault="00FB0F41" w:rsidP="00B30F2E">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08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39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4A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49CC"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1202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B87A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F9F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398"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EC6CB" w14:textId="77777777" w:rsidR="00FB0F41" w:rsidRPr="002D3917" w:rsidRDefault="00FB0F41" w:rsidP="00B30F2E">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1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2C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61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B23FB"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CF5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DE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C54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D258"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5CBA" w14:textId="77777777" w:rsidR="00FB0F41" w:rsidRPr="002D3917" w:rsidRDefault="00FB0F41" w:rsidP="00B30F2E">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F0E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1262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B2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C10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804B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3F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D08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4D64"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0EC" w14:textId="77777777" w:rsidR="00FB0F41" w:rsidRPr="002D3917" w:rsidRDefault="00FB0F41" w:rsidP="00B30F2E">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20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D7B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4F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3AB0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8B2BF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A2DC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1B60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0D25"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4625" w14:textId="77777777" w:rsidR="00FB0F41" w:rsidRPr="002D3917" w:rsidRDefault="00FB0F41" w:rsidP="00B30F2E">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BD1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69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28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DFF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A966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0125B"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080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549" w14:textId="77777777" w:rsidR="00FB0F41" w:rsidRPr="002D3917" w:rsidRDefault="00FB0F41" w:rsidP="00B30F2E">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F9E6" w14:textId="77777777" w:rsidR="00FB0F41" w:rsidRPr="002D3917" w:rsidRDefault="00FB0F41" w:rsidP="00B30F2E">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FA1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082E6" w14:textId="77777777" w:rsidR="00FB0F41" w:rsidRPr="002D3917" w:rsidRDefault="00FB0F41" w:rsidP="00B30F2E">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A87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17A9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3B243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C65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825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F4A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FCA9" w14:textId="77777777" w:rsidR="00FB0F41" w:rsidRPr="002D3917" w:rsidRDefault="00FB0F41" w:rsidP="00B30F2E">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CB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52C"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62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8AD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2B10F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6C0E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3847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5ACC" w14:textId="77777777" w:rsidR="00FB0F41" w:rsidRPr="002D3917" w:rsidRDefault="00FB0F41" w:rsidP="00B30F2E">
            <w:pPr>
              <w:pStyle w:val="TAL"/>
              <w:rPr>
                <w:sz w:val="16"/>
                <w:szCs w:val="16"/>
              </w:rPr>
            </w:pPr>
            <w:r w:rsidRPr="002D3917">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E1A" w14:textId="77777777" w:rsidR="00FB0F41" w:rsidRPr="002D3917" w:rsidRDefault="00FB0F41" w:rsidP="00B30F2E">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A1BE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AC2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1FB4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66E3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B563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6AE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8C0F"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2168F" w14:textId="77777777" w:rsidR="00FB0F41" w:rsidRPr="002D3917" w:rsidRDefault="00FB0F41" w:rsidP="00B30F2E">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8302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6D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1F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E96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F0EA0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94A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6FB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BDA9" w14:textId="77777777" w:rsidR="00FB0F41" w:rsidRPr="002D3917" w:rsidRDefault="00FB0F41" w:rsidP="00B30F2E">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9A993" w14:textId="77777777" w:rsidR="00FB0F41" w:rsidRPr="002D3917" w:rsidRDefault="00FB0F41" w:rsidP="00B30F2E">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5A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87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A56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E2FEE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7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EB3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4DC3" w14:textId="77777777" w:rsidR="00FB0F41" w:rsidRPr="002D3917" w:rsidRDefault="00FB0F41" w:rsidP="00B30F2E">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ED5" w14:textId="77777777" w:rsidR="00FB0F41" w:rsidRPr="002D3917" w:rsidRDefault="00FB0F41" w:rsidP="00B30F2E">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35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EE9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EC7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8F4B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9F5D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50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A490"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3313E"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0299" w14:textId="77777777" w:rsidR="00FB0F41" w:rsidRPr="002D3917" w:rsidRDefault="00FB0F41" w:rsidP="00B30F2E">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7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DAB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A9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457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B307E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FCD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09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7D6A" w14:textId="77777777" w:rsidR="00FB0F41" w:rsidRPr="002D3917" w:rsidRDefault="00FB0F41" w:rsidP="00B30F2E">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1C6E" w14:textId="77777777" w:rsidR="00FB0F41" w:rsidRPr="002D3917" w:rsidRDefault="00FB0F41" w:rsidP="00B30F2E">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88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05BC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36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3E4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1D3DF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6895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9BA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E9A"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B13D" w14:textId="77777777" w:rsidR="00FB0F41" w:rsidRPr="002D3917" w:rsidRDefault="00FB0F41" w:rsidP="00B30F2E">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3C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0A6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1F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5A66"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12EE0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1F35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5CA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B3A" w14:textId="77777777" w:rsidR="00FB0F41" w:rsidRPr="002D3917" w:rsidRDefault="00FB0F41" w:rsidP="00B30F2E">
            <w:pPr>
              <w:pStyle w:val="TAL"/>
              <w:rPr>
                <w:sz w:val="16"/>
                <w:szCs w:val="16"/>
              </w:rPr>
            </w:pPr>
            <w:r w:rsidRPr="002D3917">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73E1" w14:textId="77777777" w:rsidR="00FB0F41" w:rsidRPr="002D3917" w:rsidRDefault="00FB0F41" w:rsidP="00B30F2E">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301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3BD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00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690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68F89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5E84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9B4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55B12" w14:textId="77777777" w:rsidR="00FB0F41" w:rsidRPr="002D3917" w:rsidRDefault="00FB0F41" w:rsidP="00B30F2E">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9EAD" w14:textId="77777777" w:rsidR="00FB0F41" w:rsidRPr="002D3917" w:rsidRDefault="00FB0F41" w:rsidP="00B30F2E">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243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5C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D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34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421DA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A20B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F7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9FC0" w14:textId="77777777" w:rsidR="00FB0F41" w:rsidRPr="002D3917" w:rsidRDefault="00FB0F41" w:rsidP="00B30F2E">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93B" w14:textId="77777777" w:rsidR="00FB0F41" w:rsidRPr="002D3917" w:rsidRDefault="00FB0F41" w:rsidP="00B30F2E">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53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1CC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30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294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2638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03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FF5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8CDC" w14:textId="77777777" w:rsidR="00FB0F41" w:rsidRPr="002D3917" w:rsidRDefault="00FB0F41" w:rsidP="00B30F2E">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A3E0" w14:textId="77777777" w:rsidR="00FB0F41" w:rsidRPr="002D3917" w:rsidRDefault="00FB0F41" w:rsidP="00B30F2E">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7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058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9D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8933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F5732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3A5B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4718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16BF" w14:textId="77777777" w:rsidR="00FB0F41" w:rsidRPr="002D3917" w:rsidRDefault="00FB0F41" w:rsidP="00B30F2E">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8637" w14:textId="77777777" w:rsidR="00FB0F41" w:rsidRPr="002D3917" w:rsidRDefault="00FB0F41" w:rsidP="00B30F2E">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7A3E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B58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88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3CD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F7A2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BEB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F3C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23777" w14:textId="77777777" w:rsidR="00FB0F41" w:rsidRPr="002D3917" w:rsidRDefault="00FB0F41" w:rsidP="00B30F2E">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BB14" w14:textId="77777777" w:rsidR="00FB0F41" w:rsidRPr="002D3917" w:rsidRDefault="00FB0F41" w:rsidP="00B30F2E">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C9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3E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8F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FE9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C2C2B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52C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4B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07B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AFA" w14:textId="77777777" w:rsidR="00FB0F41" w:rsidRPr="002D3917" w:rsidRDefault="00FB0F41" w:rsidP="00B30F2E">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A7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22A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E0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695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80E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8E12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AED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48A" w14:textId="77777777" w:rsidR="00FB0F41" w:rsidRPr="002D3917" w:rsidRDefault="00FB0F41" w:rsidP="00B30F2E">
            <w:pPr>
              <w:pStyle w:val="TAL"/>
              <w:rPr>
                <w:sz w:val="16"/>
                <w:szCs w:val="16"/>
              </w:rPr>
            </w:pPr>
            <w:r w:rsidRPr="002D3917">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7E1D" w14:textId="77777777" w:rsidR="00FB0F41" w:rsidRPr="002D3917" w:rsidRDefault="00FB0F41" w:rsidP="00B30F2E">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9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C29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89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20B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1FF0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F2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890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1D36D" w14:textId="77777777" w:rsidR="00FB0F41" w:rsidRPr="002D3917" w:rsidRDefault="00FB0F41" w:rsidP="00B30F2E">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C14F" w14:textId="77777777" w:rsidR="00FB0F41" w:rsidRPr="002D3917" w:rsidRDefault="00FB0F41" w:rsidP="00B30F2E">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CB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F5A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2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321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922C2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F4D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1D84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FDE0" w14:textId="77777777" w:rsidR="00FB0F41" w:rsidRPr="002D3917" w:rsidRDefault="00FB0F41" w:rsidP="00B30F2E">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4B4D" w14:textId="77777777" w:rsidR="00FB0F41" w:rsidRPr="002D3917" w:rsidRDefault="00FB0F41" w:rsidP="00B30F2E">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83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30E1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90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1F4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95892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3C7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B745" w14:textId="77777777" w:rsidR="00FB0F41" w:rsidRPr="002D3917" w:rsidRDefault="00FB0F41" w:rsidP="00B30F2E">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188" w14:textId="77777777" w:rsidR="00FB0F41" w:rsidRPr="002D3917" w:rsidRDefault="00FB0F41" w:rsidP="00B30F2E">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E2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400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CB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5B6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69449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A8E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77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5882" w14:textId="77777777" w:rsidR="00FB0F41" w:rsidRPr="002D3917" w:rsidRDefault="00FB0F41" w:rsidP="00B30F2E">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505D" w14:textId="77777777" w:rsidR="00FB0F41" w:rsidRPr="002D3917" w:rsidRDefault="00FB0F41" w:rsidP="00B30F2E">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D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CF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D14D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6CED2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D965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82E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DF83" w14:textId="77777777" w:rsidR="00FB0F41" w:rsidRPr="002D3917" w:rsidRDefault="00FB0F41" w:rsidP="00B30F2E">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5C09" w14:textId="77777777" w:rsidR="00FB0F41" w:rsidRPr="002D3917" w:rsidRDefault="00FB0F41" w:rsidP="00B30F2E">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F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2B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D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A2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82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3A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529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27C4A"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261" w14:textId="77777777" w:rsidR="00FB0F41" w:rsidRPr="002D3917" w:rsidRDefault="00FB0F41" w:rsidP="00B30F2E">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8D1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19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3D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F21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C0A8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A93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3E51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BE29" w14:textId="77777777" w:rsidR="00FB0F41" w:rsidRPr="002D3917" w:rsidRDefault="00FB0F41" w:rsidP="00B30F2E">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E8B6" w14:textId="77777777" w:rsidR="00FB0F41" w:rsidRPr="002D3917" w:rsidRDefault="00FB0F41" w:rsidP="00B30F2E">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25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05D6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07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C2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B9D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FB84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F39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A645" w14:textId="77777777" w:rsidR="00FB0F41" w:rsidRPr="002D3917" w:rsidRDefault="00FB0F41" w:rsidP="00B30F2E">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8AAB" w14:textId="77777777" w:rsidR="00FB0F41" w:rsidRPr="002D3917" w:rsidRDefault="00FB0F41" w:rsidP="00B30F2E">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7A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9D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25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570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759A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F0C5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1B3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C7B" w14:textId="77777777" w:rsidR="00FB0F41" w:rsidRPr="002D3917" w:rsidRDefault="00FB0F41" w:rsidP="00B30F2E">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C2CC" w14:textId="77777777" w:rsidR="00FB0F41" w:rsidRPr="002D3917" w:rsidRDefault="00FB0F41" w:rsidP="00B30F2E">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FD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44A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6D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A8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E2F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B48D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C9F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D7B5" w14:textId="77777777" w:rsidR="00FB0F41" w:rsidRPr="002D3917" w:rsidRDefault="00FB0F41" w:rsidP="00B30F2E">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F77" w14:textId="77777777" w:rsidR="00FB0F41" w:rsidRPr="002D3917" w:rsidRDefault="00FB0F41" w:rsidP="00B30F2E">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4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4B0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09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08B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77545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71BF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8B374"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253C"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3C34" w14:textId="77777777" w:rsidR="00FB0F41" w:rsidRPr="002D3917" w:rsidRDefault="00FB0F41" w:rsidP="00B30F2E">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3C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42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FD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89A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002BF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EBCA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EEF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A73D" w14:textId="77777777" w:rsidR="00FB0F41" w:rsidRPr="002D3917" w:rsidRDefault="00FB0F41" w:rsidP="00B30F2E">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833D" w14:textId="77777777" w:rsidR="00FB0F41" w:rsidRPr="002D3917" w:rsidRDefault="00FB0F41" w:rsidP="00B30F2E">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77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CDBF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01A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423C"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3912C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0EB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25B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5C9F9" w14:textId="77777777" w:rsidR="00FB0F41" w:rsidRPr="002D3917" w:rsidRDefault="00FB0F41" w:rsidP="00B30F2E">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25643" w14:textId="77777777" w:rsidR="00FB0F41" w:rsidRPr="002D3917" w:rsidRDefault="00FB0F41" w:rsidP="00B30F2E">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05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C28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D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47E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C4149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7663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D30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EE63" w14:textId="77777777" w:rsidR="00FB0F41" w:rsidRPr="002D3917" w:rsidRDefault="00FB0F41" w:rsidP="00B30F2E">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0CB3" w14:textId="77777777" w:rsidR="00FB0F41" w:rsidRPr="002D3917" w:rsidRDefault="00FB0F41" w:rsidP="00B30F2E">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B2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C05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D4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831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242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7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FA8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7F23"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6FC" w14:textId="77777777" w:rsidR="00FB0F41" w:rsidRPr="002D3917" w:rsidRDefault="00FB0F41" w:rsidP="00B30F2E">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3B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6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027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B0A3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F506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9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E6C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40BA" w14:textId="77777777" w:rsidR="00FB0F41" w:rsidRPr="002D3917" w:rsidRDefault="00FB0F41" w:rsidP="00B30F2E">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F0A5" w14:textId="77777777" w:rsidR="00FB0F41" w:rsidRPr="002D3917" w:rsidRDefault="00FB0F41" w:rsidP="00B30F2E">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B1F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801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7A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5BE3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979FF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F8E1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FE1F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7AF4" w14:textId="77777777" w:rsidR="00FB0F41" w:rsidRPr="002D3917" w:rsidRDefault="00FB0F41" w:rsidP="00B30F2E">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B4A" w14:textId="77777777" w:rsidR="00FB0F41" w:rsidRPr="002D3917" w:rsidRDefault="00FB0F41" w:rsidP="00B30F2E">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25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AE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3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3FBA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8F454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4D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5BB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2D16" w14:textId="77777777" w:rsidR="00FB0F41" w:rsidRPr="002D3917" w:rsidRDefault="00FB0F41" w:rsidP="00B30F2E">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61EA" w14:textId="77777777" w:rsidR="00FB0F41" w:rsidRPr="002D3917" w:rsidRDefault="00FB0F41" w:rsidP="00B30F2E">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BF4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B95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2F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B10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373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4F0F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76AE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0554" w14:textId="77777777" w:rsidR="00FB0F41" w:rsidRPr="002D3917" w:rsidRDefault="00FB0F41" w:rsidP="00B30F2E">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2B53" w14:textId="77777777" w:rsidR="00FB0F41" w:rsidRPr="002D3917" w:rsidRDefault="00FB0F41" w:rsidP="00B30F2E">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F7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707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7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F08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0343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F8CAA" w14:textId="77777777" w:rsidR="00FB0F41" w:rsidRPr="002D3917" w:rsidRDefault="00FB0F41" w:rsidP="00B30F2E">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51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7830" w14:textId="77777777" w:rsidR="00FB0F41" w:rsidRPr="002D3917" w:rsidRDefault="00FB0F41" w:rsidP="00B30F2E">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99FC" w14:textId="77777777" w:rsidR="00FB0F41" w:rsidRPr="002D3917" w:rsidRDefault="00FB0F41" w:rsidP="00B30F2E">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3C80"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E0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0A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BAC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6FF3F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7001"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B9F2" w14:textId="77777777" w:rsidR="00FB0F41" w:rsidRPr="002D3917" w:rsidRDefault="00FB0F41" w:rsidP="00B30F2E">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4A23" w14:textId="77777777" w:rsidR="00FB0F41" w:rsidRPr="002D3917" w:rsidRDefault="00FB0F41" w:rsidP="00B30F2E">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6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71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9A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C5D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88F88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9B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D81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6D0D" w14:textId="77777777" w:rsidR="00FB0F41" w:rsidRPr="002D3917" w:rsidRDefault="00FB0F41" w:rsidP="00B30F2E">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7A3F" w14:textId="77777777" w:rsidR="00FB0F41" w:rsidRPr="002D3917" w:rsidRDefault="00FB0F41" w:rsidP="00B30F2E">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73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A4A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99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6B0C"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D7EC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7A01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ECFE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A16ED" w14:textId="77777777" w:rsidR="00FB0F41" w:rsidRPr="002D3917" w:rsidRDefault="00FB0F41" w:rsidP="00B30F2E">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454F" w14:textId="77777777" w:rsidR="00FB0F41" w:rsidRPr="002D3917" w:rsidRDefault="00FB0F41" w:rsidP="00B30F2E">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BEE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15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1EA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FBC11"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E658C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BEA4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0A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4253" w14:textId="77777777" w:rsidR="00FB0F41" w:rsidRPr="002D3917" w:rsidRDefault="00FB0F41" w:rsidP="00B30F2E">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172" w14:textId="77777777" w:rsidR="00FB0F41" w:rsidRPr="002D3917" w:rsidRDefault="00FB0F41" w:rsidP="00B30F2E">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87D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D650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58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68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A178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866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95B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A23E" w14:textId="77777777" w:rsidR="00FB0F41" w:rsidRPr="002D3917" w:rsidRDefault="00FB0F41" w:rsidP="00B30F2E">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06E8" w14:textId="77777777" w:rsidR="00FB0F41" w:rsidRPr="002D3917" w:rsidRDefault="00FB0F41" w:rsidP="00B30F2E">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B8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14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92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F4B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81C1F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A00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2BF4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89DE" w14:textId="77777777" w:rsidR="00FB0F41" w:rsidRPr="002D3917" w:rsidRDefault="00FB0F41" w:rsidP="00B30F2E">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CE48" w14:textId="77777777" w:rsidR="00FB0F41" w:rsidRPr="002D3917" w:rsidRDefault="00FB0F41" w:rsidP="00B30F2E">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88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64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8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871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AB4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98B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5A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4850" w14:textId="77777777" w:rsidR="00FB0F41" w:rsidRPr="002D3917" w:rsidRDefault="00FB0F41" w:rsidP="00B30F2E">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0366" w14:textId="77777777" w:rsidR="00FB0F41" w:rsidRPr="002D3917" w:rsidRDefault="00FB0F41" w:rsidP="00B30F2E">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42DD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F0C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D46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718B3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3FA6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A68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8B4D" w14:textId="77777777" w:rsidR="00FB0F41" w:rsidRPr="002D3917" w:rsidRDefault="00FB0F41" w:rsidP="00B30F2E">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CA2A" w14:textId="77777777" w:rsidR="00FB0F41" w:rsidRPr="002D3917" w:rsidRDefault="00FB0F41" w:rsidP="00B30F2E">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61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1C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16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621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5EE5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53B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BCC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95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CBD5" w14:textId="77777777" w:rsidR="00FB0F41" w:rsidRPr="002D3917" w:rsidRDefault="00FB0F41" w:rsidP="00B30F2E">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F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4A0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F4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7C53"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3BBAF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D01E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1E54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F1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D5B8" w14:textId="77777777" w:rsidR="00FB0F41" w:rsidRPr="002D3917" w:rsidRDefault="00FB0F41" w:rsidP="00B30F2E">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C4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93C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A9B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5F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64E8F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4087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3BC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FE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0FBE" w14:textId="77777777" w:rsidR="00FB0F41" w:rsidRPr="002D3917" w:rsidRDefault="00FB0F41" w:rsidP="00B30F2E">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D2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EB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8E6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1E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5BBE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E0EB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DB2E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E8B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6391" w14:textId="77777777" w:rsidR="00FB0F41" w:rsidRPr="002D3917" w:rsidRDefault="00FB0F41" w:rsidP="00B30F2E">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1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A1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B4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9C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4BCD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0A5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FD2C"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7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8B1A" w14:textId="77777777" w:rsidR="00FB0F41" w:rsidRPr="002D3917" w:rsidRDefault="00FB0F41" w:rsidP="00B30F2E">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42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A0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94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09764"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0BCE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62B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36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904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4A00" w14:textId="77777777" w:rsidR="00FB0F41" w:rsidRPr="002D3917" w:rsidRDefault="00FB0F41" w:rsidP="00B30F2E">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CF5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57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4F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53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7C6CE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6B2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3386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8F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B214" w14:textId="77777777" w:rsidR="00FB0F41" w:rsidRPr="002D3917" w:rsidRDefault="00FB0F41" w:rsidP="00B30F2E">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6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D0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14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404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0FD7F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7EA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AD1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E1D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9519" w14:textId="77777777" w:rsidR="00FB0F41" w:rsidRPr="002D3917" w:rsidRDefault="00FB0F41" w:rsidP="00B30F2E">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2CF6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C5F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7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76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CAC6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0B46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A66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D8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9965" w14:textId="77777777" w:rsidR="00FB0F41" w:rsidRPr="002D3917" w:rsidRDefault="00FB0F41" w:rsidP="00B30F2E">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93A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C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CD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18E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BC1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DE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2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FF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D2A" w14:textId="77777777" w:rsidR="00FB0F41" w:rsidRPr="002D3917" w:rsidRDefault="00FB0F41" w:rsidP="00B30F2E">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EB4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1F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30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3DC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9BD8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D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3E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F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8691" w14:textId="77777777" w:rsidR="00FB0F41" w:rsidRPr="002D3917" w:rsidRDefault="00FB0F41" w:rsidP="00B30F2E">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2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4F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1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ECF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70A5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BCE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A5F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5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66FC" w14:textId="77777777" w:rsidR="00FB0F41" w:rsidRPr="002D3917" w:rsidRDefault="00FB0F41" w:rsidP="00B30F2E">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39C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C05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B942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8300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A51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CD62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5D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73EA" w14:textId="77777777" w:rsidR="00FB0F41" w:rsidRPr="002D3917" w:rsidRDefault="00FB0F41" w:rsidP="00B30F2E">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0D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5F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CB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A7E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6C3BB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3F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82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B22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7EEE" w14:textId="77777777" w:rsidR="00FB0F41" w:rsidRPr="002D3917" w:rsidRDefault="00FB0F41" w:rsidP="00B30F2E">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5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79D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50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9F6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F55CB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FD83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24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3A6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4324" w14:textId="77777777" w:rsidR="00FB0F41" w:rsidRPr="002D3917" w:rsidRDefault="00FB0F41" w:rsidP="00B30F2E">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A2E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73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50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F44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C9C8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688A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76EB"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DA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FFD" w14:textId="77777777" w:rsidR="00FB0F41" w:rsidRPr="002D3917" w:rsidRDefault="00FB0F41" w:rsidP="00B30F2E">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29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5F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F5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0903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4992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228D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C655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82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D017" w14:textId="77777777" w:rsidR="00FB0F41" w:rsidRPr="002D3917" w:rsidRDefault="00FB0F41" w:rsidP="00B30F2E">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5CC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D6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8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AF3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34F9C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7C36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099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DF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30FD" w14:textId="77777777" w:rsidR="00FB0F41" w:rsidRPr="002D3917" w:rsidRDefault="00FB0F41" w:rsidP="00B30F2E">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01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74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55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1EE2"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B491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A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64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55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6412" w14:textId="77777777" w:rsidR="00FB0F41" w:rsidRPr="002D3917" w:rsidRDefault="00FB0F41" w:rsidP="00B30F2E">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EEE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41B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FE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7D0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FF904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4BE1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1FD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3C5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3C415" w14:textId="77777777" w:rsidR="00FB0F41" w:rsidRPr="002D3917" w:rsidRDefault="00FB0F41" w:rsidP="00B30F2E">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61C9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9BB6"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6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6F1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534A4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2004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E9F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68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89A8E" w14:textId="77777777" w:rsidR="00FB0F41" w:rsidRPr="002D3917" w:rsidRDefault="00FB0F41" w:rsidP="00B30F2E">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19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4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089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348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BBEC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9C1F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BDDB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B8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6D0" w14:textId="77777777" w:rsidR="00FB0F41" w:rsidRPr="002D3917" w:rsidRDefault="00FB0F41" w:rsidP="00B30F2E">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C5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A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40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0FF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21C24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CC4B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5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1F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9DB0" w14:textId="77777777" w:rsidR="00FB0F41" w:rsidRPr="002D3917" w:rsidRDefault="00FB0F41" w:rsidP="00B30F2E">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2F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1E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13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E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7E0DC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EA1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6C54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403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8EA" w14:textId="77777777" w:rsidR="00FB0F41" w:rsidRPr="002D3917" w:rsidRDefault="00FB0F41" w:rsidP="00B30F2E">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77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07A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B5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7D1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E9AA8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BF3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36A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43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E42" w14:textId="77777777" w:rsidR="00FB0F41" w:rsidRPr="002D3917" w:rsidRDefault="00FB0F41" w:rsidP="00B30F2E">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6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26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89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2322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E09C3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4323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037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2C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7B13" w14:textId="77777777" w:rsidR="00FB0F41" w:rsidRPr="002D3917" w:rsidRDefault="00FB0F41" w:rsidP="00B30F2E">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AE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8A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4D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B4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3402C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498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3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ED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7184" w14:textId="77777777" w:rsidR="00FB0F41" w:rsidRPr="002D3917" w:rsidRDefault="00FB0F41" w:rsidP="00B30F2E">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95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BF0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44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A93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044E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7C7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D5C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5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18A0" w14:textId="77777777" w:rsidR="00FB0F41" w:rsidRPr="002D3917" w:rsidRDefault="00FB0F41" w:rsidP="00B30F2E">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8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07E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F8B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8D15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D4CDB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77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01B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84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4800" w14:textId="77777777" w:rsidR="00FB0F41" w:rsidRPr="002D3917" w:rsidRDefault="00FB0F41" w:rsidP="00B30F2E">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138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C84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57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B2CA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BAC99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863A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0AD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D6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00B5" w14:textId="77777777" w:rsidR="00FB0F41" w:rsidRPr="002D3917" w:rsidRDefault="00FB0F41" w:rsidP="00B30F2E">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035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0BD1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83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95E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2C3A7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93A0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C0B"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C8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FEF0" w14:textId="77777777" w:rsidR="00FB0F41" w:rsidRPr="002D3917" w:rsidRDefault="00FB0F41" w:rsidP="00B30F2E">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21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67E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3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A21E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CA60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B70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6C7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27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C0F1" w14:textId="77777777" w:rsidR="00FB0F41" w:rsidRPr="002D3917" w:rsidRDefault="00FB0F41" w:rsidP="00B30F2E">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89A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3B6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0D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C18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E739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BFA8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C4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7B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6A824" w14:textId="77777777" w:rsidR="00FB0F41" w:rsidRPr="002D3917" w:rsidRDefault="00FB0F41" w:rsidP="00B30F2E">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5F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ED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55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67A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090C4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1E13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538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E0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BD12" w14:textId="77777777" w:rsidR="00FB0F41" w:rsidRPr="002D3917" w:rsidRDefault="00FB0F41" w:rsidP="00B30F2E">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A212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7ED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64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77C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4248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60B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650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C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D104" w14:textId="77777777" w:rsidR="00FB0F41" w:rsidRPr="002D3917" w:rsidRDefault="00FB0F41" w:rsidP="00B30F2E">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54C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42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D3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75D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BD544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2EE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7C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326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5EB9" w14:textId="77777777" w:rsidR="00FB0F41" w:rsidRPr="002D3917" w:rsidRDefault="00FB0F41" w:rsidP="00B30F2E">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E01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6F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34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2A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DC4A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B113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8B4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AB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7774" w14:textId="77777777" w:rsidR="00FB0F41" w:rsidRPr="002D3917" w:rsidRDefault="00FB0F41" w:rsidP="00B30F2E">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73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D2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E1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8DDA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E59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19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E0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63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8DF9" w14:textId="77777777" w:rsidR="00FB0F41" w:rsidRPr="002D3917" w:rsidRDefault="00FB0F41" w:rsidP="00B30F2E">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0B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70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8F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E53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F5ED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F68F5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A91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D9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C8B" w14:textId="77777777" w:rsidR="00FB0F41" w:rsidRPr="002D3917" w:rsidRDefault="00FB0F41" w:rsidP="00B30F2E">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761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8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C0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66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0030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24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9DD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C0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AAE" w14:textId="77777777" w:rsidR="00FB0F41" w:rsidRPr="002D3917" w:rsidRDefault="00FB0F41" w:rsidP="00B30F2E">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9C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E0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4F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1C0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B17EE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22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D83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8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4897" w14:textId="77777777" w:rsidR="00FB0F41" w:rsidRPr="002D3917" w:rsidRDefault="00FB0F41" w:rsidP="00B30F2E">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1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9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D790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37E45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C88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7A3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63F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390C" w14:textId="77777777" w:rsidR="00FB0F41" w:rsidRPr="002D3917" w:rsidRDefault="00FB0F41" w:rsidP="00B30F2E">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69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EC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92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817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A064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3CB10A" w14:textId="77777777" w:rsidR="00FB0F41" w:rsidRPr="002D3917" w:rsidRDefault="00FB0F41" w:rsidP="00B30F2E">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A46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EC5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01F1" w14:textId="77777777" w:rsidR="00FB0F41" w:rsidRPr="002D3917" w:rsidRDefault="00FB0F41" w:rsidP="00B30F2E">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3E4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F582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59D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95B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25B8E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344C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825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301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4053" w14:textId="77777777" w:rsidR="00FB0F41" w:rsidRPr="002D3917" w:rsidRDefault="00FB0F41" w:rsidP="00B30F2E">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8C2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03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E6A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737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830C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80D1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68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78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A50C" w14:textId="77777777" w:rsidR="00FB0F41" w:rsidRPr="002D3917" w:rsidRDefault="00FB0F41" w:rsidP="00B30F2E">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9A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52BE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E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EBFD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8A7A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8D4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2A2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D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B445" w14:textId="77777777" w:rsidR="00FB0F41" w:rsidRPr="002D3917" w:rsidRDefault="00FB0F41" w:rsidP="00B30F2E">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19D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8B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F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CDA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F431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14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F41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1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2AFF" w14:textId="77777777" w:rsidR="00FB0F41" w:rsidRPr="002D3917" w:rsidRDefault="00FB0F41" w:rsidP="00B30F2E">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668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41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23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1E5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76BE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FF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3F8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E8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F10" w14:textId="77777777" w:rsidR="00FB0F41" w:rsidRPr="002D3917" w:rsidRDefault="00FB0F41" w:rsidP="00B30F2E">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41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34C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51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C0D0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967C9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756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9F7B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0A2F" w14:textId="77777777" w:rsidR="00FB0F41" w:rsidRPr="002D3917" w:rsidRDefault="00FB0F41" w:rsidP="00B30F2E">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75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2E2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ED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3FF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86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E1C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31E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72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63B0" w14:textId="77777777" w:rsidR="00FB0F41" w:rsidRPr="002D3917" w:rsidRDefault="00FB0F41" w:rsidP="00B30F2E">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008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79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A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A9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EAB4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FAE8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68B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D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5025" w14:textId="77777777" w:rsidR="00FB0F41" w:rsidRPr="002D3917" w:rsidRDefault="00FB0F41" w:rsidP="00B30F2E">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9628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7D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C6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735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4E6D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2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E55A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C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558C" w14:textId="77777777" w:rsidR="00FB0F41" w:rsidRPr="002D3917" w:rsidRDefault="00FB0F41" w:rsidP="00B30F2E">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2A6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001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F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D767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0BB52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12EF3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C5F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0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738C" w14:textId="77777777" w:rsidR="00FB0F41" w:rsidRPr="002D3917" w:rsidRDefault="00FB0F41" w:rsidP="00B30F2E">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BD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98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F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2AA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E3452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5365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CD4F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0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FE726" w14:textId="77777777" w:rsidR="00FB0F41" w:rsidRPr="002D3917" w:rsidRDefault="00FB0F41" w:rsidP="00B30F2E">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3F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89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A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FE5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357F6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20B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BB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9E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8C5B" w14:textId="77777777" w:rsidR="00FB0F41" w:rsidRPr="002D3917" w:rsidRDefault="00FB0F41" w:rsidP="00B30F2E">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52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6C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E57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A5E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E48D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937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A05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97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E9939" w14:textId="77777777" w:rsidR="00FB0F41" w:rsidRPr="002D3917" w:rsidRDefault="00FB0F41" w:rsidP="00B30F2E">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E39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07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A5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AFE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32EF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9B38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39A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EF6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2B5" w14:textId="77777777" w:rsidR="00FB0F41" w:rsidRPr="002D3917" w:rsidRDefault="00FB0F41" w:rsidP="00B30F2E">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4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AA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36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07616"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45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6B22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2A89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F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1A66" w14:textId="77777777" w:rsidR="00FB0F41" w:rsidRPr="002D3917" w:rsidRDefault="00FB0F41" w:rsidP="00B30F2E">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8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36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0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D35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3D6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924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F6F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F11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23E8" w14:textId="77777777" w:rsidR="00FB0F41" w:rsidRPr="002D3917" w:rsidRDefault="00FB0F41" w:rsidP="00B30F2E">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F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0CF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9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599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81CD4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223F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61B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C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3CA2" w14:textId="77777777" w:rsidR="00FB0F41" w:rsidRPr="002D3917" w:rsidRDefault="00FB0F41" w:rsidP="00B30F2E">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C48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59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B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366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00FB0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DFB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A2BE"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8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41B" w14:textId="77777777" w:rsidR="00FB0F41" w:rsidRPr="002D3917" w:rsidRDefault="00FB0F41" w:rsidP="00B30F2E">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E0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D07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D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E52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EA0D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E380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E62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2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912B" w14:textId="77777777" w:rsidR="00FB0F41" w:rsidRPr="002D3917" w:rsidRDefault="00FB0F41" w:rsidP="00B30F2E">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1032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A6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BA5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C6A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DC7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B34A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A6C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AA45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01B" w14:textId="77777777" w:rsidR="00FB0F41" w:rsidRPr="002D3917" w:rsidRDefault="00FB0F41" w:rsidP="00B30F2E">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C6ED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D5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56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8ED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95285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9106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5C0F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973F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9B6" w14:textId="77777777" w:rsidR="00FB0F41" w:rsidRPr="002D3917" w:rsidRDefault="00FB0F41" w:rsidP="00B30F2E">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7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B39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B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C8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FB30E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795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A2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0715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0FA9" w14:textId="77777777" w:rsidR="00FB0F41" w:rsidRPr="002D3917" w:rsidRDefault="00FB0F41" w:rsidP="00B30F2E">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9B2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78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87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EEF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63815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4396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639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E7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FE7" w14:textId="77777777" w:rsidR="00FB0F41" w:rsidRPr="002D3917" w:rsidRDefault="00FB0F41" w:rsidP="00B30F2E">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E1A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53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6D6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DE6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058D3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B0A5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FB2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70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2EDA" w14:textId="77777777" w:rsidR="00FB0F41" w:rsidRPr="002D3917" w:rsidRDefault="00FB0F41" w:rsidP="00B30F2E">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47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03B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9B1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4DA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9BFC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B72C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36B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94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C97B" w14:textId="77777777" w:rsidR="00FB0F41" w:rsidRPr="002D3917" w:rsidRDefault="00FB0F41" w:rsidP="00B30F2E">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4C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4008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A0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D9D6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20B7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2894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7023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BE3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18D8" w14:textId="77777777" w:rsidR="00FB0F41" w:rsidRPr="002D3917" w:rsidRDefault="00FB0F41" w:rsidP="00B30F2E">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56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4F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AE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3F2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0DCF6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23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2BA7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84A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10A8" w14:textId="77777777" w:rsidR="00FB0F41" w:rsidRPr="002D3917" w:rsidRDefault="00FB0F41" w:rsidP="00B30F2E">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CE0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AAE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5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DEC4"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DFAF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F1E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17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DE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D4E9" w14:textId="77777777" w:rsidR="00FB0F41" w:rsidRPr="002D3917" w:rsidRDefault="00FB0F41" w:rsidP="00B30F2E">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D9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310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8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7E8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C87A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4993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42C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0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9CD5" w14:textId="77777777" w:rsidR="00FB0F41" w:rsidRPr="002D3917" w:rsidRDefault="00FB0F41" w:rsidP="00B30F2E">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745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F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2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45A4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D594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B49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6D7B"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D5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98F3" w14:textId="77777777" w:rsidR="00FB0F41" w:rsidRPr="002D3917" w:rsidRDefault="00FB0F41" w:rsidP="00B30F2E">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9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B01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D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80A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B437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B039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C17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9FB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ECD9" w14:textId="77777777" w:rsidR="00FB0F41" w:rsidRPr="002D3917" w:rsidRDefault="00FB0F41" w:rsidP="00B30F2E">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11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39C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A6D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386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991B7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3156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2905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B5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0D10" w14:textId="77777777" w:rsidR="00FB0F41" w:rsidRPr="002D3917" w:rsidRDefault="00FB0F41" w:rsidP="00B30F2E">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D52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6DA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19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87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2109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C183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7D9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2A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C085" w14:textId="77777777" w:rsidR="00FB0F41" w:rsidRPr="002D3917" w:rsidRDefault="00FB0F41" w:rsidP="00B30F2E">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C5FE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9D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4DC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E78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7BD8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DC1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9F4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1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A4E9" w14:textId="77777777" w:rsidR="00FB0F41" w:rsidRPr="002D3917" w:rsidRDefault="00FB0F41" w:rsidP="00B30F2E">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F66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5C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67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74D4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56694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F93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EA9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C0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BCF46" w14:textId="77777777" w:rsidR="00FB0F41" w:rsidRPr="002D3917" w:rsidRDefault="00FB0F41" w:rsidP="00B30F2E">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BB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279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4B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702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E2FC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5D47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6292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63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D2E5" w14:textId="77777777" w:rsidR="00FB0F41" w:rsidRPr="002D3917" w:rsidRDefault="00FB0F41" w:rsidP="00B30F2E">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C5B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F2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3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5E9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6F7BA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FB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D409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7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69" w14:textId="77777777" w:rsidR="00FB0F41" w:rsidRPr="002D3917" w:rsidRDefault="00FB0F41" w:rsidP="00B30F2E">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DD1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96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06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88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F9228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B86B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290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B6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18" w14:textId="77777777" w:rsidR="00FB0F41" w:rsidRPr="002D3917" w:rsidRDefault="00FB0F41" w:rsidP="00B30F2E">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82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4F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86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089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7C38F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2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DB1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20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6E29" w14:textId="77777777" w:rsidR="00FB0F41" w:rsidRPr="002D3917" w:rsidRDefault="00FB0F41" w:rsidP="00B30F2E">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1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FB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82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15F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9270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651B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412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79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EE4B" w14:textId="77777777" w:rsidR="00FB0F41" w:rsidRPr="002D3917" w:rsidRDefault="00FB0F41" w:rsidP="00B30F2E">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91F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2E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74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6A1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D5BE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F9C7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249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5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D703" w14:textId="77777777" w:rsidR="00FB0F41" w:rsidRPr="002D3917" w:rsidRDefault="00FB0F41" w:rsidP="00B30F2E">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7660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0A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85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5E2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FE5A0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F16B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8A7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F6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A53" w14:textId="77777777" w:rsidR="00FB0F41" w:rsidRPr="002D3917" w:rsidRDefault="00FB0F41" w:rsidP="00B30F2E">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D4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D1C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EC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096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4E368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59E5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3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7109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AF78" w14:textId="77777777" w:rsidR="00FB0F41" w:rsidRPr="002D3917" w:rsidRDefault="00FB0F41" w:rsidP="00B30F2E">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92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F3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01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D95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B617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C2E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A4E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B3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FBC0" w14:textId="77777777" w:rsidR="00FB0F41" w:rsidRPr="002D3917" w:rsidRDefault="00FB0F41" w:rsidP="00B30F2E">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B3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572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3E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EA0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685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0F1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A00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D8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7876" w14:textId="77777777" w:rsidR="00FB0F41" w:rsidRPr="002D3917" w:rsidRDefault="00FB0F41" w:rsidP="00B30F2E">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F67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D5A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1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94C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8A47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8C1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F2D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BE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C848" w14:textId="77777777" w:rsidR="00FB0F41" w:rsidRPr="002D3917" w:rsidRDefault="00FB0F41" w:rsidP="00B30F2E">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148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6C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174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D7EE6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FDC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DDD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68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EA15" w14:textId="77777777" w:rsidR="00FB0F41" w:rsidRPr="002D3917" w:rsidRDefault="00FB0F41" w:rsidP="00B30F2E">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18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424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66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8BB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45837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544D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C9F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7A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FE338" w14:textId="77777777" w:rsidR="00FB0F41" w:rsidRPr="002D3917" w:rsidRDefault="00FB0F41" w:rsidP="00B30F2E">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AD5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CB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3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781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57D6F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B14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FF0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1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DE5D" w14:textId="77777777" w:rsidR="00FB0F41" w:rsidRPr="002D3917" w:rsidRDefault="00FB0F41" w:rsidP="00B30F2E">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83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9C4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C2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0FD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BD5A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3894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17D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E3C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4479" w14:textId="77777777" w:rsidR="00FB0F41" w:rsidRPr="002D3917" w:rsidRDefault="00FB0F41" w:rsidP="00B30F2E">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C77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4D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C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54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18539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C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8E8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BB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35B7" w14:textId="77777777" w:rsidR="00FB0F41" w:rsidRPr="002D3917" w:rsidRDefault="00FB0F41" w:rsidP="00B30F2E">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54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1E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84E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6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F972A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884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6A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483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9DD" w14:textId="77777777" w:rsidR="00FB0F41" w:rsidRPr="002D3917" w:rsidRDefault="00FB0F41" w:rsidP="00B30F2E">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59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D405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90C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DFFB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A05F6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4849B9" w14:textId="77777777" w:rsidR="00FB0F41" w:rsidRPr="002D3917" w:rsidRDefault="00FB0F41" w:rsidP="00B30F2E">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12AA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5F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DF2E" w14:textId="77777777" w:rsidR="00FB0F41" w:rsidRPr="002D3917" w:rsidRDefault="00FB0F41" w:rsidP="00B30F2E">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D19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343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22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36D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9B7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408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9300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9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7239" w14:textId="77777777" w:rsidR="00FB0F41" w:rsidRPr="002D3917" w:rsidRDefault="00FB0F41" w:rsidP="00B30F2E">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6CB06"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78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0A3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EAF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5420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696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B6F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92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F727" w14:textId="77777777" w:rsidR="00FB0F41" w:rsidRPr="002D3917" w:rsidRDefault="00FB0F41" w:rsidP="00B30F2E">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D87E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A8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1C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57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0AC87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B2B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7C4E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B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441A" w14:textId="77777777" w:rsidR="00FB0F41" w:rsidRPr="002D3917" w:rsidRDefault="00FB0F41" w:rsidP="00B30F2E">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77D5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B7D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63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7F3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1FC4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051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2F1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AD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263E" w14:textId="77777777" w:rsidR="00FB0F41" w:rsidRPr="002D3917" w:rsidRDefault="00FB0F41" w:rsidP="00B30F2E">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FF0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5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68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91A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74BF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4C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1D6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EA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5CBF" w14:textId="77777777" w:rsidR="00FB0F41" w:rsidRPr="002D3917" w:rsidRDefault="00FB0F41" w:rsidP="00B30F2E">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E06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BC0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E0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8C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92F97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7A15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4D3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EF5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59DD" w14:textId="77777777" w:rsidR="00FB0F41" w:rsidRPr="002D3917" w:rsidRDefault="00FB0F41" w:rsidP="00B30F2E">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4B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19E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26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F78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6E5D8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D38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8C0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772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2335" w14:textId="77777777" w:rsidR="00FB0F41" w:rsidRPr="002D3917" w:rsidRDefault="00FB0F41" w:rsidP="00B30F2E">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9FFD"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90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7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86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12B76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B04C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BA3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C5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FED9" w14:textId="77777777" w:rsidR="00FB0F41" w:rsidRPr="002D3917" w:rsidRDefault="00FB0F41" w:rsidP="00B30F2E">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CC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E7F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1A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A7EA"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AF9E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636E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DB6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86E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7A19" w14:textId="77777777" w:rsidR="00FB0F41" w:rsidRPr="002D3917" w:rsidRDefault="00FB0F41" w:rsidP="00B30F2E">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DD6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C8B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C7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BCD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0086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71B6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D5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1A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5F85" w14:textId="77777777" w:rsidR="00FB0F41" w:rsidRPr="002D3917" w:rsidRDefault="00FB0F41" w:rsidP="00B30F2E">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1BA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4A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D8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52D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A64F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B9F6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D10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0E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5B7F" w14:textId="77777777" w:rsidR="00FB0F41" w:rsidRPr="002D3917" w:rsidRDefault="00FB0F41" w:rsidP="00B30F2E">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E7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208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0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1675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22AB6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333C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39D8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E55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F2B9" w14:textId="77777777" w:rsidR="00FB0F41" w:rsidRPr="002D3917" w:rsidRDefault="00FB0F41" w:rsidP="00B30F2E">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C63C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52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3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788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EAB6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A75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0A5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80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071B" w14:textId="77777777" w:rsidR="00FB0F41" w:rsidRPr="002D3917" w:rsidRDefault="00FB0F41" w:rsidP="00B30F2E">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577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8D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8A8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530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E1EF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A884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FAEA"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CB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EA11" w14:textId="77777777" w:rsidR="00FB0F41" w:rsidRPr="002D3917" w:rsidRDefault="00FB0F41" w:rsidP="00B30F2E">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359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A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D7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576E"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A4FC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D3B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002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55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8A2" w14:textId="77777777" w:rsidR="00FB0F41" w:rsidRPr="002D3917" w:rsidRDefault="00FB0F41" w:rsidP="00B30F2E">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4BF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FA4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80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B80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570F6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DE2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488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453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557D" w14:textId="77777777" w:rsidR="00FB0F41" w:rsidRPr="002D3917" w:rsidRDefault="00FB0F41" w:rsidP="00B30F2E">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A3F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5CF0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6E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A2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2974B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A521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AEF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1B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12D1" w14:textId="77777777" w:rsidR="00FB0F41" w:rsidRPr="002D3917" w:rsidRDefault="00FB0F41" w:rsidP="00B30F2E">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BFC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208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65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E39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54B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2B3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7D0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5FF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77B2" w14:textId="77777777" w:rsidR="00FB0F41" w:rsidRPr="002D3917" w:rsidRDefault="00FB0F41" w:rsidP="00B30F2E">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A4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95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0CE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7E8EE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A8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C99B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0F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9566A" w14:textId="77777777" w:rsidR="00FB0F41" w:rsidRPr="002D3917" w:rsidRDefault="00FB0F41" w:rsidP="00B30F2E">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FC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576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66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6D1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EBDF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4D0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1F7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E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B3B8" w14:textId="77777777" w:rsidR="00FB0F41" w:rsidRPr="002D3917" w:rsidRDefault="00FB0F41" w:rsidP="00B30F2E">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678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27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F91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0752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1BD4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F53B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EB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3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C23C" w14:textId="77777777" w:rsidR="00FB0F41" w:rsidRPr="002D3917" w:rsidRDefault="00FB0F41" w:rsidP="00B30F2E">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54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87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A3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827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06054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40BC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A02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C7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1AA2" w14:textId="77777777" w:rsidR="00FB0F41" w:rsidRPr="002D3917" w:rsidRDefault="00FB0F41" w:rsidP="00B30F2E">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97D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B9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AF1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FF0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D668F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76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AF63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370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DCA" w14:textId="77777777" w:rsidR="00FB0F41" w:rsidRPr="002D3917" w:rsidRDefault="00FB0F41" w:rsidP="00B30F2E">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29E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75D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44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C2C9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89405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94EB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DA6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E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C457" w14:textId="77777777" w:rsidR="00FB0F41" w:rsidRPr="002D3917" w:rsidRDefault="00FB0F41" w:rsidP="00B30F2E">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11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28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F3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276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E673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A85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029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A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E9F0" w14:textId="77777777" w:rsidR="00FB0F41" w:rsidRPr="002D3917" w:rsidRDefault="00FB0F41" w:rsidP="00B30F2E">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50D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FC5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39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9D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6F2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51BB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F25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9FB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3AB1A" w14:textId="77777777" w:rsidR="00FB0F41" w:rsidRPr="002D3917" w:rsidRDefault="00FB0F41" w:rsidP="00B30F2E">
            <w:pPr>
              <w:pStyle w:val="TAL"/>
              <w:rPr>
                <w:sz w:val="16"/>
                <w:szCs w:val="16"/>
              </w:rPr>
            </w:pPr>
            <w:r w:rsidRPr="002D3917">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F24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E5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29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151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FE57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5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9CD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79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B404" w14:textId="77777777" w:rsidR="00FB0F41" w:rsidRPr="002D3917" w:rsidRDefault="00FB0F41" w:rsidP="00B30F2E">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C55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48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B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D76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8517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6A9FE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4D9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DE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031E" w14:textId="77777777" w:rsidR="00FB0F41" w:rsidRPr="002D3917" w:rsidRDefault="00FB0F41" w:rsidP="00B30F2E">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4A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9582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96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71C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773CA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D551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5B9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8B5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5A67" w14:textId="77777777" w:rsidR="00FB0F41" w:rsidRPr="002D3917" w:rsidRDefault="00FB0F41" w:rsidP="00B30F2E">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C8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5B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3B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7A330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3353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2FF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414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8481" w14:textId="77777777" w:rsidR="00FB0F41" w:rsidRPr="002D3917" w:rsidRDefault="00FB0F41" w:rsidP="00B30F2E">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2E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AFF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1C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9A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BC96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3DF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050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AC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C8AD" w14:textId="77777777" w:rsidR="00FB0F41" w:rsidRPr="002D3917" w:rsidRDefault="00FB0F41" w:rsidP="00B30F2E">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580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0E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7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47C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8BC3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18C0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228C9"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3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CA2B" w14:textId="77777777" w:rsidR="00FB0F41" w:rsidRPr="002D3917" w:rsidRDefault="00FB0F41" w:rsidP="00B30F2E">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A90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C1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574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52F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3E6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CEC7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8FA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F7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7590" w14:textId="77777777" w:rsidR="00FB0F41" w:rsidRPr="002D3917" w:rsidRDefault="00FB0F41" w:rsidP="00B30F2E">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F73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EE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A9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9F28"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BF60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8C1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37DA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00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F78" w14:textId="77777777" w:rsidR="00FB0F41" w:rsidRPr="002D3917" w:rsidRDefault="00FB0F41" w:rsidP="00B30F2E">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9A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0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7C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882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BC99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D6F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37B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06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1DDB" w14:textId="77777777" w:rsidR="00FB0F41" w:rsidRPr="002D3917" w:rsidRDefault="00FB0F41" w:rsidP="00B30F2E">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15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F3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0F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FBF4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6CC83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AC43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47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AB4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56CD" w14:textId="77777777" w:rsidR="00FB0F41" w:rsidRPr="002D3917" w:rsidRDefault="00FB0F41" w:rsidP="00B30F2E">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F1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46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8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29F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E777D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CD9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4D39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4D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8934" w14:textId="77777777" w:rsidR="00FB0F41" w:rsidRPr="002D3917" w:rsidRDefault="00FB0F41" w:rsidP="00B30F2E">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3EF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A67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70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807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3BEB2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CEF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EB3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DB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7C78" w14:textId="77777777" w:rsidR="00FB0F41" w:rsidRPr="002D3917" w:rsidRDefault="00FB0F41" w:rsidP="00B30F2E">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E9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3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2C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06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3297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407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FB8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6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A5B5" w14:textId="77777777" w:rsidR="00FB0F41" w:rsidRPr="002D3917" w:rsidRDefault="00FB0F41" w:rsidP="00B30F2E">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ED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567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68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E3776"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57FF3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E4A6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D63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B52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36B" w14:textId="77777777" w:rsidR="00FB0F41" w:rsidRPr="002D3917" w:rsidRDefault="00FB0F41" w:rsidP="00B30F2E">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00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4A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5E0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E47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7973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213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91E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5A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9EC" w14:textId="77777777" w:rsidR="00FB0F41" w:rsidRPr="002D3917" w:rsidRDefault="00FB0F41" w:rsidP="00B30F2E">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B84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4C7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C8F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E6E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B13BE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797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919D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61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BA44A" w14:textId="77777777" w:rsidR="00FB0F41" w:rsidRPr="002D3917" w:rsidRDefault="00FB0F41" w:rsidP="00B30F2E">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79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32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B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AD0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5577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9BF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774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82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94E5" w14:textId="77777777" w:rsidR="00FB0F41" w:rsidRPr="002D3917" w:rsidRDefault="00FB0F41" w:rsidP="00B30F2E">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40F2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4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773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6FC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63626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60D3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8DF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44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C895" w14:textId="77777777" w:rsidR="00FB0F41" w:rsidRPr="002D3917" w:rsidRDefault="00FB0F41" w:rsidP="00B30F2E">
            <w:pPr>
              <w:pStyle w:val="TAL"/>
              <w:rPr>
                <w:sz w:val="16"/>
                <w:szCs w:val="16"/>
              </w:rPr>
            </w:pPr>
            <w:r w:rsidRPr="002D3917">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DD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EF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97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2D8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A7D6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783A3" w14:textId="77777777" w:rsidR="00FB0F41" w:rsidRPr="002D3917" w:rsidRDefault="00FB0F41" w:rsidP="00B30F2E">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B93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A50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B9AA" w14:textId="77777777" w:rsidR="00FB0F41" w:rsidRPr="002D3917" w:rsidRDefault="00FB0F41" w:rsidP="00B30F2E">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5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50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9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CB9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CE42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A76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818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BE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4A5" w14:textId="77777777" w:rsidR="00FB0F41" w:rsidRPr="002D3917" w:rsidRDefault="00FB0F41" w:rsidP="00B30F2E">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40B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2A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2E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E962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D26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99B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D56C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D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7825" w14:textId="77777777" w:rsidR="00FB0F41" w:rsidRPr="002D3917" w:rsidRDefault="00FB0F41" w:rsidP="00B30F2E">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99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14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CC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448B"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096EB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BFF2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D41A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351A" w14:textId="77777777" w:rsidR="00FB0F41" w:rsidRPr="002D3917" w:rsidRDefault="00FB0F41" w:rsidP="00B30F2E">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E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95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74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E4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12B1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E112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20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F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2C98" w14:textId="77777777" w:rsidR="00FB0F41" w:rsidRPr="002D3917" w:rsidRDefault="00FB0F41" w:rsidP="00B30F2E">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B7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AC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3D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1568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67F3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3A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480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3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449F" w14:textId="77777777" w:rsidR="00FB0F41" w:rsidRPr="002D3917" w:rsidRDefault="00FB0F41" w:rsidP="00B30F2E">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41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597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7F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9DA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7AAF8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9FAF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E72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29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1422" w14:textId="77777777" w:rsidR="00FB0F41" w:rsidRPr="002D3917" w:rsidRDefault="00FB0F41" w:rsidP="00B30F2E">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59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2A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8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DA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D386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12EC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60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5F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2955" w14:textId="77777777" w:rsidR="00FB0F41" w:rsidRPr="002D3917" w:rsidRDefault="00FB0F41" w:rsidP="00B30F2E">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3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263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C23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D8AF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1FCC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19D9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C47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F1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087A" w14:textId="77777777" w:rsidR="00FB0F41" w:rsidRPr="002D3917" w:rsidRDefault="00FB0F41" w:rsidP="00B30F2E">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EF6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66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821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A9E0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20335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C2B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F1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84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4A63" w14:textId="77777777" w:rsidR="00FB0F41" w:rsidRPr="002D3917" w:rsidRDefault="00FB0F41" w:rsidP="00B30F2E">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7C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41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EC4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70C2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F590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0DA4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56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0B63" w14:textId="77777777" w:rsidR="00FB0F41" w:rsidRPr="002D3917" w:rsidRDefault="00FB0F41" w:rsidP="00B30F2E">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A1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13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242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D1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99AC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E4C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B2A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7A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6AB4" w14:textId="77777777" w:rsidR="00FB0F41" w:rsidRPr="002D3917" w:rsidRDefault="00FB0F41" w:rsidP="00B30F2E">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58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24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D0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1767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F5DAD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36D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517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01F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8CA22" w14:textId="77777777" w:rsidR="00FB0F41" w:rsidRPr="002D3917" w:rsidRDefault="00FB0F41" w:rsidP="00B30F2E">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51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491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01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724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21F6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CCC8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CC3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43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3B82" w14:textId="77777777" w:rsidR="00FB0F41" w:rsidRPr="002D3917" w:rsidRDefault="00FB0F41" w:rsidP="00B30F2E">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C5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78E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F8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DCC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3D1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F63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F019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B7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F643" w14:textId="77777777" w:rsidR="00FB0F41" w:rsidRPr="002D3917" w:rsidRDefault="00FB0F41" w:rsidP="00B30F2E">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54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311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BC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6B8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AB7BD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432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5CA1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71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AE12" w14:textId="77777777" w:rsidR="00FB0F41" w:rsidRPr="002D3917" w:rsidRDefault="00FB0F41" w:rsidP="00B30F2E">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D8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2F2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9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4AB4"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11B48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5CA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6BF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132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32F9" w14:textId="77777777" w:rsidR="00FB0F41" w:rsidRPr="002D3917" w:rsidRDefault="00FB0F41" w:rsidP="00B30F2E">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29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23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2D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7C1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42D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C602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AAA5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7EA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012B" w14:textId="77777777" w:rsidR="00FB0F41" w:rsidRPr="002D3917" w:rsidRDefault="00FB0F41" w:rsidP="00B30F2E">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BE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C2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821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8150"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A3AA6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3825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0491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33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B370" w14:textId="77777777" w:rsidR="00FB0F41" w:rsidRPr="002D3917" w:rsidRDefault="00FB0F41" w:rsidP="00B30F2E">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BD8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EF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C3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A96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839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0FD3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AFA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18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659" w14:textId="77777777" w:rsidR="00FB0F41" w:rsidRPr="002D3917" w:rsidRDefault="00FB0F41" w:rsidP="00B30F2E">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86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8C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F4C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0E2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EC84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47C1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7AF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48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9A42" w14:textId="77777777" w:rsidR="00FB0F41" w:rsidRPr="002D3917" w:rsidRDefault="00FB0F41" w:rsidP="00B30F2E">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AB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7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58E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133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E613D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5941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D43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A6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09D6" w14:textId="77777777" w:rsidR="00FB0F41" w:rsidRPr="002D3917" w:rsidRDefault="00FB0F41" w:rsidP="00B30F2E">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3E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1D9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0C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C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B5A16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7E1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49DB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85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917B" w14:textId="77777777" w:rsidR="00FB0F41" w:rsidRPr="002D3917" w:rsidRDefault="00FB0F41" w:rsidP="00B30F2E">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C5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19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85A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41AF6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988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A98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59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7C41" w14:textId="77777777" w:rsidR="00FB0F41" w:rsidRPr="002D3917" w:rsidRDefault="00FB0F41" w:rsidP="00B30F2E">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A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C60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D4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84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42A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8073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BB8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0C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5B742" w14:textId="77777777" w:rsidR="00FB0F41" w:rsidRPr="002D3917" w:rsidRDefault="00FB0F41" w:rsidP="00B30F2E">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165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37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30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8827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EBF5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951B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D7B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C4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74B" w14:textId="77777777" w:rsidR="00FB0F41" w:rsidRPr="002D3917" w:rsidRDefault="00FB0F41" w:rsidP="00B30F2E">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82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4D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91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D1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A8A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37E9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4E39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B0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55F" w14:textId="77777777" w:rsidR="00FB0F41" w:rsidRPr="002D3917" w:rsidRDefault="00FB0F41" w:rsidP="00B30F2E">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B80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DF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2E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CB9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ACF62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2C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6F7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44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CC67" w14:textId="77777777" w:rsidR="00FB0F41" w:rsidRPr="002D3917" w:rsidRDefault="00FB0F41" w:rsidP="00B30F2E">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76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83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845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1FA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47C50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0B0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F30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0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824" w14:textId="77777777" w:rsidR="00FB0F41" w:rsidRPr="002D3917" w:rsidRDefault="00FB0F41" w:rsidP="00B30F2E">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5BE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52D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8B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EF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9013F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75E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107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A6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0BFE" w14:textId="77777777" w:rsidR="00FB0F41" w:rsidRPr="002D3917" w:rsidRDefault="00FB0F41" w:rsidP="00B30F2E">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709B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36F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EC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B95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0B70D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FA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4290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6CF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794B" w14:textId="77777777" w:rsidR="00FB0F41" w:rsidRPr="002D3917" w:rsidRDefault="00FB0F41" w:rsidP="00B30F2E">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EC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AF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53A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DBB5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809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D64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B4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5626" w14:textId="77777777" w:rsidR="00FB0F41" w:rsidRPr="002D3917" w:rsidRDefault="00FB0F41" w:rsidP="00B30F2E">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A6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2E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36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5438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505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0AA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3FF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9C87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6B4D" w14:textId="77777777" w:rsidR="00FB0F41" w:rsidRPr="002D3917" w:rsidRDefault="00FB0F41" w:rsidP="00B30F2E">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D3C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E2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39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80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E149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2D2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411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14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30E7" w14:textId="77777777" w:rsidR="00FB0F41" w:rsidRPr="002D3917" w:rsidRDefault="00FB0F41" w:rsidP="00B30F2E">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D6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4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DD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345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D80A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AA7D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E72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B8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7153" w14:textId="77777777" w:rsidR="00FB0F41" w:rsidRPr="002D3917" w:rsidRDefault="00FB0F41" w:rsidP="00B30F2E">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5E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293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BD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B2D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2C0B8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228E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65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A8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E28" w14:textId="77777777" w:rsidR="00FB0F41" w:rsidRPr="002D3917" w:rsidRDefault="00FB0F41" w:rsidP="00B30F2E">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361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56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2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24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FBCC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A7E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23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03DB" w14:textId="77777777" w:rsidR="00FB0F41" w:rsidRPr="002D3917" w:rsidRDefault="00FB0F41" w:rsidP="00B30F2E">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B36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AE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C2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0F0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7119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D490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AC55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813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EE0" w14:textId="77777777" w:rsidR="00FB0F41" w:rsidRPr="002D3917" w:rsidRDefault="00FB0F41" w:rsidP="00B30F2E">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9F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36E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020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0859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B4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4C3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9B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01DC" w14:textId="77777777" w:rsidR="00FB0F41" w:rsidRPr="002D3917" w:rsidRDefault="00FB0F41" w:rsidP="00B30F2E">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41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A0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F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F2FB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F2AB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9B4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0F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A1F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333" w14:textId="77777777" w:rsidR="00FB0F41" w:rsidRPr="002D3917" w:rsidRDefault="00FB0F41" w:rsidP="00B30F2E">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BF0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782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B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A09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A60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99B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0F25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33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F077" w14:textId="77777777" w:rsidR="00FB0F41" w:rsidRPr="002D3917" w:rsidRDefault="00FB0F41" w:rsidP="00B30F2E">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CE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C22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5DD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A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1356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DF83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2A9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02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1EAF0" w14:textId="77777777" w:rsidR="00FB0F41" w:rsidRPr="002D3917" w:rsidRDefault="00FB0F41" w:rsidP="00B30F2E">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7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954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86E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78B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B2BCF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F311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5BA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F8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2982" w14:textId="77777777" w:rsidR="00FB0F41" w:rsidRPr="002D3917" w:rsidRDefault="00FB0F41" w:rsidP="00B30F2E">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4D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6D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7A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0B4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0E1C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C8EF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EC9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B6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1FD6" w14:textId="77777777" w:rsidR="00FB0F41" w:rsidRPr="002D3917" w:rsidRDefault="00FB0F41" w:rsidP="00B30F2E">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28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6C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F8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EB4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6E15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9B49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D7A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90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7B52" w14:textId="77777777" w:rsidR="00FB0F41" w:rsidRPr="002D3917" w:rsidRDefault="00FB0F41" w:rsidP="00B30F2E">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6A7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0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F8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CE37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38FC4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0A8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C0B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A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D8B82" w14:textId="77777777" w:rsidR="00FB0F41" w:rsidRPr="002D3917" w:rsidRDefault="00FB0F41" w:rsidP="00B30F2E">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C44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DD2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654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C8D2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452F1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A9F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2D5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4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13C7" w14:textId="77777777" w:rsidR="00FB0F41" w:rsidRPr="002D3917" w:rsidRDefault="00FB0F41" w:rsidP="00B30F2E">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0A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0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4DB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14412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D4A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6420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2A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40DA" w14:textId="77777777" w:rsidR="00FB0F41" w:rsidRPr="002D3917" w:rsidRDefault="00FB0F41" w:rsidP="00B30F2E">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D15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526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9B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E7E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6E1B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90AE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25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A5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EAAC" w14:textId="77777777" w:rsidR="00FB0F41" w:rsidRPr="002D3917" w:rsidRDefault="00FB0F41" w:rsidP="00B30F2E">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79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24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D8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80B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199A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0BF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E2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F8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AACF" w14:textId="77777777" w:rsidR="00FB0F41" w:rsidRPr="002D3917" w:rsidRDefault="00FB0F41" w:rsidP="00B30F2E">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59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2B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E470"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62F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D619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7A5268" w14:textId="77777777" w:rsidR="00FB0F41" w:rsidRPr="002D3917" w:rsidRDefault="00FB0F41" w:rsidP="00B30F2E">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3F5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D0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68" w14:textId="77777777" w:rsidR="00FB0F41" w:rsidRPr="002D3917" w:rsidRDefault="00FB0F41" w:rsidP="00B30F2E">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31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4E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A41A6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77AD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01D5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7F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221D" w14:textId="77777777" w:rsidR="00FB0F41" w:rsidRPr="002D3917" w:rsidRDefault="00FB0F41" w:rsidP="00B30F2E">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D56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4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3C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B7B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14B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78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C0E9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A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A428" w14:textId="77777777" w:rsidR="00FB0F41" w:rsidRPr="002D3917" w:rsidRDefault="00FB0F41" w:rsidP="00B30F2E">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95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02D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F9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EB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64A51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628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65B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FF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180" w14:textId="77777777" w:rsidR="00FB0F41" w:rsidRPr="002D3917" w:rsidRDefault="00FB0F41" w:rsidP="00B30F2E">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734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A2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A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726D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A6B0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1B55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76B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1D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35AF9" w14:textId="77777777" w:rsidR="00FB0F41" w:rsidRPr="002D3917" w:rsidRDefault="00FB0F41" w:rsidP="00B30F2E">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CAF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1F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D13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06A3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0AE7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C7F1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E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EF5A" w14:textId="77777777" w:rsidR="00FB0F41" w:rsidRPr="002D3917" w:rsidRDefault="00FB0F41" w:rsidP="00B30F2E">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133F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CC9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8C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73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D50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561E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FBA3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3D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974" w14:textId="77777777" w:rsidR="00FB0F41" w:rsidRPr="002D3917" w:rsidRDefault="00FB0F41" w:rsidP="00B30F2E">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766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D85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C5C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D65B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154C3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F5D0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97F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616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2889" w14:textId="77777777" w:rsidR="00FB0F41" w:rsidRPr="002D3917" w:rsidRDefault="00FB0F41" w:rsidP="00B30F2E">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F46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2C4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B4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088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D5FFA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F0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5D7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F299" w14:textId="77777777" w:rsidR="00FB0F41" w:rsidRPr="002D3917" w:rsidRDefault="00FB0F41" w:rsidP="00B30F2E">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7CE0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5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8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3C02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0C8AB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65C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DD6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617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601F" w14:textId="77777777" w:rsidR="00FB0F41" w:rsidRPr="002D3917" w:rsidRDefault="00FB0F41" w:rsidP="00B30F2E">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340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64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93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42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348DC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74B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42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E9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3565" w14:textId="77777777" w:rsidR="00FB0F41" w:rsidRPr="002D3917" w:rsidRDefault="00FB0F41" w:rsidP="00B30F2E">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31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D0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27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1FD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881E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4149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329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7E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44B" w14:textId="77777777" w:rsidR="00FB0F41" w:rsidRPr="002D3917" w:rsidRDefault="00FB0F41" w:rsidP="00B30F2E">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526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53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DB8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27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B51F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BBB7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153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5C95" w14:textId="77777777" w:rsidR="00FB0F41" w:rsidRPr="002D3917" w:rsidRDefault="00FB0F41" w:rsidP="00B30F2E">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A12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4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B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A10E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9DC8F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8F2C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8E7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7B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513B" w14:textId="77777777" w:rsidR="00FB0F41" w:rsidRPr="002D3917" w:rsidRDefault="00FB0F41" w:rsidP="00B30F2E">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FA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093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2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49B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940C7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738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ACC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D6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17EF" w14:textId="77777777" w:rsidR="00FB0F41" w:rsidRPr="002D3917" w:rsidRDefault="00FB0F41" w:rsidP="00B30F2E">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1B2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175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7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12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24FFC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D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222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74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46465" w14:textId="77777777" w:rsidR="00FB0F41" w:rsidRPr="002D3917" w:rsidRDefault="00FB0F41" w:rsidP="00B30F2E">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25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2E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DD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87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3B39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B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4C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A16B" w14:textId="77777777" w:rsidR="00FB0F41" w:rsidRPr="002D3917" w:rsidRDefault="00FB0F41" w:rsidP="00B30F2E">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62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A63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2F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CA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9E21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0756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2E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9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6835" w14:textId="77777777" w:rsidR="00FB0F41" w:rsidRPr="002D3917" w:rsidRDefault="00FB0F41" w:rsidP="00B30F2E">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8B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BD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7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17C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7200D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6DEE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96E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7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3FBA" w14:textId="77777777" w:rsidR="00FB0F41" w:rsidRPr="002D3917" w:rsidRDefault="00FB0F41" w:rsidP="00B30F2E">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86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C60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70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8556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40DA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C522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1F8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FD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869C" w14:textId="77777777" w:rsidR="00FB0F41" w:rsidRPr="002D3917" w:rsidRDefault="00FB0F41" w:rsidP="00B30F2E">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F91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FE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3C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AF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3D0A8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FFA4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60B9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236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2E6A" w14:textId="77777777" w:rsidR="00FB0F41" w:rsidRPr="002D3917" w:rsidRDefault="00FB0F41" w:rsidP="00B30F2E">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65F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75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C9C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4DE2"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C57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DC0D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A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9C1" w14:textId="77777777" w:rsidR="00FB0F41" w:rsidRPr="002D3917" w:rsidRDefault="00FB0F41" w:rsidP="00B30F2E">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37B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5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8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3E1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5E64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BF0E7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111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8B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804A2" w14:textId="77777777" w:rsidR="00FB0F41" w:rsidRPr="002D3917" w:rsidRDefault="00FB0F41" w:rsidP="00B30F2E">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9D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A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9D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5F3F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C2F3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5C9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C7CE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1D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BAD" w14:textId="77777777" w:rsidR="00FB0F41" w:rsidRPr="002D3917" w:rsidRDefault="00FB0F41" w:rsidP="00B30F2E">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7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B9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93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1A85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7CB1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FED2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076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957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E605" w14:textId="77777777" w:rsidR="00FB0F41" w:rsidRPr="002D3917" w:rsidRDefault="00FB0F41" w:rsidP="00B30F2E">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4E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7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07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546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BA69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B0B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FA4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92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51AF" w14:textId="77777777" w:rsidR="00FB0F41" w:rsidRPr="002D3917" w:rsidRDefault="00FB0F41" w:rsidP="00B30F2E">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7CD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3A6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C7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83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1B4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F23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AB2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F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C0BC" w14:textId="77777777" w:rsidR="00FB0F41" w:rsidRPr="002D3917" w:rsidRDefault="00FB0F41" w:rsidP="00B30F2E">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EB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E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B89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27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871A3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B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485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4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F855" w14:textId="77777777" w:rsidR="00FB0F41" w:rsidRPr="002D3917" w:rsidRDefault="00FB0F41" w:rsidP="00B30F2E">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8F3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50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D9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00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E7D9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AB10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373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00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3342" w14:textId="77777777" w:rsidR="00FB0F41" w:rsidRPr="002D3917" w:rsidRDefault="00FB0F41" w:rsidP="00B30F2E">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44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D8A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9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5A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7D0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8B0F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48F6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EA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357D" w14:textId="77777777" w:rsidR="00FB0F41" w:rsidRPr="002D3917" w:rsidRDefault="00FB0F41" w:rsidP="00B30F2E">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A2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1F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2AE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DB6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BF2EE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6790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B9B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83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9BD9" w14:textId="77777777" w:rsidR="00FB0F41" w:rsidRPr="002D3917" w:rsidRDefault="00FB0F41" w:rsidP="00B30F2E">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A7E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1B1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0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C03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5000E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B83D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C98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C0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BF51" w14:textId="77777777" w:rsidR="00FB0F41" w:rsidRPr="002D3917" w:rsidRDefault="00FB0F41" w:rsidP="00B30F2E">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6E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CA9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7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E2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8149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2A1A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CB4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58D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D9FE" w14:textId="77777777" w:rsidR="00FB0F41" w:rsidRPr="002D3917" w:rsidRDefault="00FB0F41" w:rsidP="00B30F2E">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AD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24BD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F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35F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5E90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FB3E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5D8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96E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978" w14:textId="77777777" w:rsidR="00FB0F41" w:rsidRPr="002D3917" w:rsidRDefault="00FB0F41" w:rsidP="00B30F2E">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EE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5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784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9F3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7211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E0E2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4A6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ED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3EB2" w14:textId="77777777" w:rsidR="00FB0F41" w:rsidRPr="002D3917" w:rsidRDefault="00FB0F41" w:rsidP="00B30F2E">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0F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7D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326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A3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3DC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20B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1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7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4157" w14:textId="77777777" w:rsidR="00FB0F41" w:rsidRPr="002D3917" w:rsidRDefault="00FB0F41" w:rsidP="00B30F2E">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C649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B17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B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C023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A66E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3467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8F8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A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928C" w14:textId="77777777" w:rsidR="00FB0F41" w:rsidRPr="002D3917" w:rsidRDefault="00FB0F41" w:rsidP="00B30F2E">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57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51D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0E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1D9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6DA8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8D6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62C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32B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2631" w14:textId="77777777" w:rsidR="00FB0F41" w:rsidRPr="002D3917" w:rsidRDefault="00FB0F41" w:rsidP="00B30F2E">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C9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51E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E7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58C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C038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FD4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C19F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9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598" w14:textId="77777777" w:rsidR="00FB0F41" w:rsidRPr="002D3917" w:rsidRDefault="00FB0F41" w:rsidP="00B30F2E">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B6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F7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E5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826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590E2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693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F0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AE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A6AF" w14:textId="77777777" w:rsidR="00FB0F41" w:rsidRPr="002D3917" w:rsidRDefault="00FB0F41" w:rsidP="00B30F2E">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03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8A7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0D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28D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0020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58AC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038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1C2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D006" w14:textId="77777777" w:rsidR="00FB0F41" w:rsidRPr="002D3917" w:rsidRDefault="00FB0F41" w:rsidP="00B30F2E">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62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1614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E10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B62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05A36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1C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5CF4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5A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3D1F" w14:textId="77777777" w:rsidR="00FB0F41" w:rsidRPr="002D3917" w:rsidRDefault="00FB0F41" w:rsidP="00B30F2E">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91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45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C0D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127A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D4DA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B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84C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88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2D71" w14:textId="77777777" w:rsidR="00FB0F41" w:rsidRPr="002D3917" w:rsidRDefault="00FB0F41" w:rsidP="00B30F2E">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36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D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A61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7DA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CBB3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046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CC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4ABF" w14:textId="77777777" w:rsidR="00FB0F41" w:rsidRPr="002D3917" w:rsidRDefault="00FB0F41" w:rsidP="00B30F2E">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6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FB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24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EF65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9321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196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DA3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4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D94E" w14:textId="77777777" w:rsidR="00FB0F41" w:rsidRPr="002D3917" w:rsidRDefault="00FB0F41" w:rsidP="00B30F2E">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75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C8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A3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05C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0604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CD7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D49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5EA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C466" w14:textId="77777777" w:rsidR="00FB0F41" w:rsidRPr="002D3917" w:rsidRDefault="00FB0F41" w:rsidP="00B30F2E">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A71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8A9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1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797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31AD2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D652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98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B39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98F7" w14:textId="77777777" w:rsidR="00FB0F41" w:rsidRPr="002D3917" w:rsidRDefault="00FB0F41" w:rsidP="00B30F2E">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F2D1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EB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52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171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633FC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1435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740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1A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61C3" w14:textId="77777777" w:rsidR="00FB0F41" w:rsidRPr="002D3917" w:rsidRDefault="00FB0F41" w:rsidP="00B30F2E">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5A3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5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E5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E6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747A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783A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36FE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F7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19B7" w14:textId="77777777" w:rsidR="00FB0F41" w:rsidRPr="002D3917" w:rsidRDefault="00FB0F41" w:rsidP="00B30F2E">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E93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18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783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C53A0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733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525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D54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D558" w14:textId="77777777" w:rsidR="00FB0F41" w:rsidRPr="002D3917" w:rsidRDefault="00FB0F41" w:rsidP="00B30F2E">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4E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A9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4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7ED3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8D3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452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33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A1A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2B6A" w14:textId="77777777" w:rsidR="00FB0F41" w:rsidRPr="002D3917" w:rsidRDefault="00FB0F41" w:rsidP="00B30F2E">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32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9D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48C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8CDD6"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BC194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AA52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299A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4F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EEF3" w14:textId="77777777" w:rsidR="00FB0F41" w:rsidRPr="002D3917" w:rsidRDefault="00FB0F41" w:rsidP="00B30F2E">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AF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81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613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C06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049F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12A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D6D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2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0126" w14:textId="77777777" w:rsidR="00FB0F41" w:rsidRPr="002D3917" w:rsidRDefault="00FB0F41" w:rsidP="00B30F2E">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AE6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58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3A2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41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7347B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06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985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54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D349" w14:textId="77777777" w:rsidR="00FB0F41" w:rsidRPr="002D3917" w:rsidRDefault="00FB0F41" w:rsidP="00B30F2E">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48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EF7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626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627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8F799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643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E851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C0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02A9" w14:textId="77777777" w:rsidR="00FB0F41" w:rsidRPr="002D3917" w:rsidRDefault="00FB0F41" w:rsidP="00B30F2E">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08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E0E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0A0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6AC0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4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61D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140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4544" w14:textId="77777777" w:rsidR="00FB0F41" w:rsidRPr="002D3917" w:rsidRDefault="00FB0F41" w:rsidP="00B30F2E">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2C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738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DD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DA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060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D5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8B9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50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1575B" w14:textId="77777777" w:rsidR="00FB0F41" w:rsidRPr="002D3917" w:rsidRDefault="00FB0F41" w:rsidP="00B30F2E">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068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C2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27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7B42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246F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49C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56A2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1E6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27A6" w14:textId="77777777" w:rsidR="00FB0F41" w:rsidRPr="002D3917" w:rsidRDefault="00FB0F41" w:rsidP="00B30F2E">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BBE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95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4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C4D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189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EF41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B8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A6CB" w14:textId="77777777" w:rsidR="00FB0F41" w:rsidRPr="002D3917" w:rsidRDefault="00FB0F41" w:rsidP="00B30F2E">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A2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D98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11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55C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C9C2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8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AA9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79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C01" w14:textId="77777777" w:rsidR="00FB0F41" w:rsidRPr="002D3917" w:rsidRDefault="00FB0F41" w:rsidP="00B30F2E">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9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79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E1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791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80ADC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167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75E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2A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E5AE2" w14:textId="77777777" w:rsidR="00FB0F41" w:rsidRPr="002D3917" w:rsidRDefault="00FB0F41" w:rsidP="00B30F2E">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16F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AA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ADE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14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180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B9F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7C5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E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0FD4" w14:textId="77777777" w:rsidR="00FB0F41" w:rsidRPr="002D3917" w:rsidRDefault="00FB0F41" w:rsidP="00B30F2E">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0F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95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88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C52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1183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E362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30C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8E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AAD7" w14:textId="77777777" w:rsidR="00FB0F41" w:rsidRPr="002D3917" w:rsidRDefault="00FB0F41" w:rsidP="00B30F2E">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7BA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486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66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3A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D79B4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24AC2" w14:textId="77777777" w:rsidR="00FB0F41" w:rsidRPr="002D3917" w:rsidRDefault="00FB0F41" w:rsidP="00B30F2E">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9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BEB" w14:textId="77777777" w:rsidR="00FB0F41" w:rsidRPr="002D3917" w:rsidRDefault="00FB0F41" w:rsidP="00B30F2E">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76C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9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F7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731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3FA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660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BDA0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3F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DBDC" w14:textId="77777777" w:rsidR="00FB0F41" w:rsidRPr="002D3917" w:rsidRDefault="00FB0F41" w:rsidP="00B30F2E">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5B2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543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77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F83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F833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223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A9FB5"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A1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D43A" w14:textId="77777777" w:rsidR="00FB0F41" w:rsidRPr="002D3917" w:rsidRDefault="00FB0F41" w:rsidP="00B30F2E">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4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05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85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85F7"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49965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A5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6160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54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0ACEF" w14:textId="77777777" w:rsidR="00FB0F41" w:rsidRPr="002D3917" w:rsidRDefault="00FB0F41" w:rsidP="00B30F2E">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1B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2D1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48A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2E1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DBB47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3DE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7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62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411" w14:textId="77777777" w:rsidR="00FB0F41" w:rsidRPr="002D3917" w:rsidRDefault="00FB0F41" w:rsidP="00B30F2E">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BD7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8B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89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E22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6976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85C0"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C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E3B6" w14:textId="77777777" w:rsidR="00FB0F41" w:rsidRPr="002D3917" w:rsidRDefault="00FB0F41" w:rsidP="00B30F2E">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75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C0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4C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D3C1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609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A37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405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C6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5E94" w14:textId="77777777" w:rsidR="00FB0F41" w:rsidRPr="002D3917" w:rsidRDefault="00FB0F41" w:rsidP="00B30F2E">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39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31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13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D26A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03DCB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7DE2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8DC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D3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B98B" w14:textId="77777777" w:rsidR="00FB0F41" w:rsidRPr="002D3917" w:rsidRDefault="00FB0F41" w:rsidP="00B30F2E">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F06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556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182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36DF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C27AC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8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B13B"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3AFA" w14:textId="77777777" w:rsidR="00FB0F41" w:rsidRPr="002D3917" w:rsidRDefault="00FB0F41" w:rsidP="00B30F2E">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6DC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C0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0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F8C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7F22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10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548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725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EFB6" w14:textId="77777777" w:rsidR="00FB0F41" w:rsidRPr="002D3917" w:rsidRDefault="00FB0F41" w:rsidP="00B30F2E">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6E8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6C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68E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F7664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32A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D71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54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020A" w14:textId="77777777" w:rsidR="00FB0F41" w:rsidRPr="002D3917" w:rsidRDefault="00FB0F41" w:rsidP="00B30F2E">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FD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4A08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F9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598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3ADAD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F544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118C"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06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8E9" w14:textId="77777777" w:rsidR="00FB0F41" w:rsidRPr="002D3917" w:rsidRDefault="00FB0F41" w:rsidP="00B30F2E">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29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69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EB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3C15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B3DDC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DB7C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E84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C1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6A8B" w14:textId="77777777" w:rsidR="00FB0F41" w:rsidRPr="002D3917" w:rsidRDefault="00FB0F41" w:rsidP="00B30F2E">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22E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E7C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8E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E78D2"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662B1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1DC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F10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7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8992" w14:textId="77777777" w:rsidR="00FB0F41" w:rsidRPr="002D3917" w:rsidRDefault="00FB0F41" w:rsidP="00B30F2E">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472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62C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82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4FE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CE05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425D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7A7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D3E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BDE8" w14:textId="77777777" w:rsidR="00FB0F41" w:rsidRPr="002D3917" w:rsidRDefault="00FB0F41" w:rsidP="00B30F2E">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2F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2B1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BD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6B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18C78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74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792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C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3336" w14:textId="77777777" w:rsidR="00FB0F41" w:rsidRPr="002D3917" w:rsidRDefault="00FB0F41" w:rsidP="00B30F2E">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877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53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DF4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8BA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563C0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85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A99F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BC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DF8" w14:textId="77777777" w:rsidR="00FB0F41" w:rsidRPr="002D3917" w:rsidRDefault="00FB0F41" w:rsidP="00B30F2E">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A8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8F3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EB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C85F"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EA599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CC71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F71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7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F8E" w14:textId="77777777" w:rsidR="00FB0F41" w:rsidRPr="002D3917" w:rsidRDefault="00FB0F41" w:rsidP="00B30F2E">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59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B9D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C6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20B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AABFD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0BF3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FF4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1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DA1" w14:textId="77777777" w:rsidR="00FB0F41" w:rsidRPr="002D3917" w:rsidRDefault="00FB0F41" w:rsidP="00B30F2E">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0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E8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AB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D48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6E97A7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A5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0D2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4A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BE2" w14:textId="77777777" w:rsidR="00FB0F41" w:rsidRPr="002D3917" w:rsidRDefault="00FB0F41" w:rsidP="00B30F2E">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17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9CF1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58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A95F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8A8A8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02E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463D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7D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8E43" w14:textId="77777777" w:rsidR="00FB0F41" w:rsidRPr="002D3917" w:rsidRDefault="00FB0F41" w:rsidP="00B30F2E">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76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6E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5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942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CB77C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5565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78C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A42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B09" w14:textId="77777777" w:rsidR="00FB0F41" w:rsidRPr="002D3917" w:rsidRDefault="00FB0F41" w:rsidP="00B30F2E">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2D3C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168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BF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AF6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224B5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22CD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E9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A9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FC2A" w14:textId="77777777" w:rsidR="00FB0F41" w:rsidRPr="002D3917" w:rsidRDefault="00FB0F41" w:rsidP="00B30F2E">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D03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C8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27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110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A5F3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5975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E5B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D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453" w14:textId="77777777" w:rsidR="00FB0F41" w:rsidRPr="002D3917" w:rsidRDefault="00FB0F41" w:rsidP="00B30F2E">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35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48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AB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2B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C2A9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F6C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523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57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F5F4" w14:textId="77777777" w:rsidR="00FB0F41" w:rsidRPr="002D3917" w:rsidRDefault="00FB0F41" w:rsidP="00B30F2E">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77E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DF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7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151"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C6D7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27F7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F2E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DA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6B5B" w14:textId="77777777" w:rsidR="00FB0F41" w:rsidRPr="002D3917" w:rsidRDefault="00FB0F41" w:rsidP="00B30F2E">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703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55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5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71D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C4B2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5C73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D16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3F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FCDF" w14:textId="77777777" w:rsidR="00FB0F41" w:rsidRPr="002D3917" w:rsidRDefault="00FB0F41" w:rsidP="00B30F2E">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8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C04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E3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9D7E"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0CE0D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12B3B"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36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CA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2CA" w14:textId="77777777" w:rsidR="00FB0F41" w:rsidRPr="002D3917" w:rsidRDefault="00FB0F41" w:rsidP="00B30F2E">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870"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9A71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57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00AE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05784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8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11E2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25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623C" w14:textId="77777777" w:rsidR="00FB0F41" w:rsidRPr="002D3917" w:rsidRDefault="00FB0F41" w:rsidP="00B30F2E">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E520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42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96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65D7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FDC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8A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E6C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0F87" w14:textId="77777777" w:rsidR="00FB0F41" w:rsidRPr="002D3917" w:rsidRDefault="00FB0F41" w:rsidP="00B30F2E">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8BB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5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2F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64D3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62D2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45D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0C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0C6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7167" w14:textId="77777777" w:rsidR="00FB0F41" w:rsidRPr="002D3917" w:rsidRDefault="00FB0F41" w:rsidP="00B30F2E">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47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2D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DC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822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E305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80BF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F35A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94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692" w14:textId="77777777" w:rsidR="00FB0F41" w:rsidRPr="002D3917" w:rsidRDefault="00FB0F41" w:rsidP="00B30F2E">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175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6F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F8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808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2BF4B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1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032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E6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453D" w14:textId="77777777" w:rsidR="00FB0F41" w:rsidRPr="002D3917" w:rsidRDefault="00FB0F41" w:rsidP="00B30F2E">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F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6B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8A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21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9B718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C61B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E16A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C1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E56" w14:textId="77777777" w:rsidR="00FB0F41" w:rsidRPr="002D3917" w:rsidRDefault="00FB0F41" w:rsidP="00B30F2E">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26A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A1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62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46E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C7B62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0B8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A54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5F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C4D1" w14:textId="77777777" w:rsidR="00FB0F41" w:rsidRPr="002D3917" w:rsidRDefault="00FB0F41" w:rsidP="00B30F2E">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48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F0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05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702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00BD0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F09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057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49C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32F1" w14:textId="77777777" w:rsidR="00FB0F41" w:rsidRPr="002D3917" w:rsidRDefault="00FB0F41" w:rsidP="00B30F2E">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FD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E09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0D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60F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1182D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377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CF7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8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3E54" w14:textId="77777777" w:rsidR="00FB0F41" w:rsidRPr="002D3917" w:rsidRDefault="00FB0F41" w:rsidP="00B30F2E">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7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19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B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873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9E15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457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20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797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CD65" w14:textId="77777777" w:rsidR="00FB0F41" w:rsidRPr="002D3917" w:rsidRDefault="00FB0F41" w:rsidP="00B30F2E">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5E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BC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98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583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5D41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D25C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927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B6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43D5" w14:textId="77777777" w:rsidR="00FB0F41" w:rsidRPr="002D3917" w:rsidRDefault="00FB0F41" w:rsidP="00B30F2E">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10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76B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DE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27F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FF5A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D604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DFB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0381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A472" w14:textId="77777777" w:rsidR="00FB0F41" w:rsidRPr="002D3917" w:rsidRDefault="00FB0F41" w:rsidP="00B30F2E">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2A99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E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5F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FBA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A62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704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D88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43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10FF" w14:textId="77777777" w:rsidR="00FB0F41" w:rsidRPr="002D3917" w:rsidRDefault="00FB0F41" w:rsidP="00B30F2E">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CE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198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F1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7C8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B4A03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2898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EE9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2B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8E21" w14:textId="77777777" w:rsidR="00FB0F41" w:rsidRPr="002D3917" w:rsidRDefault="00FB0F41" w:rsidP="00B30F2E">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86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4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6E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5B1F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D06C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D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E49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3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E1A82" w14:textId="77777777" w:rsidR="00FB0F41" w:rsidRPr="002D3917" w:rsidRDefault="00FB0F41" w:rsidP="00B30F2E">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0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A7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4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A97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E66C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D05B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DAA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C6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17" w14:textId="77777777" w:rsidR="00FB0F41" w:rsidRPr="002D3917" w:rsidRDefault="00FB0F41" w:rsidP="00B30F2E">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74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1D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EAC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E4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D59D8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6CE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49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96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FACA5" w14:textId="77777777" w:rsidR="00FB0F41" w:rsidRPr="002D3917" w:rsidRDefault="00FB0F41" w:rsidP="00B30F2E">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E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DAD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049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5C4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AE0AE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0D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AEF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2E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C74D" w14:textId="77777777" w:rsidR="00FB0F41" w:rsidRPr="002D3917" w:rsidRDefault="00FB0F41" w:rsidP="00B30F2E">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AC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6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06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0509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D7C9B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8B03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116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A5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64C5" w14:textId="77777777" w:rsidR="00FB0F41" w:rsidRPr="002D3917" w:rsidRDefault="00FB0F41" w:rsidP="00B30F2E">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C6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AC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27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A16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E9B75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1F3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6CD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8C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36237" w14:textId="77777777" w:rsidR="00FB0F41" w:rsidRPr="002D3917" w:rsidRDefault="00FB0F41" w:rsidP="00B30F2E">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D3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3C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8ED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26FE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325C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9F9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9AB8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8AD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A88" w14:textId="77777777" w:rsidR="00FB0F41" w:rsidRPr="002D3917" w:rsidRDefault="00FB0F41" w:rsidP="00B30F2E">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9F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5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A7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58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C6C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DD8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3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AE2" w14:textId="77777777" w:rsidR="00FB0F41" w:rsidRPr="002D3917" w:rsidRDefault="00FB0F41" w:rsidP="00B30F2E">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3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4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3E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E0B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E906D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689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545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A3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450C" w14:textId="77777777" w:rsidR="00FB0F41" w:rsidRPr="002D3917" w:rsidRDefault="00FB0F41" w:rsidP="00B30F2E">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CB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2D6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9E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46FC4"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B202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768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9470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0D4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A97F" w14:textId="77777777" w:rsidR="00FB0F41" w:rsidRPr="002D3917" w:rsidRDefault="00FB0F41" w:rsidP="00B30F2E">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B5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26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23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7A1"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85468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C0A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29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E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8673" w14:textId="77777777" w:rsidR="00FB0F41" w:rsidRPr="002D3917" w:rsidRDefault="00FB0F41" w:rsidP="00B30F2E">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E1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2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1E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38B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FAF90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978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035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C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6D9" w14:textId="77777777" w:rsidR="00FB0F41" w:rsidRPr="002D3917" w:rsidRDefault="00FB0F41" w:rsidP="00B30F2E">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0CC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F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5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6BFF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F142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566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542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D1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EFAA" w14:textId="77777777" w:rsidR="00FB0F41" w:rsidRPr="002D3917" w:rsidRDefault="00FB0F41" w:rsidP="00B30F2E">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F7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DE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70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309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7EA7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9168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D04A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CE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844" w14:textId="77777777" w:rsidR="00FB0F41" w:rsidRPr="002D3917" w:rsidRDefault="00FB0F41" w:rsidP="00B30F2E">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E2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F7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08B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F99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417B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41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43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94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6C3" w14:textId="77777777" w:rsidR="00FB0F41" w:rsidRPr="002D3917" w:rsidRDefault="00FB0F41" w:rsidP="00B30F2E">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6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FD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078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40D8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650B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CA1C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D4C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48A3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D8B" w14:textId="77777777" w:rsidR="00FB0F41" w:rsidRPr="002D3917" w:rsidRDefault="00FB0F41" w:rsidP="00B30F2E">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859F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89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26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D633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2B7A3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90B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6AF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851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8DD7" w14:textId="77777777" w:rsidR="00FB0F41" w:rsidRPr="002D3917" w:rsidRDefault="00FB0F41" w:rsidP="00B30F2E">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B4DA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E87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E1F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52AF6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120E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46A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9E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1843" w14:textId="77777777" w:rsidR="00FB0F41" w:rsidRPr="002D3917" w:rsidRDefault="00FB0F41" w:rsidP="00B30F2E">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AC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985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F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C59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3F4B1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30A2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051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BA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2EBF" w14:textId="77777777" w:rsidR="00FB0F41" w:rsidRPr="002D3917" w:rsidRDefault="00FB0F41" w:rsidP="00B30F2E">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B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A0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18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C9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A261F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0EB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1E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C15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5024" w14:textId="77777777" w:rsidR="00FB0F41" w:rsidRPr="002D3917" w:rsidRDefault="00FB0F41" w:rsidP="00B30F2E">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37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C7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E2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8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3BBF1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9A87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FCB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11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D1B4" w14:textId="77777777" w:rsidR="00FB0F41" w:rsidRPr="002D3917" w:rsidRDefault="00FB0F41" w:rsidP="00B30F2E">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8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8E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BE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78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2DDED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BF8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486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54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9E2" w14:textId="77777777" w:rsidR="00FB0F41" w:rsidRPr="002D3917" w:rsidRDefault="00FB0F41" w:rsidP="00B30F2E">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69A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79D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0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D5C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AF2E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0F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5CC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12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6625" w14:textId="77777777" w:rsidR="00FB0F41" w:rsidRPr="002D3917" w:rsidRDefault="00FB0F41" w:rsidP="00B30F2E">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87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BF3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A4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69DD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A879B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8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A1B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59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2911" w14:textId="77777777" w:rsidR="00FB0F41" w:rsidRPr="002D3917" w:rsidRDefault="00FB0F41" w:rsidP="00B30F2E">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64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F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BD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41C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EF86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5BE1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6AE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573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91A8" w14:textId="77777777" w:rsidR="00FB0F41" w:rsidRPr="002D3917" w:rsidRDefault="00FB0F41" w:rsidP="00B30F2E">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B3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24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84C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A56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B1C2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96BA63"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3F4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91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3D56" w14:textId="77777777" w:rsidR="00FB0F41" w:rsidRPr="002D3917" w:rsidRDefault="00FB0F41" w:rsidP="00B30F2E">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DB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4F54"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45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6501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DBB5C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1A71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9E1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400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36A" w14:textId="77777777" w:rsidR="00FB0F41" w:rsidRPr="002D3917" w:rsidRDefault="00FB0F41" w:rsidP="00B30F2E">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6E4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035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27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B3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8F14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AC9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17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D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FA5D" w14:textId="77777777" w:rsidR="00FB0F41" w:rsidRPr="002D3917" w:rsidRDefault="00FB0F41" w:rsidP="00B30F2E">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F8A7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D86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24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874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2B8A9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EAE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578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A2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1459" w14:textId="77777777" w:rsidR="00FB0F41" w:rsidRPr="002D3917" w:rsidRDefault="00FB0F41" w:rsidP="00B30F2E">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68EE"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4610E"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33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CE20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63DCC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429D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896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F6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2E4B" w14:textId="77777777" w:rsidR="00FB0F41" w:rsidRPr="002D3917" w:rsidRDefault="00FB0F41" w:rsidP="00B30F2E">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FC8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DE2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BD3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4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A20C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D1D1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A667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9C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3EFC" w14:textId="77777777" w:rsidR="00FB0F41" w:rsidRPr="002D3917" w:rsidRDefault="00FB0F41" w:rsidP="00B30F2E">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034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208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D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43C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5EE3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50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D0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04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B494" w14:textId="77777777" w:rsidR="00FB0F41" w:rsidRPr="002D3917" w:rsidRDefault="00FB0F41" w:rsidP="00B30F2E">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7EC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C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5C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A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3461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524F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A21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82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1B8CC" w14:textId="77777777" w:rsidR="00FB0F41" w:rsidRPr="002D3917" w:rsidRDefault="00FB0F41" w:rsidP="00B30F2E">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B6B5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8F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0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9B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F8D86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8B8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0990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B1B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3634" w14:textId="77777777" w:rsidR="00FB0F41" w:rsidRPr="002D3917" w:rsidRDefault="00FB0F41" w:rsidP="00B30F2E">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152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E203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7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025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3E57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5B29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11E9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AA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BEF3" w14:textId="77777777" w:rsidR="00FB0F41" w:rsidRPr="002D3917" w:rsidRDefault="00FB0F41" w:rsidP="00B30F2E">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50F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C6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68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A0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8360E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4A63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EF33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FB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0E6" w14:textId="77777777" w:rsidR="00FB0F41" w:rsidRPr="002D3917" w:rsidRDefault="00FB0F41" w:rsidP="00B30F2E">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E049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CEB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8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C16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83786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4DB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C8F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5C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FE6" w14:textId="77777777" w:rsidR="00FB0F41" w:rsidRPr="002D3917" w:rsidRDefault="00FB0F41" w:rsidP="00B30F2E">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6A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E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34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96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1ADF8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407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D72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144B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242D" w14:textId="77777777" w:rsidR="00FB0F41" w:rsidRPr="002D3917" w:rsidRDefault="00FB0F41" w:rsidP="00B30F2E">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9F1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5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CB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450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E480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1BE0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7D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E7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77FF" w14:textId="77777777" w:rsidR="00FB0F41" w:rsidRPr="002D3917" w:rsidRDefault="00FB0F41" w:rsidP="00B30F2E">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320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A27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EEF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111E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A1CCAD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A463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C7FA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2F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91E4" w14:textId="77777777" w:rsidR="00FB0F41" w:rsidRPr="002D3917" w:rsidRDefault="00FB0F41" w:rsidP="00B30F2E">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B15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3F4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A3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0B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75AF5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9DF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515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ED1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31C7" w14:textId="77777777" w:rsidR="00FB0F41" w:rsidRPr="002D3917" w:rsidRDefault="00FB0F41" w:rsidP="00B30F2E">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F6B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F6D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AA6B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98407"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A52AC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B05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28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BAEA" w14:textId="77777777" w:rsidR="00FB0F41" w:rsidRPr="002D3917" w:rsidRDefault="00FB0F41" w:rsidP="00B30F2E">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72F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0A9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D58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B5729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ACAC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B15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A7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42FA" w14:textId="77777777" w:rsidR="00FB0F41" w:rsidRPr="002D3917" w:rsidRDefault="00FB0F41" w:rsidP="00B30F2E">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47D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CBF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23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D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1862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E0AA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D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806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131" w14:textId="77777777" w:rsidR="00FB0F41" w:rsidRPr="002D3917" w:rsidRDefault="00FB0F41" w:rsidP="00B30F2E">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D77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AA33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2F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C362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5690E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F59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EA68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A3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10B" w14:textId="77777777" w:rsidR="00FB0F41" w:rsidRPr="002D3917" w:rsidRDefault="00FB0F41" w:rsidP="00B30F2E">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E42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65A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05F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4A6A2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D43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6DB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1B7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6A35" w14:textId="77777777" w:rsidR="00FB0F41" w:rsidRPr="002D3917" w:rsidRDefault="00FB0F41" w:rsidP="00B30F2E">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52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7A3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2A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BB7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13361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9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76E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691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DA9" w14:textId="77777777" w:rsidR="00FB0F41" w:rsidRPr="002D3917" w:rsidRDefault="00FB0F41" w:rsidP="00B30F2E">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14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24E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55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C14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7A5F3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B72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01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78B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DDE5" w14:textId="77777777" w:rsidR="00FB0F41" w:rsidRPr="002D3917" w:rsidRDefault="00FB0F41" w:rsidP="00B30F2E">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82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B0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EA8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299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FE692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6A2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F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5D6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1439B" w14:textId="77777777" w:rsidR="00FB0F41" w:rsidRPr="002D3917" w:rsidRDefault="00FB0F41" w:rsidP="00B30F2E">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6454"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CE4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17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80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0E547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902DD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7BE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6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0E91" w14:textId="77777777" w:rsidR="00FB0F41" w:rsidRPr="002D3917" w:rsidRDefault="00FB0F41" w:rsidP="00B30F2E">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B5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C9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C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98C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33388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07C2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A54F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A4E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F500C" w14:textId="77777777" w:rsidR="00FB0F41" w:rsidRPr="002D3917" w:rsidRDefault="00FB0F41" w:rsidP="00B30F2E">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89D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E0C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62A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2A8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5EB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D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E7E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B9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CDF8" w14:textId="77777777" w:rsidR="00FB0F41" w:rsidRPr="002D3917" w:rsidRDefault="00FB0F41" w:rsidP="00B30F2E">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5A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49D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3B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771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04E5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253C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8F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805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C686C" w14:textId="77777777" w:rsidR="00FB0F41" w:rsidRPr="002D3917" w:rsidRDefault="00FB0F41" w:rsidP="00B30F2E">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1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362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48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B3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E178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DC57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24D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7F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72FC" w14:textId="77777777" w:rsidR="00FB0F41" w:rsidRPr="002D3917" w:rsidRDefault="00FB0F41" w:rsidP="00B30F2E">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62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878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D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5BB5C"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8CEB9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C6D3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14C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CC8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191F" w14:textId="77777777" w:rsidR="00FB0F41" w:rsidRPr="002D3917" w:rsidRDefault="00FB0F41" w:rsidP="00B30F2E">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81A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5AE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46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5E3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649EA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A1D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1F8C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E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0683" w14:textId="77777777" w:rsidR="00FB0F41" w:rsidRPr="002D3917" w:rsidRDefault="00FB0F41" w:rsidP="00B30F2E">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986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72FF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E5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85C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DC58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223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FA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00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15CF" w14:textId="77777777" w:rsidR="00FB0F41" w:rsidRPr="002D3917" w:rsidRDefault="00FB0F41" w:rsidP="00B30F2E">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9C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C0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93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F07D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99936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31D8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232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12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258E7" w14:textId="77777777" w:rsidR="00FB0F41" w:rsidRPr="002D3917" w:rsidRDefault="00FB0F41" w:rsidP="00B30F2E">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4F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AE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5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840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2457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8D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D0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752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6E" w14:textId="77777777" w:rsidR="00FB0F41" w:rsidRPr="002D3917" w:rsidRDefault="00FB0F41" w:rsidP="00B30F2E">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5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F34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43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D925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BACA2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4228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544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DE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0A3" w14:textId="77777777" w:rsidR="00FB0F41" w:rsidRPr="002D3917" w:rsidRDefault="00FB0F41" w:rsidP="00B30F2E">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D5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73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CFDC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40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441EB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F0F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E259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4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D3B" w14:textId="77777777" w:rsidR="00FB0F41" w:rsidRPr="002D3917" w:rsidRDefault="00FB0F41" w:rsidP="00B30F2E">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1A4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11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DB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6E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BEADD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01AF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9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EF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3A51" w14:textId="77777777" w:rsidR="00FB0F41" w:rsidRPr="002D3917" w:rsidRDefault="00FB0F41" w:rsidP="00B30F2E">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22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D3C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48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1CA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5D9E0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A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CDF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BB96" w14:textId="77777777" w:rsidR="00FB0F41" w:rsidRPr="002D3917" w:rsidRDefault="00FB0F41" w:rsidP="00B30F2E">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65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E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25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FB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9A932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D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18D2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3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D86D" w14:textId="77777777" w:rsidR="00FB0F41" w:rsidRPr="002D3917" w:rsidRDefault="00FB0F41" w:rsidP="00B30F2E">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EAD6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3B0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CB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D0B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FC073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0C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FD2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873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3246" w14:textId="77777777" w:rsidR="00FB0F41" w:rsidRPr="002D3917" w:rsidRDefault="00FB0F41" w:rsidP="00B30F2E">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8D8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70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BD3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F0B4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72C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B74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8B6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0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899F0" w14:textId="77777777" w:rsidR="00FB0F41" w:rsidRPr="002D3917" w:rsidRDefault="00FB0F41" w:rsidP="00B30F2E">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6C7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1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65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A32E"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A34F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0207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3C3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CC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0971" w14:textId="77777777" w:rsidR="00FB0F41" w:rsidRPr="002D3917" w:rsidRDefault="00FB0F41" w:rsidP="00B30F2E">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FE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F3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78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48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1B6F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043E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44C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941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3F0C" w14:textId="77777777" w:rsidR="00FB0F41" w:rsidRPr="002D3917" w:rsidRDefault="00FB0F41" w:rsidP="00B30F2E">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8A6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392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8B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84A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1C6B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A6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DFA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57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57B" w14:textId="77777777" w:rsidR="00FB0F41" w:rsidRPr="002D3917" w:rsidRDefault="00FB0F41" w:rsidP="00B30F2E">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7C3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025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D4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1D7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90B2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AA28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BA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93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52F" w14:textId="77777777" w:rsidR="00FB0F41" w:rsidRPr="002D3917" w:rsidRDefault="00FB0F41" w:rsidP="00B30F2E">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1AB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CFB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2F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F6E1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3CEEA0" w14:textId="77777777" w:rsidR="00FB0F41" w:rsidRPr="002D3917" w:rsidRDefault="00FB0F41" w:rsidP="00B30F2E">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670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A8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5854" w14:textId="77777777" w:rsidR="00FB0F41" w:rsidRPr="002D3917" w:rsidRDefault="00FB0F41" w:rsidP="00B30F2E">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7DE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177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B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579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D763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1B4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54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B8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76A4" w14:textId="77777777" w:rsidR="00FB0F41" w:rsidRPr="002D3917" w:rsidRDefault="00FB0F41" w:rsidP="00B30F2E">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740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138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D3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B847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78821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58D9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835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B6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A80" w14:textId="77777777" w:rsidR="00FB0F41" w:rsidRPr="002D3917" w:rsidRDefault="00FB0F41" w:rsidP="00B30F2E">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AD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EA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BA3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D7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14C40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845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9F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0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D693" w14:textId="77777777" w:rsidR="00FB0F41" w:rsidRPr="002D3917" w:rsidRDefault="00FB0F41" w:rsidP="00B30F2E">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82E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501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F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5B2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3FE28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602D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221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57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11C5" w14:textId="77777777" w:rsidR="00FB0F41" w:rsidRPr="002D3917" w:rsidRDefault="00FB0F41" w:rsidP="00B30F2E">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811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36F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1D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CAE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F209A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A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BE7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0D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E06AA" w14:textId="77777777" w:rsidR="00FB0F41" w:rsidRPr="002D3917" w:rsidRDefault="00FB0F41" w:rsidP="00B30F2E">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4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30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76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27E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BB716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DA4C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6FC0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E9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B6920" w14:textId="77777777" w:rsidR="00FB0F41" w:rsidRPr="002D3917" w:rsidRDefault="00FB0F41" w:rsidP="00B30F2E">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DB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10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C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9052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E704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D911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E063"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03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1812" w14:textId="77777777" w:rsidR="00FB0F41" w:rsidRPr="002D3917" w:rsidRDefault="00FB0F41" w:rsidP="00B30F2E">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AA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5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307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22B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4B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DF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11C6" w14:textId="77777777" w:rsidR="00FB0F41" w:rsidRPr="002D3917" w:rsidRDefault="00FB0F41" w:rsidP="00B30F2E">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E0A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322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5F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FC7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6D82D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28E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2EE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7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7382" w14:textId="77777777" w:rsidR="00FB0F41" w:rsidRPr="002D3917" w:rsidRDefault="00FB0F41" w:rsidP="00B30F2E">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4F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230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97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055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44477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5C13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431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35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0506" w14:textId="77777777" w:rsidR="00FB0F41" w:rsidRPr="002D3917" w:rsidRDefault="00FB0F41" w:rsidP="00B30F2E">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6D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5B6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84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93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40C7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BBC9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5B8F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77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65CB" w14:textId="77777777" w:rsidR="00FB0F41" w:rsidRPr="002D3917" w:rsidRDefault="00FB0F41" w:rsidP="00B30F2E">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E83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AC2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159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26E0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37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DF3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00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0F94" w14:textId="77777777" w:rsidR="00FB0F41" w:rsidRPr="002D3917" w:rsidRDefault="00FB0F41" w:rsidP="00B30F2E">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70A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0F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3C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0D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51A5C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287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D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D3A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4CC" w14:textId="77777777" w:rsidR="00FB0F41" w:rsidRPr="002D3917" w:rsidRDefault="00FB0F41" w:rsidP="00B30F2E">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FFF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37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4B1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1AF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80D00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5009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53A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46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465" w14:textId="77777777" w:rsidR="00FB0F41" w:rsidRPr="002D3917" w:rsidRDefault="00FB0F41" w:rsidP="00B30F2E">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F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77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CC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4FC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14591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E18F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2A5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E7C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A285" w14:textId="77777777" w:rsidR="00FB0F41" w:rsidRPr="002D3917" w:rsidRDefault="00FB0F41" w:rsidP="00B30F2E">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B15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2F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5E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3F8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C1E66D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28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3BD8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FD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C2" w14:textId="77777777" w:rsidR="00FB0F41" w:rsidRPr="002D3917" w:rsidRDefault="00FB0F41" w:rsidP="00B30F2E">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AF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48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A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2D26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95513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5B8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9C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C3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9DA7" w14:textId="77777777" w:rsidR="00FB0F41" w:rsidRPr="002D3917" w:rsidRDefault="00FB0F41" w:rsidP="00B30F2E">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15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C5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013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56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78E0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2BE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970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528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2B8B" w14:textId="77777777" w:rsidR="00FB0F41" w:rsidRPr="002D3917" w:rsidRDefault="00FB0F41" w:rsidP="00B30F2E">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361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8A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45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5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BB0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40CC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59FC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8A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44C" w14:textId="77777777" w:rsidR="00FB0F41" w:rsidRPr="002D3917" w:rsidRDefault="00FB0F41" w:rsidP="00B30F2E">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A096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E5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E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C76E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8356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56D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8E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30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07FE" w14:textId="77777777" w:rsidR="00FB0F41" w:rsidRPr="002D3917" w:rsidRDefault="00FB0F41" w:rsidP="00B30F2E">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6B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3C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25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w:t>
            </w:r>
            <w:r>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6D2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E288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E97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43E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69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41" w14:textId="77777777" w:rsidR="00FB0F41" w:rsidRPr="002D3917" w:rsidRDefault="00FB0F41" w:rsidP="00B30F2E">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0D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2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F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7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54901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8A67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122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DB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7C18" w14:textId="77777777" w:rsidR="00FB0F41" w:rsidRPr="002D3917" w:rsidRDefault="00FB0F41" w:rsidP="00B30F2E">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63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EA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4B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907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951A8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DD1C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B93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63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3E20" w14:textId="77777777" w:rsidR="00FB0F41" w:rsidRPr="002D3917" w:rsidRDefault="00FB0F41" w:rsidP="00B30F2E">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4E1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4A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881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347E"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0B028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C7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C0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D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631" w14:textId="77777777" w:rsidR="00FB0F41" w:rsidRPr="002D3917" w:rsidRDefault="00FB0F41" w:rsidP="00B30F2E">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CDF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06C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9A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89B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A6D1A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0662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A98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3D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7296" w14:textId="77777777" w:rsidR="00FB0F41" w:rsidRPr="002D3917" w:rsidRDefault="00FB0F41" w:rsidP="00B30F2E">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C17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4F1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21E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83D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C71E7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9CF9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853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3B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264B" w14:textId="77777777" w:rsidR="00FB0F41" w:rsidRPr="002D3917" w:rsidRDefault="00FB0F41" w:rsidP="00B30F2E">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084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51F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3F1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98E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A4ED4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2D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512B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AF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376" w14:textId="77777777" w:rsidR="00FB0F41" w:rsidRPr="002D3917" w:rsidRDefault="00FB0F41" w:rsidP="00B30F2E">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8C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954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48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92EA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DB88F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445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09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48F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EC9C" w14:textId="77777777" w:rsidR="00FB0F41" w:rsidRPr="002D3917" w:rsidRDefault="00FB0F41" w:rsidP="00B30F2E">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FE4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C3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D5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04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64A99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BD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8A2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A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C79" w14:textId="77777777" w:rsidR="00FB0F41" w:rsidRPr="002D3917" w:rsidRDefault="00FB0F41" w:rsidP="00B30F2E">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E41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5D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FC5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371F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3A1F9"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C5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ECE3" w14:textId="77777777" w:rsidR="00FB0F41" w:rsidRPr="002D3917" w:rsidRDefault="00FB0F41" w:rsidP="00B30F2E">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83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FFA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9C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C828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6BD7F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B1D21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4759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F3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1172" w14:textId="77777777" w:rsidR="00FB0F41" w:rsidRPr="002D3917" w:rsidRDefault="00FB0F41" w:rsidP="00B30F2E">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52D4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3DE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29E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7AEE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CE0D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D22D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D6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7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858E" w14:textId="77777777" w:rsidR="00FB0F41" w:rsidRPr="002D3917" w:rsidRDefault="00FB0F41" w:rsidP="00B30F2E">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8A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2A7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B5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C1D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43D4B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423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773E"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8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EF" w14:textId="77777777" w:rsidR="00FB0F41" w:rsidRPr="002D3917" w:rsidRDefault="00FB0F41" w:rsidP="00B30F2E">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8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8D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68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50C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41F9A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599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30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B6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14A4" w14:textId="77777777" w:rsidR="00FB0F41" w:rsidRPr="002D3917" w:rsidRDefault="00FB0F41" w:rsidP="00B30F2E">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B6C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1E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5A1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499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4F96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33A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058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E8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8C29E" w14:textId="77777777" w:rsidR="00FB0F41" w:rsidRPr="002D3917" w:rsidRDefault="00FB0F41" w:rsidP="00B30F2E">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19B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48B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90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2F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0C67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500B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AF8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7C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A545" w14:textId="77777777" w:rsidR="00FB0F41" w:rsidRPr="002D3917" w:rsidRDefault="00FB0F41" w:rsidP="00B30F2E">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F6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9E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C3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D7B3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42DE2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EBDC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6CB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15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50FC" w14:textId="77777777" w:rsidR="00FB0F41" w:rsidRPr="002D3917" w:rsidRDefault="00FB0F41" w:rsidP="00B30F2E">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A3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91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D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DC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2035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A2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A35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54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B479" w14:textId="77777777" w:rsidR="00FB0F41" w:rsidRPr="002D3917" w:rsidRDefault="00FB0F41" w:rsidP="00B30F2E">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F495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C8D9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048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7D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509B5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30C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F4D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58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D860" w14:textId="77777777" w:rsidR="00FB0F41" w:rsidRPr="002D3917" w:rsidRDefault="00FB0F41" w:rsidP="00B30F2E">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9C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EB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C4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0A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0F41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17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D941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F6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B178" w14:textId="77777777" w:rsidR="00FB0F41" w:rsidRPr="002D3917" w:rsidRDefault="00FB0F41" w:rsidP="00B30F2E">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42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22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91E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B3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24F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BEC1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10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CF7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98E3" w14:textId="77777777" w:rsidR="00FB0F41" w:rsidRPr="002D3917" w:rsidRDefault="00FB0F41" w:rsidP="00B30F2E">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601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039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E6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B533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4503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F654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02C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94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813B" w14:textId="77777777" w:rsidR="00FB0F41" w:rsidRPr="002D3917" w:rsidRDefault="00FB0F41" w:rsidP="00B30F2E">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E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C3F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A8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84C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9A622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44D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D83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41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8A34" w14:textId="77777777" w:rsidR="00FB0F41" w:rsidRPr="002D3917" w:rsidRDefault="00FB0F41" w:rsidP="00B30F2E">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AA7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EBE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407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3168D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7DC4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73B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7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FF46" w14:textId="77777777" w:rsidR="00FB0F41" w:rsidRPr="002D3917" w:rsidRDefault="00FB0F41" w:rsidP="00B30F2E">
            <w:pPr>
              <w:pStyle w:val="TAL"/>
              <w:rPr>
                <w:sz w:val="16"/>
                <w:szCs w:val="16"/>
              </w:rPr>
            </w:pPr>
            <w:r w:rsidRPr="002D3917">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D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7A4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D0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A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BFF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4EC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EFD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B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1AF6" w14:textId="77777777" w:rsidR="00FB0F41" w:rsidRPr="002D3917" w:rsidRDefault="00FB0F41" w:rsidP="00B30F2E">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4B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66BF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9D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399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19E74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5548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AEE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30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FAD9" w14:textId="77777777" w:rsidR="00FB0F41" w:rsidRPr="002D3917" w:rsidRDefault="00FB0F41" w:rsidP="00B30F2E">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F3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97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EF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998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67EF9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690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DD4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BC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181D" w14:textId="77777777" w:rsidR="00FB0F41" w:rsidRPr="002D3917" w:rsidRDefault="00FB0F41" w:rsidP="00B30F2E">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DA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11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3C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5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7D36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99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4B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E1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409A" w14:textId="77777777" w:rsidR="00FB0F41" w:rsidRPr="002D3917" w:rsidRDefault="00FB0F41" w:rsidP="00B30F2E">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FB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A09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EE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A04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7AD1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D69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6E15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60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1E05" w14:textId="77777777" w:rsidR="00FB0F41" w:rsidRPr="002D3917" w:rsidRDefault="00FB0F41" w:rsidP="00B30F2E">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ABF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80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971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0E22F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F41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497A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7C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0EE3" w14:textId="77777777" w:rsidR="00FB0F41" w:rsidRPr="002D3917" w:rsidRDefault="00FB0F41" w:rsidP="00B30F2E">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DC6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2F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01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E05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1D5D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475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A9F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12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7A021" w14:textId="77777777" w:rsidR="00FB0F41" w:rsidRPr="002D3917" w:rsidRDefault="00FB0F41" w:rsidP="00B30F2E">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D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65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2E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8BB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206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504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A9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8A4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24B" w14:textId="77777777" w:rsidR="00FB0F41" w:rsidRPr="002D3917" w:rsidRDefault="00FB0F41" w:rsidP="00B30F2E">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059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1CD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B7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F86B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951B0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525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23E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E4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25FA2" w14:textId="77777777" w:rsidR="00FB0F41" w:rsidRPr="002D3917" w:rsidRDefault="00FB0F41" w:rsidP="00B30F2E">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734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A2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8A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531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0D93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66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C48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27E1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BBF3" w14:textId="77777777" w:rsidR="00FB0F41" w:rsidRPr="002D3917" w:rsidRDefault="00FB0F41" w:rsidP="00B30F2E">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4EB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5A7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0D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F5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CB07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DE7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CEF4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EB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3CB1" w14:textId="77777777" w:rsidR="00FB0F41" w:rsidRPr="002D3917" w:rsidRDefault="00FB0F41" w:rsidP="00B30F2E">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19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32B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9E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D6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8959A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FCB4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319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10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2F00" w14:textId="77777777" w:rsidR="00FB0F41" w:rsidRPr="002D3917" w:rsidRDefault="00FB0F41" w:rsidP="00B30F2E">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8D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1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66B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B3F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CF2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438D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A0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8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3F99" w14:textId="77777777" w:rsidR="00FB0F41" w:rsidRPr="002D3917" w:rsidRDefault="00FB0F41" w:rsidP="00B30F2E">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7C7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F09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FF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CE96"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BF54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7B5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68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3F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41C6" w14:textId="77777777" w:rsidR="00FB0F41" w:rsidRPr="002D3917" w:rsidRDefault="00FB0F41" w:rsidP="00B30F2E">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03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5E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9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F1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02ADD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115B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1A9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F8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26AE" w14:textId="77777777" w:rsidR="00FB0F41" w:rsidRPr="002D3917" w:rsidRDefault="00FB0F41" w:rsidP="00B30F2E">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AE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89E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0A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879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7DFAC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13251" w14:textId="77777777" w:rsidR="00FB0F41" w:rsidRPr="002D3917" w:rsidRDefault="00FB0F41" w:rsidP="00B30F2E">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41A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FF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2EEE" w14:textId="77777777" w:rsidR="00FB0F41" w:rsidRPr="002D3917" w:rsidRDefault="00FB0F41" w:rsidP="00B30F2E">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F270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AEE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D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02F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37E8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24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21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1F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B4CF" w14:textId="77777777" w:rsidR="00FB0F41" w:rsidRPr="002D3917" w:rsidRDefault="00FB0F41" w:rsidP="00B30F2E">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3E18"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F0D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4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9AD6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3C7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73D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FDC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E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FCDCC" w14:textId="77777777" w:rsidR="00FB0F41" w:rsidRPr="002D3917" w:rsidRDefault="00FB0F41" w:rsidP="00B30F2E">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EF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D5D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84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0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8C7C5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FCA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E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7B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3061" w14:textId="77777777" w:rsidR="00FB0F41" w:rsidRPr="002D3917" w:rsidRDefault="00FB0F41" w:rsidP="00B30F2E">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B0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D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B4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2CA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A46E7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E54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B11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93E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0A832" w14:textId="77777777" w:rsidR="00FB0F41" w:rsidRPr="002D3917" w:rsidRDefault="00FB0F41" w:rsidP="00B30F2E">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287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EE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7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C93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34E7E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2AD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B5C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B1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2933" w14:textId="77777777" w:rsidR="00FB0F41" w:rsidRPr="002D3917" w:rsidRDefault="00FB0F41" w:rsidP="00B30F2E">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6667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98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ED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74E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AB4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5086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42E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8A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8678" w14:textId="77777777" w:rsidR="00FB0F41" w:rsidRPr="002D3917" w:rsidRDefault="00FB0F41" w:rsidP="00B30F2E">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9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674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DB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BC7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7B79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9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2E77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2B1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55BE" w14:textId="77777777" w:rsidR="00FB0F41" w:rsidRPr="002D3917" w:rsidRDefault="00FB0F41" w:rsidP="00B30F2E">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6E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51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63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39F1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1F19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E34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468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9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847" w14:textId="77777777" w:rsidR="00FB0F41" w:rsidRPr="002D3917" w:rsidRDefault="00FB0F41" w:rsidP="00B30F2E">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34C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77E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FB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C9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779F5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636E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E29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11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8A62" w14:textId="77777777" w:rsidR="00FB0F41" w:rsidRPr="002D3917" w:rsidRDefault="00FB0F41" w:rsidP="00B30F2E">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0A5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89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BC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BD3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BB735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D88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CA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19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010" w14:textId="77777777" w:rsidR="00FB0F41" w:rsidRPr="002D3917" w:rsidRDefault="00FB0F41" w:rsidP="00B30F2E">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A24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19B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3384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E6F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83C39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975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1D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D1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9B2C" w14:textId="77777777" w:rsidR="00FB0F41" w:rsidRPr="002D3917" w:rsidRDefault="00FB0F41" w:rsidP="00B30F2E">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07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8C8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8D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38B8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4174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7772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9AB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DA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6133" w14:textId="77777777" w:rsidR="00FB0F41" w:rsidRPr="002D3917" w:rsidRDefault="00FB0F41" w:rsidP="00B30F2E">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A41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DF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26B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E56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75557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262B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44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7B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F28" w14:textId="77777777" w:rsidR="00FB0F41" w:rsidRPr="002D3917" w:rsidRDefault="00FB0F41" w:rsidP="00B30F2E">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0D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0DD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7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2D8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0C59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26F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B3DA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4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FECFC" w14:textId="77777777" w:rsidR="00FB0F41" w:rsidRPr="002D3917" w:rsidRDefault="00FB0F41" w:rsidP="00B30F2E">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4B0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115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6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2B9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E3D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323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154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E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2A80" w14:textId="77777777" w:rsidR="00FB0F41" w:rsidRPr="002D3917" w:rsidRDefault="00FB0F41" w:rsidP="00B30F2E">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6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12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BEAB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64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2B97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E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F754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216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2284" w14:textId="77777777" w:rsidR="00FB0F41" w:rsidRPr="002D3917" w:rsidRDefault="00FB0F41" w:rsidP="00B30F2E">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17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E2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C8D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8DF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64D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19AD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D0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CAB3A" w14:textId="77777777" w:rsidR="00FB0F41" w:rsidRPr="002D3917" w:rsidRDefault="00FB0F41" w:rsidP="00B30F2E">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911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AC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01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E20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917D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5B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BC6A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4073" w14:textId="77777777" w:rsidR="00FB0F41" w:rsidRPr="002D3917" w:rsidRDefault="00FB0F41" w:rsidP="00B30F2E">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95C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14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A6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D89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DC620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97DC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0CAE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BCE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E4D9" w14:textId="77777777" w:rsidR="00FB0F41" w:rsidRPr="002D3917" w:rsidRDefault="00FB0F41" w:rsidP="00B30F2E">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B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E97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93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5B5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97A2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BA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C1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0F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C000" w14:textId="77777777" w:rsidR="00FB0F41" w:rsidRPr="002D3917" w:rsidRDefault="00FB0F41" w:rsidP="00B30F2E">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AB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F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BC1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4B5A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5FB3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6341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A3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EF8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41EB" w14:textId="77777777" w:rsidR="00FB0F41" w:rsidRPr="002D3917" w:rsidRDefault="00FB0F41" w:rsidP="00B30F2E">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99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43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A61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19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164C4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74B7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4C04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F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CFF" w14:textId="77777777" w:rsidR="00FB0F41" w:rsidRPr="002D3917" w:rsidRDefault="00FB0F41" w:rsidP="00B30F2E">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D0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872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1C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1C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AFF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329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05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A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51FA" w14:textId="77777777" w:rsidR="00FB0F41" w:rsidRPr="002D3917" w:rsidRDefault="00FB0F41" w:rsidP="00B30F2E">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6B79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8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B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97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2EED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F47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113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2C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EE17" w14:textId="77777777" w:rsidR="00FB0F41" w:rsidRPr="002D3917" w:rsidRDefault="00FB0F41" w:rsidP="00B30F2E">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95D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1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10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9E8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8E8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49BCA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43B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A7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8D6E" w14:textId="77777777" w:rsidR="00FB0F41" w:rsidRPr="002D3917" w:rsidRDefault="00FB0F41" w:rsidP="00B30F2E">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A67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E3E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E4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035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2A7B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1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395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33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2D49" w14:textId="77777777" w:rsidR="00FB0F41" w:rsidRPr="002D3917" w:rsidRDefault="00FB0F41" w:rsidP="00B30F2E">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DA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44B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6B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39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7F9F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C9F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B27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8F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B465" w14:textId="77777777" w:rsidR="00FB0F41" w:rsidRPr="002D3917" w:rsidRDefault="00FB0F41" w:rsidP="00B30F2E">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92C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51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2D4E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2D4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207B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E2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C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4CF3" w14:textId="77777777" w:rsidR="00FB0F41" w:rsidRPr="002D3917" w:rsidRDefault="00FB0F41" w:rsidP="00B30F2E">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FCE3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AF7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CE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2BB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88B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002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EE64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61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D9C" w14:textId="77777777" w:rsidR="00FB0F41" w:rsidRPr="002D3917" w:rsidRDefault="00FB0F41" w:rsidP="00B30F2E">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AD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98A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620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9412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BB4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33C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7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967F" w14:textId="77777777" w:rsidR="00FB0F41" w:rsidRPr="002D3917" w:rsidRDefault="00FB0F41" w:rsidP="00B30F2E">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80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719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A1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35F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C208B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DB3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6F74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9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F594" w14:textId="77777777" w:rsidR="00FB0F41" w:rsidRPr="002D3917" w:rsidRDefault="00FB0F41" w:rsidP="00B30F2E">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38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F99F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FB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0FA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EFF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3B3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214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749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A78" w14:textId="77777777" w:rsidR="00FB0F41" w:rsidRPr="002D3917" w:rsidRDefault="00FB0F41" w:rsidP="00B30F2E">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F77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835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BA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42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C7318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46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46E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988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2A093" w14:textId="77777777" w:rsidR="00FB0F41" w:rsidRPr="002D3917" w:rsidRDefault="00FB0F41" w:rsidP="00B30F2E">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1B5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1E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226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8284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8642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601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B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1134" w14:textId="77777777" w:rsidR="00FB0F41" w:rsidRPr="002D3917" w:rsidRDefault="00FB0F41" w:rsidP="00B30F2E">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CA3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51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5EA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180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DF2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1BBA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CB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DA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EE96" w14:textId="77777777" w:rsidR="00FB0F41" w:rsidRPr="002D3917" w:rsidRDefault="00FB0F41" w:rsidP="00B30F2E">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D3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002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0B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840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DA14B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A33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058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0D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87DD" w14:textId="77777777" w:rsidR="00FB0F41" w:rsidRPr="002D3917" w:rsidRDefault="00FB0F41" w:rsidP="00B30F2E">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1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82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23E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5F9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CEC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474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3D9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8D71" w14:textId="77777777" w:rsidR="00FB0F41" w:rsidRPr="002D3917" w:rsidRDefault="00FB0F41" w:rsidP="00B30F2E">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5A4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71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B46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62C28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93B6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EA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4D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B965" w14:textId="77777777" w:rsidR="00FB0F41" w:rsidRPr="002D3917" w:rsidRDefault="00FB0F41" w:rsidP="00B30F2E">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F22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DAB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A3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E97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6C2AD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2D92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2BEB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0F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C09A" w14:textId="77777777" w:rsidR="00FB0F41" w:rsidRPr="002D3917" w:rsidRDefault="00FB0F41" w:rsidP="00B30F2E">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BA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1F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0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A35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6F73F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9B4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773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99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609E" w14:textId="77777777" w:rsidR="00FB0F41" w:rsidRPr="002D3917" w:rsidRDefault="00FB0F41" w:rsidP="00B30F2E">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6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9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0D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4DF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3D5F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9959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821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73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C484" w14:textId="77777777" w:rsidR="00FB0F41" w:rsidRPr="002D3917" w:rsidRDefault="00FB0F41" w:rsidP="00B30F2E">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C2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5C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F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EDDB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20800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8FE6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15A1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AC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C331" w14:textId="77777777" w:rsidR="00FB0F41" w:rsidRPr="002D3917" w:rsidRDefault="00FB0F41" w:rsidP="00B30F2E">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F1B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B4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D7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5A8C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58645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0EE3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46D6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FAC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EB87" w14:textId="77777777" w:rsidR="00FB0F41" w:rsidRPr="002D3917" w:rsidRDefault="00FB0F41" w:rsidP="00B30F2E">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733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97F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AA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3D3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6094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6BA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A1F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68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C87" w14:textId="77777777" w:rsidR="00FB0F41" w:rsidRPr="002D3917" w:rsidRDefault="00FB0F41" w:rsidP="00B30F2E">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ECD2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86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B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35F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B0F29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32A6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D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1F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3393" w14:textId="77777777" w:rsidR="00FB0F41" w:rsidRPr="002D3917" w:rsidRDefault="00FB0F41" w:rsidP="00B30F2E">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53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87E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01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3CD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A2DC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6DC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B6BD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2D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B6FF" w14:textId="77777777" w:rsidR="00FB0F41" w:rsidRPr="002D3917" w:rsidRDefault="00FB0F41" w:rsidP="00B30F2E">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38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9F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B7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DE2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D1DD9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014A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862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1A6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24F6" w14:textId="77777777" w:rsidR="00FB0F41" w:rsidRPr="002D3917" w:rsidRDefault="00FB0F41" w:rsidP="00B30F2E">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CFC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DA0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A75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6B80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4E45A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2CF2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B9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868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0A6C" w14:textId="77777777" w:rsidR="00FB0F41" w:rsidRPr="002D3917" w:rsidRDefault="00FB0F41" w:rsidP="00B30F2E">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BE8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27F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71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ADFB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FC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633D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5352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1C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1716" w14:textId="77777777" w:rsidR="00FB0F41" w:rsidRPr="002D3917" w:rsidRDefault="00FB0F41" w:rsidP="00B30F2E">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87C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91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6C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4A9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14C59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A9F4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7B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4B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FD95" w14:textId="77777777" w:rsidR="00FB0F41" w:rsidRPr="002D3917" w:rsidRDefault="00FB0F41" w:rsidP="00B30F2E">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13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1F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B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962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417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38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49E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9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D042" w14:textId="77777777" w:rsidR="00FB0F41" w:rsidRPr="002D3917" w:rsidRDefault="00FB0F41" w:rsidP="00B30F2E">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A268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E0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34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DE7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79A1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8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A20B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1A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8EAD" w14:textId="77777777" w:rsidR="00FB0F41" w:rsidRPr="002D3917" w:rsidRDefault="00FB0F41" w:rsidP="00B30F2E">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C8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B98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AA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DF3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E8951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B9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F41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3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AAC8" w14:textId="77777777" w:rsidR="00FB0F41" w:rsidRPr="002D3917" w:rsidRDefault="00FB0F41" w:rsidP="00B30F2E">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8F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45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4AC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3DB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37C9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6C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EF3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58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8EA0" w14:textId="77777777" w:rsidR="00FB0F41" w:rsidRPr="002D3917" w:rsidRDefault="00FB0F41" w:rsidP="00B30F2E">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85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8AA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6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9A5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872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9FD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C0D6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C56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9EE2" w14:textId="77777777" w:rsidR="00FB0F41" w:rsidRPr="002D3917" w:rsidRDefault="00FB0F41" w:rsidP="00B30F2E">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27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DA6E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69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147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2FC1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BCAE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597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84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9E6" w14:textId="77777777" w:rsidR="00FB0F41" w:rsidRPr="002D3917" w:rsidRDefault="00FB0F41" w:rsidP="00B30F2E">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13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E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0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15B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E9D2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1B87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9699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49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55E1" w14:textId="77777777" w:rsidR="00FB0F41" w:rsidRPr="002D3917" w:rsidRDefault="00FB0F41" w:rsidP="00B30F2E">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5F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2B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1D19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539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277F5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3281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C907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ED2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D429" w14:textId="77777777" w:rsidR="00FB0F41" w:rsidRPr="002D3917" w:rsidRDefault="00FB0F41" w:rsidP="00B30F2E">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F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DE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E39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F5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01537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02BE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450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51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0A3" w14:textId="77777777" w:rsidR="00FB0F41" w:rsidRPr="002D3917" w:rsidRDefault="00FB0F41" w:rsidP="00B30F2E">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0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3E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EC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555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93074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20E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851E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C3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18AB" w14:textId="77777777" w:rsidR="00FB0F41" w:rsidRPr="002D3917" w:rsidRDefault="00FB0F41" w:rsidP="00B30F2E">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3A4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8D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4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B2BE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10AD8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1E0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1A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2B0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63B2" w14:textId="77777777" w:rsidR="00FB0F41" w:rsidRPr="002D3917" w:rsidRDefault="00FB0F41" w:rsidP="00B30F2E">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72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26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1F0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B98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5F1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2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3834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A9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87C12" w14:textId="77777777" w:rsidR="00FB0F41" w:rsidRPr="002D3917" w:rsidRDefault="00FB0F41" w:rsidP="00B30F2E">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97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374D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99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24A7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A1741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1C57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776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7A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FA8A" w14:textId="77777777" w:rsidR="00FB0F41" w:rsidRPr="002D3917" w:rsidRDefault="00FB0F41" w:rsidP="00B30F2E">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B38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106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C8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CBBA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992F1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395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9D2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C995" w14:textId="77777777" w:rsidR="00FB0F41" w:rsidRPr="002D3917" w:rsidRDefault="00FB0F41" w:rsidP="00B30F2E">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44A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7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47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8AA1E" w14:textId="77777777" w:rsidR="00FB0F41" w:rsidRPr="002D3917" w:rsidRDefault="00FB0F41" w:rsidP="00B30F2E">
            <w:pPr>
              <w:pStyle w:val="TAC"/>
              <w:jc w:val="left"/>
              <w:rPr>
                <w:sz w:val="16"/>
                <w:szCs w:val="16"/>
              </w:rPr>
            </w:pPr>
            <w:r w:rsidRPr="002D3917">
              <w:rPr>
                <w:sz w:val="16"/>
                <w:szCs w:val="16"/>
              </w:rPr>
              <w:t>18.2.0</w:t>
            </w:r>
          </w:p>
        </w:tc>
      </w:tr>
    </w:tbl>
    <w:p w14:paraId="2556FCD1" w14:textId="77777777" w:rsidR="00FB0F41" w:rsidRPr="002D3917" w:rsidRDefault="00FB0F41" w:rsidP="00FB0F41">
      <w:pPr>
        <w:rPr>
          <w:iCs/>
        </w:rPr>
      </w:pPr>
    </w:p>
    <w:p w14:paraId="5BEC46DC" w14:textId="77777777" w:rsidR="00FB0F41" w:rsidRPr="002D3917" w:rsidRDefault="00FB0F41" w:rsidP="00394471"/>
    <w:sectPr w:rsidR="00FB0F41" w:rsidRPr="002D3917" w:rsidSect="00CE0DDD">
      <w:headerReference w:type="default" r:id="rId161"/>
      <w:footerReference w:type="default" r:id="rId16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Lenovo" w:date="2024-08-27T16:25:00Z" w:initials="B">
    <w:p w14:paraId="55003F3C" w14:textId="77777777" w:rsidR="00E14996" w:rsidRDefault="00E14996" w:rsidP="00E14996">
      <w:pPr>
        <w:pStyle w:val="CommentText"/>
      </w:pPr>
      <w:r>
        <w:rPr>
          <w:rStyle w:val="CommentReference"/>
        </w:rPr>
        <w:annotationRef/>
      </w:r>
      <w:r>
        <w:t>Wrong meeting#, location and dates.</w:t>
      </w:r>
    </w:p>
  </w:comment>
  <w:comment w:id="17" w:author="Lenovo" w:date="2024-08-27T16:46:00Z" w:initials="B">
    <w:p w14:paraId="623A94DD" w14:textId="77777777" w:rsidR="00153E6A" w:rsidRDefault="00153E6A" w:rsidP="00153E6A">
      <w:pPr>
        <w:pStyle w:val="CommentText"/>
      </w:pPr>
      <w:r>
        <w:rPr>
          <w:rStyle w:val="CommentReference"/>
        </w:rPr>
        <w:annotationRef/>
      </w:r>
      <w:r>
        <w:t>This change has not been made yet in the CR.</w:t>
      </w:r>
    </w:p>
  </w:comment>
  <w:comment w:id="18" w:author="Lenovo" w:date="2024-08-27T16:33:00Z" w:initials="B">
    <w:p w14:paraId="1CE70868" w14:textId="63C02E36" w:rsidR="00E14996" w:rsidRDefault="00E14996" w:rsidP="00E14996">
      <w:pPr>
        <w:pStyle w:val="CommentText"/>
      </w:pPr>
      <w:r>
        <w:rPr>
          <w:rStyle w:val="CommentReference"/>
        </w:rPr>
        <w:annotationRef/>
      </w:r>
      <w:r>
        <w:t>Should be #127.</w:t>
      </w:r>
    </w:p>
  </w:comment>
  <w:comment w:id="19" w:author="Lenovo" w:date="2024-08-27T16:36:00Z" w:initials="B">
    <w:p w14:paraId="4C4EA700" w14:textId="77777777" w:rsidR="00E14996" w:rsidRDefault="00E14996" w:rsidP="00E14996">
      <w:pPr>
        <w:pStyle w:val="CommentText"/>
      </w:pPr>
      <w:r>
        <w:rPr>
          <w:rStyle w:val="CommentReference"/>
        </w:rPr>
        <w:annotationRef/>
      </w:r>
      <w:r>
        <w:t>Should be “SIB17bis”</w:t>
      </w:r>
    </w:p>
  </w:comment>
  <w:comment w:id="20" w:author="Lenovo" w:date="2024-08-27T16:32:00Z" w:initials="B">
    <w:p w14:paraId="33F3D59D" w14:textId="353F896D" w:rsidR="00E14996" w:rsidRDefault="00E14996" w:rsidP="00E14996">
      <w:pPr>
        <w:pStyle w:val="CommentText"/>
      </w:pPr>
      <w:r>
        <w:rPr>
          <w:rStyle w:val="CommentReference"/>
        </w:rPr>
        <w:annotationRef/>
      </w:r>
      <w:r>
        <w:t>To be moved to “Clauses affected” above.</w:t>
      </w:r>
    </w:p>
  </w:comment>
  <w:comment w:id="2885" w:author="Lenovo" w:date="2024-08-27T17:15:00Z" w:initials="B">
    <w:p w14:paraId="5F0A0C15" w14:textId="77777777" w:rsidR="00C116F5" w:rsidRDefault="00C116F5" w:rsidP="00C116F5">
      <w:pPr>
        <w:pStyle w:val="CommentText"/>
      </w:pPr>
      <w:r>
        <w:rPr>
          <w:rStyle w:val="CommentReference"/>
        </w:rPr>
        <w:annotationRef/>
      </w:r>
      <w:r>
        <w:t>To be set in italics.</w:t>
      </w:r>
    </w:p>
  </w:comment>
  <w:comment w:id="2887" w:author="Lenovo" w:date="2024-08-27T17:16:00Z" w:initials="B">
    <w:p w14:paraId="61F098DA" w14:textId="77777777" w:rsidR="00C116F5" w:rsidRDefault="00C116F5" w:rsidP="00C116F5">
      <w:pPr>
        <w:pStyle w:val="CommentText"/>
      </w:pPr>
      <w:r>
        <w:rPr>
          <w:rStyle w:val="CommentReference"/>
        </w:rPr>
        <w:annotationRef/>
      </w:r>
      <w:r>
        <w:t>“setup” and “release” should be set in italic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003F3C" w15:done="0"/>
  <w15:commentEx w15:paraId="623A94DD" w15:done="0"/>
  <w15:commentEx w15:paraId="1CE70868" w15:done="0"/>
  <w15:commentEx w15:paraId="4C4EA700" w15:done="0"/>
  <w15:commentEx w15:paraId="33F3D59D" w15:done="0"/>
  <w15:commentEx w15:paraId="5F0A0C15" w15:done="0"/>
  <w15:commentEx w15:paraId="61F098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86" w16cex:dateUtc="2024-08-27T14:25:00Z"/>
  <w16cex:commentExtensible w16cex:durableId="2A788167" w16cex:dateUtc="2024-08-27T14:46:00Z"/>
  <w16cex:commentExtensible w16cex:durableId="2A787E71" w16cex:dateUtc="2024-08-27T14:33:00Z"/>
  <w16cex:commentExtensible w16cex:durableId="2A787EF3" w16cex:dateUtc="2024-08-27T14:36:00Z"/>
  <w16cex:commentExtensible w16cex:durableId="2A787E1F" w16cex:dateUtc="2024-08-27T14:32:00Z"/>
  <w16cex:commentExtensible w16cex:durableId="2A788832" w16cex:dateUtc="2024-08-27T15:15:00Z"/>
  <w16cex:commentExtensible w16cex:durableId="2A78886A" w16cex:dateUtc="2024-08-27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003F3C" w16cid:durableId="2A787C86"/>
  <w16cid:commentId w16cid:paraId="623A94DD" w16cid:durableId="2A788167"/>
  <w16cid:commentId w16cid:paraId="1CE70868" w16cid:durableId="2A787E71"/>
  <w16cid:commentId w16cid:paraId="4C4EA700" w16cid:durableId="2A787EF3"/>
  <w16cid:commentId w16cid:paraId="33F3D59D" w16cid:durableId="2A787E1F"/>
  <w16cid:commentId w16cid:paraId="5F0A0C15" w16cid:durableId="2A788832"/>
  <w16cid:commentId w16cid:paraId="61F098DA" w16cid:durableId="2A7888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3415E" w14:textId="77777777" w:rsidR="000C22D9" w:rsidRPr="007B4B4C" w:rsidRDefault="000C22D9">
      <w:pPr>
        <w:spacing w:after="0"/>
      </w:pPr>
      <w:r w:rsidRPr="007B4B4C">
        <w:separator/>
      </w:r>
    </w:p>
  </w:endnote>
  <w:endnote w:type="continuationSeparator" w:id="0">
    <w:p w14:paraId="76316F4E" w14:textId="77777777" w:rsidR="000C22D9" w:rsidRPr="007B4B4C" w:rsidRDefault="000C22D9">
      <w:pPr>
        <w:spacing w:after="0"/>
      </w:pPr>
      <w:r w:rsidRPr="007B4B4C">
        <w:continuationSeparator/>
      </w:r>
    </w:p>
  </w:endnote>
  <w:endnote w:type="continuationNotice" w:id="1">
    <w:p w14:paraId="37FFCDD9" w14:textId="77777777" w:rsidR="000C22D9" w:rsidRPr="007B4B4C" w:rsidRDefault="000C22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DD0D0" w14:textId="77777777" w:rsidR="000C22D9" w:rsidRPr="007B4B4C" w:rsidRDefault="000C22D9">
      <w:pPr>
        <w:spacing w:after="0"/>
      </w:pPr>
      <w:r w:rsidRPr="007B4B4C">
        <w:separator/>
      </w:r>
    </w:p>
  </w:footnote>
  <w:footnote w:type="continuationSeparator" w:id="0">
    <w:p w14:paraId="35F1460B" w14:textId="77777777" w:rsidR="000C22D9" w:rsidRPr="007B4B4C" w:rsidRDefault="000C22D9">
      <w:pPr>
        <w:spacing w:after="0"/>
      </w:pPr>
      <w:r w:rsidRPr="007B4B4C">
        <w:continuationSeparator/>
      </w:r>
    </w:p>
  </w:footnote>
  <w:footnote w:type="continuationNotice" w:id="1">
    <w:p w14:paraId="4A8E863E" w14:textId="77777777" w:rsidR="000C22D9" w:rsidRPr="007B4B4C" w:rsidRDefault="000C22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15304" w14:textId="77777777" w:rsidR="004C4729" w:rsidRDefault="004C47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DA5DC" w14:textId="77777777" w:rsidR="00FB0F41" w:rsidRPr="007B4B4C" w:rsidRDefault="00FB0F4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4ADE6" w14:textId="77777777" w:rsidR="00FB0F41" w:rsidRDefault="00FB0F41" w:rsidP="002E5578">
    <w:pPr>
      <w:pStyle w:val="Header"/>
      <w:framePr w:wrap="auto" w:vAnchor="text" w:hAnchor="margin" w:y="1"/>
      <w:widowControl/>
    </w:pPr>
  </w:p>
  <w:p w14:paraId="09F011F9" w14:textId="77777777" w:rsidR="00FB0F41" w:rsidRDefault="00FB0F41" w:rsidP="002E5578">
    <w:pPr>
      <w:pStyle w:val="Header"/>
      <w:framePr w:wrap="auto" w:vAnchor="text" w:hAnchor="margin" w:xAlign="right" w:y="1"/>
      <w:widowControl/>
    </w:pPr>
  </w:p>
  <w:p w14:paraId="59EE2086" w14:textId="77777777" w:rsidR="00FB0F41" w:rsidRPr="007B4B4C" w:rsidRDefault="00FB0F4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1"/>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2"/>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43"/>
  </w:num>
  <w:num w:numId="18" w16cid:durableId="1674911730">
    <w:abstractNumId w:val="14"/>
  </w:num>
  <w:num w:numId="19" w16cid:durableId="1046639535">
    <w:abstractNumId w:val="50"/>
  </w:num>
  <w:num w:numId="20" w16cid:durableId="236787153">
    <w:abstractNumId w:val="20"/>
  </w:num>
  <w:num w:numId="21" w16cid:durableId="701511839">
    <w:abstractNumId w:val="8"/>
  </w:num>
  <w:num w:numId="22" w16cid:durableId="1059205307">
    <w:abstractNumId w:val="45"/>
  </w:num>
  <w:num w:numId="23" w16cid:durableId="1596865912">
    <w:abstractNumId w:val="22"/>
  </w:num>
  <w:num w:numId="24" w16cid:durableId="1099132764">
    <w:abstractNumId w:val="33"/>
  </w:num>
  <w:num w:numId="25" w16cid:durableId="1395662286">
    <w:abstractNumId w:val="15"/>
  </w:num>
  <w:num w:numId="26" w16cid:durableId="214583011">
    <w:abstractNumId w:val="13"/>
  </w:num>
  <w:num w:numId="27" w16cid:durableId="362094831">
    <w:abstractNumId w:val="34"/>
  </w:num>
  <w:num w:numId="28" w16cid:durableId="532310444">
    <w:abstractNumId w:val="49"/>
  </w:num>
  <w:num w:numId="29" w16cid:durableId="1322123802">
    <w:abstractNumId w:val="24"/>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4"/>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2"/>
  </w:num>
  <w:num w:numId="40" w16cid:durableId="802313053">
    <w:abstractNumId w:val="40"/>
  </w:num>
  <w:num w:numId="41" w16cid:durableId="297298441">
    <w:abstractNumId w:val="28"/>
  </w:num>
  <w:num w:numId="42" w16cid:durableId="1166167161">
    <w:abstractNumId w:val="29"/>
  </w:num>
  <w:num w:numId="43" w16cid:durableId="1876771378">
    <w:abstractNumId w:val="11"/>
  </w:num>
  <w:num w:numId="44" w16cid:durableId="85932">
    <w:abstractNumId w:val="32"/>
  </w:num>
  <w:num w:numId="45" w16cid:durableId="526718341">
    <w:abstractNumId w:val="27"/>
  </w:num>
  <w:num w:numId="46" w16cid:durableId="391269479">
    <w:abstractNumId w:val="18"/>
  </w:num>
  <w:num w:numId="47" w16cid:durableId="1844583080">
    <w:abstractNumId w:val="47"/>
  </w:num>
  <w:num w:numId="48" w16cid:durableId="2056927976">
    <w:abstractNumId w:val="26"/>
  </w:num>
  <w:num w:numId="49" w16cid:durableId="966399224">
    <w:abstractNumId w:val="21"/>
  </w:num>
  <w:num w:numId="50" w16cid:durableId="2086998249">
    <w:abstractNumId w:val="19"/>
  </w:num>
  <w:num w:numId="51" w16cid:durableId="282427171">
    <w:abstractNumId w:val="23"/>
  </w:num>
  <w:num w:numId="52" w16cid:durableId="2146467567">
    <w:abstractNumId w:val="46"/>
  </w:num>
  <w:num w:numId="53" w16cid:durableId="1509254829">
    <w:abstractNumId w:val="37"/>
  </w:num>
  <w:num w:numId="54" w16cid:durableId="1095247691">
    <w:abstractNumId w:val="39"/>
  </w:num>
  <w:num w:numId="55" w16cid:durableId="1376202107">
    <w:abstractNumId w:val="9"/>
  </w:num>
  <w:num w:numId="56" w16cid:durableId="193897444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22"/>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2D9"/>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D2"/>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E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3E6A"/>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3D"/>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7C"/>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32"/>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629"/>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26"/>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729"/>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07CF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960"/>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9E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D5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EB5"/>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20"/>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4FB6"/>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6F5"/>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CF"/>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3FB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2B"/>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D"/>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996"/>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17"/>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0F"/>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F4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49</Pages>
  <Words>624025</Words>
  <Characters>3931363</Characters>
  <Application>Microsoft Office Word</Application>
  <DocSecurity>0</DocSecurity>
  <Lines>32761</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cp:lastModifiedBy>
  <cp:revision>6</cp:revision>
  <cp:lastPrinted>2017-05-08T10:55:00Z</cp:lastPrinted>
  <dcterms:created xsi:type="dcterms:W3CDTF">2024-08-27T14:25:00Z</dcterms:created>
  <dcterms:modified xsi:type="dcterms:W3CDTF">2024-08-2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